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75D82" w14:textId="0954170B"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00C77311" w:rsidRPr="00C37D2B">
        <w:t>V1</w:t>
      </w:r>
      <w:r w:rsidR="00C77311">
        <w:t>8</w:t>
      </w:r>
      <w:r w:rsidR="00B7445C" w:rsidRPr="00C37D2B">
        <w:t>.</w:t>
      </w:r>
      <w:del w:id="1" w:author="MCC" w:date="2024-03-07T08:55:00Z">
        <w:r w:rsidR="00C77311" w:rsidDel="00992279">
          <w:delText>0</w:delText>
        </w:r>
      </w:del>
      <w:ins w:id="2" w:author="MCC" w:date="2024-03-07T08:55:00Z">
        <w:r w:rsidR="00992279">
          <w:t>1</w:t>
        </w:r>
      </w:ins>
      <w:r w:rsidR="00B7445C" w:rsidRPr="00C37D2B">
        <w:t>.0</w:t>
      </w:r>
      <w:r w:rsidRPr="00C37D2B">
        <w:t xml:space="preserve"> </w:t>
      </w:r>
      <w:r w:rsidRPr="00C37D2B">
        <w:rPr>
          <w:sz w:val="32"/>
        </w:rPr>
        <w:t>(</w:t>
      </w:r>
      <w:del w:id="3" w:author="MCC" w:date="2024-03-07T08:55:00Z">
        <w:r w:rsidR="00631EF5" w:rsidRPr="00C37D2B" w:rsidDel="00992279">
          <w:rPr>
            <w:sz w:val="32"/>
          </w:rPr>
          <w:delText>20</w:delText>
        </w:r>
        <w:r w:rsidR="00631EF5" w:rsidDel="00992279">
          <w:rPr>
            <w:sz w:val="32"/>
          </w:rPr>
          <w:delText>23</w:delText>
        </w:r>
      </w:del>
      <w:ins w:id="4" w:author="MCC" w:date="2024-03-07T08:55:00Z">
        <w:r w:rsidR="00992279" w:rsidRPr="00C37D2B">
          <w:rPr>
            <w:sz w:val="32"/>
          </w:rPr>
          <w:t>20</w:t>
        </w:r>
        <w:r w:rsidR="00992279">
          <w:rPr>
            <w:sz w:val="32"/>
          </w:rPr>
          <w:t>24</w:t>
        </w:r>
      </w:ins>
      <w:r w:rsidRPr="00C37D2B">
        <w:rPr>
          <w:sz w:val="32"/>
        </w:rPr>
        <w:t>-</w:t>
      </w:r>
      <w:del w:id="5" w:author="MCC" w:date="2024-03-07T08:55:00Z">
        <w:r w:rsidR="00C77311" w:rsidDel="00992279">
          <w:rPr>
            <w:sz w:val="32"/>
          </w:rPr>
          <w:delText>12</w:delText>
        </w:r>
      </w:del>
      <w:ins w:id="6" w:author="MCC" w:date="2024-03-07T08:55:00Z">
        <w:r w:rsidR="00992279">
          <w:rPr>
            <w:sz w:val="32"/>
          </w:rPr>
          <w:t>3</w:t>
        </w:r>
      </w:ins>
      <w:r w:rsidRPr="00C37D2B">
        <w:rPr>
          <w:sz w:val="32"/>
        </w:rPr>
        <w:t>)</w:t>
      </w:r>
    </w:p>
    <w:p w14:paraId="0E5B0CB0" w14:textId="77777777" w:rsidR="00080512" w:rsidRPr="00C37D2B" w:rsidRDefault="00080512">
      <w:pPr>
        <w:pStyle w:val="ZB"/>
        <w:framePr w:wrap="notBeside"/>
      </w:pPr>
      <w:r w:rsidRPr="00C37D2B">
        <w:t>Technical Specification</w:t>
      </w:r>
    </w:p>
    <w:p w14:paraId="560261DA" w14:textId="77777777" w:rsidR="00080512" w:rsidRPr="00C37D2B" w:rsidRDefault="00080512">
      <w:pPr>
        <w:pStyle w:val="ZT"/>
        <w:framePr w:wrap="notBeside"/>
      </w:pPr>
      <w:r w:rsidRPr="00C37D2B">
        <w:t>3rd Generation Partnership Project;</w:t>
      </w:r>
    </w:p>
    <w:p w14:paraId="3470BE97"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644C6AE3" w14:textId="77777777" w:rsidR="00B7445C" w:rsidRPr="00C37D2B" w:rsidRDefault="00B7445C" w:rsidP="00B7445C">
      <w:pPr>
        <w:pStyle w:val="ZT"/>
        <w:framePr w:wrap="notBeside"/>
      </w:pPr>
      <w:r w:rsidRPr="00C37D2B">
        <w:t>Evolved Universal Terrestrial Radio Access Network</w:t>
      </w:r>
      <w:r w:rsidRPr="00C37D2B">
        <w:br/>
        <w:t>(E-UTRAN);</w:t>
      </w:r>
    </w:p>
    <w:p w14:paraId="62AD83F8" w14:textId="77777777" w:rsidR="00080512" w:rsidRPr="00C37D2B" w:rsidRDefault="00B7445C" w:rsidP="00B7445C">
      <w:pPr>
        <w:pStyle w:val="ZT"/>
        <w:framePr w:wrap="notBeside"/>
      </w:pPr>
      <w:r w:rsidRPr="00C37D2B">
        <w:t>X2 application protocol (X2AP)</w:t>
      </w:r>
    </w:p>
    <w:p w14:paraId="35ACA473" w14:textId="787D3882" w:rsidR="00080512" w:rsidRPr="00C37D2B" w:rsidRDefault="00FC1192">
      <w:pPr>
        <w:pStyle w:val="ZT"/>
        <w:framePr w:wrap="notBeside"/>
        <w:rPr>
          <w:i/>
          <w:sz w:val="28"/>
        </w:rPr>
      </w:pPr>
      <w:r w:rsidRPr="00C37D2B">
        <w:t>(</w:t>
      </w:r>
      <w:r w:rsidRPr="00C37D2B">
        <w:rPr>
          <w:rStyle w:val="ZGSM"/>
        </w:rPr>
        <w:t xml:space="preserve">Release </w:t>
      </w:r>
      <w:r w:rsidR="00C77311" w:rsidRPr="00C37D2B">
        <w:rPr>
          <w:rStyle w:val="ZGSM"/>
        </w:rPr>
        <w:t>1</w:t>
      </w:r>
      <w:r w:rsidR="00C77311">
        <w:rPr>
          <w:rStyle w:val="ZGSM"/>
        </w:rPr>
        <w:t>8</w:t>
      </w:r>
      <w:r w:rsidRPr="00C37D2B">
        <w:t>)</w:t>
      </w:r>
    </w:p>
    <w:bookmarkStart w:id="7" w:name="_MON_1684549432"/>
    <w:bookmarkEnd w:id="7"/>
    <w:p w14:paraId="3B2DA413" w14:textId="76EDD60C" w:rsidR="00614FDF" w:rsidRPr="00C37D2B" w:rsidRDefault="001C1CC0" w:rsidP="00614FDF">
      <w:pPr>
        <w:pStyle w:val="ZU"/>
        <w:framePr w:h="4929" w:hRule="exact" w:wrap="notBeside"/>
        <w:tabs>
          <w:tab w:val="right" w:pos="10206"/>
        </w:tabs>
        <w:jc w:val="left"/>
      </w:pPr>
      <w:r w:rsidRPr="00C77311">
        <w:rPr>
          <w:i/>
        </w:rPr>
        <w:object w:dxaOrig="2026" w:dyaOrig="1251" w14:anchorId="34386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8.1pt;height:1in;mso-width-percent:0;mso-height-percent:0;mso-width-percent:0;mso-height-percent:0" o:ole="">
            <v:imagedata r:id="rId9" o:title=""/>
          </v:shape>
          <o:OLEObject Type="Embed" ProgID="Word.Picture.8" ShapeID="_x0000_i1025" DrawAspect="Content" ObjectID="_1771328812" r:id="rId10"/>
        </w:object>
      </w:r>
      <w:r w:rsidR="00614FDF" w:rsidRPr="00C37D2B">
        <w:tab/>
      </w:r>
      <w:r w:rsidR="00D05676">
        <w:drawing>
          <wp:inline distT="0" distB="0" distL="0" distR="0" wp14:anchorId="6208ECC3" wp14:editId="6240FE1B">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60FC2DA4" w14:textId="77777777" w:rsidR="00080512" w:rsidRPr="00C37D2B" w:rsidRDefault="00080512">
      <w:pPr>
        <w:pStyle w:val="ZU"/>
        <w:framePr w:h="4929" w:hRule="exact" w:wrap="notBeside"/>
        <w:tabs>
          <w:tab w:val="right" w:pos="10206"/>
        </w:tabs>
        <w:jc w:val="left"/>
      </w:pPr>
    </w:p>
    <w:p w14:paraId="456FC405"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6BBFCCAE" w14:textId="77777777" w:rsidR="00080512" w:rsidRPr="00C37D2B" w:rsidRDefault="00080512">
      <w:pPr>
        <w:pStyle w:val="ZV"/>
        <w:framePr w:wrap="notBeside"/>
      </w:pPr>
    </w:p>
    <w:p w14:paraId="381C1963" w14:textId="77777777" w:rsidR="00080512" w:rsidRPr="00C37D2B" w:rsidRDefault="00080512"/>
    <w:bookmarkEnd w:id="0"/>
    <w:p w14:paraId="2906AD47" w14:textId="77777777" w:rsidR="00080512" w:rsidRPr="00C37D2B" w:rsidRDefault="00080512">
      <w:pPr>
        <w:sectPr w:rsidR="00080512" w:rsidRPr="00C37D2B" w:rsidSect="00F11E8C">
          <w:footnotePr>
            <w:numRestart w:val="eachSect"/>
          </w:footnotePr>
          <w:pgSz w:w="11907" w:h="16840"/>
          <w:pgMar w:top="2268" w:right="851" w:bottom="10773" w:left="851" w:header="0" w:footer="0" w:gutter="0"/>
          <w:cols w:space="720"/>
        </w:sectPr>
      </w:pPr>
    </w:p>
    <w:p w14:paraId="00324D1F" w14:textId="77777777" w:rsidR="00080512" w:rsidRPr="00C37D2B" w:rsidRDefault="00080512">
      <w:bookmarkStart w:id="8" w:name="page2"/>
    </w:p>
    <w:p w14:paraId="24C546F3"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3F3FA3F5"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781C167" w14:textId="77777777" w:rsidR="00080512" w:rsidRPr="00C37D2B" w:rsidRDefault="00080512"/>
    <w:p w14:paraId="17E54644"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51C55ADF"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1B3BF162" w14:textId="77777777" w:rsidR="00080512" w:rsidRPr="00C37D2B" w:rsidRDefault="00080512">
      <w:pPr>
        <w:pStyle w:val="FP"/>
        <w:framePr w:wrap="notBeside" w:hAnchor="margin" w:yAlign="center"/>
        <w:ind w:left="2835" w:right="2835"/>
        <w:jc w:val="center"/>
        <w:rPr>
          <w:rFonts w:ascii="Arial" w:hAnsi="Arial"/>
          <w:sz w:val="18"/>
        </w:rPr>
      </w:pPr>
    </w:p>
    <w:p w14:paraId="65A8044E" w14:textId="77777777" w:rsidR="00080512" w:rsidRPr="00F844D4" w:rsidRDefault="00080512">
      <w:pPr>
        <w:pStyle w:val="FP"/>
        <w:framePr w:wrap="notBeside" w:hAnchor="margin" w:yAlign="center"/>
        <w:pBdr>
          <w:bottom w:val="single" w:sz="6" w:space="1" w:color="auto"/>
        </w:pBdr>
        <w:spacing w:before="240"/>
        <w:ind w:left="2835" w:right="2835"/>
        <w:jc w:val="center"/>
        <w:rPr>
          <w:lang w:val="fr-FR"/>
        </w:rPr>
      </w:pPr>
      <w:r w:rsidRPr="00F844D4">
        <w:rPr>
          <w:lang w:val="fr-FR"/>
        </w:rPr>
        <w:t>3GPP support office address</w:t>
      </w:r>
    </w:p>
    <w:p w14:paraId="79BA1E04"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650 Route des Lucioles - Sophia Antipolis</w:t>
      </w:r>
    </w:p>
    <w:p w14:paraId="741E7F0E"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Valbonne - FRANCE</w:t>
      </w:r>
    </w:p>
    <w:p w14:paraId="50FD22D0"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1A2D609A"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59DFC205"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78231DFE" w14:textId="77777777" w:rsidR="00080512" w:rsidRPr="00C37D2B" w:rsidRDefault="00080512"/>
    <w:p w14:paraId="764293DA"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32F18B0"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70D319EF" w14:textId="77777777" w:rsidR="00080512" w:rsidRPr="00C37D2B" w:rsidRDefault="00080512" w:rsidP="00FA1266">
      <w:pPr>
        <w:pStyle w:val="FP"/>
        <w:framePr w:h="3057" w:hRule="exact" w:wrap="notBeside" w:vAnchor="page" w:hAnchor="margin" w:y="12605"/>
        <w:jc w:val="center"/>
        <w:rPr>
          <w:noProof/>
        </w:rPr>
      </w:pPr>
    </w:p>
    <w:p w14:paraId="6D96EBB8" w14:textId="03662796"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del w:id="9" w:author="MCC" w:date="2024-03-07T08:55:00Z">
        <w:r w:rsidR="00631EF5" w:rsidRPr="00C37D2B" w:rsidDel="00992279">
          <w:rPr>
            <w:noProof/>
            <w:sz w:val="18"/>
          </w:rPr>
          <w:delText>20</w:delText>
        </w:r>
        <w:r w:rsidR="00631EF5" w:rsidDel="00992279">
          <w:rPr>
            <w:noProof/>
            <w:sz w:val="18"/>
          </w:rPr>
          <w:delText>23</w:delText>
        </w:r>
      </w:del>
      <w:ins w:id="10" w:author="MCC" w:date="2024-03-07T08:55:00Z">
        <w:r w:rsidR="00992279" w:rsidRPr="00C37D2B">
          <w:rPr>
            <w:noProof/>
            <w:sz w:val="18"/>
          </w:rPr>
          <w:t>20</w:t>
        </w:r>
        <w:r w:rsidR="00992279">
          <w:rPr>
            <w:noProof/>
            <w:sz w:val="18"/>
          </w:rPr>
          <w:t>24</w:t>
        </w:r>
      </w:ins>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11" w:name="copyrightaddon"/>
      <w:bookmarkEnd w:id="11"/>
    </w:p>
    <w:p w14:paraId="51DDE27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4845A301" w14:textId="77777777" w:rsidR="00FC1192" w:rsidRPr="00C37D2B" w:rsidRDefault="00FC1192" w:rsidP="00FA1266">
      <w:pPr>
        <w:pStyle w:val="FP"/>
        <w:framePr w:h="3057" w:hRule="exact" w:wrap="notBeside" w:vAnchor="page" w:hAnchor="margin" w:y="12605"/>
        <w:rPr>
          <w:noProof/>
          <w:sz w:val="18"/>
        </w:rPr>
      </w:pPr>
    </w:p>
    <w:p w14:paraId="328B4AE9"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24C5958D"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4B0711F2"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8"/>
    <w:p w14:paraId="694854F1" w14:textId="213DC54C" w:rsidR="00080512" w:rsidRPr="00C37D2B" w:rsidRDefault="00080512" w:rsidP="000B662B">
      <w:pPr>
        <w:pStyle w:val="TT"/>
        <w:tabs>
          <w:tab w:val="left" w:pos="8684"/>
        </w:tabs>
      </w:pPr>
      <w:r w:rsidRPr="00C37D2B">
        <w:br w:type="page"/>
      </w:r>
      <w:r w:rsidRPr="00C37D2B">
        <w:lastRenderedPageBreak/>
        <w:t>Contents</w:t>
      </w:r>
      <w:r w:rsidR="000B662B">
        <w:tab/>
      </w:r>
    </w:p>
    <w:p w14:paraId="76F2A300" w14:textId="6E146022" w:rsidR="00D93E64" w:rsidRDefault="00614B16">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D93E64">
        <w:t>Foreword</w:t>
      </w:r>
      <w:r w:rsidR="00D93E64">
        <w:tab/>
      </w:r>
      <w:r w:rsidR="00D93E64">
        <w:fldChar w:fldCharType="begin" w:fldLock="1"/>
      </w:r>
      <w:r w:rsidR="00D93E64">
        <w:instrText xml:space="preserve"> PAGEREF _Toc155893274 \h </w:instrText>
      </w:r>
      <w:r w:rsidR="00D93E64">
        <w:fldChar w:fldCharType="separate"/>
      </w:r>
      <w:r w:rsidR="00D93E64">
        <w:t>14</w:t>
      </w:r>
      <w:r w:rsidR="00D93E64">
        <w:fldChar w:fldCharType="end"/>
      </w:r>
    </w:p>
    <w:p w14:paraId="55642717" w14:textId="6C9911E8" w:rsidR="00D93E64" w:rsidRDefault="00D93E6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893275 \h </w:instrText>
      </w:r>
      <w:r>
        <w:fldChar w:fldCharType="separate"/>
      </w:r>
      <w:r>
        <w:t>15</w:t>
      </w:r>
      <w:r>
        <w:fldChar w:fldCharType="end"/>
      </w:r>
    </w:p>
    <w:p w14:paraId="7E3C935D" w14:textId="5C201C7F" w:rsidR="00D93E64" w:rsidRDefault="00D93E6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893276 \h </w:instrText>
      </w:r>
      <w:r>
        <w:fldChar w:fldCharType="separate"/>
      </w:r>
      <w:r>
        <w:t>15</w:t>
      </w:r>
      <w:r>
        <w:fldChar w:fldCharType="end"/>
      </w:r>
    </w:p>
    <w:p w14:paraId="74EE5A35" w14:textId="40EE0A2B" w:rsidR="00D93E64" w:rsidRDefault="00D93E6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55893277 \h </w:instrText>
      </w:r>
      <w:r>
        <w:fldChar w:fldCharType="separate"/>
      </w:r>
      <w:r>
        <w:t>17</w:t>
      </w:r>
      <w:r>
        <w:fldChar w:fldCharType="end"/>
      </w:r>
    </w:p>
    <w:p w14:paraId="7707942B" w14:textId="4AC3F179" w:rsidR="00D93E64" w:rsidRDefault="00D93E6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893278 \h </w:instrText>
      </w:r>
      <w:r>
        <w:fldChar w:fldCharType="separate"/>
      </w:r>
      <w:r>
        <w:t>17</w:t>
      </w:r>
      <w:r>
        <w:fldChar w:fldCharType="end"/>
      </w:r>
    </w:p>
    <w:p w14:paraId="78CC2BA1" w14:textId="04FA388F" w:rsidR="00D93E64" w:rsidRDefault="00D93E6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55893279 \h </w:instrText>
      </w:r>
      <w:r>
        <w:fldChar w:fldCharType="separate"/>
      </w:r>
      <w:r>
        <w:t>18</w:t>
      </w:r>
      <w:r>
        <w:fldChar w:fldCharType="end"/>
      </w:r>
    </w:p>
    <w:p w14:paraId="4BB2C2FD" w14:textId="3A09F4E8" w:rsidR="00D93E64" w:rsidRDefault="00D93E64">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893280 \h </w:instrText>
      </w:r>
      <w:r>
        <w:fldChar w:fldCharType="separate"/>
      </w:r>
      <w:r>
        <w:t>18</w:t>
      </w:r>
      <w:r>
        <w:fldChar w:fldCharType="end"/>
      </w:r>
    </w:p>
    <w:p w14:paraId="23EF355C" w14:textId="0081D338" w:rsidR="00D93E64" w:rsidRDefault="00D93E6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55893281 \h </w:instrText>
      </w:r>
      <w:r>
        <w:fldChar w:fldCharType="separate"/>
      </w:r>
      <w:r>
        <w:t>19</w:t>
      </w:r>
      <w:r>
        <w:fldChar w:fldCharType="end"/>
      </w:r>
    </w:p>
    <w:p w14:paraId="2ADECEE8" w14:textId="776BB537" w:rsidR="00D93E64" w:rsidRDefault="00D93E6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55893282 \h </w:instrText>
      </w:r>
      <w:r>
        <w:fldChar w:fldCharType="separate"/>
      </w:r>
      <w:r>
        <w:t>19</w:t>
      </w:r>
      <w:r>
        <w:fldChar w:fldCharType="end"/>
      </w:r>
    </w:p>
    <w:p w14:paraId="40B474DF" w14:textId="4442D73C" w:rsidR="00D93E64" w:rsidRDefault="00D93E6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55893283 \h </w:instrText>
      </w:r>
      <w:r>
        <w:fldChar w:fldCharType="separate"/>
      </w:r>
      <w:r>
        <w:t>19</w:t>
      </w:r>
      <w:r>
        <w:fldChar w:fldCharType="end"/>
      </w:r>
    </w:p>
    <w:p w14:paraId="65F459A3" w14:textId="7E007997" w:rsidR="00D93E64" w:rsidRDefault="00D93E64">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55893284 \h </w:instrText>
      </w:r>
      <w:r>
        <w:fldChar w:fldCharType="separate"/>
      </w:r>
      <w:r>
        <w:t>19</w:t>
      </w:r>
      <w:r>
        <w:fldChar w:fldCharType="end"/>
      </w:r>
    </w:p>
    <w:p w14:paraId="6A1FBF1E" w14:textId="55A9CF3A" w:rsidR="00D93E64" w:rsidRDefault="00D93E64">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2AP services</w:t>
      </w:r>
      <w:r>
        <w:tab/>
      </w:r>
      <w:r>
        <w:fldChar w:fldCharType="begin" w:fldLock="1"/>
      </w:r>
      <w:r>
        <w:instrText xml:space="preserve"> PAGEREF _Toc155893285 \h </w:instrText>
      </w:r>
      <w:r>
        <w:fldChar w:fldCharType="separate"/>
      </w:r>
      <w:r>
        <w:t>20</w:t>
      </w:r>
      <w:r>
        <w:fldChar w:fldCharType="end"/>
      </w:r>
    </w:p>
    <w:p w14:paraId="5EF3DA3B" w14:textId="0935F4D3" w:rsidR="00D93E64" w:rsidRDefault="00D93E64">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2AP procedure modules</w:t>
      </w:r>
      <w:r>
        <w:tab/>
      </w:r>
      <w:r>
        <w:fldChar w:fldCharType="begin" w:fldLock="1"/>
      </w:r>
      <w:r>
        <w:instrText xml:space="preserve"> PAGEREF _Toc155893286 \h </w:instrText>
      </w:r>
      <w:r>
        <w:fldChar w:fldCharType="separate"/>
      </w:r>
      <w:r>
        <w:t>20</w:t>
      </w:r>
      <w:r>
        <w:fldChar w:fldCharType="end"/>
      </w:r>
    </w:p>
    <w:p w14:paraId="4C07FEB2" w14:textId="6609573F" w:rsidR="00D93E64" w:rsidRDefault="00D93E64">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55893287 \h </w:instrText>
      </w:r>
      <w:r>
        <w:fldChar w:fldCharType="separate"/>
      </w:r>
      <w:r>
        <w:t>20</w:t>
      </w:r>
      <w:r>
        <w:fldChar w:fldCharType="end"/>
      </w:r>
    </w:p>
    <w:p w14:paraId="69C2D6C4" w14:textId="049143AA" w:rsidR="00D93E64" w:rsidRDefault="00D93E6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55893288 \h </w:instrText>
      </w:r>
      <w:r>
        <w:fldChar w:fldCharType="separate"/>
      </w:r>
      <w:r>
        <w:t>20</w:t>
      </w:r>
      <w:r>
        <w:fldChar w:fldCharType="end"/>
      </w:r>
    </w:p>
    <w:p w14:paraId="72B610D1" w14:textId="02BC539B" w:rsidR="00D93E64" w:rsidRDefault="00D93E6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2AP</w:t>
      </w:r>
      <w:r>
        <w:tab/>
      </w:r>
      <w:r>
        <w:fldChar w:fldCharType="begin" w:fldLock="1"/>
      </w:r>
      <w:r>
        <w:instrText xml:space="preserve"> PAGEREF _Toc155893289 \h </w:instrText>
      </w:r>
      <w:r>
        <w:fldChar w:fldCharType="separate"/>
      </w:r>
      <w:r>
        <w:t>20</w:t>
      </w:r>
      <w:r>
        <w:fldChar w:fldCharType="end"/>
      </w:r>
    </w:p>
    <w:p w14:paraId="4DB0062E" w14:textId="23517DA8" w:rsidR="00D93E64" w:rsidRDefault="00D93E6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2AP procedures</w:t>
      </w:r>
      <w:r>
        <w:tab/>
      </w:r>
      <w:r>
        <w:fldChar w:fldCharType="begin" w:fldLock="1"/>
      </w:r>
      <w:r>
        <w:instrText xml:space="preserve"> PAGEREF _Toc155893290 \h </w:instrText>
      </w:r>
      <w:r>
        <w:fldChar w:fldCharType="separate"/>
      </w:r>
      <w:r>
        <w:t>22</w:t>
      </w:r>
      <w:r>
        <w:fldChar w:fldCharType="end"/>
      </w:r>
    </w:p>
    <w:p w14:paraId="74E9EE0C" w14:textId="7F521AFB" w:rsidR="00D93E64" w:rsidRDefault="00D93E64">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55893291 \h </w:instrText>
      </w:r>
      <w:r>
        <w:fldChar w:fldCharType="separate"/>
      </w:r>
      <w:r>
        <w:t>22</w:t>
      </w:r>
      <w:r>
        <w:fldChar w:fldCharType="end"/>
      </w:r>
    </w:p>
    <w:p w14:paraId="4D5E2C4F" w14:textId="68161C73" w:rsidR="00D93E64" w:rsidRDefault="00D93E6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55893292 \h </w:instrText>
      </w:r>
      <w:r>
        <w:fldChar w:fldCharType="separate"/>
      </w:r>
      <w:r>
        <w:t>24</w:t>
      </w:r>
      <w:r>
        <w:fldChar w:fldCharType="end"/>
      </w:r>
    </w:p>
    <w:p w14:paraId="30D6A68C" w14:textId="6781B33E" w:rsidR="00D93E64" w:rsidRDefault="00D93E6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55893293 \h </w:instrText>
      </w:r>
      <w:r>
        <w:fldChar w:fldCharType="separate"/>
      </w:r>
      <w:r>
        <w:t>24</w:t>
      </w:r>
      <w:r>
        <w:fldChar w:fldCharType="end"/>
      </w:r>
    </w:p>
    <w:p w14:paraId="35C00627" w14:textId="5AB90D80" w:rsidR="00D93E64" w:rsidRDefault="00D93E64">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294 \h </w:instrText>
      </w:r>
      <w:r>
        <w:fldChar w:fldCharType="separate"/>
      </w:r>
      <w:r>
        <w:t>24</w:t>
      </w:r>
      <w:r>
        <w:fldChar w:fldCharType="end"/>
      </w:r>
    </w:p>
    <w:p w14:paraId="22B8CFF9" w14:textId="38F1C98B" w:rsidR="00D93E64" w:rsidRDefault="00D93E64">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295 \h </w:instrText>
      </w:r>
      <w:r>
        <w:fldChar w:fldCharType="separate"/>
      </w:r>
      <w:r>
        <w:t>25</w:t>
      </w:r>
      <w:r>
        <w:fldChar w:fldCharType="end"/>
      </w:r>
    </w:p>
    <w:p w14:paraId="270F5A13" w14:textId="77E5C224" w:rsidR="00D93E64" w:rsidRDefault="00D93E64">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296 \h </w:instrText>
      </w:r>
      <w:r>
        <w:fldChar w:fldCharType="separate"/>
      </w:r>
      <w:r>
        <w:t>29</w:t>
      </w:r>
      <w:r>
        <w:fldChar w:fldCharType="end"/>
      </w:r>
    </w:p>
    <w:p w14:paraId="12FF63D8" w14:textId="5BFD3B1B" w:rsidR="00D93E64" w:rsidRDefault="00D93E64">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297 \h </w:instrText>
      </w:r>
      <w:r>
        <w:fldChar w:fldCharType="separate"/>
      </w:r>
      <w:r>
        <w:t>29</w:t>
      </w:r>
      <w:r>
        <w:fldChar w:fldCharType="end"/>
      </w:r>
    </w:p>
    <w:p w14:paraId="6AA6203F" w14:textId="12974DB0" w:rsidR="00D93E64" w:rsidRDefault="00D93E64">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55893298 \h </w:instrText>
      </w:r>
      <w:r>
        <w:fldChar w:fldCharType="separate"/>
      </w:r>
      <w:r>
        <w:t>30</w:t>
      </w:r>
      <w:r>
        <w:fldChar w:fldCharType="end"/>
      </w:r>
    </w:p>
    <w:p w14:paraId="022FF55F" w14:textId="1CDE5767" w:rsidR="00D93E64" w:rsidRDefault="00D93E64">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299 \h </w:instrText>
      </w:r>
      <w:r>
        <w:fldChar w:fldCharType="separate"/>
      </w:r>
      <w:r>
        <w:t>30</w:t>
      </w:r>
      <w:r>
        <w:fldChar w:fldCharType="end"/>
      </w:r>
    </w:p>
    <w:p w14:paraId="04E4E0E2" w14:textId="385A881D" w:rsidR="00D93E64" w:rsidRDefault="00D93E64">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00 \h </w:instrText>
      </w:r>
      <w:r>
        <w:fldChar w:fldCharType="separate"/>
      </w:r>
      <w:r>
        <w:t>31</w:t>
      </w:r>
      <w:r>
        <w:fldChar w:fldCharType="end"/>
      </w:r>
    </w:p>
    <w:p w14:paraId="5B93E763" w14:textId="200C9C66" w:rsidR="00D93E64" w:rsidRDefault="00D93E64">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01 \h </w:instrText>
      </w:r>
      <w:r>
        <w:fldChar w:fldCharType="separate"/>
      </w:r>
      <w:r>
        <w:t>32</w:t>
      </w:r>
      <w:r>
        <w:fldChar w:fldCharType="end"/>
      </w:r>
    </w:p>
    <w:p w14:paraId="5420B505" w14:textId="63C94550" w:rsidR="00D93E64" w:rsidRDefault="00D93E64">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55893302 \h </w:instrText>
      </w:r>
      <w:r>
        <w:fldChar w:fldCharType="separate"/>
      </w:r>
      <w:r>
        <w:t>32</w:t>
      </w:r>
      <w:r>
        <w:fldChar w:fldCharType="end"/>
      </w:r>
    </w:p>
    <w:p w14:paraId="05CD593C" w14:textId="71956D5F" w:rsidR="00D93E64" w:rsidRDefault="00D93E64">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03 \h </w:instrText>
      </w:r>
      <w:r>
        <w:fldChar w:fldCharType="separate"/>
      </w:r>
      <w:r>
        <w:t>32</w:t>
      </w:r>
      <w:r>
        <w:fldChar w:fldCharType="end"/>
      </w:r>
    </w:p>
    <w:p w14:paraId="31E51329" w14:textId="7F39D522" w:rsidR="00D93E64" w:rsidRDefault="00D93E64">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04 \h </w:instrText>
      </w:r>
      <w:r>
        <w:fldChar w:fldCharType="separate"/>
      </w:r>
      <w:r>
        <w:t>32</w:t>
      </w:r>
      <w:r>
        <w:fldChar w:fldCharType="end"/>
      </w:r>
    </w:p>
    <w:p w14:paraId="3C1CE6DC" w14:textId="7FE77913" w:rsidR="00D93E64" w:rsidRDefault="00D93E64">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05 \h </w:instrText>
      </w:r>
      <w:r>
        <w:fldChar w:fldCharType="separate"/>
      </w:r>
      <w:r>
        <w:t>34</w:t>
      </w:r>
      <w:r>
        <w:fldChar w:fldCharType="end"/>
      </w:r>
    </w:p>
    <w:p w14:paraId="3BD14D08" w14:textId="1B0EF734" w:rsidR="00D93E64" w:rsidRDefault="00D93E64">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06 \h </w:instrText>
      </w:r>
      <w:r>
        <w:fldChar w:fldCharType="separate"/>
      </w:r>
      <w:r>
        <w:t>34</w:t>
      </w:r>
      <w:r>
        <w:fldChar w:fldCharType="end"/>
      </w:r>
    </w:p>
    <w:p w14:paraId="6784EDD7" w14:textId="158B116C" w:rsidR="00D93E64" w:rsidRDefault="00D93E64">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893307 \h </w:instrText>
      </w:r>
      <w:r>
        <w:fldChar w:fldCharType="separate"/>
      </w:r>
      <w:r>
        <w:t>34</w:t>
      </w:r>
      <w:r>
        <w:fldChar w:fldCharType="end"/>
      </w:r>
    </w:p>
    <w:p w14:paraId="71A54B50" w14:textId="18E1BE68" w:rsidR="00D93E64" w:rsidRDefault="00D93E64">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08 \h </w:instrText>
      </w:r>
      <w:r>
        <w:fldChar w:fldCharType="separate"/>
      </w:r>
      <w:r>
        <w:t>34</w:t>
      </w:r>
      <w:r>
        <w:fldChar w:fldCharType="end"/>
      </w:r>
    </w:p>
    <w:p w14:paraId="6D471FB7" w14:textId="6BCC10C7" w:rsidR="00D93E64" w:rsidRDefault="00D93E64">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09 \h </w:instrText>
      </w:r>
      <w:r>
        <w:fldChar w:fldCharType="separate"/>
      </w:r>
      <w:r>
        <w:t>34</w:t>
      </w:r>
      <w:r>
        <w:fldChar w:fldCharType="end"/>
      </w:r>
    </w:p>
    <w:p w14:paraId="5C989FCC" w14:textId="44BDE3CB" w:rsidR="00D93E64" w:rsidRDefault="00D93E64">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10 \h </w:instrText>
      </w:r>
      <w:r>
        <w:fldChar w:fldCharType="separate"/>
      </w:r>
      <w:r>
        <w:t>35</w:t>
      </w:r>
      <w:r>
        <w:fldChar w:fldCharType="end"/>
      </w:r>
    </w:p>
    <w:p w14:paraId="663739BC" w14:textId="25086F54" w:rsidR="00D93E64" w:rsidRDefault="00D93E64">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11 \h </w:instrText>
      </w:r>
      <w:r>
        <w:fldChar w:fldCharType="separate"/>
      </w:r>
      <w:r>
        <w:t>35</w:t>
      </w:r>
      <w:r>
        <w:fldChar w:fldCharType="end"/>
      </w:r>
    </w:p>
    <w:p w14:paraId="6FAEDF53" w14:textId="19FCEEB4" w:rsidR="00D93E64" w:rsidRDefault="00D93E64">
      <w:pPr>
        <w:pStyle w:val="TOC3"/>
        <w:rPr>
          <w:rFonts w:asciiTheme="minorHAnsi" w:eastAsiaTheme="minorEastAsia" w:hAnsiTheme="minorHAnsi" w:cstheme="minorBidi"/>
          <w:kern w:val="2"/>
          <w:sz w:val="22"/>
          <w:szCs w:val="22"/>
          <w14:ligatures w14:val="standardContextual"/>
        </w:rPr>
      </w:pPr>
      <w:r w:rsidRPr="001F3802">
        <w:rPr>
          <w:rFonts w:eastAsia="Malgun Gothic"/>
        </w:rPr>
        <w:t>8.2.5</w:t>
      </w:r>
      <w:r>
        <w:rPr>
          <w:rFonts w:asciiTheme="minorHAnsi" w:eastAsiaTheme="minorEastAsia" w:hAnsiTheme="minorHAnsi" w:cstheme="minorBidi"/>
          <w:kern w:val="2"/>
          <w:sz w:val="22"/>
          <w:szCs w:val="22"/>
          <w14:ligatures w14:val="standardContextual"/>
        </w:rPr>
        <w:tab/>
      </w:r>
      <w:r w:rsidRPr="001F3802">
        <w:rPr>
          <w:rFonts w:eastAsia="Malgun Gothic"/>
        </w:rPr>
        <w:t>Handover Success</w:t>
      </w:r>
      <w:r>
        <w:tab/>
      </w:r>
      <w:r>
        <w:fldChar w:fldCharType="begin" w:fldLock="1"/>
      </w:r>
      <w:r>
        <w:instrText xml:space="preserve"> PAGEREF _Toc155893312 \h </w:instrText>
      </w:r>
      <w:r>
        <w:fldChar w:fldCharType="separate"/>
      </w:r>
      <w:r>
        <w:t>35</w:t>
      </w:r>
      <w:r>
        <w:fldChar w:fldCharType="end"/>
      </w:r>
    </w:p>
    <w:p w14:paraId="22BA60ED" w14:textId="7A12E816" w:rsidR="00D93E64" w:rsidRDefault="00D93E64">
      <w:pPr>
        <w:pStyle w:val="TOC4"/>
        <w:rPr>
          <w:rFonts w:asciiTheme="minorHAnsi" w:eastAsiaTheme="minorEastAsia" w:hAnsiTheme="minorHAnsi" w:cstheme="minorBidi"/>
          <w:kern w:val="2"/>
          <w:sz w:val="22"/>
          <w:szCs w:val="22"/>
          <w14:ligatures w14:val="standardContextual"/>
        </w:rPr>
      </w:pPr>
      <w:r w:rsidRPr="001F3802">
        <w:rPr>
          <w:rFonts w:eastAsia="Malgun Gothic"/>
        </w:rPr>
        <w:t>8.2.5.1</w:t>
      </w:r>
      <w:r>
        <w:rPr>
          <w:rFonts w:asciiTheme="minorHAnsi" w:eastAsiaTheme="minorEastAsia" w:hAnsiTheme="minorHAnsi" w:cstheme="minorBidi"/>
          <w:kern w:val="2"/>
          <w:sz w:val="22"/>
          <w:szCs w:val="22"/>
          <w14:ligatures w14:val="standardContextual"/>
        </w:rPr>
        <w:tab/>
      </w:r>
      <w:r w:rsidRPr="001F3802">
        <w:rPr>
          <w:rFonts w:eastAsia="Malgun Gothic"/>
        </w:rPr>
        <w:t>General</w:t>
      </w:r>
      <w:r>
        <w:tab/>
      </w:r>
      <w:r>
        <w:fldChar w:fldCharType="begin" w:fldLock="1"/>
      </w:r>
      <w:r>
        <w:instrText xml:space="preserve"> PAGEREF _Toc155893313 \h </w:instrText>
      </w:r>
      <w:r>
        <w:fldChar w:fldCharType="separate"/>
      </w:r>
      <w:r>
        <w:t>35</w:t>
      </w:r>
      <w:r>
        <w:fldChar w:fldCharType="end"/>
      </w:r>
    </w:p>
    <w:p w14:paraId="63251B9E" w14:textId="3927155C" w:rsidR="00D93E64" w:rsidRDefault="00D93E64">
      <w:pPr>
        <w:pStyle w:val="TOC4"/>
        <w:rPr>
          <w:rFonts w:asciiTheme="minorHAnsi" w:eastAsiaTheme="minorEastAsia" w:hAnsiTheme="minorHAnsi" w:cstheme="minorBidi"/>
          <w:kern w:val="2"/>
          <w:sz w:val="22"/>
          <w:szCs w:val="22"/>
          <w14:ligatures w14:val="standardContextual"/>
        </w:rPr>
      </w:pPr>
      <w:r w:rsidRPr="001F3802">
        <w:rPr>
          <w:rFonts w:eastAsia="Malgun Gothic"/>
        </w:rPr>
        <w:t>8.2.5.2</w:t>
      </w:r>
      <w:r>
        <w:rPr>
          <w:rFonts w:asciiTheme="minorHAnsi" w:eastAsiaTheme="minorEastAsia" w:hAnsiTheme="minorHAnsi" w:cstheme="minorBidi"/>
          <w:kern w:val="2"/>
          <w:sz w:val="22"/>
          <w:szCs w:val="22"/>
          <w14:ligatures w14:val="standardContextual"/>
        </w:rPr>
        <w:tab/>
      </w:r>
      <w:r w:rsidRPr="001F3802">
        <w:rPr>
          <w:rFonts w:eastAsia="Malgun Gothic"/>
        </w:rPr>
        <w:t>Successful Operation</w:t>
      </w:r>
      <w:r>
        <w:tab/>
      </w:r>
      <w:r>
        <w:fldChar w:fldCharType="begin" w:fldLock="1"/>
      </w:r>
      <w:r>
        <w:instrText xml:space="preserve"> PAGEREF _Toc155893314 \h </w:instrText>
      </w:r>
      <w:r>
        <w:fldChar w:fldCharType="separate"/>
      </w:r>
      <w:r>
        <w:t>35</w:t>
      </w:r>
      <w:r>
        <w:fldChar w:fldCharType="end"/>
      </w:r>
    </w:p>
    <w:p w14:paraId="21A16D18" w14:textId="3E2D90E1" w:rsidR="00D93E64" w:rsidRDefault="00D93E64">
      <w:pPr>
        <w:pStyle w:val="TOC4"/>
        <w:rPr>
          <w:rFonts w:asciiTheme="minorHAnsi" w:eastAsiaTheme="minorEastAsia" w:hAnsiTheme="minorHAnsi" w:cstheme="minorBidi"/>
          <w:kern w:val="2"/>
          <w:sz w:val="22"/>
          <w:szCs w:val="22"/>
          <w14:ligatures w14:val="standardContextual"/>
        </w:rPr>
      </w:pPr>
      <w:r w:rsidRPr="001F3802">
        <w:rPr>
          <w:rFonts w:eastAsia="Malgun Gothic"/>
        </w:rPr>
        <w:t>8.2.5.3</w:t>
      </w:r>
      <w:r>
        <w:rPr>
          <w:rFonts w:asciiTheme="minorHAnsi" w:eastAsiaTheme="minorEastAsia" w:hAnsiTheme="minorHAnsi" w:cstheme="minorBidi"/>
          <w:kern w:val="2"/>
          <w:sz w:val="22"/>
          <w:szCs w:val="22"/>
          <w14:ligatures w14:val="standardContextual"/>
        </w:rPr>
        <w:tab/>
      </w:r>
      <w:r w:rsidRPr="001F3802">
        <w:rPr>
          <w:rFonts w:eastAsia="Malgun Gothic"/>
        </w:rPr>
        <w:t>Unsuccessful Operation</w:t>
      </w:r>
      <w:r>
        <w:tab/>
      </w:r>
      <w:r>
        <w:fldChar w:fldCharType="begin" w:fldLock="1"/>
      </w:r>
      <w:r>
        <w:instrText xml:space="preserve"> PAGEREF _Toc155893315 \h </w:instrText>
      </w:r>
      <w:r>
        <w:fldChar w:fldCharType="separate"/>
      </w:r>
      <w:r>
        <w:t>35</w:t>
      </w:r>
      <w:r>
        <w:fldChar w:fldCharType="end"/>
      </w:r>
    </w:p>
    <w:p w14:paraId="48E2EC63" w14:textId="526A2724" w:rsidR="00D93E64" w:rsidRDefault="00D93E64">
      <w:pPr>
        <w:pStyle w:val="TOC4"/>
        <w:rPr>
          <w:rFonts w:asciiTheme="minorHAnsi" w:eastAsiaTheme="minorEastAsia" w:hAnsiTheme="minorHAnsi" w:cstheme="minorBidi"/>
          <w:kern w:val="2"/>
          <w:sz w:val="22"/>
          <w:szCs w:val="22"/>
          <w14:ligatures w14:val="standardContextual"/>
        </w:rPr>
      </w:pPr>
      <w:r w:rsidRPr="001F3802">
        <w:rPr>
          <w:rFonts w:eastAsia="Malgun Gothic"/>
        </w:rPr>
        <w:t>8.2.5.4</w:t>
      </w:r>
      <w:r>
        <w:rPr>
          <w:rFonts w:asciiTheme="minorHAnsi" w:eastAsiaTheme="minorEastAsia" w:hAnsiTheme="minorHAnsi" w:cstheme="minorBidi"/>
          <w:kern w:val="2"/>
          <w:sz w:val="22"/>
          <w:szCs w:val="22"/>
          <w14:ligatures w14:val="standardContextual"/>
        </w:rPr>
        <w:tab/>
      </w:r>
      <w:r w:rsidRPr="001F3802">
        <w:rPr>
          <w:rFonts w:eastAsia="Malgun Gothic"/>
        </w:rPr>
        <w:t>Abnormal Conditions</w:t>
      </w:r>
      <w:r>
        <w:tab/>
      </w:r>
      <w:r>
        <w:fldChar w:fldCharType="begin" w:fldLock="1"/>
      </w:r>
      <w:r>
        <w:instrText xml:space="preserve"> PAGEREF _Toc155893316 \h </w:instrText>
      </w:r>
      <w:r>
        <w:fldChar w:fldCharType="separate"/>
      </w:r>
      <w:r>
        <w:t>36</w:t>
      </w:r>
      <w:r>
        <w:fldChar w:fldCharType="end"/>
      </w:r>
    </w:p>
    <w:p w14:paraId="4493746C" w14:textId="5341E517" w:rsidR="00D93E64" w:rsidRDefault="00D93E64">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55893317 \h </w:instrText>
      </w:r>
      <w:r>
        <w:fldChar w:fldCharType="separate"/>
      </w:r>
      <w:r>
        <w:t>36</w:t>
      </w:r>
      <w:r>
        <w:fldChar w:fldCharType="end"/>
      </w:r>
    </w:p>
    <w:p w14:paraId="67E620A2" w14:textId="41A01499" w:rsidR="00D93E64" w:rsidRDefault="00D93E64">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18 \h </w:instrText>
      </w:r>
      <w:r>
        <w:fldChar w:fldCharType="separate"/>
      </w:r>
      <w:r>
        <w:t>36</w:t>
      </w:r>
      <w:r>
        <w:fldChar w:fldCharType="end"/>
      </w:r>
    </w:p>
    <w:p w14:paraId="027ED90C" w14:textId="5FE982F8" w:rsidR="00D93E64" w:rsidRDefault="00D93E64">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19 \h </w:instrText>
      </w:r>
      <w:r>
        <w:fldChar w:fldCharType="separate"/>
      </w:r>
      <w:r>
        <w:t>36</w:t>
      </w:r>
      <w:r>
        <w:fldChar w:fldCharType="end"/>
      </w:r>
    </w:p>
    <w:p w14:paraId="57594DF1" w14:textId="5AF6CEFA" w:rsidR="00D93E64" w:rsidRDefault="00D93E64">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20 \h </w:instrText>
      </w:r>
      <w:r>
        <w:fldChar w:fldCharType="separate"/>
      </w:r>
      <w:r>
        <w:t>36</w:t>
      </w:r>
      <w:r>
        <w:fldChar w:fldCharType="end"/>
      </w:r>
    </w:p>
    <w:p w14:paraId="180FF351" w14:textId="3A381FB7" w:rsidR="00D93E64" w:rsidRDefault="00D93E64">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21 \h </w:instrText>
      </w:r>
      <w:r>
        <w:fldChar w:fldCharType="separate"/>
      </w:r>
      <w:r>
        <w:t>36</w:t>
      </w:r>
      <w:r>
        <w:fldChar w:fldCharType="end"/>
      </w:r>
    </w:p>
    <w:p w14:paraId="36F62FF6" w14:textId="45017AE8" w:rsidR="00D93E64" w:rsidRDefault="00D93E64">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55893322 \h </w:instrText>
      </w:r>
      <w:r>
        <w:fldChar w:fldCharType="separate"/>
      </w:r>
      <w:r>
        <w:t>37</w:t>
      </w:r>
      <w:r>
        <w:fldChar w:fldCharType="end"/>
      </w:r>
    </w:p>
    <w:p w14:paraId="1D9AB96D" w14:textId="31294875" w:rsidR="00D93E64" w:rsidRDefault="00D93E64">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23 \h </w:instrText>
      </w:r>
      <w:r>
        <w:fldChar w:fldCharType="separate"/>
      </w:r>
      <w:r>
        <w:t>37</w:t>
      </w:r>
      <w:r>
        <w:fldChar w:fldCharType="end"/>
      </w:r>
    </w:p>
    <w:p w14:paraId="53C841E5" w14:textId="72650815" w:rsidR="00D93E64" w:rsidRDefault="00D93E64">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24 \h </w:instrText>
      </w:r>
      <w:r>
        <w:fldChar w:fldCharType="separate"/>
      </w:r>
      <w:r>
        <w:t>37</w:t>
      </w:r>
      <w:r>
        <w:fldChar w:fldCharType="end"/>
      </w:r>
    </w:p>
    <w:p w14:paraId="4494C9FB" w14:textId="2E8D91B1" w:rsidR="00D93E64" w:rsidRDefault="00D93E64">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25 \h </w:instrText>
      </w:r>
      <w:r>
        <w:fldChar w:fldCharType="separate"/>
      </w:r>
      <w:r>
        <w:t>38</w:t>
      </w:r>
      <w:r>
        <w:fldChar w:fldCharType="end"/>
      </w:r>
    </w:p>
    <w:p w14:paraId="1B156938" w14:textId="10DBDAF9" w:rsidR="00D93E64" w:rsidRDefault="00D93E6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55893326 \h </w:instrText>
      </w:r>
      <w:r>
        <w:fldChar w:fldCharType="separate"/>
      </w:r>
      <w:r>
        <w:t>38</w:t>
      </w:r>
      <w:r>
        <w:fldChar w:fldCharType="end"/>
      </w:r>
    </w:p>
    <w:p w14:paraId="1F724451" w14:textId="5ABE67B1" w:rsidR="00D93E64" w:rsidRDefault="00D93E64">
      <w:pPr>
        <w:pStyle w:val="TOC3"/>
        <w:rPr>
          <w:rFonts w:asciiTheme="minorHAnsi" w:eastAsiaTheme="minorEastAsia" w:hAnsiTheme="minorHAnsi" w:cstheme="minorBidi"/>
          <w:kern w:val="2"/>
          <w:sz w:val="22"/>
          <w:szCs w:val="22"/>
          <w14:ligatures w14:val="standardContextual"/>
        </w:rPr>
      </w:pPr>
      <w:r>
        <w:lastRenderedPageBreak/>
        <w:t>8.3.1</w:t>
      </w:r>
      <w:r>
        <w:rPr>
          <w:rFonts w:asciiTheme="minorHAnsi" w:eastAsiaTheme="minorEastAsia" w:hAnsiTheme="minorHAnsi" w:cstheme="minorBidi"/>
          <w:kern w:val="2"/>
          <w:sz w:val="22"/>
          <w:szCs w:val="22"/>
          <w14:ligatures w14:val="standardContextual"/>
        </w:rPr>
        <w:tab/>
      </w:r>
      <w:r>
        <w:t>Load Indication</w:t>
      </w:r>
      <w:r>
        <w:tab/>
      </w:r>
      <w:r>
        <w:fldChar w:fldCharType="begin" w:fldLock="1"/>
      </w:r>
      <w:r>
        <w:instrText xml:space="preserve"> PAGEREF _Toc155893327 \h </w:instrText>
      </w:r>
      <w:r>
        <w:fldChar w:fldCharType="separate"/>
      </w:r>
      <w:r>
        <w:t>38</w:t>
      </w:r>
      <w:r>
        <w:fldChar w:fldCharType="end"/>
      </w:r>
    </w:p>
    <w:p w14:paraId="7DB38906" w14:textId="42E05EF5" w:rsidR="00D93E64" w:rsidRDefault="00D93E64">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28 \h </w:instrText>
      </w:r>
      <w:r>
        <w:fldChar w:fldCharType="separate"/>
      </w:r>
      <w:r>
        <w:t>38</w:t>
      </w:r>
      <w:r>
        <w:fldChar w:fldCharType="end"/>
      </w:r>
    </w:p>
    <w:p w14:paraId="6B9CB4D2" w14:textId="2AFED35E" w:rsidR="00D93E64" w:rsidRDefault="00D93E64">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29 \h </w:instrText>
      </w:r>
      <w:r>
        <w:fldChar w:fldCharType="separate"/>
      </w:r>
      <w:r>
        <w:t>39</w:t>
      </w:r>
      <w:r>
        <w:fldChar w:fldCharType="end"/>
      </w:r>
    </w:p>
    <w:p w14:paraId="75D1D00D" w14:textId="53728FFD" w:rsidR="00D93E64" w:rsidRDefault="00D93E64">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30 \h </w:instrText>
      </w:r>
      <w:r>
        <w:fldChar w:fldCharType="separate"/>
      </w:r>
      <w:r>
        <w:t>40</w:t>
      </w:r>
      <w:r>
        <w:fldChar w:fldCharType="end"/>
      </w:r>
    </w:p>
    <w:p w14:paraId="0D2774FE" w14:textId="5D9E3027" w:rsidR="00D93E64" w:rsidRDefault="00D93E64">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31 \h </w:instrText>
      </w:r>
      <w:r>
        <w:fldChar w:fldCharType="separate"/>
      </w:r>
      <w:r>
        <w:t>40</w:t>
      </w:r>
      <w:r>
        <w:fldChar w:fldCharType="end"/>
      </w:r>
    </w:p>
    <w:p w14:paraId="3DBFE7E6" w14:textId="0EBBC4EE" w:rsidR="00D93E64" w:rsidRDefault="00D93E64">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893332 \h </w:instrText>
      </w:r>
      <w:r>
        <w:fldChar w:fldCharType="separate"/>
      </w:r>
      <w:r>
        <w:t>40</w:t>
      </w:r>
      <w:r>
        <w:fldChar w:fldCharType="end"/>
      </w:r>
    </w:p>
    <w:p w14:paraId="0630422B" w14:textId="2AD231B2" w:rsidR="00D93E64" w:rsidRDefault="00D93E64">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33 \h </w:instrText>
      </w:r>
      <w:r>
        <w:fldChar w:fldCharType="separate"/>
      </w:r>
      <w:r>
        <w:t>40</w:t>
      </w:r>
      <w:r>
        <w:fldChar w:fldCharType="end"/>
      </w:r>
    </w:p>
    <w:p w14:paraId="04671669" w14:textId="278D09F9" w:rsidR="00D93E64" w:rsidRDefault="00D93E64">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34 \h </w:instrText>
      </w:r>
      <w:r>
        <w:fldChar w:fldCharType="separate"/>
      </w:r>
      <w:r>
        <w:t>41</w:t>
      </w:r>
      <w:r>
        <w:fldChar w:fldCharType="end"/>
      </w:r>
    </w:p>
    <w:p w14:paraId="01D362C3" w14:textId="205F7DA2" w:rsidR="00D93E64" w:rsidRDefault="00D93E64">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35 \h </w:instrText>
      </w:r>
      <w:r>
        <w:fldChar w:fldCharType="separate"/>
      </w:r>
      <w:r>
        <w:t>42</w:t>
      </w:r>
      <w:r>
        <w:fldChar w:fldCharType="end"/>
      </w:r>
    </w:p>
    <w:p w14:paraId="25807130" w14:textId="6DEA0343" w:rsidR="00D93E64" w:rsidRDefault="00D93E64">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36 \h </w:instrText>
      </w:r>
      <w:r>
        <w:fldChar w:fldCharType="separate"/>
      </w:r>
      <w:r>
        <w:t>42</w:t>
      </w:r>
      <w:r>
        <w:fldChar w:fldCharType="end"/>
      </w:r>
    </w:p>
    <w:p w14:paraId="4B830792" w14:textId="3B9E6FEE" w:rsidR="00D93E64" w:rsidRDefault="00D93E64">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X2 Setup</w:t>
      </w:r>
      <w:r>
        <w:tab/>
      </w:r>
      <w:r>
        <w:fldChar w:fldCharType="begin" w:fldLock="1"/>
      </w:r>
      <w:r>
        <w:instrText xml:space="preserve"> PAGEREF _Toc155893337 \h </w:instrText>
      </w:r>
      <w:r>
        <w:fldChar w:fldCharType="separate"/>
      </w:r>
      <w:r>
        <w:t>42</w:t>
      </w:r>
      <w:r>
        <w:fldChar w:fldCharType="end"/>
      </w:r>
    </w:p>
    <w:p w14:paraId="7CC6414E" w14:textId="5BD0FA9D" w:rsidR="00D93E64" w:rsidRDefault="00D93E64">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38 \h </w:instrText>
      </w:r>
      <w:r>
        <w:fldChar w:fldCharType="separate"/>
      </w:r>
      <w:r>
        <w:t>42</w:t>
      </w:r>
      <w:r>
        <w:fldChar w:fldCharType="end"/>
      </w:r>
    </w:p>
    <w:p w14:paraId="5CC4424C" w14:textId="12937033" w:rsidR="00D93E64" w:rsidRDefault="00D93E64">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39 \h </w:instrText>
      </w:r>
      <w:r>
        <w:fldChar w:fldCharType="separate"/>
      </w:r>
      <w:r>
        <w:t>42</w:t>
      </w:r>
      <w:r>
        <w:fldChar w:fldCharType="end"/>
      </w:r>
    </w:p>
    <w:p w14:paraId="70304C47" w14:textId="53146C3D" w:rsidR="00D93E64" w:rsidRDefault="00D93E64">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40 \h </w:instrText>
      </w:r>
      <w:r>
        <w:fldChar w:fldCharType="separate"/>
      </w:r>
      <w:r>
        <w:t>44</w:t>
      </w:r>
      <w:r>
        <w:fldChar w:fldCharType="end"/>
      </w:r>
    </w:p>
    <w:p w14:paraId="07EB2480" w14:textId="60350D82" w:rsidR="00D93E64" w:rsidRDefault="00D93E64">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41 \h </w:instrText>
      </w:r>
      <w:r>
        <w:fldChar w:fldCharType="separate"/>
      </w:r>
      <w:r>
        <w:t>44</w:t>
      </w:r>
      <w:r>
        <w:fldChar w:fldCharType="end"/>
      </w:r>
    </w:p>
    <w:p w14:paraId="62E3FAC5" w14:textId="28AB4960" w:rsidR="00D93E64" w:rsidRDefault="00D93E64">
      <w:pPr>
        <w:pStyle w:val="TOC3"/>
        <w:rPr>
          <w:rFonts w:asciiTheme="minorHAnsi" w:eastAsiaTheme="minorEastAsia" w:hAnsiTheme="minorHAnsi" w:cstheme="minorBidi"/>
          <w:kern w:val="2"/>
          <w:sz w:val="22"/>
          <w:szCs w:val="22"/>
          <w14:ligatures w14:val="standardContextual"/>
        </w:rPr>
      </w:pPr>
      <w:r>
        <w:t>8.</w:t>
      </w:r>
      <w:r w:rsidRPr="001F3802">
        <w:rPr>
          <w:rFonts w:eastAsia="SimSun"/>
          <w:lang w:eastAsia="zh-CN"/>
        </w:rPr>
        <w:t>3</w:t>
      </w:r>
      <w:r>
        <w:t>.</w:t>
      </w:r>
      <w:r w:rsidRPr="001F3802">
        <w:rPr>
          <w:rFonts w:eastAsia="SimSun"/>
          <w:lang w:eastAsia="zh-CN"/>
        </w:rPr>
        <w:t>4</w:t>
      </w:r>
      <w:r>
        <w:rPr>
          <w:rFonts w:asciiTheme="minorHAnsi" w:eastAsiaTheme="minorEastAsia" w:hAnsiTheme="minorHAnsi" w:cstheme="minorBidi"/>
          <w:kern w:val="2"/>
          <w:sz w:val="22"/>
          <w:szCs w:val="22"/>
          <w14:ligatures w14:val="standardContextual"/>
        </w:rPr>
        <w:tab/>
      </w:r>
      <w:r w:rsidRPr="001F3802">
        <w:rPr>
          <w:rFonts w:eastAsia="SimSun"/>
          <w:lang w:eastAsia="zh-CN"/>
        </w:rPr>
        <w:t>Reset</w:t>
      </w:r>
      <w:r>
        <w:tab/>
      </w:r>
      <w:r>
        <w:fldChar w:fldCharType="begin" w:fldLock="1"/>
      </w:r>
      <w:r>
        <w:instrText xml:space="preserve"> PAGEREF _Toc155893342 \h </w:instrText>
      </w:r>
      <w:r>
        <w:fldChar w:fldCharType="separate"/>
      </w:r>
      <w:r>
        <w:t>44</w:t>
      </w:r>
      <w:r>
        <w:fldChar w:fldCharType="end"/>
      </w:r>
    </w:p>
    <w:p w14:paraId="5F184137" w14:textId="3FC4CFB9"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43 \h </w:instrText>
      </w:r>
      <w:r>
        <w:fldChar w:fldCharType="separate"/>
      </w:r>
      <w:r>
        <w:t>44</w:t>
      </w:r>
      <w:r>
        <w:fldChar w:fldCharType="end"/>
      </w:r>
    </w:p>
    <w:p w14:paraId="408AB92A" w14:textId="5BDEA743"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44 \h </w:instrText>
      </w:r>
      <w:r>
        <w:fldChar w:fldCharType="separate"/>
      </w:r>
      <w:r>
        <w:t>45</w:t>
      </w:r>
      <w:r>
        <w:fldChar w:fldCharType="end"/>
      </w:r>
    </w:p>
    <w:p w14:paraId="24EE6676" w14:textId="419FB2A9"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45 \h </w:instrText>
      </w:r>
      <w:r>
        <w:fldChar w:fldCharType="separate"/>
      </w:r>
      <w:r>
        <w:t>45</w:t>
      </w:r>
      <w:r>
        <w:fldChar w:fldCharType="end"/>
      </w:r>
    </w:p>
    <w:p w14:paraId="68DD8D6A" w14:textId="6973594C"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46 \h </w:instrText>
      </w:r>
      <w:r>
        <w:fldChar w:fldCharType="separate"/>
      </w:r>
      <w:r>
        <w:t>45</w:t>
      </w:r>
      <w:r>
        <w:fldChar w:fldCharType="end"/>
      </w:r>
    </w:p>
    <w:p w14:paraId="1686FF77" w14:textId="5BB1DEAF" w:rsidR="00D93E64" w:rsidRDefault="00D93E64">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55893347 \h </w:instrText>
      </w:r>
      <w:r>
        <w:fldChar w:fldCharType="separate"/>
      </w:r>
      <w:r>
        <w:t>46</w:t>
      </w:r>
      <w:r>
        <w:fldChar w:fldCharType="end"/>
      </w:r>
    </w:p>
    <w:p w14:paraId="5403378B" w14:textId="2A9C6EA6" w:rsidR="00D93E64" w:rsidRDefault="00D93E64">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48 \h </w:instrText>
      </w:r>
      <w:r>
        <w:fldChar w:fldCharType="separate"/>
      </w:r>
      <w:r>
        <w:t>46</w:t>
      </w:r>
      <w:r>
        <w:fldChar w:fldCharType="end"/>
      </w:r>
    </w:p>
    <w:p w14:paraId="1A76BBFF" w14:textId="41622785" w:rsidR="00D93E64" w:rsidRDefault="00D93E64">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49 \h </w:instrText>
      </w:r>
      <w:r>
        <w:fldChar w:fldCharType="separate"/>
      </w:r>
      <w:r>
        <w:t>46</w:t>
      </w:r>
      <w:r>
        <w:fldChar w:fldCharType="end"/>
      </w:r>
    </w:p>
    <w:p w14:paraId="5816D9B6" w14:textId="31C6F170" w:rsidR="00D93E64" w:rsidRDefault="00D93E64">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50 \h </w:instrText>
      </w:r>
      <w:r>
        <w:fldChar w:fldCharType="separate"/>
      </w:r>
      <w:r>
        <w:t>48</w:t>
      </w:r>
      <w:r>
        <w:fldChar w:fldCharType="end"/>
      </w:r>
    </w:p>
    <w:p w14:paraId="7FAAFE2B" w14:textId="5FE28577" w:rsidR="00D93E64" w:rsidRDefault="00D93E64">
      <w:pPr>
        <w:pStyle w:val="TOC4"/>
        <w:rPr>
          <w:rFonts w:asciiTheme="minorHAnsi" w:eastAsiaTheme="minorEastAsia" w:hAnsiTheme="minorHAnsi" w:cstheme="minorBidi"/>
          <w:kern w:val="2"/>
          <w:sz w:val="22"/>
          <w:szCs w:val="22"/>
          <w14:ligatures w14:val="standardContextual"/>
        </w:rPr>
      </w:pPr>
      <w:r>
        <w:t>8.3.5.</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51 \h </w:instrText>
      </w:r>
      <w:r>
        <w:fldChar w:fldCharType="separate"/>
      </w:r>
      <w:r>
        <w:t>48</w:t>
      </w:r>
      <w:r>
        <w:fldChar w:fldCharType="end"/>
      </w:r>
    </w:p>
    <w:p w14:paraId="5DE5BCC4" w14:textId="5A23D703" w:rsidR="00D93E64" w:rsidRDefault="00D93E64">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55893352 \h </w:instrText>
      </w:r>
      <w:r>
        <w:fldChar w:fldCharType="separate"/>
      </w:r>
      <w:r>
        <w:t>48</w:t>
      </w:r>
      <w:r>
        <w:fldChar w:fldCharType="end"/>
      </w:r>
    </w:p>
    <w:p w14:paraId="5187A2DD" w14:textId="46E1B1B1" w:rsidR="00D93E64" w:rsidRDefault="00D93E64">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53 \h </w:instrText>
      </w:r>
      <w:r>
        <w:fldChar w:fldCharType="separate"/>
      </w:r>
      <w:r>
        <w:t>48</w:t>
      </w:r>
      <w:r>
        <w:fldChar w:fldCharType="end"/>
      </w:r>
    </w:p>
    <w:p w14:paraId="5B7FD532" w14:textId="6155E5DD" w:rsidR="00D93E64" w:rsidRDefault="00D93E64">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54 \h </w:instrText>
      </w:r>
      <w:r>
        <w:fldChar w:fldCharType="separate"/>
      </w:r>
      <w:r>
        <w:t>49</w:t>
      </w:r>
      <w:r>
        <w:fldChar w:fldCharType="end"/>
      </w:r>
    </w:p>
    <w:p w14:paraId="5222C1FE" w14:textId="716AB48F" w:rsidR="00D93E64" w:rsidRDefault="00D93E64">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55 \h </w:instrText>
      </w:r>
      <w:r>
        <w:fldChar w:fldCharType="separate"/>
      </w:r>
      <w:r>
        <w:t>50</w:t>
      </w:r>
      <w:r>
        <w:fldChar w:fldCharType="end"/>
      </w:r>
    </w:p>
    <w:p w14:paraId="1A791D85" w14:textId="1C4E2F0E" w:rsidR="00D93E64" w:rsidRDefault="00D93E64">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56 \h </w:instrText>
      </w:r>
      <w:r>
        <w:fldChar w:fldCharType="separate"/>
      </w:r>
      <w:r>
        <w:t>50</w:t>
      </w:r>
      <w:r>
        <w:fldChar w:fldCharType="end"/>
      </w:r>
    </w:p>
    <w:p w14:paraId="336E2E8A" w14:textId="3FBA215B" w:rsidR="00D93E64" w:rsidRDefault="00D93E64">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55893357 \h </w:instrText>
      </w:r>
      <w:r>
        <w:fldChar w:fldCharType="separate"/>
      </w:r>
      <w:r>
        <w:t>51</w:t>
      </w:r>
      <w:r>
        <w:fldChar w:fldCharType="end"/>
      </w:r>
    </w:p>
    <w:p w14:paraId="24FC38F4" w14:textId="77964972" w:rsidR="00D93E64" w:rsidRDefault="00D93E64">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58 \h </w:instrText>
      </w:r>
      <w:r>
        <w:fldChar w:fldCharType="separate"/>
      </w:r>
      <w:r>
        <w:t>51</w:t>
      </w:r>
      <w:r>
        <w:fldChar w:fldCharType="end"/>
      </w:r>
    </w:p>
    <w:p w14:paraId="7B21B3CA" w14:textId="7377B0AB" w:rsidR="00D93E64" w:rsidRDefault="00D93E64">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59 \h </w:instrText>
      </w:r>
      <w:r>
        <w:fldChar w:fldCharType="separate"/>
      </w:r>
      <w:r>
        <w:t>51</w:t>
      </w:r>
      <w:r>
        <w:fldChar w:fldCharType="end"/>
      </w:r>
    </w:p>
    <w:p w14:paraId="56FB53B4" w14:textId="3F580741" w:rsidR="00D93E64" w:rsidRDefault="00D93E64">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60 \h </w:instrText>
      </w:r>
      <w:r>
        <w:fldChar w:fldCharType="separate"/>
      </w:r>
      <w:r>
        <w:t>52</w:t>
      </w:r>
      <w:r>
        <w:fldChar w:fldCharType="end"/>
      </w:r>
    </w:p>
    <w:p w14:paraId="02C6FC08" w14:textId="7E6B34A3" w:rsidR="00D93E64" w:rsidRDefault="00D93E64">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61 \h </w:instrText>
      </w:r>
      <w:r>
        <w:fldChar w:fldCharType="separate"/>
      </w:r>
      <w:r>
        <w:t>52</w:t>
      </w:r>
      <w:r>
        <w:fldChar w:fldCharType="end"/>
      </w:r>
    </w:p>
    <w:p w14:paraId="26BF7801" w14:textId="2A6B2D59" w:rsidR="00D93E64" w:rsidRDefault="00D93E64">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55893362 \h </w:instrText>
      </w:r>
      <w:r>
        <w:fldChar w:fldCharType="separate"/>
      </w:r>
      <w:r>
        <w:t>52</w:t>
      </w:r>
      <w:r>
        <w:fldChar w:fldCharType="end"/>
      </w:r>
    </w:p>
    <w:p w14:paraId="1A6B8194" w14:textId="2128653B" w:rsidR="00D93E64" w:rsidRDefault="00D93E64">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63 \h </w:instrText>
      </w:r>
      <w:r>
        <w:fldChar w:fldCharType="separate"/>
      </w:r>
      <w:r>
        <w:t>52</w:t>
      </w:r>
      <w:r>
        <w:fldChar w:fldCharType="end"/>
      </w:r>
    </w:p>
    <w:p w14:paraId="2956D2A0" w14:textId="253A0A48" w:rsidR="00D93E64" w:rsidRDefault="00D93E64">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64 \h </w:instrText>
      </w:r>
      <w:r>
        <w:fldChar w:fldCharType="separate"/>
      </w:r>
      <w:r>
        <w:t>52</w:t>
      </w:r>
      <w:r>
        <w:fldChar w:fldCharType="end"/>
      </w:r>
    </w:p>
    <w:p w14:paraId="02DAFF06" w14:textId="4783784E" w:rsidR="00D93E64" w:rsidRDefault="00D93E64">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65 \h </w:instrText>
      </w:r>
      <w:r>
        <w:fldChar w:fldCharType="separate"/>
      </w:r>
      <w:r>
        <w:t>53</w:t>
      </w:r>
      <w:r>
        <w:fldChar w:fldCharType="end"/>
      </w:r>
    </w:p>
    <w:p w14:paraId="267633D1" w14:textId="45B43025" w:rsidR="00D93E64" w:rsidRDefault="00D93E64">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66 \h </w:instrText>
      </w:r>
      <w:r>
        <w:fldChar w:fldCharType="separate"/>
      </w:r>
      <w:r>
        <w:t>53</w:t>
      </w:r>
      <w:r>
        <w:fldChar w:fldCharType="end"/>
      </w:r>
    </w:p>
    <w:p w14:paraId="1FAE99F8" w14:textId="60A8F60B" w:rsidR="00D93E64" w:rsidRDefault="00D93E64">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adio Link Failure Indication</w:t>
      </w:r>
      <w:r>
        <w:tab/>
      </w:r>
      <w:r>
        <w:fldChar w:fldCharType="begin" w:fldLock="1"/>
      </w:r>
      <w:r>
        <w:instrText xml:space="preserve"> PAGEREF _Toc155893367 \h </w:instrText>
      </w:r>
      <w:r>
        <w:fldChar w:fldCharType="separate"/>
      </w:r>
      <w:r>
        <w:t>53</w:t>
      </w:r>
      <w:r>
        <w:fldChar w:fldCharType="end"/>
      </w:r>
    </w:p>
    <w:p w14:paraId="08557CB0" w14:textId="764F5D10" w:rsidR="00D93E64" w:rsidRDefault="00D93E64">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68 \h </w:instrText>
      </w:r>
      <w:r>
        <w:fldChar w:fldCharType="separate"/>
      </w:r>
      <w:r>
        <w:t>53</w:t>
      </w:r>
      <w:r>
        <w:fldChar w:fldCharType="end"/>
      </w:r>
    </w:p>
    <w:p w14:paraId="529D2B40" w14:textId="1028EF7C" w:rsidR="00D93E64" w:rsidRDefault="00D93E64">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69 \h </w:instrText>
      </w:r>
      <w:r>
        <w:fldChar w:fldCharType="separate"/>
      </w:r>
      <w:r>
        <w:t>53</w:t>
      </w:r>
      <w:r>
        <w:fldChar w:fldCharType="end"/>
      </w:r>
    </w:p>
    <w:p w14:paraId="729122BE" w14:textId="0392A9BD" w:rsidR="00D93E64" w:rsidRDefault="00D93E64">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70 \h </w:instrText>
      </w:r>
      <w:r>
        <w:fldChar w:fldCharType="separate"/>
      </w:r>
      <w:r>
        <w:t>54</w:t>
      </w:r>
      <w:r>
        <w:fldChar w:fldCharType="end"/>
      </w:r>
    </w:p>
    <w:p w14:paraId="44EED3D3" w14:textId="5F50D298" w:rsidR="00D93E64" w:rsidRDefault="00D93E64">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71 \h </w:instrText>
      </w:r>
      <w:r>
        <w:fldChar w:fldCharType="separate"/>
      </w:r>
      <w:r>
        <w:t>54</w:t>
      </w:r>
      <w:r>
        <w:fldChar w:fldCharType="end"/>
      </w:r>
    </w:p>
    <w:p w14:paraId="194128C9" w14:textId="48C2DACA" w:rsidR="00D93E64" w:rsidRDefault="00D93E64">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55893372 \h </w:instrText>
      </w:r>
      <w:r>
        <w:fldChar w:fldCharType="separate"/>
      </w:r>
      <w:r>
        <w:t>54</w:t>
      </w:r>
      <w:r>
        <w:fldChar w:fldCharType="end"/>
      </w:r>
    </w:p>
    <w:p w14:paraId="73C66668" w14:textId="33A1B918" w:rsidR="00D93E64" w:rsidRDefault="00D93E64">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73 \h </w:instrText>
      </w:r>
      <w:r>
        <w:fldChar w:fldCharType="separate"/>
      </w:r>
      <w:r>
        <w:t>54</w:t>
      </w:r>
      <w:r>
        <w:fldChar w:fldCharType="end"/>
      </w:r>
    </w:p>
    <w:p w14:paraId="1D539740" w14:textId="6E9469BF" w:rsidR="00D93E64" w:rsidRDefault="00D93E64">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74 \h </w:instrText>
      </w:r>
      <w:r>
        <w:fldChar w:fldCharType="separate"/>
      </w:r>
      <w:r>
        <w:t>54</w:t>
      </w:r>
      <w:r>
        <w:fldChar w:fldCharType="end"/>
      </w:r>
    </w:p>
    <w:p w14:paraId="2ADE2248" w14:textId="6FAA1567" w:rsidR="00D93E64" w:rsidRDefault="00D93E64">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75 \h </w:instrText>
      </w:r>
      <w:r>
        <w:fldChar w:fldCharType="separate"/>
      </w:r>
      <w:r>
        <w:t>55</w:t>
      </w:r>
      <w:r>
        <w:fldChar w:fldCharType="end"/>
      </w:r>
    </w:p>
    <w:p w14:paraId="26D5E831" w14:textId="2776C7CE" w:rsidR="00D93E64" w:rsidRDefault="00D93E64">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76 \h </w:instrText>
      </w:r>
      <w:r>
        <w:fldChar w:fldCharType="separate"/>
      </w:r>
      <w:r>
        <w:t>55</w:t>
      </w:r>
      <w:r>
        <w:fldChar w:fldCharType="end"/>
      </w:r>
    </w:p>
    <w:p w14:paraId="773976F0" w14:textId="6251B345" w:rsidR="00D93E64" w:rsidRDefault="00D93E64">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Cell Activation</w:t>
      </w:r>
      <w:r>
        <w:tab/>
      </w:r>
      <w:r>
        <w:fldChar w:fldCharType="begin" w:fldLock="1"/>
      </w:r>
      <w:r>
        <w:instrText xml:space="preserve"> PAGEREF _Toc155893377 \h </w:instrText>
      </w:r>
      <w:r>
        <w:fldChar w:fldCharType="separate"/>
      </w:r>
      <w:r>
        <w:t>55</w:t>
      </w:r>
      <w:r>
        <w:fldChar w:fldCharType="end"/>
      </w:r>
    </w:p>
    <w:p w14:paraId="7294DEE7" w14:textId="662171E0" w:rsidR="00D93E64" w:rsidRDefault="00D93E64">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78 \h </w:instrText>
      </w:r>
      <w:r>
        <w:fldChar w:fldCharType="separate"/>
      </w:r>
      <w:r>
        <w:t>55</w:t>
      </w:r>
      <w:r>
        <w:fldChar w:fldCharType="end"/>
      </w:r>
    </w:p>
    <w:p w14:paraId="54383EB9" w14:textId="474D6F1F" w:rsidR="00D93E64" w:rsidRDefault="00D93E64">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79 \h </w:instrText>
      </w:r>
      <w:r>
        <w:fldChar w:fldCharType="separate"/>
      </w:r>
      <w:r>
        <w:t>55</w:t>
      </w:r>
      <w:r>
        <w:fldChar w:fldCharType="end"/>
      </w:r>
    </w:p>
    <w:p w14:paraId="0CCB3453" w14:textId="7CE90C8D" w:rsidR="00D93E64" w:rsidRDefault="00D93E64">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80 \h </w:instrText>
      </w:r>
      <w:r>
        <w:fldChar w:fldCharType="separate"/>
      </w:r>
      <w:r>
        <w:t>56</w:t>
      </w:r>
      <w:r>
        <w:fldChar w:fldCharType="end"/>
      </w:r>
    </w:p>
    <w:p w14:paraId="6AA303F4" w14:textId="7D158D96" w:rsidR="00D93E64" w:rsidRDefault="00D93E64">
      <w:pPr>
        <w:pStyle w:val="TOC4"/>
        <w:rPr>
          <w:rFonts w:asciiTheme="minorHAnsi" w:eastAsiaTheme="minorEastAsia" w:hAnsiTheme="minorHAnsi" w:cstheme="minorBidi"/>
          <w:kern w:val="2"/>
          <w:sz w:val="22"/>
          <w:szCs w:val="22"/>
          <w14:ligatures w14:val="standardContextual"/>
        </w:rPr>
      </w:pPr>
      <w:r>
        <w:t>8.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81 \h </w:instrText>
      </w:r>
      <w:r>
        <w:fldChar w:fldCharType="separate"/>
      </w:r>
      <w:r>
        <w:t>56</w:t>
      </w:r>
      <w:r>
        <w:fldChar w:fldCharType="end"/>
      </w:r>
    </w:p>
    <w:p w14:paraId="0ADBA380" w14:textId="37DF6B22" w:rsidR="00D93E64" w:rsidRDefault="00D93E64">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X2 Removal</w:t>
      </w:r>
      <w:r>
        <w:tab/>
      </w:r>
      <w:r>
        <w:fldChar w:fldCharType="begin" w:fldLock="1"/>
      </w:r>
      <w:r>
        <w:instrText xml:space="preserve"> PAGEREF _Toc155893382 \h </w:instrText>
      </w:r>
      <w:r>
        <w:fldChar w:fldCharType="separate"/>
      </w:r>
      <w:r>
        <w:t>56</w:t>
      </w:r>
      <w:r>
        <w:fldChar w:fldCharType="end"/>
      </w:r>
    </w:p>
    <w:p w14:paraId="271C22A5" w14:textId="26B2C872" w:rsidR="00D93E64" w:rsidRDefault="00D93E64">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83 \h </w:instrText>
      </w:r>
      <w:r>
        <w:fldChar w:fldCharType="separate"/>
      </w:r>
      <w:r>
        <w:t>56</w:t>
      </w:r>
      <w:r>
        <w:fldChar w:fldCharType="end"/>
      </w:r>
    </w:p>
    <w:p w14:paraId="7D69CFCE" w14:textId="1B077255" w:rsidR="00D93E64" w:rsidRDefault="00D93E64">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84 \h </w:instrText>
      </w:r>
      <w:r>
        <w:fldChar w:fldCharType="separate"/>
      </w:r>
      <w:r>
        <w:t>56</w:t>
      </w:r>
      <w:r>
        <w:fldChar w:fldCharType="end"/>
      </w:r>
    </w:p>
    <w:p w14:paraId="5F56170F" w14:textId="3E279863" w:rsidR="00D93E64" w:rsidRDefault="00D93E64">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85 \h </w:instrText>
      </w:r>
      <w:r>
        <w:fldChar w:fldCharType="separate"/>
      </w:r>
      <w:r>
        <w:t>57</w:t>
      </w:r>
      <w:r>
        <w:fldChar w:fldCharType="end"/>
      </w:r>
    </w:p>
    <w:p w14:paraId="04BF72CB" w14:textId="08B707C4" w:rsidR="00D93E64" w:rsidRPr="00E060B3" w:rsidRDefault="00D93E64">
      <w:pPr>
        <w:pStyle w:val="TOC4"/>
        <w:rPr>
          <w:rFonts w:asciiTheme="minorHAnsi" w:eastAsiaTheme="minorEastAsia" w:hAnsiTheme="minorHAnsi" w:cstheme="minorBidi"/>
          <w:kern w:val="2"/>
          <w:sz w:val="22"/>
          <w:szCs w:val="22"/>
          <w:lang w:val="fr-FR"/>
          <w14:ligatures w14:val="standardContextual"/>
        </w:rPr>
      </w:pPr>
      <w:r w:rsidRPr="001F3802">
        <w:rPr>
          <w:lang w:val="fr-FR"/>
        </w:rPr>
        <w:t>8.3.12.4</w:t>
      </w:r>
      <w:r w:rsidRPr="00E060B3">
        <w:rPr>
          <w:rFonts w:asciiTheme="minorHAnsi" w:eastAsiaTheme="minorEastAsia" w:hAnsiTheme="minorHAnsi" w:cstheme="minorBidi"/>
          <w:kern w:val="2"/>
          <w:sz w:val="22"/>
          <w:szCs w:val="22"/>
          <w:lang w:val="fr-FR"/>
          <w14:ligatures w14:val="standardContextual"/>
        </w:rPr>
        <w:tab/>
      </w:r>
      <w:r w:rsidRPr="001F3802">
        <w:rPr>
          <w:lang w:val="fr-FR"/>
        </w:rPr>
        <w:t>Abnormal Conditions</w:t>
      </w:r>
      <w:r w:rsidRPr="00E060B3">
        <w:rPr>
          <w:lang w:val="fr-FR"/>
        </w:rPr>
        <w:tab/>
      </w:r>
      <w:r>
        <w:fldChar w:fldCharType="begin" w:fldLock="1"/>
      </w:r>
      <w:r w:rsidRPr="00E060B3">
        <w:rPr>
          <w:lang w:val="fr-FR"/>
        </w:rPr>
        <w:instrText xml:space="preserve"> PAGEREF _Toc155893386 \h </w:instrText>
      </w:r>
      <w:r>
        <w:fldChar w:fldCharType="separate"/>
      </w:r>
      <w:r w:rsidRPr="00E060B3">
        <w:rPr>
          <w:lang w:val="fr-FR"/>
        </w:rPr>
        <w:t>57</w:t>
      </w:r>
      <w:r>
        <w:fldChar w:fldCharType="end"/>
      </w:r>
    </w:p>
    <w:p w14:paraId="3FA38F24" w14:textId="15506A44" w:rsidR="00D93E64" w:rsidRPr="00E060B3" w:rsidRDefault="00D93E64">
      <w:pPr>
        <w:pStyle w:val="TOC3"/>
        <w:rPr>
          <w:rFonts w:asciiTheme="minorHAnsi" w:eastAsiaTheme="minorEastAsia" w:hAnsiTheme="minorHAnsi" w:cstheme="minorBidi"/>
          <w:kern w:val="2"/>
          <w:sz w:val="22"/>
          <w:szCs w:val="22"/>
          <w:lang w:val="fr-FR"/>
          <w14:ligatures w14:val="standardContextual"/>
        </w:rPr>
      </w:pPr>
      <w:r w:rsidRPr="001F3802">
        <w:rPr>
          <w:lang w:val="fr-FR"/>
        </w:rPr>
        <w:t>8.3.13</w:t>
      </w:r>
      <w:r w:rsidRPr="00E060B3">
        <w:rPr>
          <w:rFonts w:asciiTheme="minorHAnsi" w:eastAsiaTheme="minorEastAsia" w:hAnsiTheme="minorHAnsi" w:cstheme="minorBidi"/>
          <w:kern w:val="2"/>
          <w:sz w:val="22"/>
          <w:szCs w:val="22"/>
          <w:lang w:val="fr-FR"/>
          <w14:ligatures w14:val="standardContextual"/>
        </w:rPr>
        <w:tab/>
      </w:r>
      <w:r w:rsidRPr="001F3802">
        <w:rPr>
          <w:lang w:val="fr-FR"/>
        </w:rPr>
        <w:t>Retrieve UE Context</w:t>
      </w:r>
      <w:r w:rsidRPr="00E060B3">
        <w:rPr>
          <w:lang w:val="fr-FR"/>
        </w:rPr>
        <w:tab/>
      </w:r>
      <w:r>
        <w:fldChar w:fldCharType="begin" w:fldLock="1"/>
      </w:r>
      <w:r w:rsidRPr="00E060B3">
        <w:rPr>
          <w:lang w:val="fr-FR"/>
        </w:rPr>
        <w:instrText xml:space="preserve"> PAGEREF _Toc155893387 \h </w:instrText>
      </w:r>
      <w:r>
        <w:fldChar w:fldCharType="separate"/>
      </w:r>
      <w:r w:rsidRPr="00E060B3">
        <w:rPr>
          <w:lang w:val="fr-FR"/>
        </w:rPr>
        <w:t>57</w:t>
      </w:r>
      <w:r>
        <w:fldChar w:fldCharType="end"/>
      </w:r>
    </w:p>
    <w:p w14:paraId="00B7372B" w14:textId="1F4C57BB" w:rsidR="00D93E64" w:rsidRDefault="00D93E64">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88 \h </w:instrText>
      </w:r>
      <w:r>
        <w:fldChar w:fldCharType="separate"/>
      </w:r>
      <w:r>
        <w:t>57</w:t>
      </w:r>
      <w:r>
        <w:fldChar w:fldCharType="end"/>
      </w:r>
    </w:p>
    <w:p w14:paraId="0FCC0CFE" w14:textId="248240F5" w:rsidR="00D93E64" w:rsidRDefault="00D93E64">
      <w:pPr>
        <w:pStyle w:val="TOC4"/>
        <w:rPr>
          <w:rFonts w:asciiTheme="minorHAnsi" w:eastAsiaTheme="minorEastAsia" w:hAnsiTheme="minorHAnsi" w:cstheme="minorBidi"/>
          <w:kern w:val="2"/>
          <w:sz w:val="22"/>
          <w:szCs w:val="22"/>
          <w14:ligatures w14:val="standardContextual"/>
        </w:rPr>
      </w:pPr>
      <w:r>
        <w:lastRenderedPageBreak/>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89 \h </w:instrText>
      </w:r>
      <w:r>
        <w:fldChar w:fldCharType="separate"/>
      </w:r>
      <w:r>
        <w:t>57</w:t>
      </w:r>
      <w:r>
        <w:fldChar w:fldCharType="end"/>
      </w:r>
    </w:p>
    <w:p w14:paraId="221B31BC" w14:textId="30894C88" w:rsidR="00D93E64" w:rsidRDefault="00D93E64">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90 \h </w:instrText>
      </w:r>
      <w:r>
        <w:fldChar w:fldCharType="separate"/>
      </w:r>
      <w:r>
        <w:t>59</w:t>
      </w:r>
      <w:r>
        <w:fldChar w:fldCharType="end"/>
      </w:r>
    </w:p>
    <w:p w14:paraId="084FC6E4" w14:textId="672A99AD" w:rsidR="00D93E64" w:rsidRPr="00E060B3" w:rsidRDefault="00D93E64">
      <w:pPr>
        <w:pStyle w:val="TOC4"/>
        <w:rPr>
          <w:rFonts w:asciiTheme="minorHAnsi" w:eastAsiaTheme="minorEastAsia" w:hAnsiTheme="minorHAnsi" w:cstheme="minorBidi"/>
          <w:kern w:val="2"/>
          <w:sz w:val="22"/>
          <w:szCs w:val="22"/>
          <w:lang w:val="fr-FR"/>
          <w14:ligatures w14:val="standardContextual"/>
        </w:rPr>
      </w:pPr>
      <w:r w:rsidRPr="001F3802">
        <w:rPr>
          <w:lang w:val="fr-FR"/>
        </w:rPr>
        <w:t>8.3.13.4</w:t>
      </w:r>
      <w:r w:rsidRPr="00E060B3">
        <w:rPr>
          <w:rFonts w:asciiTheme="minorHAnsi" w:eastAsiaTheme="minorEastAsia" w:hAnsiTheme="minorHAnsi" w:cstheme="minorBidi"/>
          <w:kern w:val="2"/>
          <w:sz w:val="22"/>
          <w:szCs w:val="22"/>
          <w:lang w:val="fr-FR"/>
          <w14:ligatures w14:val="standardContextual"/>
        </w:rPr>
        <w:tab/>
      </w:r>
      <w:r w:rsidRPr="001F3802">
        <w:rPr>
          <w:lang w:val="fr-FR"/>
        </w:rPr>
        <w:t>Abnormal Conditions</w:t>
      </w:r>
      <w:r w:rsidRPr="00E060B3">
        <w:rPr>
          <w:lang w:val="fr-FR"/>
        </w:rPr>
        <w:tab/>
      </w:r>
      <w:r>
        <w:fldChar w:fldCharType="begin" w:fldLock="1"/>
      </w:r>
      <w:r w:rsidRPr="00E060B3">
        <w:rPr>
          <w:lang w:val="fr-FR"/>
        </w:rPr>
        <w:instrText xml:space="preserve"> PAGEREF _Toc155893391 \h </w:instrText>
      </w:r>
      <w:r>
        <w:fldChar w:fldCharType="separate"/>
      </w:r>
      <w:r w:rsidRPr="00E060B3">
        <w:rPr>
          <w:lang w:val="fr-FR"/>
        </w:rPr>
        <w:t>59</w:t>
      </w:r>
      <w:r>
        <w:fldChar w:fldCharType="end"/>
      </w:r>
    </w:p>
    <w:p w14:paraId="778DBC87" w14:textId="6CE09BBE" w:rsidR="00D93E64" w:rsidRPr="00E060B3" w:rsidRDefault="00D93E64">
      <w:pPr>
        <w:pStyle w:val="TOC3"/>
        <w:rPr>
          <w:rFonts w:asciiTheme="minorHAnsi" w:eastAsiaTheme="minorEastAsia" w:hAnsiTheme="minorHAnsi" w:cstheme="minorBidi"/>
          <w:kern w:val="2"/>
          <w:sz w:val="22"/>
          <w:szCs w:val="22"/>
          <w:lang w:val="fr-FR"/>
          <w14:ligatures w14:val="standardContextual"/>
        </w:rPr>
      </w:pPr>
      <w:r w:rsidRPr="001F3802">
        <w:rPr>
          <w:lang w:val="fr-FR"/>
        </w:rPr>
        <w:t>8.3.14</w:t>
      </w:r>
      <w:r w:rsidRPr="00E060B3">
        <w:rPr>
          <w:rFonts w:asciiTheme="minorHAnsi" w:eastAsiaTheme="minorEastAsia" w:hAnsiTheme="minorHAnsi" w:cstheme="minorBidi"/>
          <w:kern w:val="2"/>
          <w:sz w:val="22"/>
          <w:szCs w:val="22"/>
          <w:lang w:val="fr-FR"/>
          <w14:ligatures w14:val="standardContextual"/>
        </w:rPr>
        <w:tab/>
      </w:r>
      <w:r w:rsidRPr="001F3802">
        <w:rPr>
          <w:lang w:val="fr-FR"/>
        </w:rPr>
        <w:t>EN-DC X2 Removal</w:t>
      </w:r>
      <w:r w:rsidRPr="00E060B3">
        <w:rPr>
          <w:lang w:val="fr-FR"/>
        </w:rPr>
        <w:tab/>
      </w:r>
      <w:r>
        <w:fldChar w:fldCharType="begin" w:fldLock="1"/>
      </w:r>
      <w:r w:rsidRPr="00E060B3">
        <w:rPr>
          <w:lang w:val="fr-FR"/>
        </w:rPr>
        <w:instrText xml:space="preserve"> PAGEREF _Toc155893392 \h </w:instrText>
      </w:r>
      <w:r>
        <w:fldChar w:fldCharType="separate"/>
      </w:r>
      <w:r w:rsidRPr="00E060B3">
        <w:rPr>
          <w:lang w:val="fr-FR"/>
        </w:rPr>
        <w:t>59</w:t>
      </w:r>
      <w:r>
        <w:fldChar w:fldCharType="end"/>
      </w:r>
    </w:p>
    <w:p w14:paraId="1386893C" w14:textId="21BCA7A8" w:rsidR="00D93E64" w:rsidRDefault="00D93E64">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93 \h </w:instrText>
      </w:r>
      <w:r>
        <w:fldChar w:fldCharType="separate"/>
      </w:r>
      <w:r>
        <w:t>59</w:t>
      </w:r>
      <w:r>
        <w:fldChar w:fldCharType="end"/>
      </w:r>
    </w:p>
    <w:p w14:paraId="2B4B7A2C" w14:textId="49D09352" w:rsidR="00D93E64" w:rsidRDefault="00D93E64">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94 \h </w:instrText>
      </w:r>
      <w:r>
        <w:fldChar w:fldCharType="separate"/>
      </w:r>
      <w:r>
        <w:t>60</w:t>
      </w:r>
      <w:r>
        <w:fldChar w:fldCharType="end"/>
      </w:r>
    </w:p>
    <w:p w14:paraId="099AA661" w14:textId="31B7960A" w:rsidR="00D93E64" w:rsidRDefault="00D93E64">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95 \h </w:instrText>
      </w:r>
      <w:r>
        <w:fldChar w:fldCharType="separate"/>
      </w:r>
      <w:r>
        <w:t>61</w:t>
      </w:r>
      <w:r>
        <w:fldChar w:fldCharType="end"/>
      </w:r>
    </w:p>
    <w:p w14:paraId="0CED9A27" w14:textId="3AC5CDA7" w:rsidR="00D93E64" w:rsidRDefault="00D93E64">
      <w:pPr>
        <w:pStyle w:val="TOC4"/>
        <w:rPr>
          <w:rFonts w:asciiTheme="minorHAnsi" w:eastAsiaTheme="minorEastAsia" w:hAnsiTheme="minorHAnsi" w:cstheme="minorBidi"/>
          <w:kern w:val="2"/>
          <w:sz w:val="22"/>
          <w:szCs w:val="22"/>
          <w14:ligatures w14:val="standardContextual"/>
        </w:rPr>
      </w:pPr>
      <w:r>
        <w:t>8.3.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96 \h </w:instrText>
      </w:r>
      <w:r>
        <w:fldChar w:fldCharType="separate"/>
      </w:r>
      <w:r>
        <w:t>61</w:t>
      </w:r>
      <w:r>
        <w:fldChar w:fldCharType="end"/>
      </w:r>
    </w:p>
    <w:p w14:paraId="123F8584" w14:textId="2FF3A53D" w:rsidR="00D93E64" w:rsidRDefault="00D93E64">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55893397 \h </w:instrText>
      </w:r>
      <w:r>
        <w:fldChar w:fldCharType="separate"/>
      </w:r>
      <w:r>
        <w:t>61</w:t>
      </w:r>
      <w:r>
        <w:fldChar w:fldCharType="end"/>
      </w:r>
    </w:p>
    <w:p w14:paraId="29F1C709" w14:textId="5595134F" w:rsidR="00D93E64" w:rsidRDefault="00D93E64">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98 \h </w:instrText>
      </w:r>
      <w:r>
        <w:fldChar w:fldCharType="separate"/>
      </w:r>
      <w:r>
        <w:t>61</w:t>
      </w:r>
      <w:r>
        <w:fldChar w:fldCharType="end"/>
      </w:r>
    </w:p>
    <w:p w14:paraId="3B6D72F2" w14:textId="5DF1725D" w:rsidR="00D93E64" w:rsidRDefault="00D93E64">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99 \h </w:instrText>
      </w:r>
      <w:r>
        <w:fldChar w:fldCharType="separate"/>
      </w:r>
      <w:r>
        <w:t>62</w:t>
      </w:r>
      <w:r>
        <w:fldChar w:fldCharType="end"/>
      </w:r>
    </w:p>
    <w:p w14:paraId="70DF7D1C" w14:textId="4572092C" w:rsidR="00D93E64" w:rsidRDefault="00D93E64">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400 \h </w:instrText>
      </w:r>
      <w:r>
        <w:fldChar w:fldCharType="separate"/>
      </w:r>
      <w:r>
        <w:t>63</w:t>
      </w:r>
      <w:r>
        <w:fldChar w:fldCharType="end"/>
      </w:r>
    </w:p>
    <w:p w14:paraId="48CF9B26" w14:textId="5FBDC4C6" w:rsidR="00D93E64" w:rsidRDefault="00D93E64">
      <w:pPr>
        <w:pStyle w:val="TOC4"/>
        <w:rPr>
          <w:rFonts w:asciiTheme="minorHAnsi" w:eastAsiaTheme="minorEastAsia" w:hAnsiTheme="minorHAnsi" w:cstheme="minorBidi"/>
          <w:kern w:val="2"/>
          <w:sz w:val="22"/>
          <w:szCs w:val="22"/>
          <w14:ligatures w14:val="standardContextual"/>
        </w:rPr>
      </w:pPr>
      <w:r>
        <w:t>8.3.1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401 \h </w:instrText>
      </w:r>
      <w:r>
        <w:fldChar w:fldCharType="separate"/>
      </w:r>
      <w:r>
        <w:t>63</w:t>
      </w:r>
      <w:r>
        <w:fldChar w:fldCharType="end"/>
      </w:r>
    </w:p>
    <w:p w14:paraId="5F7FE3EF" w14:textId="3D9BFEB1" w:rsidR="00D93E64" w:rsidRDefault="00D93E64">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6</w:t>
      </w:r>
      <w:r>
        <w:rPr>
          <w:rFonts w:asciiTheme="minorHAnsi" w:eastAsiaTheme="minorEastAsia" w:hAnsiTheme="minorHAnsi" w:cstheme="minorBidi"/>
          <w:kern w:val="2"/>
          <w:sz w:val="22"/>
          <w:szCs w:val="22"/>
          <w14:ligatures w14:val="standardContextual"/>
        </w:rPr>
        <w:tab/>
      </w:r>
      <w:r>
        <w:t xml:space="preserve">Access </w:t>
      </w:r>
      <w:r>
        <w:rPr>
          <w:lang w:eastAsia="zh-CN"/>
        </w:rPr>
        <w:t>a</w:t>
      </w:r>
      <w:r>
        <w:t>nd Mobility Indication</w:t>
      </w:r>
      <w:r>
        <w:tab/>
      </w:r>
      <w:r>
        <w:fldChar w:fldCharType="begin" w:fldLock="1"/>
      </w:r>
      <w:r>
        <w:instrText xml:space="preserve"> PAGEREF _Toc155893402 \h </w:instrText>
      </w:r>
      <w:r>
        <w:fldChar w:fldCharType="separate"/>
      </w:r>
      <w:r>
        <w:t>63</w:t>
      </w:r>
      <w:r>
        <w:fldChar w:fldCharType="end"/>
      </w:r>
    </w:p>
    <w:p w14:paraId="48582D94" w14:textId="683B0FB5"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403 \h </w:instrText>
      </w:r>
      <w:r>
        <w:fldChar w:fldCharType="separate"/>
      </w:r>
      <w:r>
        <w:t>63</w:t>
      </w:r>
      <w:r>
        <w:fldChar w:fldCharType="end"/>
      </w:r>
    </w:p>
    <w:p w14:paraId="79D953DD" w14:textId="676CB211"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404 \h </w:instrText>
      </w:r>
      <w:r>
        <w:fldChar w:fldCharType="separate"/>
      </w:r>
      <w:r>
        <w:t>63</w:t>
      </w:r>
      <w:r>
        <w:fldChar w:fldCharType="end"/>
      </w:r>
    </w:p>
    <w:p w14:paraId="217341F8" w14:textId="013D8032"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1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405 \h </w:instrText>
      </w:r>
      <w:r>
        <w:fldChar w:fldCharType="separate"/>
      </w:r>
      <w:r>
        <w:t>63</w:t>
      </w:r>
      <w:r>
        <w:fldChar w:fldCharType="end"/>
      </w:r>
    </w:p>
    <w:p w14:paraId="5DB68429" w14:textId="119A5DF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3.1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ACH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06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3DF8F428" w14:textId="087FD40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3.17.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 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07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12BB8584" w14:textId="43850FC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3.17.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 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08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3EFDCA68" w14:textId="75B9FCE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 xml:space="preserve">8.3.17.3 </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09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294ACD20" w14:textId="2B58E9DD"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0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35AC1A32" w14:textId="7A74ACD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4.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1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2675B447" w14:textId="2CB4FE0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2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0C91BF8B" w14:textId="074D77F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3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4E6DF05E" w14:textId="68F7F5A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4.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4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6AAB1AD1" w14:textId="5636953D"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AP Message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5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4130A781" w14:textId="2FA914A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6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0296E911" w14:textId="7944CFE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5.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7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7277E58C" w14:textId="202A2E3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5.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8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7CAE2AC9" w14:textId="7F55EDE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5.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9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40AC6CC3" w14:textId="49C89BDF"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rocedures for Dual Connectiv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0 \h </w:instrText>
      </w:r>
      <w:r w:rsidRPr="00D93E64">
        <w:rPr>
          <w:color w:val="000000" w:themeColor="text1"/>
        </w:rPr>
      </w:r>
      <w:r w:rsidRPr="00D93E64">
        <w:rPr>
          <w:color w:val="000000" w:themeColor="text1"/>
        </w:rPr>
        <w:fldChar w:fldCharType="separate"/>
      </w:r>
      <w:r w:rsidRPr="00D93E64">
        <w:rPr>
          <w:color w:val="000000" w:themeColor="text1"/>
        </w:rPr>
        <w:t>66</w:t>
      </w:r>
      <w:r w:rsidRPr="00D93E64">
        <w:rPr>
          <w:color w:val="000000" w:themeColor="text1"/>
        </w:rPr>
        <w:fldChar w:fldCharType="end"/>
      </w:r>
    </w:p>
    <w:p w14:paraId="31D5458A" w14:textId="0519C14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w:t>
      </w:r>
      <w:r w:rsidRPr="00D93E64">
        <w:rPr>
          <w:color w:val="000000" w:themeColor="text1"/>
          <w:lang w:eastAsia="zh-CN"/>
        </w:rPr>
        <w:t>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Addition Prepa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1 \h </w:instrText>
      </w:r>
      <w:r w:rsidRPr="00D93E64">
        <w:rPr>
          <w:color w:val="000000" w:themeColor="text1"/>
        </w:rPr>
      </w:r>
      <w:r w:rsidRPr="00D93E64">
        <w:rPr>
          <w:color w:val="000000" w:themeColor="text1"/>
        </w:rPr>
        <w:fldChar w:fldCharType="separate"/>
      </w:r>
      <w:r w:rsidRPr="00D93E64">
        <w:rPr>
          <w:color w:val="000000" w:themeColor="text1"/>
        </w:rPr>
        <w:t>66</w:t>
      </w:r>
      <w:r w:rsidRPr="00D93E64">
        <w:rPr>
          <w:color w:val="000000" w:themeColor="text1"/>
        </w:rPr>
        <w:fldChar w:fldCharType="end"/>
      </w:r>
    </w:p>
    <w:p w14:paraId="5DD98AA9" w14:textId="50A8680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6</w:t>
      </w:r>
      <w:r w:rsidRPr="00D93E64">
        <w:rPr>
          <w:color w:val="000000" w:themeColor="text1"/>
        </w:rPr>
        <w:t>.</w:t>
      </w:r>
      <w:r w:rsidRPr="00D93E64">
        <w:rPr>
          <w:color w:val="000000" w:themeColor="text1"/>
          <w:lang w:eastAsia="zh-CN"/>
        </w:rPr>
        <w:t>1</w:t>
      </w:r>
      <w:r w:rsidRPr="00D93E64">
        <w:rPr>
          <w:color w:val="000000" w:themeColor="text1"/>
        </w:rPr>
        <w:t>.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2 \h </w:instrText>
      </w:r>
      <w:r w:rsidRPr="00D93E64">
        <w:rPr>
          <w:color w:val="000000" w:themeColor="text1"/>
        </w:rPr>
      </w:r>
      <w:r w:rsidRPr="00D93E64">
        <w:rPr>
          <w:color w:val="000000" w:themeColor="text1"/>
        </w:rPr>
        <w:fldChar w:fldCharType="separate"/>
      </w:r>
      <w:r w:rsidRPr="00D93E64">
        <w:rPr>
          <w:color w:val="000000" w:themeColor="text1"/>
        </w:rPr>
        <w:t>66</w:t>
      </w:r>
      <w:r w:rsidRPr="00D93E64">
        <w:rPr>
          <w:color w:val="000000" w:themeColor="text1"/>
        </w:rPr>
        <w:fldChar w:fldCharType="end"/>
      </w:r>
    </w:p>
    <w:p w14:paraId="7DA952D4" w14:textId="4147E4E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6</w:t>
      </w:r>
      <w:r w:rsidRPr="00D93E64">
        <w:rPr>
          <w:color w:val="000000" w:themeColor="text1"/>
        </w:rPr>
        <w:t>.</w:t>
      </w:r>
      <w:r w:rsidRPr="00D93E64">
        <w:rPr>
          <w:color w:val="000000" w:themeColor="text1"/>
          <w:lang w:eastAsia="zh-CN"/>
        </w:rPr>
        <w:t>1</w:t>
      </w:r>
      <w:r w:rsidRPr="00D93E64">
        <w:rPr>
          <w:color w:val="000000" w:themeColor="text1"/>
        </w:rPr>
        <w:t>.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3 \h </w:instrText>
      </w:r>
      <w:r w:rsidRPr="00D93E64">
        <w:rPr>
          <w:color w:val="000000" w:themeColor="text1"/>
        </w:rPr>
      </w:r>
      <w:r w:rsidRPr="00D93E64">
        <w:rPr>
          <w:color w:val="000000" w:themeColor="text1"/>
        </w:rPr>
        <w:fldChar w:fldCharType="separate"/>
      </w:r>
      <w:r w:rsidRPr="00D93E64">
        <w:rPr>
          <w:color w:val="000000" w:themeColor="text1"/>
        </w:rPr>
        <w:t>66</w:t>
      </w:r>
      <w:r w:rsidRPr="00D93E64">
        <w:rPr>
          <w:color w:val="000000" w:themeColor="text1"/>
        </w:rPr>
        <w:fldChar w:fldCharType="end"/>
      </w:r>
    </w:p>
    <w:p w14:paraId="63DB7C42" w14:textId="13749D4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6</w:t>
      </w:r>
      <w:r w:rsidRPr="00D93E64">
        <w:rPr>
          <w:color w:val="000000" w:themeColor="text1"/>
        </w:rPr>
        <w:t>.</w:t>
      </w:r>
      <w:r w:rsidRPr="00D93E64">
        <w:rPr>
          <w:color w:val="000000" w:themeColor="text1"/>
          <w:lang w:eastAsia="zh-CN"/>
        </w:rPr>
        <w:t>1</w:t>
      </w:r>
      <w:r w:rsidRPr="00D93E64">
        <w:rPr>
          <w:color w:val="000000" w:themeColor="text1"/>
        </w:rPr>
        <w:t>.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4 \h </w:instrText>
      </w:r>
      <w:r w:rsidRPr="00D93E64">
        <w:rPr>
          <w:color w:val="000000" w:themeColor="text1"/>
        </w:rPr>
      </w:r>
      <w:r w:rsidRPr="00D93E64">
        <w:rPr>
          <w:color w:val="000000" w:themeColor="text1"/>
        </w:rPr>
        <w:fldChar w:fldCharType="separate"/>
      </w:r>
      <w:r w:rsidRPr="00D93E64">
        <w:rPr>
          <w:color w:val="000000" w:themeColor="text1"/>
        </w:rPr>
        <w:t>68</w:t>
      </w:r>
      <w:r w:rsidRPr="00D93E64">
        <w:rPr>
          <w:color w:val="000000" w:themeColor="text1"/>
        </w:rPr>
        <w:fldChar w:fldCharType="end"/>
      </w:r>
    </w:p>
    <w:p w14:paraId="763AE9E2" w14:textId="464D8D7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5 \h </w:instrText>
      </w:r>
      <w:r w:rsidRPr="00D93E64">
        <w:rPr>
          <w:color w:val="000000" w:themeColor="text1"/>
        </w:rPr>
      </w:r>
      <w:r w:rsidRPr="00D93E64">
        <w:rPr>
          <w:color w:val="000000" w:themeColor="text1"/>
        </w:rPr>
        <w:fldChar w:fldCharType="separate"/>
      </w:r>
      <w:r w:rsidRPr="00D93E64">
        <w:rPr>
          <w:color w:val="000000" w:themeColor="text1"/>
        </w:rPr>
        <w:t>68</w:t>
      </w:r>
      <w:r w:rsidRPr="00D93E64">
        <w:rPr>
          <w:color w:val="000000" w:themeColor="text1"/>
        </w:rPr>
        <w:fldChar w:fldCharType="end"/>
      </w:r>
    </w:p>
    <w:p w14:paraId="4D2B713F" w14:textId="5265AE1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Reconfiguration Comple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6 \h </w:instrText>
      </w:r>
      <w:r w:rsidRPr="00D93E64">
        <w:rPr>
          <w:color w:val="000000" w:themeColor="text1"/>
        </w:rPr>
      </w:r>
      <w:r w:rsidRPr="00D93E64">
        <w:rPr>
          <w:color w:val="000000" w:themeColor="text1"/>
        </w:rPr>
        <w:fldChar w:fldCharType="separate"/>
      </w:r>
      <w:r w:rsidRPr="00D93E64">
        <w:rPr>
          <w:color w:val="000000" w:themeColor="text1"/>
        </w:rPr>
        <w:t>69</w:t>
      </w:r>
      <w:r w:rsidRPr="00D93E64">
        <w:rPr>
          <w:color w:val="000000" w:themeColor="text1"/>
        </w:rPr>
        <w:fldChar w:fldCharType="end"/>
      </w:r>
    </w:p>
    <w:p w14:paraId="16A45854" w14:textId="74CAEFB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7 \h </w:instrText>
      </w:r>
      <w:r w:rsidRPr="00D93E64">
        <w:rPr>
          <w:color w:val="000000" w:themeColor="text1"/>
        </w:rPr>
      </w:r>
      <w:r w:rsidRPr="00D93E64">
        <w:rPr>
          <w:color w:val="000000" w:themeColor="text1"/>
        </w:rPr>
        <w:fldChar w:fldCharType="separate"/>
      </w:r>
      <w:r w:rsidRPr="00D93E64">
        <w:rPr>
          <w:color w:val="000000" w:themeColor="text1"/>
        </w:rPr>
        <w:t>69</w:t>
      </w:r>
      <w:r w:rsidRPr="00D93E64">
        <w:rPr>
          <w:color w:val="000000" w:themeColor="text1"/>
        </w:rPr>
        <w:fldChar w:fldCharType="end"/>
      </w:r>
    </w:p>
    <w:p w14:paraId="39DD4B35" w14:textId="05FF31A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8 \h </w:instrText>
      </w:r>
      <w:r w:rsidRPr="00D93E64">
        <w:rPr>
          <w:color w:val="000000" w:themeColor="text1"/>
        </w:rPr>
      </w:r>
      <w:r w:rsidRPr="00D93E64">
        <w:rPr>
          <w:color w:val="000000" w:themeColor="text1"/>
        </w:rPr>
        <w:fldChar w:fldCharType="separate"/>
      </w:r>
      <w:r w:rsidRPr="00D93E64">
        <w:rPr>
          <w:color w:val="000000" w:themeColor="text1"/>
        </w:rPr>
        <w:t>69</w:t>
      </w:r>
      <w:r w:rsidRPr="00D93E64">
        <w:rPr>
          <w:color w:val="000000" w:themeColor="text1"/>
        </w:rPr>
        <w:fldChar w:fldCharType="end"/>
      </w:r>
    </w:p>
    <w:p w14:paraId="799B0F09" w14:textId="4A126C8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9 \h </w:instrText>
      </w:r>
      <w:r w:rsidRPr="00D93E64">
        <w:rPr>
          <w:color w:val="000000" w:themeColor="text1"/>
        </w:rPr>
      </w:r>
      <w:r w:rsidRPr="00D93E64">
        <w:rPr>
          <w:color w:val="000000" w:themeColor="text1"/>
        </w:rPr>
        <w:fldChar w:fldCharType="separate"/>
      </w:r>
      <w:r w:rsidRPr="00D93E64">
        <w:rPr>
          <w:color w:val="000000" w:themeColor="text1"/>
        </w:rPr>
        <w:t>69</w:t>
      </w:r>
      <w:r w:rsidRPr="00D93E64">
        <w:rPr>
          <w:color w:val="000000" w:themeColor="text1"/>
        </w:rPr>
        <w:fldChar w:fldCharType="end"/>
      </w:r>
    </w:p>
    <w:p w14:paraId="4C9CC3DB" w14:textId="315E78F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NB initiated SeNB Modification Prepa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0 \h </w:instrText>
      </w:r>
      <w:r w:rsidRPr="00D93E64">
        <w:rPr>
          <w:color w:val="000000" w:themeColor="text1"/>
        </w:rPr>
      </w:r>
      <w:r w:rsidRPr="00D93E64">
        <w:rPr>
          <w:color w:val="000000" w:themeColor="text1"/>
        </w:rPr>
        <w:fldChar w:fldCharType="separate"/>
      </w:r>
      <w:r w:rsidRPr="00D93E64">
        <w:rPr>
          <w:color w:val="000000" w:themeColor="text1"/>
        </w:rPr>
        <w:t>69</w:t>
      </w:r>
      <w:r w:rsidRPr="00D93E64">
        <w:rPr>
          <w:color w:val="000000" w:themeColor="text1"/>
        </w:rPr>
        <w:fldChar w:fldCharType="end"/>
      </w:r>
    </w:p>
    <w:p w14:paraId="35127E81" w14:textId="3DBFD44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1 \h </w:instrText>
      </w:r>
      <w:r w:rsidRPr="00D93E64">
        <w:rPr>
          <w:color w:val="000000" w:themeColor="text1"/>
        </w:rPr>
      </w:r>
      <w:r w:rsidRPr="00D93E64">
        <w:rPr>
          <w:color w:val="000000" w:themeColor="text1"/>
        </w:rPr>
        <w:fldChar w:fldCharType="separate"/>
      </w:r>
      <w:r w:rsidRPr="00D93E64">
        <w:rPr>
          <w:color w:val="000000" w:themeColor="text1"/>
        </w:rPr>
        <w:t>69</w:t>
      </w:r>
      <w:r w:rsidRPr="00D93E64">
        <w:rPr>
          <w:color w:val="000000" w:themeColor="text1"/>
        </w:rPr>
        <w:fldChar w:fldCharType="end"/>
      </w:r>
    </w:p>
    <w:p w14:paraId="218BDB74" w14:textId="56904E9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2 \h </w:instrText>
      </w:r>
      <w:r w:rsidRPr="00D93E64">
        <w:rPr>
          <w:color w:val="000000" w:themeColor="text1"/>
        </w:rPr>
      </w:r>
      <w:r w:rsidRPr="00D93E64">
        <w:rPr>
          <w:color w:val="000000" w:themeColor="text1"/>
        </w:rPr>
        <w:fldChar w:fldCharType="separate"/>
      </w:r>
      <w:r w:rsidRPr="00D93E64">
        <w:rPr>
          <w:color w:val="000000" w:themeColor="text1"/>
        </w:rPr>
        <w:t>70</w:t>
      </w:r>
      <w:r w:rsidRPr="00D93E64">
        <w:rPr>
          <w:color w:val="000000" w:themeColor="text1"/>
        </w:rPr>
        <w:fldChar w:fldCharType="end"/>
      </w:r>
    </w:p>
    <w:p w14:paraId="0D6EBAA6" w14:textId="51D4C73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3.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3 \h </w:instrText>
      </w:r>
      <w:r w:rsidRPr="00D93E64">
        <w:rPr>
          <w:color w:val="000000" w:themeColor="text1"/>
        </w:rPr>
      </w:r>
      <w:r w:rsidRPr="00D93E64">
        <w:rPr>
          <w:color w:val="000000" w:themeColor="text1"/>
        </w:rPr>
        <w:fldChar w:fldCharType="separate"/>
      </w:r>
      <w:r w:rsidRPr="00D93E64">
        <w:rPr>
          <w:color w:val="000000" w:themeColor="text1"/>
        </w:rPr>
        <w:t>72</w:t>
      </w:r>
      <w:r w:rsidRPr="00D93E64">
        <w:rPr>
          <w:color w:val="000000" w:themeColor="text1"/>
        </w:rPr>
        <w:fldChar w:fldCharType="end"/>
      </w:r>
    </w:p>
    <w:p w14:paraId="6BFB2D0C" w14:textId="1D2C5E2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3.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4 \h </w:instrText>
      </w:r>
      <w:r w:rsidRPr="00D93E64">
        <w:rPr>
          <w:color w:val="000000" w:themeColor="text1"/>
        </w:rPr>
      </w:r>
      <w:r w:rsidRPr="00D93E64">
        <w:rPr>
          <w:color w:val="000000" w:themeColor="text1"/>
        </w:rPr>
        <w:fldChar w:fldCharType="separate"/>
      </w:r>
      <w:r w:rsidRPr="00D93E64">
        <w:rPr>
          <w:color w:val="000000" w:themeColor="text1"/>
        </w:rPr>
        <w:t>72</w:t>
      </w:r>
      <w:r w:rsidRPr="00D93E64">
        <w:rPr>
          <w:color w:val="000000" w:themeColor="text1"/>
        </w:rPr>
        <w:fldChar w:fldCharType="end"/>
      </w:r>
    </w:p>
    <w:p w14:paraId="1DFC0EC9" w14:textId="23A33D5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initiated SeNB Modif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5 \h </w:instrText>
      </w:r>
      <w:r w:rsidRPr="00D93E64">
        <w:rPr>
          <w:color w:val="000000" w:themeColor="text1"/>
        </w:rPr>
      </w:r>
      <w:r w:rsidRPr="00D93E64">
        <w:rPr>
          <w:color w:val="000000" w:themeColor="text1"/>
        </w:rPr>
        <w:fldChar w:fldCharType="separate"/>
      </w:r>
      <w:r w:rsidRPr="00D93E64">
        <w:rPr>
          <w:color w:val="000000" w:themeColor="text1"/>
        </w:rPr>
        <w:t>73</w:t>
      </w:r>
      <w:r w:rsidRPr="00D93E64">
        <w:rPr>
          <w:color w:val="000000" w:themeColor="text1"/>
        </w:rPr>
        <w:fldChar w:fldCharType="end"/>
      </w:r>
    </w:p>
    <w:p w14:paraId="69CFFE5F" w14:textId="4513A7E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4.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6 \h </w:instrText>
      </w:r>
      <w:r w:rsidRPr="00D93E64">
        <w:rPr>
          <w:color w:val="000000" w:themeColor="text1"/>
        </w:rPr>
      </w:r>
      <w:r w:rsidRPr="00D93E64">
        <w:rPr>
          <w:color w:val="000000" w:themeColor="text1"/>
        </w:rPr>
        <w:fldChar w:fldCharType="separate"/>
      </w:r>
      <w:r w:rsidRPr="00D93E64">
        <w:rPr>
          <w:color w:val="000000" w:themeColor="text1"/>
        </w:rPr>
        <w:t>73</w:t>
      </w:r>
      <w:r w:rsidRPr="00D93E64">
        <w:rPr>
          <w:color w:val="000000" w:themeColor="text1"/>
        </w:rPr>
        <w:fldChar w:fldCharType="end"/>
      </w:r>
    </w:p>
    <w:p w14:paraId="6B5E7C0B" w14:textId="02458F0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7 \h </w:instrText>
      </w:r>
      <w:r w:rsidRPr="00D93E64">
        <w:rPr>
          <w:color w:val="000000" w:themeColor="text1"/>
        </w:rPr>
      </w:r>
      <w:r w:rsidRPr="00D93E64">
        <w:rPr>
          <w:color w:val="000000" w:themeColor="text1"/>
        </w:rPr>
        <w:fldChar w:fldCharType="separate"/>
      </w:r>
      <w:r w:rsidRPr="00D93E64">
        <w:rPr>
          <w:color w:val="000000" w:themeColor="text1"/>
        </w:rPr>
        <w:t>73</w:t>
      </w:r>
      <w:r w:rsidRPr="00D93E64">
        <w:rPr>
          <w:color w:val="000000" w:themeColor="text1"/>
        </w:rPr>
        <w:fldChar w:fldCharType="end"/>
      </w:r>
    </w:p>
    <w:p w14:paraId="22C9A3AA" w14:textId="294D9C3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8 \h </w:instrText>
      </w:r>
      <w:r w:rsidRPr="00D93E64">
        <w:rPr>
          <w:color w:val="000000" w:themeColor="text1"/>
        </w:rPr>
      </w:r>
      <w:r w:rsidRPr="00D93E64">
        <w:rPr>
          <w:color w:val="000000" w:themeColor="text1"/>
        </w:rPr>
        <w:fldChar w:fldCharType="separate"/>
      </w:r>
      <w:r w:rsidRPr="00D93E64">
        <w:rPr>
          <w:color w:val="000000" w:themeColor="text1"/>
        </w:rPr>
        <w:t>74</w:t>
      </w:r>
      <w:r w:rsidRPr="00D93E64">
        <w:rPr>
          <w:color w:val="000000" w:themeColor="text1"/>
        </w:rPr>
        <w:fldChar w:fldCharType="end"/>
      </w:r>
    </w:p>
    <w:p w14:paraId="2C98795D" w14:textId="39485EA1"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4.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9 \h </w:instrText>
      </w:r>
      <w:r w:rsidRPr="00D93E64">
        <w:rPr>
          <w:color w:val="000000" w:themeColor="text1"/>
        </w:rPr>
      </w:r>
      <w:r w:rsidRPr="00D93E64">
        <w:rPr>
          <w:color w:val="000000" w:themeColor="text1"/>
        </w:rPr>
        <w:fldChar w:fldCharType="separate"/>
      </w:r>
      <w:r w:rsidRPr="00D93E64">
        <w:rPr>
          <w:color w:val="000000" w:themeColor="text1"/>
        </w:rPr>
        <w:t>74</w:t>
      </w:r>
      <w:r w:rsidRPr="00D93E64">
        <w:rPr>
          <w:color w:val="000000" w:themeColor="text1"/>
        </w:rPr>
        <w:fldChar w:fldCharType="end"/>
      </w:r>
    </w:p>
    <w:p w14:paraId="7074BEFF" w14:textId="79A364E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5</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MeNB initiated SeNB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0 \h </w:instrText>
      </w:r>
      <w:r w:rsidRPr="00D93E64">
        <w:rPr>
          <w:color w:val="000000" w:themeColor="text1"/>
        </w:rPr>
      </w:r>
      <w:r w:rsidRPr="00D93E64">
        <w:rPr>
          <w:color w:val="000000" w:themeColor="text1"/>
        </w:rPr>
        <w:fldChar w:fldCharType="separate"/>
      </w:r>
      <w:r w:rsidRPr="00D93E64">
        <w:rPr>
          <w:color w:val="000000" w:themeColor="text1"/>
        </w:rPr>
        <w:t>75</w:t>
      </w:r>
      <w:r w:rsidRPr="00D93E64">
        <w:rPr>
          <w:color w:val="000000" w:themeColor="text1"/>
        </w:rPr>
        <w:fldChar w:fldCharType="end"/>
      </w:r>
    </w:p>
    <w:p w14:paraId="49D03126" w14:textId="278F116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5.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1 \h </w:instrText>
      </w:r>
      <w:r w:rsidRPr="00D93E64">
        <w:rPr>
          <w:color w:val="000000" w:themeColor="text1"/>
        </w:rPr>
      </w:r>
      <w:r w:rsidRPr="00D93E64">
        <w:rPr>
          <w:color w:val="000000" w:themeColor="text1"/>
        </w:rPr>
        <w:fldChar w:fldCharType="separate"/>
      </w:r>
      <w:r w:rsidRPr="00D93E64">
        <w:rPr>
          <w:color w:val="000000" w:themeColor="text1"/>
        </w:rPr>
        <w:t>75</w:t>
      </w:r>
      <w:r w:rsidRPr="00D93E64">
        <w:rPr>
          <w:color w:val="000000" w:themeColor="text1"/>
        </w:rPr>
        <w:fldChar w:fldCharType="end"/>
      </w:r>
    </w:p>
    <w:p w14:paraId="52FA6A07" w14:textId="7696C05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5.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2 \h </w:instrText>
      </w:r>
      <w:r w:rsidRPr="00D93E64">
        <w:rPr>
          <w:color w:val="000000" w:themeColor="text1"/>
        </w:rPr>
      </w:r>
      <w:r w:rsidRPr="00D93E64">
        <w:rPr>
          <w:color w:val="000000" w:themeColor="text1"/>
        </w:rPr>
        <w:fldChar w:fldCharType="separate"/>
      </w:r>
      <w:r w:rsidRPr="00D93E64">
        <w:rPr>
          <w:color w:val="000000" w:themeColor="text1"/>
        </w:rPr>
        <w:t>75</w:t>
      </w:r>
      <w:r w:rsidRPr="00D93E64">
        <w:rPr>
          <w:color w:val="000000" w:themeColor="text1"/>
        </w:rPr>
        <w:fldChar w:fldCharType="end"/>
      </w:r>
    </w:p>
    <w:p w14:paraId="6BC2659B" w14:textId="0E3523D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5.3</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3 \h </w:instrText>
      </w:r>
      <w:r w:rsidRPr="00D93E64">
        <w:rPr>
          <w:color w:val="000000" w:themeColor="text1"/>
        </w:rPr>
      </w:r>
      <w:r w:rsidRPr="00D93E64">
        <w:rPr>
          <w:color w:val="000000" w:themeColor="text1"/>
        </w:rPr>
        <w:fldChar w:fldCharType="separate"/>
      </w:r>
      <w:r w:rsidRPr="00D93E64">
        <w:rPr>
          <w:color w:val="000000" w:themeColor="text1"/>
        </w:rPr>
        <w:t>75</w:t>
      </w:r>
      <w:r w:rsidRPr="00D93E64">
        <w:rPr>
          <w:color w:val="000000" w:themeColor="text1"/>
        </w:rPr>
        <w:fldChar w:fldCharType="end"/>
      </w:r>
    </w:p>
    <w:p w14:paraId="1BC0EE10" w14:textId="07BB030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5.4</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4 \h </w:instrText>
      </w:r>
      <w:r w:rsidRPr="00D93E64">
        <w:rPr>
          <w:color w:val="000000" w:themeColor="text1"/>
        </w:rPr>
      </w:r>
      <w:r w:rsidRPr="00D93E64">
        <w:rPr>
          <w:color w:val="000000" w:themeColor="text1"/>
        </w:rPr>
        <w:fldChar w:fldCharType="separate"/>
      </w:r>
      <w:r w:rsidRPr="00D93E64">
        <w:rPr>
          <w:color w:val="000000" w:themeColor="text1"/>
        </w:rPr>
        <w:t>76</w:t>
      </w:r>
      <w:r w:rsidRPr="00D93E64">
        <w:rPr>
          <w:color w:val="000000" w:themeColor="text1"/>
        </w:rPr>
        <w:fldChar w:fldCharType="end"/>
      </w:r>
    </w:p>
    <w:p w14:paraId="53798DF0" w14:textId="4AF631F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initiated SeNB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5 \h </w:instrText>
      </w:r>
      <w:r w:rsidRPr="00D93E64">
        <w:rPr>
          <w:color w:val="000000" w:themeColor="text1"/>
        </w:rPr>
      </w:r>
      <w:r w:rsidRPr="00D93E64">
        <w:rPr>
          <w:color w:val="000000" w:themeColor="text1"/>
        </w:rPr>
        <w:fldChar w:fldCharType="separate"/>
      </w:r>
      <w:r w:rsidRPr="00D93E64">
        <w:rPr>
          <w:color w:val="000000" w:themeColor="text1"/>
        </w:rPr>
        <w:t>76</w:t>
      </w:r>
      <w:r w:rsidRPr="00D93E64">
        <w:rPr>
          <w:color w:val="000000" w:themeColor="text1"/>
        </w:rPr>
        <w:fldChar w:fldCharType="end"/>
      </w:r>
    </w:p>
    <w:p w14:paraId="79471DE1" w14:textId="4396DC2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6.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6 \h </w:instrText>
      </w:r>
      <w:r w:rsidRPr="00D93E64">
        <w:rPr>
          <w:color w:val="000000" w:themeColor="text1"/>
        </w:rPr>
      </w:r>
      <w:r w:rsidRPr="00D93E64">
        <w:rPr>
          <w:color w:val="000000" w:themeColor="text1"/>
        </w:rPr>
        <w:fldChar w:fldCharType="separate"/>
      </w:r>
      <w:r w:rsidRPr="00D93E64">
        <w:rPr>
          <w:color w:val="000000" w:themeColor="text1"/>
        </w:rPr>
        <w:t>76</w:t>
      </w:r>
      <w:r w:rsidRPr="00D93E64">
        <w:rPr>
          <w:color w:val="000000" w:themeColor="text1"/>
        </w:rPr>
        <w:fldChar w:fldCharType="end"/>
      </w:r>
    </w:p>
    <w:p w14:paraId="38523DF2" w14:textId="2E080BE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6.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7 \h </w:instrText>
      </w:r>
      <w:r w:rsidRPr="00D93E64">
        <w:rPr>
          <w:color w:val="000000" w:themeColor="text1"/>
        </w:rPr>
      </w:r>
      <w:r w:rsidRPr="00D93E64">
        <w:rPr>
          <w:color w:val="000000" w:themeColor="text1"/>
        </w:rPr>
        <w:fldChar w:fldCharType="separate"/>
      </w:r>
      <w:r w:rsidRPr="00D93E64">
        <w:rPr>
          <w:color w:val="000000" w:themeColor="text1"/>
        </w:rPr>
        <w:t>76</w:t>
      </w:r>
      <w:r w:rsidRPr="00D93E64">
        <w:rPr>
          <w:color w:val="000000" w:themeColor="text1"/>
        </w:rPr>
        <w:fldChar w:fldCharType="end"/>
      </w:r>
    </w:p>
    <w:p w14:paraId="461F3478" w14:textId="707DEB6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6.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8 \h </w:instrText>
      </w:r>
      <w:r w:rsidRPr="00D93E64">
        <w:rPr>
          <w:color w:val="000000" w:themeColor="text1"/>
        </w:rPr>
      </w:r>
      <w:r w:rsidRPr="00D93E64">
        <w:rPr>
          <w:color w:val="000000" w:themeColor="text1"/>
        </w:rPr>
        <w:fldChar w:fldCharType="separate"/>
      </w:r>
      <w:r w:rsidRPr="00D93E64">
        <w:rPr>
          <w:color w:val="000000" w:themeColor="text1"/>
        </w:rPr>
        <w:t>76</w:t>
      </w:r>
      <w:r w:rsidRPr="00D93E64">
        <w:rPr>
          <w:color w:val="000000" w:themeColor="text1"/>
        </w:rPr>
        <w:fldChar w:fldCharType="end"/>
      </w:r>
    </w:p>
    <w:p w14:paraId="362CCB57" w14:textId="39B5DCA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6.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9 \h </w:instrText>
      </w:r>
      <w:r w:rsidRPr="00D93E64">
        <w:rPr>
          <w:color w:val="000000" w:themeColor="text1"/>
        </w:rPr>
      </w:r>
      <w:r w:rsidRPr="00D93E64">
        <w:rPr>
          <w:color w:val="000000" w:themeColor="text1"/>
        </w:rPr>
        <w:fldChar w:fldCharType="separate"/>
      </w:r>
      <w:r w:rsidRPr="00D93E64">
        <w:rPr>
          <w:color w:val="000000" w:themeColor="text1"/>
        </w:rPr>
        <w:t>76</w:t>
      </w:r>
      <w:r w:rsidRPr="00D93E64">
        <w:rPr>
          <w:color w:val="000000" w:themeColor="text1"/>
        </w:rPr>
        <w:fldChar w:fldCharType="end"/>
      </w:r>
    </w:p>
    <w:p w14:paraId="6F81AA16" w14:textId="4F2B59F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Counter Check</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0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5C66F3E5" w14:textId="02414B7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lastRenderedPageBreak/>
        <w:t>8.6.7.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1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74A7733A" w14:textId="0B7B088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7.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2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56FC6C82" w14:textId="024F92F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7.3</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3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2CDB9B8F" w14:textId="16ABD3D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7.4</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4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7FEB78BD" w14:textId="7358A8EA"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rocedures for E-UTRAN-NR Dual Connectiv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5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0783E8EB" w14:textId="1EE43DC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DC X2 Setup</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6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6A8B3564" w14:textId="26C397D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7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798C3C1B" w14:textId="0E5E3A3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8 \h </w:instrText>
      </w:r>
      <w:r w:rsidRPr="00D93E64">
        <w:rPr>
          <w:color w:val="000000" w:themeColor="text1"/>
        </w:rPr>
      </w:r>
      <w:r w:rsidRPr="00D93E64">
        <w:rPr>
          <w:color w:val="000000" w:themeColor="text1"/>
        </w:rPr>
        <w:fldChar w:fldCharType="separate"/>
      </w:r>
      <w:r w:rsidRPr="00D93E64">
        <w:rPr>
          <w:color w:val="000000" w:themeColor="text1"/>
        </w:rPr>
        <w:t>78</w:t>
      </w:r>
      <w:r w:rsidRPr="00D93E64">
        <w:rPr>
          <w:color w:val="000000" w:themeColor="text1"/>
        </w:rPr>
        <w:fldChar w:fldCharType="end"/>
      </w:r>
    </w:p>
    <w:p w14:paraId="13EABE8A" w14:textId="32AB65B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9 \h </w:instrText>
      </w:r>
      <w:r w:rsidRPr="00D93E64">
        <w:rPr>
          <w:color w:val="000000" w:themeColor="text1"/>
        </w:rPr>
      </w:r>
      <w:r w:rsidRPr="00D93E64">
        <w:rPr>
          <w:color w:val="000000" w:themeColor="text1"/>
        </w:rPr>
        <w:fldChar w:fldCharType="separate"/>
      </w:r>
      <w:r w:rsidRPr="00D93E64">
        <w:rPr>
          <w:color w:val="000000" w:themeColor="text1"/>
        </w:rPr>
        <w:t>80</w:t>
      </w:r>
      <w:r w:rsidRPr="00D93E64">
        <w:rPr>
          <w:color w:val="000000" w:themeColor="text1"/>
        </w:rPr>
        <w:fldChar w:fldCharType="end"/>
      </w:r>
    </w:p>
    <w:p w14:paraId="2F9C68CF" w14:textId="3DF25E3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0 \h </w:instrText>
      </w:r>
      <w:r w:rsidRPr="00D93E64">
        <w:rPr>
          <w:color w:val="000000" w:themeColor="text1"/>
        </w:rPr>
      </w:r>
      <w:r w:rsidRPr="00D93E64">
        <w:rPr>
          <w:color w:val="000000" w:themeColor="text1"/>
        </w:rPr>
        <w:fldChar w:fldCharType="separate"/>
      </w:r>
      <w:r w:rsidRPr="00D93E64">
        <w:rPr>
          <w:color w:val="000000" w:themeColor="text1"/>
        </w:rPr>
        <w:t>81</w:t>
      </w:r>
      <w:r w:rsidRPr="00D93E64">
        <w:rPr>
          <w:color w:val="000000" w:themeColor="text1"/>
        </w:rPr>
        <w:fldChar w:fldCharType="end"/>
      </w:r>
    </w:p>
    <w:p w14:paraId="1E6D9B47" w14:textId="7F4CC28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DC Configuration Upd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1 \h </w:instrText>
      </w:r>
      <w:r w:rsidRPr="00D93E64">
        <w:rPr>
          <w:color w:val="000000" w:themeColor="text1"/>
        </w:rPr>
      </w:r>
      <w:r w:rsidRPr="00D93E64">
        <w:rPr>
          <w:color w:val="000000" w:themeColor="text1"/>
        </w:rPr>
        <w:fldChar w:fldCharType="separate"/>
      </w:r>
      <w:r w:rsidRPr="00D93E64">
        <w:rPr>
          <w:color w:val="000000" w:themeColor="text1"/>
        </w:rPr>
        <w:t>81</w:t>
      </w:r>
      <w:r w:rsidRPr="00D93E64">
        <w:rPr>
          <w:color w:val="000000" w:themeColor="text1"/>
        </w:rPr>
        <w:fldChar w:fldCharType="end"/>
      </w:r>
    </w:p>
    <w:p w14:paraId="6DEAB09B" w14:textId="2ACEB9E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2 \h </w:instrText>
      </w:r>
      <w:r w:rsidRPr="00D93E64">
        <w:rPr>
          <w:color w:val="000000" w:themeColor="text1"/>
        </w:rPr>
      </w:r>
      <w:r w:rsidRPr="00D93E64">
        <w:rPr>
          <w:color w:val="000000" w:themeColor="text1"/>
        </w:rPr>
        <w:fldChar w:fldCharType="separate"/>
      </w:r>
      <w:r w:rsidRPr="00D93E64">
        <w:rPr>
          <w:color w:val="000000" w:themeColor="text1"/>
        </w:rPr>
        <w:t>81</w:t>
      </w:r>
      <w:r w:rsidRPr="00D93E64">
        <w:rPr>
          <w:color w:val="000000" w:themeColor="text1"/>
        </w:rPr>
        <w:fldChar w:fldCharType="end"/>
      </w:r>
    </w:p>
    <w:p w14:paraId="5F8624E4" w14:textId="6E6EF13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3 \h </w:instrText>
      </w:r>
      <w:r w:rsidRPr="00D93E64">
        <w:rPr>
          <w:color w:val="000000" w:themeColor="text1"/>
        </w:rPr>
      </w:r>
      <w:r w:rsidRPr="00D93E64">
        <w:rPr>
          <w:color w:val="000000" w:themeColor="text1"/>
        </w:rPr>
        <w:fldChar w:fldCharType="separate"/>
      </w:r>
      <w:r w:rsidRPr="00D93E64">
        <w:rPr>
          <w:color w:val="000000" w:themeColor="text1"/>
        </w:rPr>
        <w:t>81</w:t>
      </w:r>
      <w:r w:rsidRPr="00D93E64">
        <w:rPr>
          <w:color w:val="000000" w:themeColor="text1"/>
        </w:rPr>
        <w:fldChar w:fldCharType="end"/>
      </w:r>
    </w:p>
    <w:p w14:paraId="38421EF6" w14:textId="102FE1D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4 \h </w:instrText>
      </w:r>
      <w:r w:rsidRPr="00D93E64">
        <w:rPr>
          <w:color w:val="000000" w:themeColor="text1"/>
        </w:rPr>
      </w:r>
      <w:r w:rsidRPr="00D93E64">
        <w:rPr>
          <w:color w:val="000000" w:themeColor="text1"/>
        </w:rPr>
        <w:fldChar w:fldCharType="separate"/>
      </w:r>
      <w:r w:rsidRPr="00D93E64">
        <w:rPr>
          <w:color w:val="000000" w:themeColor="text1"/>
        </w:rPr>
        <w:t>85</w:t>
      </w:r>
      <w:r w:rsidRPr="00D93E64">
        <w:rPr>
          <w:color w:val="000000" w:themeColor="text1"/>
        </w:rPr>
        <w:fldChar w:fldCharType="end"/>
      </w:r>
    </w:p>
    <w:p w14:paraId="5BAA9EEE" w14:textId="20FB710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w:t>
      </w:r>
      <w:r w:rsidRPr="00D93E64">
        <w:rPr>
          <w:color w:val="000000" w:themeColor="text1"/>
          <w:lang w:eastAsia="zh-CN"/>
        </w:rPr>
        <w:t>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5 \h </w:instrText>
      </w:r>
      <w:r w:rsidRPr="00D93E64">
        <w:rPr>
          <w:color w:val="000000" w:themeColor="text1"/>
        </w:rPr>
      </w:r>
      <w:r w:rsidRPr="00D93E64">
        <w:rPr>
          <w:color w:val="000000" w:themeColor="text1"/>
        </w:rPr>
        <w:fldChar w:fldCharType="separate"/>
      </w:r>
      <w:r w:rsidRPr="00D93E64">
        <w:rPr>
          <w:color w:val="000000" w:themeColor="text1"/>
        </w:rPr>
        <w:t>85</w:t>
      </w:r>
      <w:r w:rsidRPr="00D93E64">
        <w:rPr>
          <w:color w:val="000000" w:themeColor="text1"/>
        </w:rPr>
        <w:fldChar w:fldCharType="end"/>
      </w:r>
    </w:p>
    <w:p w14:paraId="3B9FE8F4" w14:textId="045C303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DC Cell Activ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6 \h </w:instrText>
      </w:r>
      <w:r w:rsidRPr="00D93E64">
        <w:rPr>
          <w:color w:val="000000" w:themeColor="text1"/>
        </w:rPr>
      </w:r>
      <w:r w:rsidRPr="00D93E64">
        <w:rPr>
          <w:color w:val="000000" w:themeColor="text1"/>
        </w:rPr>
        <w:fldChar w:fldCharType="separate"/>
      </w:r>
      <w:r w:rsidRPr="00D93E64">
        <w:rPr>
          <w:color w:val="000000" w:themeColor="text1"/>
        </w:rPr>
        <w:t>85</w:t>
      </w:r>
      <w:r w:rsidRPr="00D93E64">
        <w:rPr>
          <w:color w:val="000000" w:themeColor="text1"/>
        </w:rPr>
        <w:fldChar w:fldCharType="end"/>
      </w:r>
    </w:p>
    <w:p w14:paraId="00B89FFA" w14:textId="70AC1FA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7 \h </w:instrText>
      </w:r>
      <w:r w:rsidRPr="00D93E64">
        <w:rPr>
          <w:color w:val="000000" w:themeColor="text1"/>
        </w:rPr>
      </w:r>
      <w:r w:rsidRPr="00D93E64">
        <w:rPr>
          <w:color w:val="000000" w:themeColor="text1"/>
        </w:rPr>
        <w:fldChar w:fldCharType="separate"/>
      </w:r>
      <w:r w:rsidRPr="00D93E64">
        <w:rPr>
          <w:color w:val="000000" w:themeColor="text1"/>
        </w:rPr>
        <w:t>85</w:t>
      </w:r>
      <w:r w:rsidRPr="00D93E64">
        <w:rPr>
          <w:color w:val="000000" w:themeColor="text1"/>
        </w:rPr>
        <w:fldChar w:fldCharType="end"/>
      </w:r>
    </w:p>
    <w:p w14:paraId="45DDEA4D" w14:textId="64675C61"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8 \h </w:instrText>
      </w:r>
      <w:r w:rsidRPr="00D93E64">
        <w:rPr>
          <w:color w:val="000000" w:themeColor="text1"/>
        </w:rPr>
      </w:r>
      <w:r w:rsidRPr="00D93E64">
        <w:rPr>
          <w:color w:val="000000" w:themeColor="text1"/>
        </w:rPr>
        <w:fldChar w:fldCharType="separate"/>
      </w:r>
      <w:r w:rsidRPr="00D93E64">
        <w:rPr>
          <w:color w:val="000000" w:themeColor="text1"/>
        </w:rPr>
        <w:t>86</w:t>
      </w:r>
      <w:r w:rsidRPr="00D93E64">
        <w:rPr>
          <w:color w:val="000000" w:themeColor="text1"/>
        </w:rPr>
        <w:fldChar w:fldCharType="end"/>
      </w:r>
    </w:p>
    <w:p w14:paraId="6D725374" w14:textId="3232CBC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3.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9 \h </w:instrText>
      </w:r>
      <w:r w:rsidRPr="00D93E64">
        <w:rPr>
          <w:color w:val="000000" w:themeColor="text1"/>
        </w:rPr>
      </w:r>
      <w:r w:rsidRPr="00D93E64">
        <w:rPr>
          <w:color w:val="000000" w:themeColor="text1"/>
        </w:rPr>
        <w:fldChar w:fldCharType="separate"/>
      </w:r>
      <w:r w:rsidRPr="00D93E64">
        <w:rPr>
          <w:color w:val="000000" w:themeColor="text1"/>
        </w:rPr>
        <w:t>86</w:t>
      </w:r>
      <w:r w:rsidRPr="00D93E64">
        <w:rPr>
          <w:color w:val="000000" w:themeColor="text1"/>
        </w:rPr>
        <w:fldChar w:fldCharType="end"/>
      </w:r>
    </w:p>
    <w:p w14:paraId="55F87962" w14:textId="47E3638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3.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0 \h </w:instrText>
      </w:r>
      <w:r w:rsidRPr="00D93E64">
        <w:rPr>
          <w:color w:val="000000" w:themeColor="text1"/>
        </w:rPr>
      </w:r>
      <w:r w:rsidRPr="00D93E64">
        <w:rPr>
          <w:color w:val="000000" w:themeColor="text1"/>
        </w:rPr>
        <w:fldChar w:fldCharType="separate"/>
      </w:r>
      <w:r w:rsidRPr="00D93E64">
        <w:rPr>
          <w:color w:val="000000" w:themeColor="text1"/>
        </w:rPr>
        <w:t>86</w:t>
      </w:r>
      <w:r w:rsidRPr="00D93E64">
        <w:rPr>
          <w:color w:val="000000" w:themeColor="text1"/>
        </w:rPr>
        <w:fldChar w:fldCharType="end"/>
      </w:r>
    </w:p>
    <w:p w14:paraId="38558256" w14:textId="3022B12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Addition Prepa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1 \h </w:instrText>
      </w:r>
      <w:r w:rsidRPr="00D93E64">
        <w:rPr>
          <w:color w:val="000000" w:themeColor="text1"/>
        </w:rPr>
      </w:r>
      <w:r w:rsidRPr="00D93E64">
        <w:rPr>
          <w:color w:val="000000" w:themeColor="text1"/>
        </w:rPr>
        <w:fldChar w:fldCharType="separate"/>
      </w:r>
      <w:r w:rsidRPr="00D93E64">
        <w:rPr>
          <w:color w:val="000000" w:themeColor="text1"/>
        </w:rPr>
        <w:t>87</w:t>
      </w:r>
      <w:r w:rsidRPr="00D93E64">
        <w:rPr>
          <w:color w:val="000000" w:themeColor="text1"/>
        </w:rPr>
        <w:fldChar w:fldCharType="end"/>
      </w:r>
    </w:p>
    <w:p w14:paraId="4375FFFF" w14:textId="67D1A60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4.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2 \h </w:instrText>
      </w:r>
      <w:r w:rsidRPr="00D93E64">
        <w:rPr>
          <w:color w:val="000000" w:themeColor="text1"/>
        </w:rPr>
      </w:r>
      <w:r w:rsidRPr="00D93E64">
        <w:rPr>
          <w:color w:val="000000" w:themeColor="text1"/>
        </w:rPr>
        <w:fldChar w:fldCharType="separate"/>
      </w:r>
      <w:r w:rsidRPr="00D93E64">
        <w:rPr>
          <w:color w:val="000000" w:themeColor="text1"/>
        </w:rPr>
        <w:t>87</w:t>
      </w:r>
      <w:r w:rsidRPr="00D93E64">
        <w:rPr>
          <w:color w:val="000000" w:themeColor="text1"/>
        </w:rPr>
        <w:fldChar w:fldCharType="end"/>
      </w:r>
    </w:p>
    <w:p w14:paraId="20EAC2EA" w14:textId="1D5FE2F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3 \h </w:instrText>
      </w:r>
      <w:r w:rsidRPr="00D93E64">
        <w:rPr>
          <w:color w:val="000000" w:themeColor="text1"/>
        </w:rPr>
      </w:r>
      <w:r w:rsidRPr="00D93E64">
        <w:rPr>
          <w:color w:val="000000" w:themeColor="text1"/>
        </w:rPr>
        <w:fldChar w:fldCharType="separate"/>
      </w:r>
      <w:r w:rsidRPr="00D93E64">
        <w:rPr>
          <w:color w:val="000000" w:themeColor="text1"/>
        </w:rPr>
        <w:t>87</w:t>
      </w:r>
      <w:r w:rsidRPr="00D93E64">
        <w:rPr>
          <w:color w:val="000000" w:themeColor="text1"/>
        </w:rPr>
        <w:fldChar w:fldCharType="end"/>
      </w:r>
    </w:p>
    <w:p w14:paraId="69444659" w14:textId="51BD1A9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4 \h </w:instrText>
      </w:r>
      <w:r w:rsidRPr="00D93E64">
        <w:rPr>
          <w:color w:val="000000" w:themeColor="text1"/>
        </w:rPr>
      </w:r>
      <w:r w:rsidRPr="00D93E64">
        <w:rPr>
          <w:color w:val="000000" w:themeColor="text1"/>
        </w:rPr>
        <w:fldChar w:fldCharType="separate"/>
      </w:r>
      <w:r w:rsidRPr="00D93E64">
        <w:rPr>
          <w:color w:val="000000" w:themeColor="text1"/>
        </w:rPr>
        <w:t>91</w:t>
      </w:r>
      <w:r w:rsidRPr="00D93E64">
        <w:rPr>
          <w:color w:val="000000" w:themeColor="text1"/>
        </w:rPr>
        <w:fldChar w:fldCharType="end"/>
      </w:r>
    </w:p>
    <w:p w14:paraId="7B4BBF23" w14:textId="00209EE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4.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5 \h </w:instrText>
      </w:r>
      <w:r w:rsidRPr="00D93E64">
        <w:rPr>
          <w:color w:val="000000" w:themeColor="text1"/>
        </w:rPr>
      </w:r>
      <w:r w:rsidRPr="00D93E64">
        <w:rPr>
          <w:color w:val="000000" w:themeColor="text1"/>
        </w:rPr>
        <w:fldChar w:fldCharType="separate"/>
      </w:r>
      <w:r w:rsidRPr="00D93E64">
        <w:rPr>
          <w:color w:val="000000" w:themeColor="text1"/>
        </w:rPr>
        <w:t>91</w:t>
      </w:r>
      <w:r w:rsidRPr="00D93E64">
        <w:rPr>
          <w:color w:val="000000" w:themeColor="text1"/>
        </w:rPr>
        <w:fldChar w:fldCharType="end"/>
      </w:r>
    </w:p>
    <w:p w14:paraId="23F096C1" w14:textId="6EFEB8C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Reconfiguration Comple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6 \h </w:instrText>
      </w:r>
      <w:r w:rsidRPr="00D93E64">
        <w:rPr>
          <w:color w:val="000000" w:themeColor="text1"/>
        </w:rPr>
      </w:r>
      <w:r w:rsidRPr="00D93E64">
        <w:rPr>
          <w:color w:val="000000" w:themeColor="text1"/>
        </w:rPr>
        <w:fldChar w:fldCharType="separate"/>
      </w:r>
      <w:r w:rsidRPr="00D93E64">
        <w:rPr>
          <w:color w:val="000000" w:themeColor="text1"/>
        </w:rPr>
        <w:t>92</w:t>
      </w:r>
      <w:r w:rsidRPr="00D93E64">
        <w:rPr>
          <w:color w:val="000000" w:themeColor="text1"/>
        </w:rPr>
        <w:fldChar w:fldCharType="end"/>
      </w:r>
    </w:p>
    <w:p w14:paraId="5FD43976" w14:textId="23CF9EC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7 \h </w:instrText>
      </w:r>
      <w:r w:rsidRPr="00D93E64">
        <w:rPr>
          <w:color w:val="000000" w:themeColor="text1"/>
        </w:rPr>
      </w:r>
      <w:r w:rsidRPr="00D93E64">
        <w:rPr>
          <w:color w:val="000000" w:themeColor="text1"/>
        </w:rPr>
        <w:fldChar w:fldCharType="separate"/>
      </w:r>
      <w:r w:rsidRPr="00D93E64">
        <w:rPr>
          <w:color w:val="000000" w:themeColor="text1"/>
        </w:rPr>
        <w:t>92</w:t>
      </w:r>
      <w:r w:rsidRPr="00D93E64">
        <w:rPr>
          <w:color w:val="000000" w:themeColor="text1"/>
        </w:rPr>
        <w:fldChar w:fldCharType="end"/>
      </w:r>
    </w:p>
    <w:p w14:paraId="6BAD4B6A" w14:textId="05FF614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5.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8 \h </w:instrText>
      </w:r>
      <w:r w:rsidRPr="00D93E64">
        <w:rPr>
          <w:color w:val="000000" w:themeColor="text1"/>
        </w:rPr>
      </w:r>
      <w:r w:rsidRPr="00D93E64">
        <w:rPr>
          <w:color w:val="000000" w:themeColor="text1"/>
        </w:rPr>
        <w:fldChar w:fldCharType="separate"/>
      </w:r>
      <w:r w:rsidRPr="00D93E64">
        <w:rPr>
          <w:color w:val="000000" w:themeColor="text1"/>
        </w:rPr>
        <w:t>92</w:t>
      </w:r>
      <w:r w:rsidRPr="00D93E64">
        <w:rPr>
          <w:color w:val="000000" w:themeColor="text1"/>
        </w:rPr>
        <w:fldChar w:fldCharType="end"/>
      </w:r>
    </w:p>
    <w:p w14:paraId="723322C2" w14:textId="029EBE9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5.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9 \h </w:instrText>
      </w:r>
      <w:r w:rsidRPr="00D93E64">
        <w:rPr>
          <w:color w:val="000000" w:themeColor="text1"/>
        </w:rPr>
      </w:r>
      <w:r w:rsidRPr="00D93E64">
        <w:rPr>
          <w:color w:val="000000" w:themeColor="text1"/>
        </w:rPr>
        <w:fldChar w:fldCharType="separate"/>
      </w:r>
      <w:r w:rsidRPr="00D93E64">
        <w:rPr>
          <w:color w:val="000000" w:themeColor="text1"/>
        </w:rPr>
        <w:t>93</w:t>
      </w:r>
      <w:r w:rsidRPr="00D93E64">
        <w:rPr>
          <w:color w:val="000000" w:themeColor="text1"/>
        </w:rPr>
        <w:fldChar w:fldCharType="end"/>
      </w:r>
    </w:p>
    <w:p w14:paraId="2EC9530E" w14:textId="6A15BCA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NB initiated SgNB Modification Prepa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0 \h </w:instrText>
      </w:r>
      <w:r w:rsidRPr="00D93E64">
        <w:rPr>
          <w:color w:val="000000" w:themeColor="text1"/>
        </w:rPr>
      </w:r>
      <w:r w:rsidRPr="00D93E64">
        <w:rPr>
          <w:color w:val="000000" w:themeColor="text1"/>
        </w:rPr>
        <w:fldChar w:fldCharType="separate"/>
      </w:r>
      <w:r w:rsidRPr="00D93E64">
        <w:rPr>
          <w:color w:val="000000" w:themeColor="text1"/>
        </w:rPr>
        <w:t>93</w:t>
      </w:r>
      <w:r w:rsidRPr="00D93E64">
        <w:rPr>
          <w:color w:val="000000" w:themeColor="text1"/>
        </w:rPr>
        <w:fldChar w:fldCharType="end"/>
      </w:r>
    </w:p>
    <w:p w14:paraId="7C840D2F" w14:textId="50FADE9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6.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1 \h </w:instrText>
      </w:r>
      <w:r w:rsidRPr="00D93E64">
        <w:rPr>
          <w:color w:val="000000" w:themeColor="text1"/>
        </w:rPr>
      </w:r>
      <w:r w:rsidRPr="00D93E64">
        <w:rPr>
          <w:color w:val="000000" w:themeColor="text1"/>
        </w:rPr>
        <w:fldChar w:fldCharType="separate"/>
      </w:r>
      <w:r w:rsidRPr="00D93E64">
        <w:rPr>
          <w:color w:val="000000" w:themeColor="text1"/>
        </w:rPr>
        <w:t>93</w:t>
      </w:r>
      <w:r w:rsidRPr="00D93E64">
        <w:rPr>
          <w:color w:val="000000" w:themeColor="text1"/>
        </w:rPr>
        <w:fldChar w:fldCharType="end"/>
      </w:r>
    </w:p>
    <w:p w14:paraId="70FAC0C1" w14:textId="0D0398F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6.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2 \h </w:instrText>
      </w:r>
      <w:r w:rsidRPr="00D93E64">
        <w:rPr>
          <w:color w:val="000000" w:themeColor="text1"/>
        </w:rPr>
      </w:r>
      <w:r w:rsidRPr="00D93E64">
        <w:rPr>
          <w:color w:val="000000" w:themeColor="text1"/>
        </w:rPr>
        <w:fldChar w:fldCharType="separate"/>
      </w:r>
      <w:r w:rsidRPr="00D93E64">
        <w:rPr>
          <w:color w:val="000000" w:themeColor="text1"/>
        </w:rPr>
        <w:t>93</w:t>
      </w:r>
      <w:r w:rsidRPr="00D93E64">
        <w:rPr>
          <w:color w:val="000000" w:themeColor="text1"/>
        </w:rPr>
        <w:fldChar w:fldCharType="end"/>
      </w:r>
    </w:p>
    <w:p w14:paraId="5EC18F8B" w14:textId="075531B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6.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3 \h </w:instrText>
      </w:r>
      <w:r w:rsidRPr="00D93E64">
        <w:rPr>
          <w:color w:val="000000" w:themeColor="text1"/>
        </w:rPr>
      </w:r>
      <w:r w:rsidRPr="00D93E64">
        <w:rPr>
          <w:color w:val="000000" w:themeColor="text1"/>
        </w:rPr>
        <w:fldChar w:fldCharType="separate"/>
      </w:r>
      <w:r w:rsidRPr="00D93E64">
        <w:rPr>
          <w:color w:val="000000" w:themeColor="text1"/>
        </w:rPr>
        <w:t>98</w:t>
      </w:r>
      <w:r w:rsidRPr="00D93E64">
        <w:rPr>
          <w:color w:val="000000" w:themeColor="text1"/>
        </w:rPr>
        <w:fldChar w:fldCharType="end"/>
      </w:r>
    </w:p>
    <w:p w14:paraId="42ACA2D5" w14:textId="0670154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6.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4 \h </w:instrText>
      </w:r>
      <w:r w:rsidRPr="00D93E64">
        <w:rPr>
          <w:color w:val="000000" w:themeColor="text1"/>
        </w:rPr>
      </w:r>
      <w:r w:rsidRPr="00D93E64">
        <w:rPr>
          <w:color w:val="000000" w:themeColor="text1"/>
        </w:rPr>
        <w:fldChar w:fldCharType="separate"/>
      </w:r>
      <w:r w:rsidRPr="00D93E64">
        <w:rPr>
          <w:color w:val="000000" w:themeColor="text1"/>
        </w:rPr>
        <w:t>98</w:t>
      </w:r>
      <w:r w:rsidRPr="00D93E64">
        <w:rPr>
          <w:color w:val="000000" w:themeColor="text1"/>
        </w:rPr>
        <w:fldChar w:fldCharType="end"/>
      </w:r>
    </w:p>
    <w:p w14:paraId="73EFAF53" w14:textId="545EAE1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initiated SgNB Modif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5 \h </w:instrText>
      </w:r>
      <w:r w:rsidRPr="00D93E64">
        <w:rPr>
          <w:color w:val="000000" w:themeColor="text1"/>
        </w:rPr>
      </w:r>
      <w:r w:rsidRPr="00D93E64">
        <w:rPr>
          <w:color w:val="000000" w:themeColor="text1"/>
        </w:rPr>
        <w:fldChar w:fldCharType="separate"/>
      </w:r>
      <w:r w:rsidRPr="00D93E64">
        <w:rPr>
          <w:color w:val="000000" w:themeColor="text1"/>
        </w:rPr>
        <w:t>100</w:t>
      </w:r>
      <w:r w:rsidRPr="00D93E64">
        <w:rPr>
          <w:color w:val="000000" w:themeColor="text1"/>
        </w:rPr>
        <w:fldChar w:fldCharType="end"/>
      </w:r>
    </w:p>
    <w:p w14:paraId="4D25FD36" w14:textId="47508E1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7.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6 \h </w:instrText>
      </w:r>
      <w:r w:rsidRPr="00D93E64">
        <w:rPr>
          <w:color w:val="000000" w:themeColor="text1"/>
        </w:rPr>
      </w:r>
      <w:r w:rsidRPr="00D93E64">
        <w:rPr>
          <w:color w:val="000000" w:themeColor="text1"/>
        </w:rPr>
        <w:fldChar w:fldCharType="separate"/>
      </w:r>
      <w:r w:rsidRPr="00D93E64">
        <w:rPr>
          <w:color w:val="000000" w:themeColor="text1"/>
        </w:rPr>
        <w:t>100</w:t>
      </w:r>
      <w:r w:rsidRPr="00D93E64">
        <w:rPr>
          <w:color w:val="000000" w:themeColor="text1"/>
        </w:rPr>
        <w:fldChar w:fldCharType="end"/>
      </w:r>
    </w:p>
    <w:p w14:paraId="456FD669" w14:textId="37B7007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7.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7 \h </w:instrText>
      </w:r>
      <w:r w:rsidRPr="00D93E64">
        <w:rPr>
          <w:color w:val="000000" w:themeColor="text1"/>
        </w:rPr>
      </w:r>
      <w:r w:rsidRPr="00D93E64">
        <w:rPr>
          <w:color w:val="000000" w:themeColor="text1"/>
        </w:rPr>
        <w:fldChar w:fldCharType="separate"/>
      </w:r>
      <w:r w:rsidRPr="00D93E64">
        <w:rPr>
          <w:color w:val="000000" w:themeColor="text1"/>
        </w:rPr>
        <w:t>100</w:t>
      </w:r>
      <w:r w:rsidRPr="00D93E64">
        <w:rPr>
          <w:color w:val="000000" w:themeColor="text1"/>
        </w:rPr>
        <w:fldChar w:fldCharType="end"/>
      </w:r>
    </w:p>
    <w:p w14:paraId="6E815328" w14:textId="0B5BB8E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7.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8 \h </w:instrText>
      </w:r>
      <w:r w:rsidRPr="00D93E64">
        <w:rPr>
          <w:color w:val="000000" w:themeColor="text1"/>
        </w:rPr>
      </w:r>
      <w:r w:rsidRPr="00D93E64">
        <w:rPr>
          <w:color w:val="000000" w:themeColor="text1"/>
        </w:rPr>
        <w:fldChar w:fldCharType="separate"/>
      </w:r>
      <w:r w:rsidRPr="00D93E64">
        <w:rPr>
          <w:color w:val="000000" w:themeColor="text1"/>
        </w:rPr>
        <w:t>102</w:t>
      </w:r>
      <w:r w:rsidRPr="00D93E64">
        <w:rPr>
          <w:color w:val="000000" w:themeColor="text1"/>
        </w:rPr>
        <w:fldChar w:fldCharType="end"/>
      </w:r>
    </w:p>
    <w:p w14:paraId="72601DA3" w14:textId="338A5E6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7.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9 \h </w:instrText>
      </w:r>
      <w:r w:rsidRPr="00D93E64">
        <w:rPr>
          <w:color w:val="000000" w:themeColor="text1"/>
        </w:rPr>
      </w:r>
      <w:r w:rsidRPr="00D93E64">
        <w:rPr>
          <w:color w:val="000000" w:themeColor="text1"/>
        </w:rPr>
        <w:fldChar w:fldCharType="separate"/>
      </w:r>
      <w:r w:rsidRPr="00D93E64">
        <w:rPr>
          <w:color w:val="000000" w:themeColor="text1"/>
        </w:rPr>
        <w:t>102</w:t>
      </w:r>
      <w:r w:rsidRPr="00D93E64">
        <w:rPr>
          <w:color w:val="000000" w:themeColor="text1"/>
        </w:rPr>
        <w:fldChar w:fldCharType="end"/>
      </w:r>
    </w:p>
    <w:p w14:paraId="6C5DFD02" w14:textId="6F9C564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Chan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0 \h </w:instrText>
      </w:r>
      <w:r w:rsidRPr="00D93E64">
        <w:rPr>
          <w:color w:val="000000" w:themeColor="text1"/>
        </w:rPr>
      </w:r>
      <w:r w:rsidRPr="00D93E64">
        <w:rPr>
          <w:color w:val="000000" w:themeColor="text1"/>
        </w:rPr>
        <w:fldChar w:fldCharType="separate"/>
      </w:r>
      <w:r w:rsidRPr="00D93E64">
        <w:rPr>
          <w:color w:val="000000" w:themeColor="text1"/>
        </w:rPr>
        <w:t>103</w:t>
      </w:r>
      <w:r w:rsidRPr="00D93E64">
        <w:rPr>
          <w:color w:val="000000" w:themeColor="text1"/>
        </w:rPr>
        <w:fldChar w:fldCharType="end"/>
      </w:r>
    </w:p>
    <w:p w14:paraId="6CC02D3C" w14:textId="7069FA3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8.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1 \h </w:instrText>
      </w:r>
      <w:r w:rsidRPr="00D93E64">
        <w:rPr>
          <w:color w:val="000000" w:themeColor="text1"/>
        </w:rPr>
      </w:r>
      <w:r w:rsidRPr="00D93E64">
        <w:rPr>
          <w:color w:val="000000" w:themeColor="text1"/>
        </w:rPr>
        <w:fldChar w:fldCharType="separate"/>
      </w:r>
      <w:r w:rsidRPr="00D93E64">
        <w:rPr>
          <w:color w:val="000000" w:themeColor="text1"/>
        </w:rPr>
        <w:t>103</w:t>
      </w:r>
      <w:r w:rsidRPr="00D93E64">
        <w:rPr>
          <w:color w:val="000000" w:themeColor="text1"/>
        </w:rPr>
        <w:fldChar w:fldCharType="end"/>
      </w:r>
    </w:p>
    <w:p w14:paraId="23944C36" w14:textId="3AFCAD4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8.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2 \h </w:instrText>
      </w:r>
      <w:r w:rsidRPr="00D93E64">
        <w:rPr>
          <w:color w:val="000000" w:themeColor="text1"/>
        </w:rPr>
      </w:r>
      <w:r w:rsidRPr="00D93E64">
        <w:rPr>
          <w:color w:val="000000" w:themeColor="text1"/>
        </w:rPr>
        <w:fldChar w:fldCharType="separate"/>
      </w:r>
      <w:r w:rsidRPr="00D93E64">
        <w:rPr>
          <w:color w:val="000000" w:themeColor="text1"/>
        </w:rPr>
        <w:t>103</w:t>
      </w:r>
      <w:r w:rsidRPr="00D93E64">
        <w:rPr>
          <w:color w:val="000000" w:themeColor="text1"/>
        </w:rPr>
        <w:fldChar w:fldCharType="end"/>
      </w:r>
    </w:p>
    <w:p w14:paraId="0B3C7F60" w14:textId="558F024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8.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3 \h </w:instrText>
      </w:r>
      <w:r w:rsidRPr="00D93E64">
        <w:rPr>
          <w:color w:val="000000" w:themeColor="text1"/>
        </w:rPr>
      </w:r>
      <w:r w:rsidRPr="00D93E64">
        <w:rPr>
          <w:color w:val="000000" w:themeColor="text1"/>
        </w:rPr>
        <w:fldChar w:fldCharType="separate"/>
      </w:r>
      <w:r w:rsidRPr="00D93E64">
        <w:rPr>
          <w:color w:val="000000" w:themeColor="text1"/>
        </w:rPr>
        <w:t>104</w:t>
      </w:r>
      <w:r w:rsidRPr="00D93E64">
        <w:rPr>
          <w:color w:val="000000" w:themeColor="text1"/>
        </w:rPr>
        <w:fldChar w:fldCharType="end"/>
      </w:r>
    </w:p>
    <w:p w14:paraId="2AEF2B7E" w14:textId="62957F6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8.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4 \h </w:instrText>
      </w:r>
      <w:r w:rsidRPr="00D93E64">
        <w:rPr>
          <w:color w:val="000000" w:themeColor="text1"/>
        </w:rPr>
      </w:r>
      <w:r w:rsidRPr="00D93E64">
        <w:rPr>
          <w:color w:val="000000" w:themeColor="text1"/>
        </w:rPr>
        <w:fldChar w:fldCharType="separate"/>
      </w:r>
      <w:r w:rsidRPr="00D93E64">
        <w:rPr>
          <w:color w:val="000000" w:themeColor="text1"/>
        </w:rPr>
        <w:t>104</w:t>
      </w:r>
      <w:r w:rsidRPr="00D93E64">
        <w:rPr>
          <w:color w:val="000000" w:themeColor="text1"/>
        </w:rPr>
        <w:fldChar w:fldCharType="end"/>
      </w:r>
    </w:p>
    <w:p w14:paraId="34643B4B" w14:textId="643EB49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NB initiated SgNB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5 \h </w:instrText>
      </w:r>
      <w:r w:rsidRPr="00D93E64">
        <w:rPr>
          <w:color w:val="000000" w:themeColor="text1"/>
        </w:rPr>
      </w:r>
      <w:r w:rsidRPr="00D93E64">
        <w:rPr>
          <w:color w:val="000000" w:themeColor="text1"/>
        </w:rPr>
        <w:fldChar w:fldCharType="separate"/>
      </w:r>
      <w:r w:rsidRPr="00D93E64">
        <w:rPr>
          <w:color w:val="000000" w:themeColor="text1"/>
        </w:rPr>
        <w:t>105</w:t>
      </w:r>
      <w:r w:rsidRPr="00D93E64">
        <w:rPr>
          <w:color w:val="000000" w:themeColor="text1"/>
        </w:rPr>
        <w:fldChar w:fldCharType="end"/>
      </w:r>
    </w:p>
    <w:p w14:paraId="044380C5" w14:textId="12B5B16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9.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6 \h </w:instrText>
      </w:r>
      <w:r w:rsidRPr="00D93E64">
        <w:rPr>
          <w:color w:val="000000" w:themeColor="text1"/>
        </w:rPr>
      </w:r>
      <w:r w:rsidRPr="00D93E64">
        <w:rPr>
          <w:color w:val="000000" w:themeColor="text1"/>
        </w:rPr>
        <w:fldChar w:fldCharType="separate"/>
      </w:r>
      <w:r w:rsidRPr="00D93E64">
        <w:rPr>
          <w:color w:val="000000" w:themeColor="text1"/>
        </w:rPr>
        <w:t>105</w:t>
      </w:r>
      <w:r w:rsidRPr="00D93E64">
        <w:rPr>
          <w:color w:val="000000" w:themeColor="text1"/>
        </w:rPr>
        <w:fldChar w:fldCharType="end"/>
      </w:r>
    </w:p>
    <w:p w14:paraId="2CAFB4D9" w14:textId="4C46FF9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9.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7 \h </w:instrText>
      </w:r>
      <w:r w:rsidRPr="00D93E64">
        <w:rPr>
          <w:color w:val="000000" w:themeColor="text1"/>
        </w:rPr>
      </w:r>
      <w:r w:rsidRPr="00D93E64">
        <w:rPr>
          <w:color w:val="000000" w:themeColor="text1"/>
        </w:rPr>
        <w:fldChar w:fldCharType="separate"/>
      </w:r>
      <w:r w:rsidRPr="00D93E64">
        <w:rPr>
          <w:color w:val="000000" w:themeColor="text1"/>
        </w:rPr>
        <w:t>105</w:t>
      </w:r>
      <w:r w:rsidRPr="00D93E64">
        <w:rPr>
          <w:color w:val="000000" w:themeColor="text1"/>
        </w:rPr>
        <w:fldChar w:fldCharType="end"/>
      </w:r>
    </w:p>
    <w:p w14:paraId="6BB9B3E8" w14:textId="038D7D6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9.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8 \h </w:instrText>
      </w:r>
      <w:r w:rsidRPr="00D93E64">
        <w:rPr>
          <w:color w:val="000000" w:themeColor="text1"/>
        </w:rPr>
      </w:r>
      <w:r w:rsidRPr="00D93E64">
        <w:rPr>
          <w:color w:val="000000" w:themeColor="text1"/>
        </w:rPr>
        <w:fldChar w:fldCharType="separate"/>
      </w:r>
      <w:r w:rsidRPr="00D93E64">
        <w:rPr>
          <w:color w:val="000000" w:themeColor="text1"/>
        </w:rPr>
        <w:t>106</w:t>
      </w:r>
      <w:r w:rsidRPr="00D93E64">
        <w:rPr>
          <w:color w:val="000000" w:themeColor="text1"/>
        </w:rPr>
        <w:fldChar w:fldCharType="end"/>
      </w:r>
    </w:p>
    <w:p w14:paraId="4E37CBA2" w14:textId="28C337B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9.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9 \h </w:instrText>
      </w:r>
      <w:r w:rsidRPr="00D93E64">
        <w:rPr>
          <w:color w:val="000000" w:themeColor="text1"/>
        </w:rPr>
      </w:r>
      <w:r w:rsidRPr="00D93E64">
        <w:rPr>
          <w:color w:val="000000" w:themeColor="text1"/>
        </w:rPr>
        <w:fldChar w:fldCharType="separate"/>
      </w:r>
      <w:r w:rsidRPr="00D93E64">
        <w:rPr>
          <w:color w:val="000000" w:themeColor="text1"/>
        </w:rPr>
        <w:t>106</w:t>
      </w:r>
      <w:r w:rsidRPr="00D93E64">
        <w:rPr>
          <w:color w:val="000000" w:themeColor="text1"/>
        </w:rPr>
        <w:fldChar w:fldCharType="end"/>
      </w:r>
    </w:p>
    <w:p w14:paraId="4D8BE589" w14:textId="2634C1C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initiated SgNB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0 \h </w:instrText>
      </w:r>
      <w:r w:rsidRPr="00D93E64">
        <w:rPr>
          <w:color w:val="000000" w:themeColor="text1"/>
        </w:rPr>
      </w:r>
      <w:r w:rsidRPr="00D93E64">
        <w:rPr>
          <w:color w:val="000000" w:themeColor="text1"/>
        </w:rPr>
        <w:fldChar w:fldCharType="separate"/>
      </w:r>
      <w:r w:rsidRPr="00D93E64">
        <w:rPr>
          <w:color w:val="000000" w:themeColor="text1"/>
        </w:rPr>
        <w:t>106</w:t>
      </w:r>
      <w:r w:rsidRPr="00D93E64">
        <w:rPr>
          <w:color w:val="000000" w:themeColor="text1"/>
        </w:rPr>
        <w:fldChar w:fldCharType="end"/>
      </w:r>
    </w:p>
    <w:p w14:paraId="0AF190E4" w14:textId="318A696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0.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1 \h </w:instrText>
      </w:r>
      <w:r w:rsidRPr="00D93E64">
        <w:rPr>
          <w:color w:val="000000" w:themeColor="text1"/>
        </w:rPr>
      </w:r>
      <w:r w:rsidRPr="00D93E64">
        <w:rPr>
          <w:color w:val="000000" w:themeColor="text1"/>
        </w:rPr>
        <w:fldChar w:fldCharType="separate"/>
      </w:r>
      <w:r w:rsidRPr="00D93E64">
        <w:rPr>
          <w:color w:val="000000" w:themeColor="text1"/>
        </w:rPr>
        <w:t>106</w:t>
      </w:r>
      <w:r w:rsidRPr="00D93E64">
        <w:rPr>
          <w:color w:val="000000" w:themeColor="text1"/>
        </w:rPr>
        <w:fldChar w:fldCharType="end"/>
      </w:r>
    </w:p>
    <w:p w14:paraId="70501F51" w14:textId="2B87064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0.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2 \h </w:instrText>
      </w:r>
      <w:r w:rsidRPr="00D93E64">
        <w:rPr>
          <w:color w:val="000000" w:themeColor="text1"/>
        </w:rPr>
      </w:r>
      <w:r w:rsidRPr="00D93E64">
        <w:rPr>
          <w:color w:val="000000" w:themeColor="text1"/>
        </w:rPr>
        <w:fldChar w:fldCharType="separate"/>
      </w:r>
      <w:r w:rsidRPr="00D93E64">
        <w:rPr>
          <w:color w:val="000000" w:themeColor="text1"/>
        </w:rPr>
        <w:t>107</w:t>
      </w:r>
      <w:r w:rsidRPr="00D93E64">
        <w:rPr>
          <w:color w:val="000000" w:themeColor="text1"/>
        </w:rPr>
        <w:fldChar w:fldCharType="end"/>
      </w:r>
    </w:p>
    <w:p w14:paraId="4CCE51DF" w14:textId="7E20685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0.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3 \h </w:instrText>
      </w:r>
      <w:r w:rsidRPr="00D93E64">
        <w:rPr>
          <w:color w:val="000000" w:themeColor="text1"/>
        </w:rPr>
      </w:r>
      <w:r w:rsidRPr="00D93E64">
        <w:rPr>
          <w:color w:val="000000" w:themeColor="text1"/>
        </w:rPr>
        <w:fldChar w:fldCharType="separate"/>
      </w:r>
      <w:r w:rsidRPr="00D93E64">
        <w:rPr>
          <w:color w:val="000000" w:themeColor="text1"/>
        </w:rPr>
        <w:t>107</w:t>
      </w:r>
      <w:r w:rsidRPr="00D93E64">
        <w:rPr>
          <w:color w:val="000000" w:themeColor="text1"/>
        </w:rPr>
        <w:fldChar w:fldCharType="end"/>
      </w:r>
    </w:p>
    <w:p w14:paraId="2227C423" w14:textId="3DF3C9D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0.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4 \h </w:instrText>
      </w:r>
      <w:r w:rsidRPr="00D93E64">
        <w:rPr>
          <w:color w:val="000000" w:themeColor="text1"/>
        </w:rPr>
      </w:r>
      <w:r w:rsidRPr="00D93E64">
        <w:rPr>
          <w:color w:val="000000" w:themeColor="text1"/>
        </w:rPr>
        <w:fldChar w:fldCharType="separate"/>
      </w:r>
      <w:r w:rsidRPr="00D93E64">
        <w:rPr>
          <w:color w:val="000000" w:themeColor="text1"/>
        </w:rPr>
        <w:t>107</w:t>
      </w:r>
      <w:r w:rsidRPr="00D93E64">
        <w:rPr>
          <w:color w:val="000000" w:themeColor="text1"/>
        </w:rPr>
        <w:fldChar w:fldCharType="end"/>
      </w:r>
    </w:p>
    <w:p w14:paraId="6A9C2A4F" w14:textId="76A5179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Counter Check</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5 \h </w:instrText>
      </w:r>
      <w:r w:rsidRPr="00D93E64">
        <w:rPr>
          <w:color w:val="000000" w:themeColor="text1"/>
        </w:rPr>
      </w:r>
      <w:r w:rsidRPr="00D93E64">
        <w:rPr>
          <w:color w:val="000000" w:themeColor="text1"/>
        </w:rPr>
        <w:fldChar w:fldCharType="separate"/>
      </w:r>
      <w:r w:rsidRPr="00D93E64">
        <w:rPr>
          <w:color w:val="000000" w:themeColor="text1"/>
        </w:rPr>
        <w:t>107</w:t>
      </w:r>
      <w:r w:rsidRPr="00D93E64">
        <w:rPr>
          <w:color w:val="000000" w:themeColor="text1"/>
        </w:rPr>
        <w:fldChar w:fldCharType="end"/>
      </w:r>
    </w:p>
    <w:p w14:paraId="0410105D" w14:textId="040F89A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6 \h </w:instrText>
      </w:r>
      <w:r w:rsidRPr="00D93E64">
        <w:rPr>
          <w:color w:val="000000" w:themeColor="text1"/>
        </w:rPr>
      </w:r>
      <w:r w:rsidRPr="00D93E64">
        <w:rPr>
          <w:color w:val="000000" w:themeColor="text1"/>
        </w:rPr>
        <w:fldChar w:fldCharType="separate"/>
      </w:r>
      <w:r w:rsidRPr="00D93E64">
        <w:rPr>
          <w:color w:val="000000" w:themeColor="text1"/>
        </w:rPr>
        <w:t>107</w:t>
      </w:r>
      <w:r w:rsidRPr="00D93E64">
        <w:rPr>
          <w:color w:val="000000" w:themeColor="text1"/>
        </w:rPr>
        <w:fldChar w:fldCharType="end"/>
      </w:r>
    </w:p>
    <w:p w14:paraId="77507654" w14:textId="7F0E4BD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7 \h </w:instrText>
      </w:r>
      <w:r w:rsidRPr="00D93E64">
        <w:rPr>
          <w:color w:val="000000" w:themeColor="text1"/>
        </w:rPr>
      </w:r>
      <w:r w:rsidRPr="00D93E64">
        <w:rPr>
          <w:color w:val="000000" w:themeColor="text1"/>
        </w:rPr>
        <w:fldChar w:fldCharType="separate"/>
      </w:r>
      <w:r w:rsidRPr="00D93E64">
        <w:rPr>
          <w:color w:val="000000" w:themeColor="text1"/>
        </w:rPr>
        <w:t>108</w:t>
      </w:r>
      <w:r w:rsidRPr="00D93E64">
        <w:rPr>
          <w:color w:val="000000" w:themeColor="text1"/>
        </w:rPr>
        <w:fldChar w:fldCharType="end"/>
      </w:r>
    </w:p>
    <w:p w14:paraId="64D87DB5" w14:textId="5568596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8 \h </w:instrText>
      </w:r>
      <w:r w:rsidRPr="00D93E64">
        <w:rPr>
          <w:color w:val="000000" w:themeColor="text1"/>
        </w:rPr>
      </w:r>
      <w:r w:rsidRPr="00D93E64">
        <w:rPr>
          <w:color w:val="000000" w:themeColor="text1"/>
        </w:rPr>
        <w:fldChar w:fldCharType="separate"/>
      </w:r>
      <w:r w:rsidRPr="00D93E64">
        <w:rPr>
          <w:color w:val="000000" w:themeColor="text1"/>
        </w:rPr>
        <w:t>108</w:t>
      </w:r>
      <w:r w:rsidRPr="00D93E64">
        <w:rPr>
          <w:color w:val="000000" w:themeColor="text1"/>
        </w:rPr>
        <w:fldChar w:fldCharType="end"/>
      </w:r>
    </w:p>
    <w:p w14:paraId="605B7912" w14:textId="50848AD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9 \h </w:instrText>
      </w:r>
      <w:r w:rsidRPr="00D93E64">
        <w:rPr>
          <w:color w:val="000000" w:themeColor="text1"/>
        </w:rPr>
      </w:r>
      <w:r w:rsidRPr="00D93E64">
        <w:rPr>
          <w:color w:val="000000" w:themeColor="text1"/>
        </w:rPr>
        <w:fldChar w:fldCharType="separate"/>
      </w:r>
      <w:r w:rsidRPr="00D93E64">
        <w:rPr>
          <w:color w:val="000000" w:themeColor="text1"/>
        </w:rPr>
        <w:t>108</w:t>
      </w:r>
      <w:r w:rsidRPr="00D93E64">
        <w:rPr>
          <w:color w:val="000000" w:themeColor="text1"/>
        </w:rPr>
        <w:fldChar w:fldCharType="end"/>
      </w:r>
    </w:p>
    <w:p w14:paraId="30408C18" w14:textId="662E45C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RC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0 \h </w:instrText>
      </w:r>
      <w:r w:rsidRPr="00D93E64">
        <w:rPr>
          <w:color w:val="000000" w:themeColor="text1"/>
        </w:rPr>
      </w:r>
      <w:r w:rsidRPr="00D93E64">
        <w:rPr>
          <w:color w:val="000000" w:themeColor="text1"/>
        </w:rPr>
        <w:fldChar w:fldCharType="separate"/>
      </w:r>
      <w:r w:rsidRPr="00D93E64">
        <w:rPr>
          <w:color w:val="000000" w:themeColor="text1"/>
        </w:rPr>
        <w:t>108</w:t>
      </w:r>
      <w:r w:rsidRPr="00D93E64">
        <w:rPr>
          <w:color w:val="000000" w:themeColor="text1"/>
        </w:rPr>
        <w:fldChar w:fldCharType="end"/>
      </w:r>
    </w:p>
    <w:p w14:paraId="374B456B" w14:textId="54D65E3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1 \h </w:instrText>
      </w:r>
      <w:r w:rsidRPr="00D93E64">
        <w:rPr>
          <w:color w:val="000000" w:themeColor="text1"/>
        </w:rPr>
      </w:r>
      <w:r w:rsidRPr="00D93E64">
        <w:rPr>
          <w:color w:val="000000" w:themeColor="text1"/>
        </w:rPr>
        <w:fldChar w:fldCharType="separate"/>
      </w:r>
      <w:r w:rsidRPr="00D93E64">
        <w:rPr>
          <w:color w:val="000000" w:themeColor="text1"/>
        </w:rPr>
        <w:t>108</w:t>
      </w:r>
      <w:r w:rsidRPr="00D93E64">
        <w:rPr>
          <w:color w:val="000000" w:themeColor="text1"/>
        </w:rPr>
        <w:fldChar w:fldCharType="end"/>
      </w:r>
    </w:p>
    <w:p w14:paraId="5DB2E566" w14:textId="69BA31E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2 \h </w:instrText>
      </w:r>
      <w:r w:rsidRPr="00D93E64">
        <w:rPr>
          <w:color w:val="000000" w:themeColor="text1"/>
        </w:rPr>
      </w:r>
      <w:r w:rsidRPr="00D93E64">
        <w:rPr>
          <w:color w:val="000000" w:themeColor="text1"/>
        </w:rPr>
        <w:fldChar w:fldCharType="separate"/>
      </w:r>
      <w:r w:rsidRPr="00D93E64">
        <w:rPr>
          <w:color w:val="000000" w:themeColor="text1"/>
        </w:rPr>
        <w:t>109</w:t>
      </w:r>
      <w:r w:rsidRPr="00D93E64">
        <w:rPr>
          <w:color w:val="000000" w:themeColor="text1"/>
        </w:rPr>
        <w:fldChar w:fldCharType="end"/>
      </w:r>
    </w:p>
    <w:p w14:paraId="3317577E" w14:textId="74B4B37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lastRenderedPageBreak/>
        <w:t>8.7.1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3 \h </w:instrText>
      </w:r>
      <w:r w:rsidRPr="00D93E64">
        <w:rPr>
          <w:color w:val="000000" w:themeColor="text1"/>
        </w:rPr>
      </w:r>
      <w:r w:rsidRPr="00D93E64">
        <w:rPr>
          <w:color w:val="000000" w:themeColor="text1"/>
        </w:rPr>
        <w:fldChar w:fldCharType="separate"/>
      </w:r>
      <w:r w:rsidRPr="00D93E64">
        <w:rPr>
          <w:color w:val="000000" w:themeColor="text1"/>
        </w:rPr>
        <w:t>109</w:t>
      </w:r>
      <w:r w:rsidRPr="00D93E64">
        <w:rPr>
          <w:color w:val="000000" w:themeColor="text1"/>
        </w:rPr>
        <w:fldChar w:fldCharType="end"/>
      </w:r>
    </w:p>
    <w:p w14:paraId="218443A8" w14:textId="3E00816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condary RAT Data Usage Repo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4 \h </w:instrText>
      </w:r>
      <w:r w:rsidRPr="00D93E64">
        <w:rPr>
          <w:color w:val="000000" w:themeColor="text1"/>
        </w:rPr>
      </w:r>
      <w:r w:rsidRPr="00D93E64">
        <w:rPr>
          <w:color w:val="000000" w:themeColor="text1"/>
        </w:rPr>
        <w:fldChar w:fldCharType="separate"/>
      </w:r>
      <w:r w:rsidRPr="00D93E64">
        <w:rPr>
          <w:color w:val="000000" w:themeColor="text1"/>
        </w:rPr>
        <w:t>109</w:t>
      </w:r>
      <w:r w:rsidRPr="00D93E64">
        <w:rPr>
          <w:color w:val="000000" w:themeColor="text1"/>
        </w:rPr>
        <w:fldChar w:fldCharType="end"/>
      </w:r>
    </w:p>
    <w:p w14:paraId="6A24576D" w14:textId="70BE745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5 \h </w:instrText>
      </w:r>
      <w:r w:rsidRPr="00D93E64">
        <w:rPr>
          <w:color w:val="000000" w:themeColor="text1"/>
        </w:rPr>
      </w:r>
      <w:r w:rsidRPr="00D93E64">
        <w:rPr>
          <w:color w:val="000000" w:themeColor="text1"/>
        </w:rPr>
        <w:fldChar w:fldCharType="separate"/>
      </w:r>
      <w:r w:rsidRPr="00D93E64">
        <w:rPr>
          <w:color w:val="000000" w:themeColor="text1"/>
        </w:rPr>
        <w:t>109</w:t>
      </w:r>
      <w:r w:rsidRPr="00D93E64">
        <w:rPr>
          <w:color w:val="000000" w:themeColor="text1"/>
        </w:rPr>
        <w:fldChar w:fldCharType="end"/>
      </w:r>
    </w:p>
    <w:p w14:paraId="0F3AD0CF" w14:textId="0AC03D1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6 \h </w:instrText>
      </w:r>
      <w:r w:rsidRPr="00D93E64">
        <w:rPr>
          <w:color w:val="000000" w:themeColor="text1"/>
        </w:rPr>
      </w:r>
      <w:r w:rsidRPr="00D93E64">
        <w:rPr>
          <w:color w:val="000000" w:themeColor="text1"/>
        </w:rPr>
        <w:fldChar w:fldCharType="separate"/>
      </w:r>
      <w:r w:rsidRPr="00D93E64">
        <w:rPr>
          <w:color w:val="000000" w:themeColor="text1"/>
        </w:rPr>
        <w:t>109</w:t>
      </w:r>
      <w:r w:rsidRPr="00D93E64">
        <w:rPr>
          <w:color w:val="000000" w:themeColor="text1"/>
        </w:rPr>
        <w:fldChar w:fldCharType="end"/>
      </w:r>
    </w:p>
    <w:p w14:paraId="5E69515D" w14:textId="0FA36B5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3.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7 \h </w:instrText>
      </w:r>
      <w:r w:rsidRPr="00D93E64">
        <w:rPr>
          <w:color w:val="000000" w:themeColor="text1"/>
        </w:rPr>
      </w:r>
      <w:r w:rsidRPr="00D93E64">
        <w:rPr>
          <w:color w:val="000000" w:themeColor="text1"/>
        </w:rPr>
        <w:fldChar w:fldCharType="separate"/>
      </w:r>
      <w:r w:rsidRPr="00D93E64">
        <w:rPr>
          <w:color w:val="000000" w:themeColor="text1"/>
        </w:rPr>
        <w:t>110</w:t>
      </w:r>
      <w:r w:rsidRPr="00D93E64">
        <w:rPr>
          <w:color w:val="000000" w:themeColor="text1"/>
        </w:rPr>
        <w:fldChar w:fldCharType="end"/>
      </w:r>
    </w:p>
    <w:p w14:paraId="09635785" w14:textId="3A36CEB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3.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8 \h </w:instrText>
      </w:r>
      <w:r w:rsidRPr="00D93E64">
        <w:rPr>
          <w:color w:val="000000" w:themeColor="text1"/>
        </w:rPr>
      </w:r>
      <w:r w:rsidRPr="00D93E64">
        <w:rPr>
          <w:color w:val="000000" w:themeColor="text1"/>
        </w:rPr>
        <w:fldChar w:fldCharType="separate"/>
      </w:r>
      <w:r w:rsidRPr="00D93E64">
        <w:rPr>
          <w:color w:val="000000" w:themeColor="text1"/>
        </w:rPr>
        <w:t>110</w:t>
      </w:r>
      <w:r w:rsidRPr="00D93E64">
        <w:rPr>
          <w:color w:val="000000" w:themeColor="text1"/>
        </w:rPr>
        <w:fldChar w:fldCharType="end"/>
      </w:r>
    </w:p>
    <w:p w14:paraId="43215106" w14:textId="5734CC0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artial reset of EN-DC</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9 \h </w:instrText>
      </w:r>
      <w:r w:rsidRPr="00D93E64">
        <w:rPr>
          <w:color w:val="000000" w:themeColor="text1"/>
        </w:rPr>
      </w:r>
      <w:r w:rsidRPr="00D93E64">
        <w:rPr>
          <w:color w:val="000000" w:themeColor="text1"/>
        </w:rPr>
        <w:fldChar w:fldCharType="separate"/>
      </w:r>
      <w:r w:rsidRPr="00D93E64">
        <w:rPr>
          <w:color w:val="000000" w:themeColor="text1"/>
        </w:rPr>
        <w:t>110</w:t>
      </w:r>
      <w:r w:rsidRPr="00D93E64">
        <w:rPr>
          <w:color w:val="000000" w:themeColor="text1"/>
        </w:rPr>
        <w:fldChar w:fldCharType="end"/>
      </w:r>
    </w:p>
    <w:p w14:paraId="702E267F" w14:textId="68D61C9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4.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0 \h </w:instrText>
      </w:r>
      <w:r w:rsidRPr="00D93E64">
        <w:rPr>
          <w:color w:val="000000" w:themeColor="text1"/>
        </w:rPr>
      </w:r>
      <w:r w:rsidRPr="00D93E64">
        <w:rPr>
          <w:color w:val="000000" w:themeColor="text1"/>
        </w:rPr>
        <w:fldChar w:fldCharType="separate"/>
      </w:r>
      <w:r w:rsidRPr="00D93E64">
        <w:rPr>
          <w:color w:val="000000" w:themeColor="text1"/>
        </w:rPr>
        <w:t>110</w:t>
      </w:r>
      <w:r w:rsidRPr="00D93E64">
        <w:rPr>
          <w:color w:val="000000" w:themeColor="text1"/>
        </w:rPr>
        <w:fldChar w:fldCharType="end"/>
      </w:r>
    </w:p>
    <w:p w14:paraId="3587D5BE" w14:textId="05D8252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1 \h </w:instrText>
      </w:r>
      <w:r w:rsidRPr="00D93E64">
        <w:rPr>
          <w:color w:val="000000" w:themeColor="text1"/>
        </w:rPr>
      </w:r>
      <w:r w:rsidRPr="00D93E64">
        <w:rPr>
          <w:color w:val="000000" w:themeColor="text1"/>
        </w:rPr>
        <w:fldChar w:fldCharType="separate"/>
      </w:r>
      <w:r w:rsidRPr="00D93E64">
        <w:rPr>
          <w:color w:val="000000" w:themeColor="text1"/>
        </w:rPr>
        <w:t>110</w:t>
      </w:r>
      <w:r w:rsidRPr="00D93E64">
        <w:rPr>
          <w:color w:val="000000" w:themeColor="text1"/>
        </w:rPr>
        <w:fldChar w:fldCharType="end"/>
      </w:r>
    </w:p>
    <w:p w14:paraId="371F9A63" w14:textId="23B8BCB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2 \h </w:instrText>
      </w:r>
      <w:r w:rsidRPr="00D93E64">
        <w:rPr>
          <w:color w:val="000000" w:themeColor="text1"/>
        </w:rPr>
      </w:r>
      <w:r w:rsidRPr="00D93E64">
        <w:rPr>
          <w:color w:val="000000" w:themeColor="text1"/>
        </w:rPr>
        <w:fldChar w:fldCharType="separate"/>
      </w:r>
      <w:r w:rsidRPr="00D93E64">
        <w:rPr>
          <w:color w:val="000000" w:themeColor="text1"/>
        </w:rPr>
        <w:t>111</w:t>
      </w:r>
      <w:r w:rsidRPr="00D93E64">
        <w:rPr>
          <w:color w:val="000000" w:themeColor="text1"/>
        </w:rPr>
        <w:fldChar w:fldCharType="end"/>
      </w:r>
    </w:p>
    <w:p w14:paraId="5272A2ED" w14:textId="210D72A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4.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3 \h </w:instrText>
      </w:r>
      <w:r w:rsidRPr="00D93E64">
        <w:rPr>
          <w:color w:val="000000" w:themeColor="text1"/>
        </w:rPr>
      </w:r>
      <w:r w:rsidRPr="00D93E64">
        <w:rPr>
          <w:color w:val="000000" w:themeColor="text1"/>
        </w:rPr>
        <w:fldChar w:fldCharType="separate"/>
      </w:r>
      <w:r w:rsidRPr="00D93E64">
        <w:rPr>
          <w:color w:val="000000" w:themeColor="text1"/>
        </w:rPr>
        <w:t>111</w:t>
      </w:r>
      <w:r w:rsidRPr="00D93E64">
        <w:rPr>
          <w:color w:val="000000" w:themeColor="text1"/>
        </w:rPr>
        <w:fldChar w:fldCharType="end"/>
      </w:r>
    </w:p>
    <w:p w14:paraId="12E14B92" w14:textId="266E5F3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UTRA – NR Cell Resource Coordin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4 \h </w:instrText>
      </w:r>
      <w:r w:rsidRPr="00D93E64">
        <w:rPr>
          <w:color w:val="000000" w:themeColor="text1"/>
        </w:rPr>
      </w:r>
      <w:r w:rsidRPr="00D93E64">
        <w:rPr>
          <w:color w:val="000000" w:themeColor="text1"/>
        </w:rPr>
        <w:fldChar w:fldCharType="separate"/>
      </w:r>
      <w:r w:rsidRPr="00D93E64">
        <w:rPr>
          <w:color w:val="000000" w:themeColor="text1"/>
        </w:rPr>
        <w:t>111</w:t>
      </w:r>
      <w:r w:rsidRPr="00D93E64">
        <w:rPr>
          <w:color w:val="000000" w:themeColor="text1"/>
        </w:rPr>
        <w:fldChar w:fldCharType="end"/>
      </w:r>
    </w:p>
    <w:p w14:paraId="681CE1F9" w14:textId="3BE15F7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5 \h </w:instrText>
      </w:r>
      <w:r w:rsidRPr="00D93E64">
        <w:rPr>
          <w:color w:val="000000" w:themeColor="text1"/>
        </w:rPr>
      </w:r>
      <w:r w:rsidRPr="00D93E64">
        <w:rPr>
          <w:color w:val="000000" w:themeColor="text1"/>
        </w:rPr>
        <w:fldChar w:fldCharType="separate"/>
      </w:r>
      <w:r w:rsidRPr="00D93E64">
        <w:rPr>
          <w:color w:val="000000" w:themeColor="text1"/>
        </w:rPr>
        <w:t>111</w:t>
      </w:r>
      <w:r w:rsidRPr="00D93E64">
        <w:rPr>
          <w:color w:val="000000" w:themeColor="text1"/>
        </w:rPr>
        <w:fldChar w:fldCharType="end"/>
      </w:r>
    </w:p>
    <w:p w14:paraId="371607AA" w14:textId="6C14025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5.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6 \h </w:instrText>
      </w:r>
      <w:r w:rsidRPr="00D93E64">
        <w:rPr>
          <w:color w:val="000000" w:themeColor="text1"/>
        </w:rPr>
      </w:r>
      <w:r w:rsidRPr="00D93E64">
        <w:rPr>
          <w:color w:val="000000" w:themeColor="text1"/>
        </w:rPr>
        <w:fldChar w:fldCharType="separate"/>
      </w:r>
      <w:r w:rsidRPr="00D93E64">
        <w:rPr>
          <w:color w:val="000000" w:themeColor="text1"/>
        </w:rPr>
        <w:t>112</w:t>
      </w:r>
      <w:r w:rsidRPr="00D93E64">
        <w:rPr>
          <w:color w:val="000000" w:themeColor="text1"/>
        </w:rPr>
        <w:fldChar w:fldCharType="end"/>
      </w:r>
    </w:p>
    <w:p w14:paraId="6330E869" w14:textId="290DD85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Activity Notif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7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6650F44F" w14:textId="7175A60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6.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8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4AB977AE" w14:textId="5460B97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6.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9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48312727" w14:textId="2FB2F4F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6.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0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20B7CDF3" w14:textId="671409C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NB Status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1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4664A165" w14:textId="7A46F8F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7.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2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1D90696C" w14:textId="734B98F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7.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3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482923E2" w14:textId="1FE5B65D"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D93E64">
        <w:rPr>
          <w:color w:val="000000" w:themeColor="text1"/>
          <w:lang w:val="fr-FR"/>
        </w:rPr>
        <w:t>8.7.17.3</w:t>
      </w:r>
      <w:r w:rsidRPr="00E060B3">
        <w:rPr>
          <w:rFonts w:asciiTheme="minorHAnsi" w:eastAsiaTheme="minorEastAsia" w:hAnsiTheme="minorHAnsi" w:cstheme="minorBidi"/>
          <w:color w:val="000000" w:themeColor="text1"/>
          <w:kern w:val="2"/>
          <w:sz w:val="22"/>
          <w:szCs w:val="22"/>
          <w:lang w:val="fr-FR"/>
          <w14:ligatures w14:val="standardContextual"/>
        </w:rPr>
        <w:tab/>
      </w:r>
      <w:r w:rsidRPr="00D93E64">
        <w:rPr>
          <w:color w:val="000000" w:themeColor="text1"/>
          <w:lang w:val="fr-FR"/>
        </w:rPr>
        <w:t>Abnormal Conditions</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534 \h </w:instrText>
      </w:r>
      <w:r w:rsidRPr="00D93E64">
        <w:rPr>
          <w:color w:val="000000" w:themeColor="text1"/>
        </w:rPr>
      </w:r>
      <w:r w:rsidRPr="00D93E64">
        <w:rPr>
          <w:color w:val="000000" w:themeColor="text1"/>
        </w:rPr>
        <w:fldChar w:fldCharType="separate"/>
      </w:r>
      <w:r w:rsidRPr="00E060B3">
        <w:rPr>
          <w:color w:val="000000" w:themeColor="text1"/>
          <w:lang w:val="fr-FR"/>
        </w:rPr>
        <w:t>114</w:t>
      </w:r>
      <w:r w:rsidRPr="00D93E64">
        <w:rPr>
          <w:color w:val="000000" w:themeColor="text1"/>
        </w:rPr>
        <w:fldChar w:fldCharType="end"/>
      </w:r>
    </w:p>
    <w:p w14:paraId="6D527229" w14:textId="51E91C26"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D93E64">
        <w:rPr>
          <w:color w:val="000000" w:themeColor="text1"/>
          <w:lang w:val="fr-FR"/>
        </w:rPr>
        <w:t>8.7.18</w:t>
      </w:r>
      <w:r w:rsidRPr="00E060B3">
        <w:rPr>
          <w:rFonts w:asciiTheme="minorHAnsi" w:eastAsiaTheme="minorEastAsia" w:hAnsiTheme="minorHAnsi" w:cstheme="minorBidi"/>
          <w:color w:val="000000" w:themeColor="text1"/>
          <w:kern w:val="2"/>
          <w:sz w:val="22"/>
          <w:szCs w:val="22"/>
          <w:lang w:val="fr-FR"/>
          <w14:ligatures w14:val="standardContextual"/>
        </w:rPr>
        <w:tab/>
      </w:r>
      <w:r w:rsidRPr="00D93E64">
        <w:rPr>
          <w:color w:val="000000" w:themeColor="text1"/>
          <w:lang w:val="fr-FR"/>
        </w:rPr>
        <w:t>EN-DC Configuration Transfer</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535 \h </w:instrText>
      </w:r>
      <w:r w:rsidRPr="00D93E64">
        <w:rPr>
          <w:color w:val="000000" w:themeColor="text1"/>
        </w:rPr>
      </w:r>
      <w:r w:rsidRPr="00D93E64">
        <w:rPr>
          <w:color w:val="000000" w:themeColor="text1"/>
        </w:rPr>
        <w:fldChar w:fldCharType="separate"/>
      </w:r>
      <w:r w:rsidRPr="00E060B3">
        <w:rPr>
          <w:color w:val="000000" w:themeColor="text1"/>
          <w:lang w:val="fr-FR"/>
        </w:rPr>
        <w:t>114</w:t>
      </w:r>
      <w:r w:rsidRPr="00D93E64">
        <w:rPr>
          <w:color w:val="000000" w:themeColor="text1"/>
        </w:rPr>
        <w:fldChar w:fldCharType="end"/>
      </w:r>
    </w:p>
    <w:p w14:paraId="0EF27FAA" w14:textId="35C1DEB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8.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6 \h </w:instrText>
      </w:r>
      <w:r w:rsidRPr="00D93E64">
        <w:rPr>
          <w:color w:val="000000" w:themeColor="text1"/>
        </w:rPr>
      </w:r>
      <w:r w:rsidRPr="00D93E64">
        <w:rPr>
          <w:color w:val="000000" w:themeColor="text1"/>
        </w:rPr>
        <w:fldChar w:fldCharType="separate"/>
      </w:r>
      <w:r w:rsidRPr="00D93E64">
        <w:rPr>
          <w:color w:val="000000" w:themeColor="text1"/>
        </w:rPr>
        <w:t>114</w:t>
      </w:r>
      <w:r w:rsidRPr="00D93E64">
        <w:rPr>
          <w:color w:val="000000" w:themeColor="text1"/>
        </w:rPr>
        <w:fldChar w:fldCharType="end"/>
      </w:r>
    </w:p>
    <w:p w14:paraId="08185E79" w14:textId="1A40438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8.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7 \h </w:instrText>
      </w:r>
      <w:r w:rsidRPr="00D93E64">
        <w:rPr>
          <w:color w:val="000000" w:themeColor="text1"/>
        </w:rPr>
      </w:r>
      <w:r w:rsidRPr="00D93E64">
        <w:rPr>
          <w:color w:val="000000" w:themeColor="text1"/>
        </w:rPr>
        <w:fldChar w:fldCharType="separate"/>
      </w:r>
      <w:r w:rsidRPr="00D93E64">
        <w:rPr>
          <w:color w:val="000000" w:themeColor="text1"/>
        </w:rPr>
        <w:t>114</w:t>
      </w:r>
      <w:r w:rsidRPr="00D93E64">
        <w:rPr>
          <w:color w:val="000000" w:themeColor="text1"/>
        </w:rPr>
        <w:fldChar w:fldCharType="end"/>
      </w:r>
    </w:p>
    <w:p w14:paraId="29ED06E6" w14:textId="1EC3949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8.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8 \h </w:instrText>
      </w:r>
      <w:r w:rsidRPr="00D93E64">
        <w:rPr>
          <w:color w:val="000000" w:themeColor="text1"/>
        </w:rPr>
      </w:r>
      <w:r w:rsidRPr="00D93E64">
        <w:rPr>
          <w:color w:val="000000" w:themeColor="text1"/>
        </w:rPr>
        <w:fldChar w:fldCharType="separate"/>
      </w:r>
      <w:r w:rsidRPr="00D93E64">
        <w:rPr>
          <w:color w:val="000000" w:themeColor="text1"/>
        </w:rPr>
        <w:t>115</w:t>
      </w:r>
      <w:r w:rsidRPr="00D93E64">
        <w:rPr>
          <w:color w:val="000000" w:themeColor="text1"/>
        </w:rPr>
        <w:fldChar w:fldCharType="end"/>
      </w:r>
    </w:p>
    <w:p w14:paraId="052E6F37" w14:textId="0B99690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race Sta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9 \h </w:instrText>
      </w:r>
      <w:r w:rsidRPr="00D93E64">
        <w:rPr>
          <w:color w:val="000000" w:themeColor="text1"/>
        </w:rPr>
      </w:r>
      <w:r w:rsidRPr="00D93E64">
        <w:rPr>
          <w:color w:val="000000" w:themeColor="text1"/>
        </w:rPr>
        <w:fldChar w:fldCharType="separate"/>
      </w:r>
      <w:r w:rsidRPr="00D93E64">
        <w:rPr>
          <w:color w:val="000000" w:themeColor="text1"/>
        </w:rPr>
        <w:t>115</w:t>
      </w:r>
      <w:r w:rsidRPr="00D93E64">
        <w:rPr>
          <w:color w:val="000000" w:themeColor="text1"/>
        </w:rPr>
        <w:fldChar w:fldCharType="end"/>
      </w:r>
    </w:p>
    <w:p w14:paraId="616D334C" w14:textId="6412EC5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9.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0 \h </w:instrText>
      </w:r>
      <w:r w:rsidRPr="00D93E64">
        <w:rPr>
          <w:color w:val="000000" w:themeColor="text1"/>
        </w:rPr>
      </w:r>
      <w:r w:rsidRPr="00D93E64">
        <w:rPr>
          <w:color w:val="000000" w:themeColor="text1"/>
        </w:rPr>
        <w:fldChar w:fldCharType="separate"/>
      </w:r>
      <w:r w:rsidRPr="00D93E64">
        <w:rPr>
          <w:color w:val="000000" w:themeColor="text1"/>
        </w:rPr>
        <w:t>115</w:t>
      </w:r>
      <w:r w:rsidRPr="00D93E64">
        <w:rPr>
          <w:color w:val="000000" w:themeColor="text1"/>
        </w:rPr>
        <w:fldChar w:fldCharType="end"/>
      </w:r>
    </w:p>
    <w:p w14:paraId="3555CBCB" w14:textId="6DAAEDB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9.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1 \h </w:instrText>
      </w:r>
      <w:r w:rsidRPr="00D93E64">
        <w:rPr>
          <w:color w:val="000000" w:themeColor="text1"/>
        </w:rPr>
      </w:r>
      <w:r w:rsidRPr="00D93E64">
        <w:rPr>
          <w:color w:val="000000" w:themeColor="text1"/>
        </w:rPr>
        <w:fldChar w:fldCharType="separate"/>
      </w:r>
      <w:r w:rsidRPr="00D93E64">
        <w:rPr>
          <w:color w:val="000000" w:themeColor="text1"/>
        </w:rPr>
        <w:t>115</w:t>
      </w:r>
      <w:r w:rsidRPr="00D93E64">
        <w:rPr>
          <w:color w:val="000000" w:themeColor="text1"/>
        </w:rPr>
        <w:fldChar w:fldCharType="end"/>
      </w:r>
    </w:p>
    <w:p w14:paraId="3777F4C7" w14:textId="636807F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9.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2 \h </w:instrText>
      </w:r>
      <w:r w:rsidRPr="00D93E64">
        <w:rPr>
          <w:color w:val="000000" w:themeColor="text1"/>
        </w:rPr>
      </w:r>
      <w:r w:rsidRPr="00D93E64">
        <w:rPr>
          <w:color w:val="000000" w:themeColor="text1"/>
        </w:rPr>
        <w:fldChar w:fldCharType="separate"/>
      </w:r>
      <w:r w:rsidRPr="00D93E64">
        <w:rPr>
          <w:color w:val="000000" w:themeColor="text1"/>
        </w:rPr>
        <w:t>115</w:t>
      </w:r>
      <w:r w:rsidRPr="00D93E64">
        <w:rPr>
          <w:color w:val="000000" w:themeColor="text1"/>
        </w:rPr>
        <w:fldChar w:fldCharType="end"/>
      </w:r>
    </w:p>
    <w:p w14:paraId="0FF63B74" w14:textId="1CE6CB0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eactivate Trac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3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74539DB7" w14:textId="2FD3F85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0.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4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46D667BF" w14:textId="0FE7B37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0.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5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2A56E461" w14:textId="7878867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0.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6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6284167B" w14:textId="144ECE4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 xml:space="preserve">EN-DC </w:t>
      </w:r>
      <w:r w:rsidRPr="00D93E64">
        <w:rPr>
          <w:color w:val="000000" w:themeColor="text1"/>
        </w:rPr>
        <w:t>Resource Status Reporting Initi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7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005F6433" w14:textId="2FE859F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8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6693A123" w14:textId="7FDC72C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9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4899A6CA" w14:textId="0B5B6271" w:rsidR="00D93E64" w:rsidRPr="00D93E64" w:rsidRDefault="00D93E64">
      <w:pPr>
        <w:pStyle w:val="TOC5"/>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1.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 - eNB-initiat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0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49A06AE6" w14:textId="71A7EC6D" w:rsidR="00D93E64" w:rsidRPr="00D93E64" w:rsidRDefault="00D93E64">
      <w:pPr>
        <w:pStyle w:val="TOC5"/>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1.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 - en-gNB-initiat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1 \h </w:instrText>
      </w:r>
      <w:r w:rsidRPr="00D93E64">
        <w:rPr>
          <w:color w:val="000000" w:themeColor="text1"/>
        </w:rPr>
      </w:r>
      <w:r w:rsidRPr="00D93E64">
        <w:rPr>
          <w:color w:val="000000" w:themeColor="text1"/>
        </w:rPr>
        <w:fldChar w:fldCharType="separate"/>
      </w:r>
      <w:r w:rsidRPr="00D93E64">
        <w:rPr>
          <w:color w:val="000000" w:themeColor="text1"/>
        </w:rPr>
        <w:t>117</w:t>
      </w:r>
      <w:r w:rsidRPr="00D93E64">
        <w:rPr>
          <w:color w:val="000000" w:themeColor="text1"/>
        </w:rPr>
        <w:fldChar w:fldCharType="end"/>
      </w:r>
    </w:p>
    <w:p w14:paraId="2A31D964" w14:textId="477D739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2 \h </w:instrText>
      </w:r>
      <w:r w:rsidRPr="00D93E64">
        <w:rPr>
          <w:color w:val="000000" w:themeColor="text1"/>
        </w:rPr>
      </w:r>
      <w:r w:rsidRPr="00D93E64">
        <w:rPr>
          <w:color w:val="000000" w:themeColor="text1"/>
        </w:rPr>
        <w:fldChar w:fldCharType="separate"/>
      </w:r>
      <w:r w:rsidRPr="00D93E64">
        <w:rPr>
          <w:color w:val="000000" w:themeColor="text1"/>
        </w:rPr>
        <w:t>118</w:t>
      </w:r>
      <w:r w:rsidRPr="00D93E64">
        <w:rPr>
          <w:color w:val="000000" w:themeColor="text1"/>
        </w:rPr>
        <w:fldChar w:fldCharType="end"/>
      </w:r>
    </w:p>
    <w:p w14:paraId="556D9104" w14:textId="24C7E17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w:t>
      </w:r>
      <w:r w:rsidRPr="00D93E64">
        <w:rPr>
          <w:color w:val="000000" w:themeColor="text1"/>
          <w:lang w:eastAsia="zh-CN"/>
        </w:rPr>
        <w:t>21</w:t>
      </w:r>
      <w:r w:rsidRPr="00D93E64">
        <w:rPr>
          <w:color w:val="000000" w:themeColor="text1"/>
        </w:rPr>
        <w:t>.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3 \h </w:instrText>
      </w:r>
      <w:r w:rsidRPr="00D93E64">
        <w:rPr>
          <w:color w:val="000000" w:themeColor="text1"/>
        </w:rPr>
      </w:r>
      <w:r w:rsidRPr="00D93E64">
        <w:rPr>
          <w:color w:val="000000" w:themeColor="text1"/>
        </w:rPr>
        <w:fldChar w:fldCharType="separate"/>
      </w:r>
      <w:r w:rsidRPr="00D93E64">
        <w:rPr>
          <w:color w:val="000000" w:themeColor="text1"/>
        </w:rPr>
        <w:t>119</w:t>
      </w:r>
      <w:r w:rsidRPr="00D93E64">
        <w:rPr>
          <w:color w:val="000000" w:themeColor="text1"/>
        </w:rPr>
        <w:fldChar w:fldCharType="end"/>
      </w:r>
    </w:p>
    <w:p w14:paraId="67612F6D" w14:textId="26F518D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 xml:space="preserve">EN-DC </w:t>
      </w:r>
      <w:r w:rsidRPr="00D93E64">
        <w:rPr>
          <w:color w:val="000000" w:themeColor="text1"/>
        </w:rPr>
        <w:t>Resource Status Reporting</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4 \h </w:instrText>
      </w:r>
      <w:r w:rsidRPr="00D93E64">
        <w:rPr>
          <w:color w:val="000000" w:themeColor="text1"/>
        </w:rPr>
      </w:r>
      <w:r w:rsidRPr="00D93E64">
        <w:rPr>
          <w:color w:val="000000" w:themeColor="text1"/>
        </w:rPr>
        <w:fldChar w:fldCharType="separate"/>
      </w:r>
      <w:r w:rsidRPr="00D93E64">
        <w:rPr>
          <w:color w:val="000000" w:themeColor="text1"/>
        </w:rPr>
        <w:t>119</w:t>
      </w:r>
      <w:r w:rsidRPr="00D93E64">
        <w:rPr>
          <w:color w:val="000000" w:themeColor="text1"/>
        </w:rPr>
        <w:fldChar w:fldCharType="end"/>
      </w:r>
    </w:p>
    <w:p w14:paraId="166554CC" w14:textId="0D102811"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5 \h </w:instrText>
      </w:r>
      <w:r w:rsidRPr="00D93E64">
        <w:rPr>
          <w:color w:val="000000" w:themeColor="text1"/>
        </w:rPr>
      </w:r>
      <w:r w:rsidRPr="00D93E64">
        <w:rPr>
          <w:color w:val="000000" w:themeColor="text1"/>
        </w:rPr>
        <w:fldChar w:fldCharType="separate"/>
      </w:r>
      <w:r w:rsidRPr="00D93E64">
        <w:rPr>
          <w:color w:val="000000" w:themeColor="text1"/>
        </w:rPr>
        <w:t>119</w:t>
      </w:r>
      <w:r w:rsidRPr="00D93E64">
        <w:rPr>
          <w:color w:val="000000" w:themeColor="text1"/>
        </w:rPr>
        <w:fldChar w:fldCharType="end"/>
      </w:r>
    </w:p>
    <w:p w14:paraId="4872D4AD" w14:textId="67BE783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6 \h </w:instrText>
      </w:r>
      <w:r w:rsidRPr="00D93E64">
        <w:rPr>
          <w:color w:val="000000" w:themeColor="text1"/>
        </w:rPr>
      </w:r>
      <w:r w:rsidRPr="00D93E64">
        <w:rPr>
          <w:color w:val="000000" w:themeColor="text1"/>
        </w:rPr>
        <w:fldChar w:fldCharType="separate"/>
      </w:r>
      <w:r w:rsidRPr="00D93E64">
        <w:rPr>
          <w:color w:val="000000" w:themeColor="text1"/>
        </w:rPr>
        <w:t>119</w:t>
      </w:r>
      <w:r w:rsidRPr="00D93E64">
        <w:rPr>
          <w:color w:val="000000" w:themeColor="text1"/>
        </w:rPr>
        <w:fldChar w:fldCharType="end"/>
      </w:r>
    </w:p>
    <w:p w14:paraId="7855BE05" w14:textId="271BBCA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7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0C67C978" w14:textId="14B7B5F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w:t>
      </w:r>
      <w:r w:rsidRPr="00D93E64">
        <w:rPr>
          <w:color w:val="000000" w:themeColor="text1"/>
          <w:lang w:eastAsia="zh-CN"/>
        </w:rPr>
        <w:t>22</w:t>
      </w:r>
      <w:r w:rsidRPr="00D93E64">
        <w:rPr>
          <w:color w:val="000000" w:themeColor="text1"/>
        </w:rPr>
        <w:t>.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8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04A8B99E" w14:textId="5BF1B21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w:t>
      </w:r>
      <w:r w:rsidRPr="00D93E64">
        <w:rPr>
          <w:color w:val="000000" w:themeColor="text1"/>
          <w:lang w:val="en-US" w:eastAsia="zh-CN"/>
        </w:rPr>
        <w:t>7</w:t>
      </w:r>
      <w:r w:rsidRPr="00D93E64">
        <w:rPr>
          <w:color w:val="000000" w:themeColor="text1"/>
          <w:lang w:eastAsia="zh-CN"/>
        </w:rPr>
        <w:t>.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Cell Traffic Trac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9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57E59EA4" w14:textId="477FA50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7.2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0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1F03D4EB" w14:textId="7EA70BA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1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710BFEF4" w14:textId="13AFAA9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Radio Capability ID Mapping</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2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7440D0B2" w14:textId="76AF7B2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4.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3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759338D1" w14:textId="7568FAA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4 \h </w:instrText>
      </w:r>
      <w:r w:rsidRPr="00D93E64">
        <w:rPr>
          <w:color w:val="000000" w:themeColor="text1"/>
        </w:rPr>
      </w:r>
      <w:r w:rsidRPr="00D93E64">
        <w:rPr>
          <w:color w:val="000000" w:themeColor="text1"/>
        </w:rPr>
        <w:fldChar w:fldCharType="separate"/>
      </w:r>
      <w:r w:rsidRPr="00D93E64">
        <w:rPr>
          <w:color w:val="000000" w:themeColor="text1"/>
        </w:rPr>
        <w:t>121</w:t>
      </w:r>
      <w:r w:rsidRPr="00D93E64">
        <w:rPr>
          <w:color w:val="000000" w:themeColor="text1"/>
        </w:rPr>
        <w:fldChar w:fldCharType="end"/>
      </w:r>
    </w:p>
    <w:p w14:paraId="2BF7A961" w14:textId="5473883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5 \h </w:instrText>
      </w:r>
      <w:r w:rsidRPr="00D93E64">
        <w:rPr>
          <w:color w:val="000000" w:themeColor="text1"/>
        </w:rPr>
      </w:r>
      <w:r w:rsidRPr="00D93E64">
        <w:rPr>
          <w:color w:val="000000" w:themeColor="text1"/>
        </w:rPr>
        <w:fldChar w:fldCharType="separate"/>
      </w:r>
      <w:r w:rsidRPr="00D93E64">
        <w:rPr>
          <w:color w:val="000000" w:themeColor="text1"/>
        </w:rPr>
        <w:t>121</w:t>
      </w:r>
      <w:r w:rsidRPr="00D93E64">
        <w:rPr>
          <w:color w:val="000000" w:themeColor="text1"/>
        </w:rPr>
        <w:fldChar w:fldCharType="end"/>
      </w:r>
    </w:p>
    <w:p w14:paraId="5729C707" w14:textId="0C1F054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nditional PSCell Change Cance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6 \h </w:instrText>
      </w:r>
      <w:r w:rsidRPr="00D93E64">
        <w:rPr>
          <w:color w:val="000000" w:themeColor="text1"/>
        </w:rPr>
      </w:r>
      <w:r w:rsidRPr="00D93E64">
        <w:rPr>
          <w:color w:val="000000" w:themeColor="text1"/>
        </w:rPr>
        <w:fldChar w:fldCharType="separate"/>
      </w:r>
      <w:r w:rsidRPr="00D93E64">
        <w:rPr>
          <w:color w:val="000000" w:themeColor="text1"/>
        </w:rPr>
        <w:t>121</w:t>
      </w:r>
      <w:r w:rsidRPr="00D93E64">
        <w:rPr>
          <w:color w:val="000000" w:themeColor="text1"/>
        </w:rPr>
        <w:fldChar w:fldCharType="end"/>
      </w:r>
    </w:p>
    <w:p w14:paraId="78C53ABF" w14:textId="0A4F5A2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7 \h </w:instrText>
      </w:r>
      <w:r w:rsidRPr="00D93E64">
        <w:rPr>
          <w:color w:val="000000" w:themeColor="text1"/>
        </w:rPr>
      </w:r>
      <w:r w:rsidRPr="00D93E64">
        <w:rPr>
          <w:color w:val="000000" w:themeColor="text1"/>
        </w:rPr>
        <w:fldChar w:fldCharType="separate"/>
      </w:r>
      <w:r w:rsidRPr="00D93E64">
        <w:rPr>
          <w:color w:val="000000" w:themeColor="text1"/>
        </w:rPr>
        <w:t>121</w:t>
      </w:r>
      <w:r w:rsidRPr="00D93E64">
        <w:rPr>
          <w:color w:val="000000" w:themeColor="text1"/>
        </w:rPr>
        <w:fldChar w:fldCharType="end"/>
      </w:r>
    </w:p>
    <w:p w14:paraId="416B9E1C" w14:textId="0232B64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5.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8 \h </w:instrText>
      </w:r>
      <w:r w:rsidRPr="00D93E64">
        <w:rPr>
          <w:color w:val="000000" w:themeColor="text1"/>
        </w:rPr>
      </w:r>
      <w:r w:rsidRPr="00D93E64">
        <w:rPr>
          <w:color w:val="000000" w:themeColor="text1"/>
        </w:rPr>
        <w:fldChar w:fldCharType="separate"/>
      </w:r>
      <w:r w:rsidRPr="00D93E64">
        <w:rPr>
          <w:color w:val="000000" w:themeColor="text1"/>
        </w:rPr>
        <w:t>121</w:t>
      </w:r>
      <w:r w:rsidRPr="00D93E64">
        <w:rPr>
          <w:color w:val="000000" w:themeColor="text1"/>
        </w:rPr>
        <w:fldChar w:fldCharType="end"/>
      </w:r>
    </w:p>
    <w:p w14:paraId="589D613A" w14:textId="72E03C0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5.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9 \h </w:instrText>
      </w:r>
      <w:r w:rsidRPr="00D93E64">
        <w:rPr>
          <w:color w:val="000000" w:themeColor="text1"/>
        </w:rPr>
      </w:r>
      <w:r w:rsidRPr="00D93E64">
        <w:rPr>
          <w:color w:val="000000" w:themeColor="text1"/>
        </w:rPr>
        <w:fldChar w:fldCharType="separate"/>
      </w:r>
      <w:r w:rsidRPr="00D93E64">
        <w:rPr>
          <w:color w:val="000000" w:themeColor="text1"/>
        </w:rPr>
        <w:t>121</w:t>
      </w:r>
      <w:r w:rsidRPr="00D93E64">
        <w:rPr>
          <w:color w:val="000000" w:themeColor="text1"/>
        </w:rPr>
        <w:fldChar w:fldCharType="end"/>
      </w:r>
    </w:p>
    <w:p w14:paraId="28A7CBBC" w14:textId="188B482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5.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0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483FA0B8" w14:textId="236668A0"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IAB Procedur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1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4C05A03D" w14:textId="79F7090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8.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F1-C Traffic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2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0EE1257F" w14:textId="460BC0E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8.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3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6E682ABD" w14:textId="63C69FE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8.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4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2D3C77F1" w14:textId="201B71F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lastRenderedPageBreak/>
        <w:t>8.8.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5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03D225F5" w14:textId="77A2FE0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8.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6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3006CD78" w14:textId="70991E9A" w:rsidR="00D93E64" w:rsidRPr="00D93E64" w:rsidRDefault="00D93E64">
      <w:pPr>
        <w:pStyle w:val="TOC1"/>
        <w:rPr>
          <w:rFonts w:asciiTheme="minorHAnsi" w:eastAsiaTheme="minorEastAsia" w:hAnsiTheme="minorHAnsi" w:cstheme="minorBidi"/>
          <w:color w:val="000000" w:themeColor="text1"/>
          <w:kern w:val="2"/>
          <w:szCs w:val="22"/>
          <w14:ligatures w14:val="standardContextual"/>
        </w:rPr>
      </w:pPr>
      <w:r w:rsidRPr="00D93E64">
        <w:rPr>
          <w:color w:val="000000" w:themeColor="text1"/>
        </w:rPr>
        <w:t>9</w:t>
      </w:r>
      <w:r w:rsidRPr="00D93E64">
        <w:rPr>
          <w:rFonts w:asciiTheme="minorHAnsi" w:eastAsiaTheme="minorEastAsia" w:hAnsiTheme="minorHAnsi" w:cstheme="minorBidi"/>
          <w:color w:val="000000" w:themeColor="text1"/>
          <w:kern w:val="2"/>
          <w:szCs w:val="22"/>
          <w14:ligatures w14:val="standardContextual"/>
        </w:rPr>
        <w:tab/>
      </w:r>
      <w:r w:rsidRPr="00D93E64">
        <w:rPr>
          <w:color w:val="000000" w:themeColor="text1"/>
        </w:rPr>
        <w:t>Elements for X2AP Commun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7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1005478B" w14:textId="118EA87A"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8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359655E5" w14:textId="2C82448F"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 Functional Definition and Conten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9 \h </w:instrText>
      </w:r>
      <w:r w:rsidRPr="00D93E64">
        <w:rPr>
          <w:color w:val="000000" w:themeColor="text1"/>
        </w:rPr>
      </w:r>
      <w:r w:rsidRPr="00D93E64">
        <w:rPr>
          <w:color w:val="000000" w:themeColor="text1"/>
        </w:rPr>
        <w:fldChar w:fldCharType="separate"/>
      </w:r>
      <w:r w:rsidRPr="00D93E64">
        <w:rPr>
          <w:color w:val="000000" w:themeColor="text1"/>
        </w:rPr>
        <w:t>123</w:t>
      </w:r>
      <w:r w:rsidRPr="00D93E64">
        <w:rPr>
          <w:color w:val="000000" w:themeColor="text1"/>
        </w:rPr>
        <w:fldChar w:fldCharType="end"/>
      </w:r>
    </w:p>
    <w:p w14:paraId="636A0715" w14:textId="05168DE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s for Basic Mobility Procedur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0 \h </w:instrText>
      </w:r>
      <w:r w:rsidRPr="00D93E64">
        <w:rPr>
          <w:color w:val="000000" w:themeColor="text1"/>
        </w:rPr>
      </w:r>
      <w:r w:rsidRPr="00D93E64">
        <w:rPr>
          <w:color w:val="000000" w:themeColor="text1"/>
        </w:rPr>
        <w:fldChar w:fldCharType="separate"/>
      </w:r>
      <w:r w:rsidRPr="00D93E64">
        <w:rPr>
          <w:color w:val="000000" w:themeColor="text1"/>
        </w:rPr>
        <w:t>123</w:t>
      </w:r>
      <w:r w:rsidRPr="00D93E64">
        <w:rPr>
          <w:color w:val="000000" w:themeColor="text1"/>
        </w:rPr>
        <w:fldChar w:fldCharType="end"/>
      </w:r>
    </w:p>
    <w:p w14:paraId="759EA91C" w14:textId="45D1CD7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HANDOVER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1 \h </w:instrText>
      </w:r>
      <w:r w:rsidRPr="00D93E64">
        <w:rPr>
          <w:color w:val="000000" w:themeColor="text1"/>
        </w:rPr>
      </w:r>
      <w:r w:rsidRPr="00D93E64">
        <w:rPr>
          <w:color w:val="000000" w:themeColor="text1"/>
        </w:rPr>
        <w:fldChar w:fldCharType="separate"/>
      </w:r>
      <w:r w:rsidRPr="00D93E64">
        <w:rPr>
          <w:color w:val="000000" w:themeColor="text1"/>
        </w:rPr>
        <w:t>123</w:t>
      </w:r>
      <w:r w:rsidRPr="00D93E64">
        <w:rPr>
          <w:color w:val="000000" w:themeColor="text1"/>
        </w:rPr>
        <w:fldChar w:fldCharType="end"/>
      </w:r>
    </w:p>
    <w:p w14:paraId="62CA9A5F" w14:textId="6192A91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HANDOVER REQUEST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2 \h </w:instrText>
      </w:r>
      <w:r w:rsidRPr="00D93E64">
        <w:rPr>
          <w:color w:val="000000" w:themeColor="text1"/>
        </w:rPr>
      </w:r>
      <w:r w:rsidRPr="00D93E64">
        <w:rPr>
          <w:color w:val="000000" w:themeColor="text1"/>
        </w:rPr>
        <w:fldChar w:fldCharType="separate"/>
      </w:r>
      <w:r w:rsidRPr="00D93E64">
        <w:rPr>
          <w:color w:val="000000" w:themeColor="text1"/>
        </w:rPr>
        <w:t>126</w:t>
      </w:r>
      <w:r w:rsidRPr="00D93E64">
        <w:rPr>
          <w:color w:val="000000" w:themeColor="text1"/>
        </w:rPr>
        <w:fldChar w:fldCharType="end"/>
      </w:r>
    </w:p>
    <w:p w14:paraId="11910A74" w14:textId="106B5DD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HANDOVER PREPARATION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3 \h </w:instrText>
      </w:r>
      <w:r w:rsidRPr="00D93E64">
        <w:rPr>
          <w:color w:val="000000" w:themeColor="text1"/>
        </w:rPr>
      </w:r>
      <w:r w:rsidRPr="00D93E64">
        <w:rPr>
          <w:color w:val="000000" w:themeColor="text1"/>
        </w:rPr>
        <w:fldChar w:fldCharType="separate"/>
      </w:r>
      <w:r w:rsidRPr="00D93E64">
        <w:rPr>
          <w:color w:val="000000" w:themeColor="text1"/>
        </w:rPr>
        <w:t>127</w:t>
      </w:r>
      <w:r w:rsidRPr="00D93E64">
        <w:rPr>
          <w:color w:val="000000" w:themeColor="text1"/>
        </w:rPr>
        <w:fldChar w:fldCharType="end"/>
      </w:r>
    </w:p>
    <w:p w14:paraId="044AB2C0" w14:textId="04C59AE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N STATUS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4 \h </w:instrText>
      </w:r>
      <w:r w:rsidRPr="00D93E64">
        <w:rPr>
          <w:color w:val="000000" w:themeColor="text1"/>
        </w:rPr>
      </w:r>
      <w:r w:rsidRPr="00D93E64">
        <w:rPr>
          <w:color w:val="000000" w:themeColor="text1"/>
        </w:rPr>
        <w:fldChar w:fldCharType="separate"/>
      </w:r>
      <w:r w:rsidRPr="00D93E64">
        <w:rPr>
          <w:color w:val="000000" w:themeColor="text1"/>
        </w:rPr>
        <w:t>128</w:t>
      </w:r>
      <w:r w:rsidRPr="00D93E64">
        <w:rPr>
          <w:color w:val="000000" w:themeColor="text1"/>
        </w:rPr>
        <w:fldChar w:fldCharType="end"/>
      </w:r>
    </w:p>
    <w:p w14:paraId="40B8227A" w14:textId="052E748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CONTEXT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5 \h </w:instrText>
      </w:r>
      <w:r w:rsidRPr="00D93E64">
        <w:rPr>
          <w:color w:val="000000" w:themeColor="text1"/>
        </w:rPr>
      </w:r>
      <w:r w:rsidRPr="00D93E64">
        <w:rPr>
          <w:color w:val="000000" w:themeColor="text1"/>
        </w:rPr>
        <w:fldChar w:fldCharType="separate"/>
      </w:r>
      <w:r w:rsidRPr="00D93E64">
        <w:rPr>
          <w:color w:val="000000" w:themeColor="text1"/>
        </w:rPr>
        <w:t>131</w:t>
      </w:r>
      <w:r w:rsidRPr="00D93E64">
        <w:rPr>
          <w:color w:val="000000" w:themeColor="text1"/>
        </w:rPr>
        <w:fldChar w:fldCharType="end"/>
      </w:r>
    </w:p>
    <w:p w14:paraId="730F7B08" w14:textId="5145FFE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HANDOVER CANCE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6 \h </w:instrText>
      </w:r>
      <w:r w:rsidRPr="00D93E64">
        <w:rPr>
          <w:color w:val="000000" w:themeColor="text1"/>
        </w:rPr>
      </w:r>
      <w:r w:rsidRPr="00D93E64">
        <w:rPr>
          <w:color w:val="000000" w:themeColor="text1"/>
        </w:rPr>
        <w:fldChar w:fldCharType="separate"/>
      </w:r>
      <w:r w:rsidRPr="00D93E64">
        <w:rPr>
          <w:color w:val="000000" w:themeColor="text1"/>
        </w:rPr>
        <w:t>131</w:t>
      </w:r>
      <w:r w:rsidRPr="00D93E64">
        <w:rPr>
          <w:color w:val="000000" w:themeColor="text1"/>
        </w:rPr>
        <w:fldChar w:fldCharType="end"/>
      </w:r>
    </w:p>
    <w:p w14:paraId="33EFE482" w14:textId="4DFBD2C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HANDOVER SUCCES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7 \h </w:instrText>
      </w:r>
      <w:r w:rsidRPr="00D93E64">
        <w:rPr>
          <w:color w:val="000000" w:themeColor="text1"/>
        </w:rPr>
      </w:r>
      <w:r w:rsidRPr="00D93E64">
        <w:rPr>
          <w:color w:val="000000" w:themeColor="text1"/>
        </w:rPr>
        <w:fldChar w:fldCharType="separate"/>
      </w:r>
      <w:r w:rsidRPr="00D93E64">
        <w:rPr>
          <w:color w:val="000000" w:themeColor="text1"/>
        </w:rPr>
        <w:t>132</w:t>
      </w:r>
      <w:r w:rsidRPr="00D93E64">
        <w:rPr>
          <w:color w:val="000000" w:themeColor="text1"/>
        </w:rPr>
        <w:fldChar w:fldCharType="end"/>
      </w:r>
    </w:p>
    <w:p w14:paraId="151E19C8" w14:textId="59EF92A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NDITIONAL HANDOVER CANCE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8 \h </w:instrText>
      </w:r>
      <w:r w:rsidRPr="00D93E64">
        <w:rPr>
          <w:color w:val="000000" w:themeColor="text1"/>
        </w:rPr>
      </w:r>
      <w:r w:rsidRPr="00D93E64">
        <w:rPr>
          <w:color w:val="000000" w:themeColor="text1"/>
        </w:rPr>
        <w:fldChar w:fldCharType="separate"/>
      </w:r>
      <w:r w:rsidRPr="00D93E64">
        <w:rPr>
          <w:color w:val="000000" w:themeColor="text1"/>
        </w:rPr>
        <w:t>132</w:t>
      </w:r>
      <w:r w:rsidRPr="00D93E64">
        <w:rPr>
          <w:color w:val="000000" w:themeColor="text1"/>
        </w:rPr>
        <w:fldChar w:fldCharType="end"/>
      </w:r>
    </w:p>
    <w:p w14:paraId="3ECFDD3B" w14:textId="5472193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ARLY STATUS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9 \h </w:instrText>
      </w:r>
      <w:r w:rsidRPr="00D93E64">
        <w:rPr>
          <w:color w:val="000000" w:themeColor="text1"/>
        </w:rPr>
      </w:r>
      <w:r w:rsidRPr="00D93E64">
        <w:rPr>
          <w:color w:val="000000" w:themeColor="text1"/>
        </w:rPr>
        <w:fldChar w:fldCharType="separate"/>
      </w:r>
      <w:r w:rsidRPr="00D93E64">
        <w:rPr>
          <w:color w:val="000000" w:themeColor="text1"/>
        </w:rPr>
        <w:t>133</w:t>
      </w:r>
      <w:r w:rsidRPr="00D93E64">
        <w:rPr>
          <w:color w:val="000000" w:themeColor="text1"/>
        </w:rPr>
        <w:fldChar w:fldCharType="end"/>
      </w:r>
    </w:p>
    <w:p w14:paraId="4766F687" w14:textId="21BD287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s for global procedur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0 \h </w:instrText>
      </w:r>
      <w:r w:rsidRPr="00D93E64">
        <w:rPr>
          <w:color w:val="000000" w:themeColor="text1"/>
        </w:rPr>
      </w:r>
      <w:r w:rsidRPr="00D93E64">
        <w:rPr>
          <w:color w:val="000000" w:themeColor="text1"/>
        </w:rPr>
        <w:fldChar w:fldCharType="separate"/>
      </w:r>
      <w:r w:rsidRPr="00D93E64">
        <w:rPr>
          <w:color w:val="000000" w:themeColor="text1"/>
        </w:rPr>
        <w:t>135</w:t>
      </w:r>
      <w:r w:rsidRPr="00D93E64">
        <w:rPr>
          <w:color w:val="000000" w:themeColor="text1"/>
        </w:rPr>
        <w:fldChar w:fldCharType="end"/>
      </w:r>
    </w:p>
    <w:p w14:paraId="540C6791" w14:textId="6E305BB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OAD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1 \h </w:instrText>
      </w:r>
      <w:r w:rsidRPr="00D93E64">
        <w:rPr>
          <w:color w:val="000000" w:themeColor="text1"/>
        </w:rPr>
      </w:r>
      <w:r w:rsidRPr="00D93E64">
        <w:rPr>
          <w:color w:val="000000" w:themeColor="text1"/>
        </w:rPr>
        <w:fldChar w:fldCharType="separate"/>
      </w:r>
      <w:r w:rsidRPr="00D93E64">
        <w:rPr>
          <w:color w:val="000000" w:themeColor="text1"/>
        </w:rPr>
        <w:t>135</w:t>
      </w:r>
      <w:r w:rsidRPr="00D93E64">
        <w:rPr>
          <w:color w:val="000000" w:themeColor="text1"/>
        </w:rPr>
        <w:fldChar w:fldCharType="end"/>
      </w:r>
    </w:p>
    <w:p w14:paraId="7AEE0D4C" w14:textId="556DF54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RROR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2 \h </w:instrText>
      </w:r>
      <w:r w:rsidRPr="00D93E64">
        <w:rPr>
          <w:color w:val="000000" w:themeColor="text1"/>
        </w:rPr>
      </w:r>
      <w:r w:rsidRPr="00D93E64">
        <w:rPr>
          <w:color w:val="000000" w:themeColor="text1"/>
        </w:rPr>
        <w:fldChar w:fldCharType="separate"/>
      </w:r>
      <w:r w:rsidRPr="00D93E64">
        <w:rPr>
          <w:color w:val="000000" w:themeColor="text1"/>
        </w:rPr>
        <w:t>136</w:t>
      </w:r>
      <w:r w:rsidRPr="00D93E64">
        <w:rPr>
          <w:color w:val="000000" w:themeColor="text1"/>
        </w:rPr>
        <w:fldChar w:fldCharType="end"/>
      </w:r>
    </w:p>
    <w:p w14:paraId="198124D5" w14:textId="5A90055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SETUP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3 \h </w:instrText>
      </w:r>
      <w:r w:rsidRPr="00D93E64">
        <w:rPr>
          <w:color w:val="000000" w:themeColor="text1"/>
        </w:rPr>
      </w:r>
      <w:r w:rsidRPr="00D93E64">
        <w:rPr>
          <w:color w:val="000000" w:themeColor="text1"/>
        </w:rPr>
        <w:fldChar w:fldCharType="separate"/>
      </w:r>
      <w:r w:rsidRPr="00D93E64">
        <w:rPr>
          <w:color w:val="000000" w:themeColor="text1"/>
        </w:rPr>
        <w:t>137</w:t>
      </w:r>
      <w:r w:rsidRPr="00D93E64">
        <w:rPr>
          <w:color w:val="000000" w:themeColor="text1"/>
        </w:rPr>
        <w:fldChar w:fldCharType="end"/>
      </w:r>
    </w:p>
    <w:p w14:paraId="0A6EBB8D" w14:textId="55CCD52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SETUP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4 \h </w:instrText>
      </w:r>
      <w:r w:rsidRPr="00D93E64">
        <w:rPr>
          <w:color w:val="000000" w:themeColor="text1"/>
        </w:rPr>
      </w:r>
      <w:r w:rsidRPr="00D93E64">
        <w:rPr>
          <w:color w:val="000000" w:themeColor="text1"/>
        </w:rPr>
        <w:fldChar w:fldCharType="separate"/>
      </w:r>
      <w:r w:rsidRPr="00D93E64">
        <w:rPr>
          <w:color w:val="000000" w:themeColor="text1"/>
        </w:rPr>
        <w:t>138</w:t>
      </w:r>
      <w:r w:rsidRPr="00D93E64">
        <w:rPr>
          <w:color w:val="000000" w:themeColor="text1"/>
        </w:rPr>
        <w:fldChar w:fldCharType="end"/>
      </w:r>
    </w:p>
    <w:p w14:paraId="551DBE3A" w14:textId="308101F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SETUP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5 \h </w:instrText>
      </w:r>
      <w:r w:rsidRPr="00D93E64">
        <w:rPr>
          <w:color w:val="000000" w:themeColor="text1"/>
        </w:rPr>
      </w:r>
      <w:r w:rsidRPr="00D93E64">
        <w:rPr>
          <w:color w:val="000000" w:themeColor="text1"/>
        </w:rPr>
        <w:fldChar w:fldCharType="separate"/>
      </w:r>
      <w:r w:rsidRPr="00D93E64">
        <w:rPr>
          <w:color w:val="000000" w:themeColor="text1"/>
        </w:rPr>
        <w:t>139</w:t>
      </w:r>
      <w:r w:rsidRPr="00D93E64">
        <w:rPr>
          <w:color w:val="000000" w:themeColor="text1"/>
        </w:rPr>
        <w:fldChar w:fldCharType="end"/>
      </w:r>
    </w:p>
    <w:p w14:paraId="7117A523" w14:textId="3CE097A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1.2.6</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lang w:eastAsia="zh-CN"/>
        </w:rPr>
        <w:t>RESET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6 \h </w:instrText>
      </w:r>
      <w:r w:rsidRPr="00D93E64">
        <w:rPr>
          <w:color w:val="000000" w:themeColor="text1"/>
        </w:rPr>
      </w:r>
      <w:r w:rsidRPr="00D93E64">
        <w:rPr>
          <w:color w:val="000000" w:themeColor="text1"/>
        </w:rPr>
        <w:fldChar w:fldCharType="separate"/>
      </w:r>
      <w:r w:rsidRPr="00D93E64">
        <w:rPr>
          <w:color w:val="000000" w:themeColor="text1"/>
        </w:rPr>
        <w:t>139</w:t>
      </w:r>
      <w:r w:rsidRPr="00D93E64">
        <w:rPr>
          <w:color w:val="000000" w:themeColor="text1"/>
        </w:rPr>
        <w:fldChar w:fldCharType="end"/>
      </w:r>
    </w:p>
    <w:p w14:paraId="33272966" w14:textId="3962AF5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7</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SimSun"/>
          <w:color w:val="000000" w:themeColor="text1"/>
          <w:lang w:eastAsia="zh-CN"/>
        </w:rPr>
        <w:t>RESET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7 \h </w:instrText>
      </w:r>
      <w:r w:rsidRPr="00D93E64">
        <w:rPr>
          <w:color w:val="000000" w:themeColor="text1"/>
        </w:rPr>
      </w:r>
      <w:r w:rsidRPr="00D93E64">
        <w:rPr>
          <w:color w:val="000000" w:themeColor="text1"/>
        </w:rPr>
        <w:fldChar w:fldCharType="separate"/>
      </w:r>
      <w:r w:rsidRPr="00D93E64">
        <w:rPr>
          <w:color w:val="000000" w:themeColor="text1"/>
        </w:rPr>
        <w:t>139</w:t>
      </w:r>
      <w:r w:rsidRPr="00D93E64">
        <w:rPr>
          <w:color w:val="000000" w:themeColor="text1"/>
        </w:rPr>
        <w:fldChar w:fldCharType="end"/>
      </w:r>
    </w:p>
    <w:p w14:paraId="006C074C" w14:textId="7BFB1E0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B CONFIGURATION UPD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8 \h </w:instrText>
      </w:r>
      <w:r w:rsidRPr="00D93E64">
        <w:rPr>
          <w:color w:val="000000" w:themeColor="text1"/>
        </w:rPr>
      </w:r>
      <w:r w:rsidRPr="00D93E64">
        <w:rPr>
          <w:color w:val="000000" w:themeColor="text1"/>
        </w:rPr>
        <w:fldChar w:fldCharType="separate"/>
      </w:r>
      <w:r w:rsidRPr="00D93E64">
        <w:rPr>
          <w:color w:val="000000" w:themeColor="text1"/>
        </w:rPr>
        <w:t>140</w:t>
      </w:r>
      <w:r w:rsidRPr="00D93E64">
        <w:rPr>
          <w:color w:val="000000" w:themeColor="text1"/>
        </w:rPr>
        <w:fldChar w:fldCharType="end"/>
      </w:r>
    </w:p>
    <w:p w14:paraId="4B60AEE6" w14:textId="747BA12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B CONFIGURATION UPDATE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9 \h </w:instrText>
      </w:r>
      <w:r w:rsidRPr="00D93E64">
        <w:rPr>
          <w:color w:val="000000" w:themeColor="text1"/>
        </w:rPr>
      </w:r>
      <w:r w:rsidRPr="00D93E64">
        <w:rPr>
          <w:color w:val="000000" w:themeColor="text1"/>
        </w:rPr>
        <w:fldChar w:fldCharType="separate"/>
      </w:r>
      <w:r w:rsidRPr="00D93E64">
        <w:rPr>
          <w:color w:val="000000" w:themeColor="text1"/>
        </w:rPr>
        <w:t>142</w:t>
      </w:r>
      <w:r w:rsidRPr="00D93E64">
        <w:rPr>
          <w:color w:val="000000" w:themeColor="text1"/>
        </w:rPr>
        <w:fldChar w:fldCharType="end"/>
      </w:r>
    </w:p>
    <w:p w14:paraId="5722818D" w14:textId="5BA5587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B CONFIGURATION UPDATE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0 \h </w:instrText>
      </w:r>
      <w:r w:rsidRPr="00D93E64">
        <w:rPr>
          <w:color w:val="000000" w:themeColor="text1"/>
        </w:rPr>
      </w:r>
      <w:r w:rsidRPr="00D93E64">
        <w:rPr>
          <w:color w:val="000000" w:themeColor="text1"/>
        </w:rPr>
        <w:fldChar w:fldCharType="separate"/>
      </w:r>
      <w:r w:rsidRPr="00D93E64">
        <w:rPr>
          <w:color w:val="000000" w:themeColor="text1"/>
        </w:rPr>
        <w:t>142</w:t>
      </w:r>
      <w:r w:rsidRPr="00D93E64">
        <w:rPr>
          <w:color w:val="000000" w:themeColor="text1"/>
        </w:rPr>
        <w:fldChar w:fldCharType="end"/>
      </w:r>
    </w:p>
    <w:p w14:paraId="61D0D4EA" w14:textId="48A5F1B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SOURCE STATUS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1 \h </w:instrText>
      </w:r>
      <w:r w:rsidRPr="00D93E64">
        <w:rPr>
          <w:color w:val="000000" w:themeColor="text1"/>
        </w:rPr>
      </w:r>
      <w:r w:rsidRPr="00D93E64">
        <w:rPr>
          <w:color w:val="000000" w:themeColor="text1"/>
        </w:rPr>
        <w:fldChar w:fldCharType="separate"/>
      </w:r>
      <w:r w:rsidRPr="00D93E64">
        <w:rPr>
          <w:color w:val="000000" w:themeColor="text1"/>
        </w:rPr>
        <w:t>142</w:t>
      </w:r>
      <w:r w:rsidRPr="00D93E64">
        <w:rPr>
          <w:color w:val="000000" w:themeColor="text1"/>
        </w:rPr>
        <w:fldChar w:fldCharType="end"/>
      </w:r>
    </w:p>
    <w:p w14:paraId="2384F4EB" w14:textId="3CC1409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SOURCE STATUS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2 \h </w:instrText>
      </w:r>
      <w:r w:rsidRPr="00D93E64">
        <w:rPr>
          <w:color w:val="000000" w:themeColor="text1"/>
        </w:rPr>
      </w:r>
      <w:r w:rsidRPr="00D93E64">
        <w:rPr>
          <w:color w:val="000000" w:themeColor="text1"/>
        </w:rPr>
        <w:fldChar w:fldCharType="separate"/>
      </w:r>
      <w:r w:rsidRPr="00D93E64">
        <w:rPr>
          <w:color w:val="000000" w:themeColor="text1"/>
        </w:rPr>
        <w:t>144</w:t>
      </w:r>
      <w:r w:rsidRPr="00D93E64">
        <w:rPr>
          <w:color w:val="000000" w:themeColor="text1"/>
        </w:rPr>
        <w:fldChar w:fldCharType="end"/>
      </w:r>
    </w:p>
    <w:p w14:paraId="3EB4A207" w14:textId="0EAA9FA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SOURCE STATUS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3 \h </w:instrText>
      </w:r>
      <w:r w:rsidRPr="00D93E64">
        <w:rPr>
          <w:color w:val="000000" w:themeColor="text1"/>
        </w:rPr>
      </w:r>
      <w:r w:rsidRPr="00D93E64">
        <w:rPr>
          <w:color w:val="000000" w:themeColor="text1"/>
        </w:rPr>
        <w:fldChar w:fldCharType="separate"/>
      </w:r>
      <w:r w:rsidRPr="00D93E64">
        <w:rPr>
          <w:color w:val="000000" w:themeColor="text1"/>
        </w:rPr>
        <w:t>145</w:t>
      </w:r>
      <w:r w:rsidRPr="00D93E64">
        <w:rPr>
          <w:color w:val="000000" w:themeColor="text1"/>
        </w:rPr>
        <w:fldChar w:fldCharType="end"/>
      </w:r>
    </w:p>
    <w:p w14:paraId="32B8CB66" w14:textId="0469C22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SOURCE STATUS UPD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4 \h </w:instrText>
      </w:r>
      <w:r w:rsidRPr="00D93E64">
        <w:rPr>
          <w:color w:val="000000" w:themeColor="text1"/>
        </w:rPr>
      </w:r>
      <w:r w:rsidRPr="00D93E64">
        <w:rPr>
          <w:color w:val="000000" w:themeColor="text1"/>
        </w:rPr>
        <w:fldChar w:fldCharType="separate"/>
      </w:r>
      <w:r w:rsidRPr="00D93E64">
        <w:rPr>
          <w:color w:val="000000" w:themeColor="text1"/>
        </w:rPr>
        <w:t>147</w:t>
      </w:r>
      <w:r w:rsidRPr="00D93E64">
        <w:rPr>
          <w:color w:val="000000" w:themeColor="text1"/>
        </w:rPr>
        <w:fldChar w:fldCharType="end"/>
      </w:r>
    </w:p>
    <w:p w14:paraId="765FCE42" w14:textId="7593729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OBILITY CHANGE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5 \h </w:instrText>
      </w:r>
      <w:r w:rsidRPr="00D93E64">
        <w:rPr>
          <w:color w:val="000000" w:themeColor="text1"/>
        </w:rPr>
      </w:r>
      <w:r w:rsidRPr="00D93E64">
        <w:rPr>
          <w:color w:val="000000" w:themeColor="text1"/>
        </w:rPr>
        <w:fldChar w:fldCharType="separate"/>
      </w:r>
      <w:r w:rsidRPr="00D93E64">
        <w:rPr>
          <w:color w:val="000000" w:themeColor="text1"/>
        </w:rPr>
        <w:t>147</w:t>
      </w:r>
      <w:r w:rsidRPr="00D93E64">
        <w:rPr>
          <w:color w:val="000000" w:themeColor="text1"/>
        </w:rPr>
        <w:fldChar w:fldCharType="end"/>
      </w:r>
    </w:p>
    <w:p w14:paraId="5478C1BF" w14:textId="53FED89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OBILITY CHANGE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6 \h </w:instrText>
      </w:r>
      <w:r w:rsidRPr="00D93E64">
        <w:rPr>
          <w:color w:val="000000" w:themeColor="text1"/>
        </w:rPr>
      </w:r>
      <w:r w:rsidRPr="00D93E64">
        <w:rPr>
          <w:color w:val="000000" w:themeColor="text1"/>
        </w:rPr>
        <w:fldChar w:fldCharType="separate"/>
      </w:r>
      <w:r w:rsidRPr="00D93E64">
        <w:rPr>
          <w:color w:val="000000" w:themeColor="text1"/>
        </w:rPr>
        <w:t>148</w:t>
      </w:r>
      <w:r w:rsidRPr="00D93E64">
        <w:rPr>
          <w:color w:val="000000" w:themeColor="text1"/>
        </w:rPr>
        <w:fldChar w:fldCharType="end"/>
      </w:r>
    </w:p>
    <w:p w14:paraId="37AD9B52" w14:textId="714CAB8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OBILITY CHANGE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7 \h </w:instrText>
      </w:r>
      <w:r w:rsidRPr="00D93E64">
        <w:rPr>
          <w:color w:val="000000" w:themeColor="text1"/>
        </w:rPr>
      </w:r>
      <w:r w:rsidRPr="00D93E64">
        <w:rPr>
          <w:color w:val="000000" w:themeColor="text1"/>
        </w:rPr>
        <w:fldChar w:fldCharType="separate"/>
      </w:r>
      <w:r w:rsidRPr="00D93E64">
        <w:rPr>
          <w:color w:val="000000" w:themeColor="text1"/>
        </w:rPr>
        <w:t>148</w:t>
      </w:r>
      <w:r w:rsidRPr="00D93E64">
        <w:rPr>
          <w:color w:val="000000" w:themeColor="text1"/>
        </w:rPr>
        <w:fldChar w:fldCharType="end"/>
      </w:r>
    </w:p>
    <w:p w14:paraId="1A2C77F3" w14:textId="79CFDFD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LF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8 \h </w:instrText>
      </w:r>
      <w:r w:rsidRPr="00D93E64">
        <w:rPr>
          <w:color w:val="000000" w:themeColor="text1"/>
        </w:rPr>
      </w:r>
      <w:r w:rsidRPr="00D93E64">
        <w:rPr>
          <w:color w:val="000000" w:themeColor="text1"/>
        </w:rPr>
        <w:fldChar w:fldCharType="separate"/>
      </w:r>
      <w:r w:rsidRPr="00D93E64">
        <w:rPr>
          <w:color w:val="000000" w:themeColor="text1"/>
        </w:rPr>
        <w:t>148</w:t>
      </w:r>
      <w:r w:rsidRPr="00D93E64">
        <w:rPr>
          <w:color w:val="000000" w:themeColor="text1"/>
        </w:rPr>
        <w:fldChar w:fldCharType="end"/>
      </w:r>
    </w:p>
    <w:p w14:paraId="370272FB" w14:textId="41A417F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HANDOVER REPO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9 \h </w:instrText>
      </w:r>
      <w:r w:rsidRPr="00D93E64">
        <w:rPr>
          <w:color w:val="000000" w:themeColor="text1"/>
        </w:rPr>
      </w:r>
      <w:r w:rsidRPr="00D93E64">
        <w:rPr>
          <w:color w:val="000000" w:themeColor="text1"/>
        </w:rPr>
        <w:fldChar w:fldCharType="separate"/>
      </w:r>
      <w:r w:rsidRPr="00D93E64">
        <w:rPr>
          <w:color w:val="000000" w:themeColor="text1"/>
        </w:rPr>
        <w:t>149</w:t>
      </w:r>
      <w:r w:rsidRPr="00D93E64">
        <w:rPr>
          <w:color w:val="000000" w:themeColor="text1"/>
        </w:rPr>
        <w:fldChar w:fldCharType="end"/>
      </w:r>
    </w:p>
    <w:p w14:paraId="7401C885" w14:textId="4F1EFFD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CELL ACTIVA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0 \h </w:instrText>
      </w:r>
      <w:r w:rsidRPr="00D93E64">
        <w:rPr>
          <w:color w:val="000000" w:themeColor="text1"/>
        </w:rPr>
      </w:r>
      <w:r w:rsidRPr="00D93E64">
        <w:rPr>
          <w:color w:val="000000" w:themeColor="text1"/>
        </w:rPr>
        <w:fldChar w:fldCharType="separate"/>
      </w:r>
      <w:r w:rsidRPr="00D93E64">
        <w:rPr>
          <w:color w:val="000000" w:themeColor="text1"/>
        </w:rPr>
        <w:t>151</w:t>
      </w:r>
      <w:r w:rsidRPr="00D93E64">
        <w:rPr>
          <w:color w:val="000000" w:themeColor="text1"/>
        </w:rPr>
        <w:fldChar w:fldCharType="end"/>
      </w:r>
    </w:p>
    <w:p w14:paraId="03767F25" w14:textId="1FBA3B6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CELL ACTIVATION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1 \h </w:instrText>
      </w:r>
      <w:r w:rsidRPr="00D93E64">
        <w:rPr>
          <w:color w:val="000000" w:themeColor="text1"/>
        </w:rPr>
      </w:r>
      <w:r w:rsidRPr="00D93E64">
        <w:rPr>
          <w:color w:val="000000" w:themeColor="text1"/>
        </w:rPr>
        <w:fldChar w:fldCharType="separate"/>
      </w:r>
      <w:r w:rsidRPr="00D93E64">
        <w:rPr>
          <w:color w:val="000000" w:themeColor="text1"/>
        </w:rPr>
        <w:t>151</w:t>
      </w:r>
      <w:r w:rsidRPr="00D93E64">
        <w:rPr>
          <w:color w:val="000000" w:themeColor="text1"/>
        </w:rPr>
        <w:fldChar w:fldCharType="end"/>
      </w:r>
    </w:p>
    <w:p w14:paraId="73F86669" w14:textId="0141D96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w:t>
      </w:r>
      <w:r w:rsidRPr="00D93E64">
        <w:rPr>
          <w:rFonts w:eastAsia="SimSun"/>
          <w:color w:val="000000" w:themeColor="text1"/>
          <w:lang w:eastAsia="zh-CN"/>
        </w:rPr>
        <w:t>2</w:t>
      </w:r>
      <w:r w:rsidRPr="00D93E64">
        <w:rPr>
          <w:color w:val="000000" w:themeColor="text1"/>
        </w:rPr>
        <w:t>.</w:t>
      </w:r>
      <w:r w:rsidRPr="00D93E64">
        <w:rPr>
          <w:rFonts w:eastAsia="SimSun"/>
          <w:color w:val="000000" w:themeColor="text1"/>
          <w:lang w:eastAsia="zh-CN"/>
        </w:rPr>
        <w:t>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 xml:space="preserve">CELL ACTIVATION </w:t>
      </w:r>
      <w:r w:rsidRPr="00D93E64">
        <w:rPr>
          <w:rFonts w:eastAsia="SimSun"/>
          <w:color w:val="000000" w:themeColor="text1"/>
          <w:lang w:eastAsia="zh-CN"/>
        </w:rPr>
        <w:t>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2 \h </w:instrText>
      </w:r>
      <w:r w:rsidRPr="00D93E64">
        <w:rPr>
          <w:color w:val="000000" w:themeColor="text1"/>
        </w:rPr>
      </w:r>
      <w:r w:rsidRPr="00D93E64">
        <w:rPr>
          <w:color w:val="000000" w:themeColor="text1"/>
        </w:rPr>
        <w:fldChar w:fldCharType="separate"/>
      </w:r>
      <w:r w:rsidRPr="00D93E64">
        <w:rPr>
          <w:color w:val="000000" w:themeColor="text1"/>
        </w:rPr>
        <w:t>152</w:t>
      </w:r>
      <w:r w:rsidRPr="00D93E64">
        <w:rPr>
          <w:color w:val="000000" w:themeColor="text1"/>
        </w:rPr>
        <w:fldChar w:fldCharType="end"/>
      </w:r>
    </w:p>
    <w:p w14:paraId="1B7DBE49" w14:textId="6B0CB00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3 \h </w:instrText>
      </w:r>
      <w:r w:rsidRPr="00D93E64">
        <w:rPr>
          <w:color w:val="000000" w:themeColor="text1"/>
        </w:rPr>
      </w:r>
      <w:r w:rsidRPr="00D93E64">
        <w:rPr>
          <w:color w:val="000000" w:themeColor="text1"/>
        </w:rPr>
        <w:fldChar w:fldCharType="separate"/>
      </w:r>
      <w:r w:rsidRPr="00D93E64">
        <w:rPr>
          <w:color w:val="000000" w:themeColor="text1"/>
        </w:rPr>
        <w:t>152</w:t>
      </w:r>
      <w:r w:rsidRPr="00D93E64">
        <w:rPr>
          <w:color w:val="000000" w:themeColor="text1"/>
        </w:rPr>
        <w:fldChar w:fldCharType="end"/>
      </w:r>
    </w:p>
    <w:p w14:paraId="41F9BEFA" w14:textId="4402157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1.2.2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X2AP MESSAGE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4 \h </w:instrText>
      </w:r>
      <w:r w:rsidRPr="00D93E64">
        <w:rPr>
          <w:color w:val="000000" w:themeColor="text1"/>
        </w:rPr>
      </w:r>
      <w:r w:rsidRPr="00D93E64">
        <w:rPr>
          <w:color w:val="000000" w:themeColor="text1"/>
        </w:rPr>
        <w:fldChar w:fldCharType="separate"/>
      </w:r>
      <w:r w:rsidRPr="00D93E64">
        <w:rPr>
          <w:color w:val="000000" w:themeColor="text1"/>
        </w:rPr>
        <w:t>152</w:t>
      </w:r>
      <w:r w:rsidRPr="00D93E64">
        <w:rPr>
          <w:color w:val="000000" w:themeColor="text1"/>
        </w:rPr>
        <w:fldChar w:fldCharType="end"/>
      </w:r>
    </w:p>
    <w:p w14:paraId="25204919" w14:textId="284D137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REMOVAL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5 \h </w:instrText>
      </w:r>
      <w:r w:rsidRPr="00D93E64">
        <w:rPr>
          <w:color w:val="000000" w:themeColor="text1"/>
        </w:rPr>
      </w:r>
      <w:r w:rsidRPr="00D93E64">
        <w:rPr>
          <w:color w:val="000000" w:themeColor="text1"/>
        </w:rPr>
        <w:fldChar w:fldCharType="separate"/>
      </w:r>
      <w:r w:rsidRPr="00D93E64">
        <w:rPr>
          <w:color w:val="000000" w:themeColor="text1"/>
        </w:rPr>
        <w:t>152</w:t>
      </w:r>
      <w:r w:rsidRPr="00D93E64">
        <w:rPr>
          <w:color w:val="000000" w:themeColor="text1"/>
        </w:rPr>
        <w:fldChar w:fldCharType="end"/>
      </w:r>
    </w:p>
    <w:p w14:paraId="62A11A79" w14:textId="6695BDD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REMOVAL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6 \h </w:instrText>
      </w:r>
      <w:r w:rsidRPr="00D93E64">
        <w:rPr>
          <w:color w:val="000000" w:themeColor="text1"/>
        </w:rPr>
      </w:r>
      <w:r w:rsidRPr="00D93E64">
        <w:rPr>
          <w:color w:val="000000" w:themeColor="text1"/>
        </w:rPr>
        <w:fldChar w:fldCharType="separate"/>
      </w:r>
      <w:r w:rsidRPr="00D93E64">
        <w:rPr>
          <w:color w:val="000000" w:themeColor="text1"/>
        </w:rPr>
        <w:t>152</w:t>
      </w:r>
      <w:r w:rsidRPr="00D93E64">
        <w:rPr>
          <w:color w:val="000000" w:themeColor="text1"/>
        </w:rPr>
        <w:fldChar w:fldCharType="end"/>
      </w:r>
    </w:p>
    <w:p w14:paraId="59817E5B" w14:textId="70373721"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REMOVAL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7 \h </w:instrText>
      </w:r>
      <w:r w:rsidRPr="00D93E64">
        <w:rPr>
          <w:color w:val="000000" w:themeColor="text1"/>
        </w:rPr>
      </w:r>
      <w:r w:rsidRPr="00D93E64">
        <w:rPr>
          <w:color w:val="000000" w:themeColor="text1"/>
        </w:rPr>
        <w:fldChar w:fldCharType="separate"/>
      </w:r>
      <w:r w:rsidRPr="00D93E64">
        <w:rPr>
          <w:color w:val="000000" w:themeColor="text1"/>
        </w:rPr>
        <w:t>153</w:t>
      </w:r>
      <w:r w:rsidRPr="00D93E64">
        <w:rPr>
          <w:color w:val="000000" w:themeColor="text1"/>
        </w:rPr>
        <w:fldChar w:fldCharType="end"/>
      </w:r>
    </w:p>
    <w:p w14:paraId="57D94033" w14:textId="3F0171D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TRIEVE UE CONTEXT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8 \h </w:instrText>
      </w:r>
      <w:r w:rsidRPr="00D93E64">
        <w:rPr>
          <w:color w:val="000000" w:themeColor="text1"/>
        </w:rPr>
      </w:r>
      <w:r w:rsidRPr="00D93E64">
        <w:rPr>
          <w:color w:val="000000" w:themeColor="text1"/>
        </w:rPr>
        <w:fldChar w:fldCharType="separate"/>
      </w:r>
      <w:r w:rsidRPr="00D93E64">
        <w:rPr>
          <w:color w:val="000000" w:themeColor="text1"/>
        </w:rPr>
        <w:t>153</w:t>
      </w:r>
      <w:r w:rsidRPr="00D93E64">
        <w:rPr>
          <w:color w:val="000000" w:themeColor="text1"/>
        </w:rPr>
        <w:fldChar w:fldCharType="end"/>
      </w:r>
    </w:p>
    <w:p w14:paraId="4480C7E2" w14:textId="1079FCD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TRIEVE UE CONTEXT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9 \h </w:instrText>
      </w:r>
      <w:r w:rsidRPr="00D93E64">
        <w:rPr>
          <w:color w:val="000000" w:themeColor="text1"/>
        </w:rPr>
      </w:r>
      <w:r w:rsidRPr="00D93E64">
        <w:rPr>
          <w:color w:val="000000" w:themeColor="text1"/>
        </w:rPr>
        <w:fldChar w:fldCharType="separate"/>
      </w:r>
      <w:r w:rsidRPr="00D93E64">
        <w:rPr>
          <w:color w:val="000000" w:themeColor="text1"/>
        </w:rPr>
        <w:t>154</w:t>
      </w:r>
      <w:r w:rsidRPr="00D93E64">
        <w:rPr>
          <w:color w:val="000000" w:themeColor="text1"/>
        </w:rPr>
        <w:fldChar w:fldCharType="end"/>
      </w:r>
    </w:p>
    <w:p w14:paraId="1B80FD66" w14:textId="2DDDE92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3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TRIEVE UE CONTEXT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20 \h </w:instrText>
      </w:r>
      <w:r w:rsidRPr="00D93E64">
        <w:rPr>
          <w:color w:val="000000" w:themeColor="text1"/>
        </w:rPr>
      </w:r>
      <w:r w:rsidRPr="00D93E64">
        <w:rPr>
          <w:color w:val="000000" w:themeColor="text1"/>
        </w:rPr>
        <w:fldChar w:fldCharType="separate"/>
      </w:r>
      <w:r w:rsidRPr="00D93E64">
        <w:rPr>
          <w:color w:val="000000" w:themeColor="text1"/>
        </w:rPr>
        <w:t>156</w:t>
      </w:r>
      <w:r w:rsidRPr="00D93E64">
        <w:rPr>
          <w:color w:val="000000" w:themeColor="text1"/>
        </w:rPr>
        <w:fldChar w:fldCharType="end"/>
      </w:r>
    </w:p>
    <w:p w14:paraId="3E85F2CB" w14:textId="7E0CFF8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DC X2 SETUP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21 \h </w:instrText>
      </w:r>
      <w:r w:rsidRPr="00D93E64">
        <w:rPr>
          <w:color w:val="000000" w:themeColor="text1"/>
        </w:rPr>
      </w:r>
      <w:r w:rsidRPr="00D93E64">
        <w:rPr>
          <w:color w:val="000000" w:themeColor="text1"/>
        </w:rPr>
        <w:fldChar w:fldCharType="separate"/>
      </w:r>
      <w:r w:rsidRPr="00D93E64">
        <w:rPr>
          <w:color w:val="000000" w:themeColor="text1"/>
        </w:rPr>
        <w:t>156</w:t>
      </w:r>
      <w:r w:rsidRPr="00D93E64">
        <w:rPr>
          <w:color w:val="000000" w:themeColor="text1"/>
        </w:rPr>
        <w:fldChar w:fldCharType="end"/>
      </w:r>
    </w:p>
    <w:p w14:paraId="33C02D30" w14:textId="09544A13"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2</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X2 SETUP RESPONS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2 \h </w:instrText>
      </w:r>
      <w:r w:rsidRPr="00D93E64">
        <w:rPr>
          <w:color w:val="000000" w:themeColor="text1"/>
        </w:rPr>
      </w:r>
      <w:r w:rsidRPr="00D93E64">
        <w:rPr>
          <w:color w:val="000000" w:themeColor="text1"/>
        </w:rPr>
        <w:fldChar w:fldCharType="separate"/>
      </w:r>
      <w:r w:rsidRPr="00E060B3">
        <w:rPr>
          <w:color w:val="000000" w:themeColor="text1"/>
          <w:lang w:val="fr-FR"/>
        </w:rPr>
        <w:t>157</w:t>
      </w:r>
      <w:r w:rsidRPr="00D93E64">
        <w:rPr>
          <w:color w:val="000000" w:themeColor="text1"/>
        </w:rPr>
        <w:fldChar w:fldCharType="end"/>
      </w:r>
    </w:p>
    <w:p w14:paraId="6E92634D" w14:textId="29F35D61"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3</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X2 SETUP FAILUR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3 \h </w:instrText>
      </w:r>
      <w:r w:rsidRPr="00D93E64">
        <w:rPr>
          <w:color w:val="000000" w:themeColor="text1"/>
        </w:rPr>
      </w:r>
      <w:r w:rsidRPr="00D93E64">
        <w:rPr>
          <w:color w:val="000000" w:themeColor="text1"/>
        </w:rPr>
        <w:fldChar w:fldCharType="separate"/>
      </w:r>
      <w:r w:rsidRPr="00E060B3">
        <w:rPr>
          <w:color w:val="000000" w:themeColor="text1"/>
          <w:lang w:val="fr-FR"/>
        </w:rPr>
        <w:t>158</w:t>
      </w:r>
      <w:r w:rsidRPr="00D93E64">
        <w:rPr>
          <w:color w:val="000000" w:themeColor="text1"/>
        </w:rPr>
        <w:fldChar w:fldCharType="end"/>
      </w:r>
    </w:p>
    <w:p w14:paraId="00F86B26" w14:textId="6D384E05"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4</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CONFIGURATION UPDAT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4 \h </w:instrText>
      </w:r>
      <w:r w:rsidRPr="00D93E64">
        <w:rPr>
          <w:color w:val="000000" w:themeColor="text1"/>
        </w:rPr>
      </w:r>
      <w:r w:rsidRPr="00D93E64">
        <w:rPr>
          <w:color w:val="000000" w:themeColor="text1"/>
        </w:rPr>
        <w:fldChar w:fldCharType="separate"/>
      </w:r>
      <w:r w:rsidRPr="00E060B3">
        <w:rPr>
          <w:color w:val="000000" w:themeColor="text1"/>
          <w:lang w:val="fr-FR"/>
        </w:rPr>
        <w:t>159</w:t>
      </w:r>
      <w:r w:rsidRPr="00D93E64">
        <w:rPr>
          <w:color w:val="000000" w:themeColor="text1"/>
        </w:rPr>
        <w:fldChar w:fldCharType="end"/>
      </w:r>
    </w:p>
    <w:p w14:paraId="5533531E" w14:textId="7077D2B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3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DC CONFIGURATION UPDATE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25 \h </w:instrText>
      </w:r>
      <w:r w:rsidRPr="00D93E64">
        <w:rPr>
          <w:color w:val="000000" w:themeColor="text1"/>
        </w:rPr>
      </w:r>
      <w:r w:rsidRPr="00D93E64">
        <w:rPr>
          <w:color w:val="000000" w:themeColor="text1"/>
        </w:rPr>
        <w:fldChar w:fldCharType="separate"/>
      </w:r>
      <w:r w:rsidRPr="00D93E64">
        <w:rPr>
          <w:color w:val="000000" w:themeColor="text1"/>
        </w:rPr>
        <w:t>160</w:t>
      </w:r>
      <w:r w:rsidRPr="00D93E64">
        <w:rPr>
          <w:color w:val="000000" w:themeColor="text1"/>
        </w:rPr>
        <w:fldChar w:fldCharType="end"/>
      </w:r>
    </w:p>
    <w:p w14:paraId="2D087639" w14:textId="32613D46"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6</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CONFIGURATION UPDATE FAILUR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6 \h </w:instrText>
      </w:r>
      <w:r w:rsidRPr="00D93E64">
        <w:rPr>
          <w:color w:val="000000" w:themeColor="text1"/>
        </w:rPr>
      </w:r>
      <w:r w:rsidRPr="00D93E64">
        <w:rPr>
          <w:color w:val="000000" w:themeColor="text1"/>
        </w:rPr>
        <w:fldChar w:fldCharType="separate"/>
      </w:r>
      <w:r w:rsidRPr="00E060B3">
        <w:rPr>
          <w:color w:val="000000" w:themeColor="text1"/>
          <w:lang w:val="fr-FR"/>
        </w:rPr>
        <w:t>161</w:t>
      </w:r>
      <w:r w:rsidRPr="00D93E64">
        <w:rPr>
          <w:color w:val="000000" w:themeColor="text1"/>
        </w:rPr>
        <w:fldChar w:fldCharType="end"/>
      </w:r>
    </w:p>
    <w:p w14:paraId="38AC4339" w14:textId="1A20911E"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7</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 xml:space="preserve">EN-DC </w:t>
      </w:r>
      <w:r w:rsidRPr="00E060B3">
        <w:rPr>
          <w:color w:val="000000" w:themeColor="text1"/>
          <w:lang w:val="fr-FR" w:eastAsia="ja-JP"/>
        </w:rPr>
        <w:t>CELL ACTIVATION REQUEST</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7 \h </w:instrText>
      </w:r>
      <w:r w:rsidRPr="00D93E64">
        <w:rPr>
          <w:color w:val="000000" w:themeColor="text1"/>
        </w:rPr>
      </w:r>
      <w:r w:rsidRPr="00D93E64">
        <w:rPr>
          <w:color w:val="000000" w:themeColor="text1"/>
        </w:rPr>
        <w:fldChar w:fldCharType="separate"/>
      </w:r>
      <w:r w:rsidRPr="00E060B3">
        <w:rPr>
          <w:color w:val="000000" w:themeColor="text1"/>
          <w:lang w:val="fr-FR"/>
        </w:rPr>
        <w:t>161</w:t>
      </w:r>
      <w:r w:rsidRPr="00D93E64">
        <w:rPr>
          <w:color w:val="000000" w:themeColor="text1"/>
        </w:rPr>
        <w:fldChar w:fldCharType="end"/>
      </w:r>
    </w:p>
    <w:p w14:paraId="439BA55E" w14:textId="51F5839A"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8</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 xml:space="preserve">EN-DC </w:t>
      </w:r>
      <w:r w:rsidRPr="00E060B3">
        <w:rPr>
          <w:color w:val="000000" w:themeColor="text1"/>
          <w:lang w:val="fr-FR" w:eastAsia="ja-JP"/>
        </w:rPr>
        <w:t>CELL ACTIVATION RESPONS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8 \h </w:instrText>
      </w:r>
      <w:r w:rsidRPr="00D93E64">
        <w:rPr>
          <w:color w:val="000000" w:themeColor="text1"/>
        </w:rPr>
      </w:r>
      <w:r w:rsidRPr="00D93E64">
        <w:rPr>
          <w:color w:val="000000" w:themeColor="text1"/>
        </w:rPr>
        <w:fldChar w:fldCharType="separate"/>
      </w:r>
      <w:r w:rsidRPr="00E060B3">
        <w:rPr>
          <w:color w:val="000000" w:themeColor="text1"/>
          <w:lang w:val="fr-FR"/>
        </w:rPr>
        <w:t>162</w:t>
      </w:r>
      <w:r w:rsidRPr="00D93E64">
        <w:rPr>
          <w:color w:val="000000" w:themeColor="text1"/>
        </w:rPr>
        <w:fldChar w:fldCharType="end"/>
      </w:r>
    </w:p>
    <w:p w14:paraId="4523E1D0" w14:textId="17A0BBCF"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9</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 xml:space="preserve">EN-DC </w:t>
      </w:r>
      <w:r w:rsidRPr="00E060B3">
        <w:rPr>
          <w:color w:val="000000" w:themeColor="text1"/>
          <w:lang w:val="fr-FR" w:eastAsia="ja-JP"/>
        </w:rPr>
        <w:t xml:space="preserve">CELL ACTIVATION </w:t>
      </w:r>
      <w:r w:rsidRPr="00E060B3">
        <w:rPr>
          <w:color w:val="000000" w:themeColor="text1"/>
          <w:lang w:val="fr-FR" w:eastAsia="zh-CN"/>
        </w:rPr>
        <w:t>FAILUR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9 \h </w:instrText>
      </w:r>
      <w:r w:rsidRPr="00D93E64">
        <w:rPr>
          <w:color w:val="000000" w:themeColor="text1"/>
        </w:rPr>
      </w:r>
      <w:r w:rsidRPr="00D93E64">
        <w:rPr>
          <w:color w:val="000000" w:themeColor="text1"/>
        </w:rPr>
        <w:fldChar w:fldCharType="separate"/>
      </w:r>
      <w:r w:rsidRPr="00E060B3">
        <w:rPr>
          <w:color w:val="000000" w:themeColor="text1"/>
          <w:lang w:val="fr-FR"/>
        </w:rPr>
        <w:t>162</w:t>
      </w:r>
      <w:r w:rsidRPr="00D93E64">
        <w:rPr>
          <w:color w:val="000000" w:themeColor="text1"/>
        </w:rPr>
        <w:fldChar w:fldCharType="end"/>
      </w:r>
    </w:p>
    <w:p w14:paraId="0C9ABA2A" w14:textId="7D01B034"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40</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X2 REMOVAL REQUEST</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30 \h </w:instrText>
      </w:r>
      <w:r w:rsidRPr="00D93E64">
        <w:rPr>
          <w:color w:val="000000" w:themeColor="text1"/>
        </w:rPr>
      </w:r>
      <w:r w:rsidRPr="00D93E64">
        <w:rPr>
          <w:color w:val="000000" w:themeColor="text1"/>
        </w:rPr>
        <w:fldChar w:fldCharType="separate"/>
      </w:r>
      <w:r w:rsidRPr="00E060B3">
        <w:rPr>
          <w:color w:val="000000" w:themeColor="text1"/>
          <w:lang w:val="fr-FR"/>
        </w:rPr>
        <w:t>163</w:t>
      </w:r>
      <w:r w:rsidRPr="00D93E64">
        <w:rPr>
          <w:color w:val="000000" w:themeColor="text1"/>
        </w:rPr>
        <w:fldChar w:fldCharType="end"/>
      </w:r>
    </w:p>
    <w:p w14:paraId="26E48951" w14:textId="13E4DF29"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41</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X2 REMOVAL RESPONS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31 \h </w:instrText>
      </w:r>
      <w:r w:rsidRPr="00D93E64">
        <w:rPr>
          <w:color w:val="000000" w:themeColor="text1"/>
        </w:rPr>
      </w:r>
      <w:r w:rsidRPr="00D93E64">
        <w:rPr>
          <w:color w:val="000000" w:themeColor="text1"/>
        </w:rPr>
        <w:fldChar w:fldCharType="separate"/>
      </w:r>
      <w:r w:rsidRPr="00E060B3">
        <w:rPr>
          <w:color w:val="000000" w:themeColor="text1"/>
          <w:lang w:val="fr-FR"/>
        </w:rPr>
        <w:t>163</w:t>
      </w:r>
      <w:r w:rsidRPr="00D93E64">
        <w:rPr>
          <w:color w:val="000000" w:themeColor="text1"/>
        </w:rPr>
        <w:fldChar w:fldCharType="end"/>
      </w:r>
    </w:p>
    <w:p w14:paraId="2874BAC6" w14:textId="456776B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DC X2 REMOVAL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32 \h </w:instrText>
      </w:r>
      <w:r w:rsidRPr="00D93E64">
        <w:rPr>
          <w:color w:val="000000" w:themeColor="text1"/>
        </w:rPr>
      </w:r>
      <w:r w:rsidRPr="00D93E64">
        <w:rPr>
          <w:color w:val="000000" w:themeColor="text1"/>
        </w:rPr>
        <w:fldChar w:fldCharType="separate"/>
      </w:r>
      <w:r w:rsidRPr="00D93E64">
        <w:rPr>
          <w:color w:val="000000" w:themeColor="text1"/>
        </w:rPr>
        <w:t>163</w:t>
      </w:r>
      <w:r w:rsidRPr="00D93E64">
        <w:rPr>
          <w:color w:val="000000" w:themeColor="text1"/>
        </w:rPr>
        <w:fldChar w:fldCharType="end"/>
      </w:r>
    </w:p>
    <w:p w14:paraId="212E094F" w14:textId="24D6EC3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ATA FORWARDING ADDRESS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33 \h </w:instrText>
      </w:r>
      <w:r w:rsidRPr="00D93E64">
        <w:rPr>
          <w:color w:val="000000" w:themeColor="text1"/>
        </w:rPr>
      </w:r>
      <w:r w:rsidRPr="00D93E64">
        <w:rPr>
          <w:color w:val="000000" w:themeColor="text1"/>
        </w:rPr>
        <w:fldChar w:fldCharType="separate"/>
      </w:r>
      <w:r w:rsidRPr="00D93E64">
        <w:rPr>
          <w:color w:val="000000" w:themeColor="text1"/>
        </w:rPr>
        <w:t>163</w:t>
      </w:r>
      <w:r w:rsidRPr="00D93E64">
        <w:rPr>
          <w:color w:val="000000" w:themeColor="text1"/>
        </w:rPr>
        <w:fldChar w:fldCharType="end"/>
      </w:r>
    </w:p>
    <w:p w14:paraId="7E27EB32" w14:textId="490A56E1"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44</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CONFIGURATION TRANSFER</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34 \h </w:instrText>
      </w:r>
      <w:r w:rsidRPr="00D93E64">
        <w:rPr>
          <w:color w:val="000000" w:themeColor="text1"/>
        </w:rPr>
      </w:r>
      <w:r w:rsidRPr="00D93E64">
        <w:rPr>
          <w:color w:val="000000" w:themeColor="text1"/>
        </w:rPr>
        <w:fldChar w:fldCharType="separate"/>
      </w:r>
      <w:r w:rsidRPr="00E060B3">
        <w:rPr>
          <w:color w:val="000000" w:themeColor="text1"/>
          <w:lang w:val="fr-FR"/>
        </w:rPr>
        <w:t>165</w:t>
      </w:r>
      <w:r w:rsidRPr="00D93E64">
        <w:rPr>
          <w:color w:val="000000" w:themeColor="text1"/>
        </w:rPr>
        <w:fldChar w:fldCharType="end"/>
      </w:r>
    </w:p>
    <w:p w14:paraId="5C76D2A6" w14:textId="042A27FA"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w:t>
      </w:r>
      <w:r w:rsidRPr="00E060B3">
        <w:rPr>
          <w:color w:val="000000" w:themeColor="text1"/>
          <w:lang w:val="fr-FR" w:eastAsia="zh-CN"/>
        </w:rPr>
        <w:t>1</w:t>
      </w:r>
      <w:r w:rsidRPr="00E060B3">
        <w:rPr>
          <w:color w:val="000000" w:themeColor="text1"/>
          <w:lang w:val="fr-FR"/>
        </w:rPr>
        <w:t>.</w:t>
      </w:r>
      <w:r w:rsidRPr="00E060B3">
        <w:rPr>
          <w:color w:val="000000" w:themeColor="text1"/>
          <w:lang w:val="fr-FR" w:eastAsia="zh-CN"/>
        </w:rPr>
        <w:t>2</w:t>
      </w:r>
      <w:r w:rsidRPr="00E060B3">
        <w:rPr>
          <w:color w:val="000000" w:themeColor="text1"/>
          <w:lang w:val="fr-FR"/>
        </w:rPr>
        <w:t>.</w:t>
      </w:r>
      <w:r w:rsidRPr="00E060B3">
        <w:rPr>
          <w:color w:val="000000" w:themeColor="text1"/>
          <w:lang w:val="fr-FR" w:eastAsia="zh-CN"/>
        </w:rPr>
        <w:t>45</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eastAsia="zh-CN"/>
        </w:rPr>
        <w:t>EN-DC</w:t>
      </w:r>
      <w:r w:rsidRPr="00E060B3">
        <w:rPr>
          <w:color w:val="000000" w:themeColor="text1"/>
          <w:lang w:val="fr-FR"/>
        </w:rPr>
        <w:t xml:space="preserve"> RESOURCE STATUS REQUEST</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35 \h </w:instrText>
      </w:r>
      <w:r w:rsidRPr="00D93E64">
        <w:rPr>
          <w:color w:val="000000" w:themeColor="text1"/>
        </w:rPr>
      </w:r>
      <w:r w:rsidRPr="00D93E64">
        <w:rPr>
          <w:color w:val="000000" w:themeColor="text1"/>
        </w:rPr>
        <w:fldChar w:fldCharType="separate"/>
      </w:r>
      <w:r w:rsidRPr="00E060B3">
        <w:rPr>
          <w:color w:val="000000" w:themeColor="text1"/>
          <w:lang w:val="fr-FR"/>
        </w:rPr>
        <w:t>165</w:t>
      </w:r>
      <w:r w:rsidRPr="00D93E64">
        <w:rPr>
          <w:color w:val="000000" w:themeColor="text1"/>
        </w:rPr>
        <w:fldChar w:fldCharType="end"/>
      </w:r>
    </w:p>
    <w:p w14:paraId="557C2350" w14:textId="726387F3"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lastRenderedPageBreak/>
        <w:t>9.</w:t>
      </w:r>
      <w:r w:rsidRPr="00E060B3">
        <w:rPr>
          <w:color w:val="000000" w:themeColor="text1"/>
          <w:lang w:val="fr-FR" w:eastAsia="zh-CN"/>
        </w:rPr>
        <w:t>1</w:t>
      </w:r>
      <w:r w:rsidRPr="00E060B3">
        <w:rPr>
          <w:color w:val="000000" w:themeColor="text1"/>
          <w:lang w:val="fr-FR"/>
        </w:rPr>
        <w:t>.</w:t>
      </w:r>
      <w:r w:rsidRPr="00E060B3">
        <w:rPr>
          <w:color w:val="000000" w:themeColor="text1"/>
          <w:lang w:val="fr-FR" w:eastAsia="zh-CN"/>
        </w:rPr>
        <w:t>2</w:t>
      </w:r>
      <w:r w:rsidRPr="00E060B3">
        <w:rPr>
          <w:color w:val="000000" w:themeColor="text1"/>
          <w:lang w:val="fr-FR"/>
        </w:rPr>
        <w:t>.46</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eastAsia="zh-CN"/>
        </w:rPr>
        <w:t>EN-DC</w:t>
      </w:r>
      <w:r w:rsidRPr="00E060B3">
        <w:rPr>
          <w:color w:val="000000" w:themeColor="text1"/>
          <w:lang w:val="fr-FR"/>
        </w:rPr>
        <w:t xml:space="preserve"> RESOURCE STATUS RESPONS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36 \h </w:instrText>
      </w:r>
      <w:r w:rsidRPr="00D93E64">
        <w:rPr>
          <w:color w:val="000000" w:themeColor="text1"/>
        </w:rPr>
      </w:r>
      <w:r w:rsidRPr="00D93E64">
        <w:rPr>
          <w:color w:val="000000" w:themeColor="text1"/>
        </w:rPr>
        <w:fldChar w:fldCharType="separate"/>
      </w:r>
      <w:r w:rsidRPr="00E060B3">
        <w:rPr>
          <w:color w:val="000000" w:themeColor="text1"/>
          <w:lang w:val="fr-FR"/>
        </w:rPr>
        <w:t>167</w:t>
      </w:r>
      <w:r w:rsidRPr="00D93E64">
        <w:rPr>
          <w:color w:val="000000" w:themeColor="text1"/>
        </w:rPr>
        <w:fldChar w:fldCharType="end"/>
      </w:r>
    </w:p>
    <w:p w14:paraId="16639B51" w14:textId="0DD2464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w:t>
      </w:r>
      <w:r w:rsidRPr="00D93E64">
        <w:rPr>
          <w:color w:val="000000" w:themeColor="text1"/>
          <w:lang w:eastAsia="zh-CN"/>
        </w:rPr>
        <w:t>1</w:t>
      </w:r>
      <w:r w:rsidRPr="00D93E64">
        <w:rPr>
          <w:color w:val="000000" w:themeColor="text1"/>
        </w:rPr>
        <w:t>.</w:t>
      </w:r>
      <w:r w:rsidRPr="00D93E64">
        <w:rPr>
          <w:color w:val="000000" w:themeColor="text1"/>
          <w:lang w:eastAsia="zh-CN"/>
        </w:rPr>
        <w:t>2</w:t>
      </w:r>
      <w:r w:rsidRPr="00D93E64">
        <w:rPr>
          <w:color w:val="000000" w:themeColor="text1"/>
        </w:rPr>
        <w:t>.</w:t>
      </w:r>
      <w:r w:rsidRPr="00D93E64">
        <w:rPr>
          <w:color w:val="000000" w:themeColor="text1"/>
          <w:lang w:eastAsia="zh-CN"/>
        </w:rPr>
        <w:t>4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EN-DC</w:t>
      </w:r>
      <w:r w:rsidRPr="00D93E64">
        <w:rPr>
          <w:color w:val="000000" w:themeColor="text1"/>
        </w:rPr>
        <w:t xml:space="preserve"> RESOURCE STATUS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37 \h </w:instrText>
      </w:r>
      <w:r w:rsidRPr="00D93E64">
        <w:rPr>
          <w:color w:val="000000" w:themeColor="text1"/>
        </w:rPr>
      </w:r>
      <w:r w:rsidRPr="00D93E64">
        <w:rPr>
          <w:color w:val="000000" w:themeColor="text1"/>
        </w:rPr>
        <w:fldChar w:fldCharType="separate"/>
      </w:r>
      <w:r w:rsidRPr="00D93E64">
        <w:rPr>
          <w:color w:val="000000" w:themeColor="text1"/>
        </w:rPr>
        <w:t>167</w:t>
      </w:r>
      <w:r w:rsidRPr="00D93E64">
        <w:rPr>
          <w:color w:val="000000" w:themeColor="text1"/>
        </w:rPr>
        <w:fldChar w:fldCharType="end"/>
      </w:r>
    </w:p>
    <w:p w14:paraId="064A3172" w14:textId="7BC8342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w:t>
      </w:r>
      <w:r w:rsidRPr="00D93E64">
        <w:rPr>
          <w:color w:val="000000" w:themeColor="text1"/>
          <w:lang w:eastAsia="zh-CN"/>
        </w:rPr>
        <w:t>1</w:t>
      </w:r>
      <w:r w:rsidRPr="00D93E64">
        <w:rPr>
          <w:color w:val="000000" w:themeColor="text1"/>
        </w:rPr>
        <w:t>.</w:t>
      </w:r>
      <w:r w:rsidRPr="00D93E64">
        <w:rPr>
          <w:color w:val="000000" w:themeColor="text1"/>
          <w:lang w:eastAsia="zh-CN"/>
        </w:rPr>
        <w:t>2</w:t>
      </w:r>
      <w:r w:rsidRPr="00D93E64">
        <w:rPr>
          <w:color w:val="000000" w:themeColor="text1"/>
        </w:rPr>
        <w:t>.</w:t>
      </w:r>
      <w:r w:rsidRPr="00D93E64">
        <w:rPr>
          <w:color w:val="000000" w:themeColor="text1"/>
          <w:lang w:eastAsia="zh-CN"/>
        </w:rPr>
        <w:t>4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 xml:space="preserve">EN-DC </w:t>
      </w:r>
      <w:r w:rsidRPr="00D93E64">
        <w:rPr>
          <w:color w:val="000000" w:themeColor="text1"/>
        </w:rPr>
        <w:t>RESOURCE STATUS UPD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38 \h </w:instrText>
      </w:r>
      <w:r w:rsidRPr="00D93E64">
        <w:rPr>
          <w:color w:val="000000" w:themeColor="text1"/>
        </w:rPr>
      </w:r>
      <w:r w:rsidRPr="00D93E64">
        <w:rPr>
          <w:color w:val="000000" w:themeColor="text1"/>
        </w:rPr>
        <w:fldChar w:fldCharType="separate"/>
      </w:r>
      <w:r w:rsidRPr="00D93E64">
        <w:rPr>
          <w:color w:val="000000" w:themeColor="text1"/>
        </w:rPr>
        <w:t>168</w:t>
      </w:r>
      <w:r w:rsidRPr="00D93E64">
        <w:rPr>
          <w:color w:val="000000" w:themeColor="text1"/>
        </w:rPr>
        <w:fldChar w:fldCharType="end"/>
      </w:r>
    </w:p>
    <w:p w14:paraId="67578CAC" w14:textId="49D4C11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4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ELL TRAFFIC TRAC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39 \h </w:instrText>
      </w:r>
      <w:r w:rsidRPr="00D93E64">
        <w:rPr>
          <w:color w:val="000000" w:themeColor="text1"/>
        </w:rPr>
      </w:r>
      <w:r w:rsidRPr="00D93E64">
        <w:rPr>
          <w:color w:val="000000" w:themeColor="text1"/>
        </w:rPr>
        <w:fldChar w:fldCharType="separate"/>
      </w:r>
      <w:r w:rsidRPr="00D93E64">
        <w:rPr>
          <w:color w:val="000000" w:themeColor="text1"/>
        </w:rPr>
        <w:t>169</w:t>
      </w:r>
      <w:r w:rsidRPr="00D93E64">
        <w:rPr>
          <w:color w:val="000000" w:themeColor="text1"/>
        </w:rPr>
        <w:fldChar w:fldCharType="end"/>
      </w:r>
    </w:p>
    <w:p w14:paraId="24BC8D69" w14:textId="5E80340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w:t>
      </w:r>
      <w:r w:rsidRPr="00D93E64">
        <w:rPr>
          <w:color w:val="000000" w:themeColor="text1"/>
          <w:lang w:eastAsia="zh-CN"/>
        </w:rPr>
        <w:t>1</w:t>
      </w:r>
      <w:r w:rsidRPr="00D93E64">
        <w:rPr>
          <w:color w:val="000000" w:themeColor="text1"/>
        </w:rPr>
        <w:t>.</w:t>
      </w:r>
      <w:r w:rsidRPr="00D93E64">
        <w:rPr>
          <w:color w:val="000000" w:themeColor="text1"/>
          <w:lang w:eastAsia="zh-CN"/>
        </w:rPr>
        <w:t>2</w:t>
      </w:r>
      <w:r w:rsidRPr="00D93E64">
        <w:rPr>
          <w:color w:val="000000" w:themeColor="text1"/>
        </w:rPr>
        <w:t>.</w:t>
      </w:r>
      <w:r w:rsidRPr="00D93E64">
        <w:rPr>
          <w:color w:val="000000" w:themeColor="text1"/>
          <w:lang w:eastAsia="zh-CN"/>
        </w:rPr>
        <w:t>5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ACCESS AND MOBILITY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0 \h </w:instrText>
      </w:r>
      <w:r w:rsidRPr="00D93E64">
        <w:rPr>
          <w:color w:val="000000" w:themeColor="text1"/>
        </w:rPr>
      </w:r>
      <w:r w:rsidRPr="00D93E64">
        <w:rPr>
          <w:color w:val="000000" w:themeColor="text1"/>
        </w:rPr>
        <w:fldChar w:fldCharType="separate"/>
      </w:r>
      <w:r w:rsidRPr="00D93E64">
        <w:rPr>
          <w:color w:val="000000" w:themeColor="text1"/>
        </w:rPr>
        <w:t>169</w:t>
      </w:r>
      <w:r w:rsidRPr="00D93E64">
        <w:rPr>
          <w:color w:val="000000" w:themeColor="text1"/>
        </w:rPr>
        <w:fldChar w:fldCharType="end"/>
      </w:r>
    </w:p>
    <w:p w14:paraId="7089B056" w14:textId="6968FD4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ACH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1 \h </w:instrText>
      </w:r>
      <w:r w:rsidRPr="00D93E64">
        <w:rPr>
          <w:color w:val="000000" w:themeColor="text1"/>
        </w:rPr>
      </w:r>
      <w:r w:rsidRPr="00D93E64">
        <w:rPr>
          <w:color w:val="000000" w:themeColor="text1"/>
        </w:rPr>
        <w:fldChar w:fldCharType="separate"/>
      </w:r>
      <w:r w:rsidRPr="00D93E64">
        <w:rPr>
          <w:color w:val="000000" w:themeColor="text1"/>
        </w:rPr>
        <w:t>170</w:t>
      </w:r>
      <w:r w:rsidRPr="00D93E64">
        <w:rPr>
          <w:color w:val="000000" w:themeColor="text1"/>
        </w:rPr>
        <w:fldChar w:fldCharType="end"/>
      </w:r>
    </w:p>
    <w:p w14:paraId="6D3EC01C" w14:textId="01CF104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s for Dual Connectivity Procedur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2 \h </w:instrText>
      </w:r>
      <w:r w:rsidRPr="00D93E64">
        <w:rPr>
          <w:color w:val="000000" w:themeColor="text1"/>
        </w:rPr>
      </w:r>
      <w:r w:rsidRPr="00D93E64">
        <w:rPr>
          <w:color w:val="000000" w:themeColor="text1"/>
        </w:rPr>
        <w:fldChar w:fldCharType="separate"/>
      </w:r>
      <w:r w:rsidRPr="00D93E64">
        <w:rPr>
          <w:color w:val="000000" w:themeColor="text1"/>
        </w:rPr>
        <w:t>170</w:t>
      </w:r>
      <w:r w:rsidRPr="00D93E64">
        <w:rPr>
          <w:color w:val="000000" w:themeColor="text1"/>
        </w:rPr>
        <w:fldChar w:fldCharType="end"/>
      </w:r>
    </w:p>
    <w:p w14:paraId="1B5CEF88" w14:textId="41270E0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w:t>
      </w:r>
      <w:r w:rsidRPr="00D93E64">
        <w:rPr>
          <w:color w:val="000000" w:themeColor="text1"/>
          <w:lang w:eastAsia="zh-CN"/>
        </w:rPr>
        <w:t>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SENB ADDI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3 \h </w:instrText>
      </w:r>
      <w:r w:rsidRPr="00D93E64">
        <w:rPr>
          <w:color w:val="000000" w:themeColor="text1"/>
        </w:rPr>
      </w:r>
      <w:r w:rsidRPr="00D93E64">
        <w:rPr>
          <w:color w:val="000000" w:themeColor="text1"/>
        </w:rPr>
        <w:fldChar w:fldCharType="separate"/>
      </w:r>
      <w:r w:rsidRPr="00D93E64">
        <w:rPr>
          <w:color w:val="000000" w:themeColor="text1"/>
        </w:rPr>
        <w:t>170</w:t>
      </w:r>
      <w:r w:rsidRPr="00D93E64">
        <w:rPr>
          <w:color w:val="000000" w:themeColor="text1"/>
        </w:rPr>
        <w:fldChar w:fldCharType="end"/>
      </w:r>
    </w:p>
    <w:p w14:paraId="575DE389" w14:textId="0EEC720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SENB </w:t>
      </w:r>
      <w:r w:rsidRPr="00D93E64">
        <w:rPr>
          <w:color w:val="000000" w:themeColor="text1"/>
          <w:lang w:eastAsia="zh-CN"/>
        </w:rPr>
        <w:t>ADDITION</w:t>
      </w:r>
      <w:r w:rsidRPr="00D93E64">
        <w:rPr>
          <w:color w:val="000000" w:themeColor="text1"/>
        </w:rPr>
        <w:t xml:space="preserve"> REQUEST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4 \h </w:instrText>
      </w:r>
      <w:r w:rsidRPr="00D93E64">
        <w:rPr>
          <w:color w:val="000000" w:themeColor="text1"/>
        </w:rPr>
      </w:r>
      <w:r w:rsidRPr="00D93E64">
        <w:rPr>
          <w:color w:val="000000" w:themeColor="text1"/>
        </w:rPr>
        <w:fldChar w:fldCharType="separate"/>
      </w:r>
      <w:r w:rsidRPr="00D93E64">
        <w:rPr>
          <w:color w:val="000000" w:themeColor="text1"/>
        </w:rPr>
        <w:t>172</w:t>
      </w:r>
      <w:r w:rsidRPr="00D93E64">
        <w:rPr>
          <w:color w:val="000000" w:themeColor="text1"/>
        </w:rPr>
        <w:fldChar w:fldCharType="end"/>
      </w:r>
    </w:p>
    <w:p w14:paraId="47EEE246" w14:textId="11B0495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w:t>
      </w:r>
      <w:r w:rsidRPr="00D93E64">
        <w:rPr>
          <w:color w:val="000000" w:themeColor="text1"/>
          <w:lang w:eastAsia="zh-CN"/>
        </w:rPr>
        <w:t>3</w:t>
      </w:r>
      <w:r w:rsidRPr="00D93E64">
        <w:rPr>
          <w:color w:val="000000" w:themeColor="text1"/>
        </w:rPr>
        <w:t>.</w:t>
      </w:r>
      <w:r w:rsidRPr="00D93E64">
        <w:rPr>
          <w:color w:val="000000" w:themeColor="text1"/>
          <w:lang w:eastAsia="ja-JP"/>
        </w:rPr>
        <w:t>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SENB </w:t>
      </w:r>
      <w:r w:rsidRPr="00D93E64">
        <w:rPr>
          <w:color w:val="000000" w:themeColor="text1"/>
          <w:lang w:eastAsia="zh-CN"/>
        </w:rPr>
        <w:t>ADDITION</w:t>
      </w:r>
      <w:r w:rsidRPr="00D93E64">
        <w:rPr>
          <w:color w:val="000000" w:themeColor="text1"/>
        </w:rPr>
        <w:t xml:space="preserve"> REQUEST REJEC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5 \h </w:instrText>
      </w:r>
      <w:r w:rsidRPr="00D93E64">
        <w:rPr>
          <w:color w:val="000000" w:themeColor="text1"/>
        </w:rPr>
      </w:r>
      <w:r w:rsidRPr="00D93E64">
        <w:rPr>
          <w:color w:val="000000" w:themeColor="text1"/>
        </w:rPr>
        <w:fldChar w:fldCharType="separate"/>
      </w:r>
      <w:r w:rsidRPr="00D93E64">
        <w:rPr>
          <w:color w:val="000000" w:themeColor="text1"/>
        </w:rPr>
        <w:t>173</w:t>
      </w:r>
      <w:r w:rsidRPr="00D93E64">
        <w:rPr>
          <w:color w:val="000000" w:themeColor="text1"/>
        </w:rPr>
        <w:fldChar w:fldCharType="end"/>
      </w:r>
    </w:p>
    <w:p w14:paraId="326B79A9" w14:textId="22220EF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RECONFIGURATION COMPLE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6 \h </w:instrText>
      </w:r>
      <w:r w:rsidRPr="00D93E64">
        <w:rPr>
          <w:color w:val="000000" w:themeColor="text1"/>
        </w:rPr>
      </w:r>
      <w:r w:rsidRPr="00D93E64">
        <w:rPr>
          <w:color w:val="000000" w:themeColor="text1"/>
        </w:rPr>
        <w:fldChar w:fldCharType="separate"/>
      </w:r>
      <w:r w:rsidRPr="00D93E64">
        <w:rPr>
          <w:color w:val="000000" w:themeColor="text1"/>
        </w:rPr>
        <w:t>174</w:t>
      </w:r>
      <w:r w:rsidRPr="00D93E64">
        <w:rPr>
          <w:color w:val="000000" w:themeColor="text1"/>
        </w:rPr>
        <w:fldChar w:fldCharType="end"/>
      </w:r>
    </w:p>
    <w:p w14:paraId="60272741" w14:textId="285B336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w:t>
      </w:r>
      <w:r w:rsidRPr="00D93E64">
        <w:rPr>
          <w:color w:val="000000" w:themeColor="text1"/>
          <w:lang w:eastAsia="ja-JP"/>
        </w:rPr>
        <w:t>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MODIFICA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7 \h </w:instrText>
      </w:r>
      <w:r w:rsidRPr="00D93E64">
        <w:rPr>
          <w:color w:val="000000" w:themeColor="text1"/>
        </w:rPr>
      </w:r>
      <w:r w:rsidRPr="00D93E64">
        <w:rPr>
          <w:color w:val="000000" w:themeColor="text1"/>
        </w:rPr>
        <w:fldChar w:fldCharType="separate"/>
      </w:r>
      <w:r w:rsidRPr="00D93E64">
        <w:rPr>
          <w:color w:val="000000" w:themeColor="text1"/>
        </w:rPr>
        <w:t>174</w:t>
      </w:r>
      <w:r w:rsidRPr="00D93E64">
        <w:rPr>
          <w:color w:val="000000" w:themeColor="text1"/>
        </w:rPr>
        <w:fldChar w:fldCharType="end"/>
      </w:r>
    </w:p>
    <w:p w14:paraId="5919C0CD" w14:textId="02FEE0A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MODIFICATION REQUEST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8 \h </w:instrText>
      </w:r>
      <w:r w:rsidRPr="00D93E64">
        <w:rPr>
          <w:color w:val="000000" w:themeColor="text1"/>
        </w:rPr>
      </w:r>
      <w:r w:rsidRPr="00D93E64">
        <w:rPr>
          <w:color w:val="000000" w:themeColor="text1"/>
        </w:rPr>
        <w:fldChar w:fldCharType="separate"/>
      </w:r>
      <w:r w:rsidRPr="00D93E64">
        <w:rPr>
          <w:color w:val="000000" w:themeColor="text1"/>
        </w:rPr>
        <w:t>177</w:t>
      </w:r>
      <w:r w:rsidRPr="00D93E64">
        <w:rPr>
          <w:color w:val="000000" w:themeColor="text1"/>
        </w:rPr>
        <w:fldChar w:fldCharType="end"/>
      </w:r>
    </w:p>
    <w:p w14:paraId="4C0670A8" w14:textId="15D9CCB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MODIFICATION REQUEST REJEC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9 \h </w:instrText>
      </w:r>
      <w:r w:rsidRPr="00D93E64">
        <w:rPr>
          <w:color w:val="000000" w:themeColor="text1"/>
        </w:rPr>
      </w:r>
      <w:r w:rsidRPr="00D93E64">
        <w:rPr>
          <w:color w:val="000000" w:themeColor="text1"/>
        </w:rPr>
        <w:fldChar w:fldCharType="separate"/>
      </w:r>
      <w:r w:rsidRPr="00D93E64">
        <w:rPr>
          <w:color w:val="000000" w:themeColor="text1"/>
        </w:rPr>
        <w:t>179</w:t>
      </w:r>
      <w:r w:rsidRPr="00D93E64">
        <w:rPr>
          <w:color w:val="000000" w:themeColor="text1"/>
        </w:rPr>
        <w:fldChar w:fldCharType="end"/>
      </w:r>
    </w:p>
    <w:p w14:paraId="2E1CC45C" w14:textId="545F797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MODIFICATION REQUIR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0 \h </w:instrText>
      </w:r>
      <w:r w:rsidRPr="00D93E64">
        <w:rPr>
          <w:color w:val="000000" w:themeColor="text1"/>
        </w:rPr>
      </w:r>
      <w:r w:rsidRPr="00D93E64">
        <w:rPr>
          <w:color w:val="000000" w:themeColor="text1"/>
        </w:rPr>
        <w:fldChar w:fldCharType="separate"/>
      </w:r>
      <w:r w:rsidRPr="00D93E64">
        <w:rPr>
          <w:color w:val="000000" w:themeColor="text1"/>
        </w:rPr>
        <w:t>179</w:t>
      </w:r>
      <w:r w:rsidRPr="00D93E64">
        <w:rPr>
          <w:color w:val="000000" w:themeColor="text1"/>
        </w:rPr>
        <w:fldChar w:fldCharType="end"/>
      </w:r>
    </w:p>
    <w:p w14:paraId="20A5C368" w14:textId="3E5AD47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MODIFICATION CONFIRM</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1 \h </w:instrText>
      </w:r>
      <w:r w:rsidRPr="00D93E64">
        <w:rPr>
          <w:color w:val="000000" w:themeColor="text1"/>
        </w:rPr>
      </w:r>
      <w:r w:rsidRPr="00D93E64">
        <w:rPr>
          <w:color w:val="000000" w:themeColor="text1"/>
        </w:rPr>
        <w:fldChar w:fldCharType="separate"/>
      </w:r>
      <w:r w:rsidRPr="00D93E64">
        <w:rPr>
          <w:color w:val="000000" w:themeColor="text1"/>
        </w:rPr>
        <w:t>180</w:t>
      </w:r>
      <w:r w:rsidRPr="00D93E64">
        <w:rPr>
          <w:color w:val="000000" w:themeColor="text1"/>
        </w:rPr>
        <w:fldChar w:fldCharType="end"/>
      </w:r>
    </w:p>
    <w:p w14:paraId="12463949" w14:textId="0346DDB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1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MODIFICATION REFU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2 \h </w:instrText>
      </w:r>
      <w:r w:rsidRPr="00D93E64">
        <w:rPr>
          <w:color w:val="000000" w:themeColor="text1"/>
        </w:rPr>
      </w:r>
      <w:r w:rsidRPr="00D93E64">
        <w:rPr>
          <w:color w:val="000000" w:themeColor="text1"/>
        </w:rPr>
        <w:fldChar w:fldCharType="separate"/>
      </w:r>
      <w:r w:rsidRPr="00D93E64">
        <w:rPr>
          <w:color w:val="000000" w:themeColor="text1"/>
        </w:rPr>
        <w:t>180</w:t>
      </w:r>
      <w:r w:rsidRPr="00D93E64">
        <w:rPr>
          <w:color w:val="000000" w:themeColor="text1"/>
        </w:rPr>
        <w:fldChar w:fldCharType="end"/>
      </w:r>
    </w:p>
    <w:p w14:paraId="2B106A75" w14:textId="770C953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9.1.</w:t>
      </w:r>
      <w:r w:rsidRPr="00D93E64">
        <w:rPr>
          <w:rFonts w:cs="Arial"/>
          <w:color w:val="000000" w:themeColor="text1"/>
          <w:lang w:eastAsia="zh-CN"/>
        </w:rPr>
        <w:t>3</w:t>
      </w:r>
      <w:r w:rsidRPr="00D93E64">
        <w:rPr>
          <w:rFonts w:cs="Arial"/>
          <w:color w:val="000000" w:themeColor="text1"/>
        </w:rPr>
        <w:t>.1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SENB RELEASE</w:t>
      </w:r>
      <w:r w:rsidRPr="00D93E64">
        <w:rPr>
          <w:rFonts w:cs="Arial"/>
          <w:color w:val="000000" w:themeColor="text1"/>
          <w:lang w:eastAsia="zh-CN"/>
        </w:rPr>
        <w:t xml:space="preserve"> </w:t>
      </w:r>
      <w:r w:rsidRPr="00D93E64">
        <w:rPr>
          <w:rFonts w:cs="Arial"/>
          <w:color w:val="000000" w:themeColor="text1"/>
        </w:rPr>
        <w:t>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3 \h </w:instrText>
      </w:r>
      <w:r w:rsidRPr="00D93E64">
        <w:rPr>
          <w:color w:val="000000" w:themeColor="text1"/>
        </w:rPr>
      </w:r>
      <w:r w:rsidRPr="00D93E64">
        <w:rPr>
          <w:color w:val="000000" w:themeColor="text1"/>
        </w:rPr>
        <w:fldChar w:fldCharType="separate"/>
      </w:r>
      <w:r w:rsidRPr="00D93E64">
        <w:rPr>
          <w:color w:val="000000" w:themeColor="text1"/>
        </w:rPr>
        <w:t>181</w:t>
      </w:r>
      <w:r w:rsidRPr="00D93E64">
        <w:rPr>
          <w:color w:val="000000" w:themeColor="text1"/>
        </w:rPr>
        <w:fldChar w:fldCharType="end"/>
      </w:r>
    </w:p>
    <w:p w14:paraId="2FD0C22D" w14:textId="0DDD68F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w:t>
      </w:r>
      <w:r w:rsidRPr="00D93E64">
        <w:rPr>
          <w:color w:val="000000" w:themeColor="text1"/>
          <w:lang w:eastAsia="zh-CN"/>
        </w:rPr>
        <w:t>3</w:t>
      </w:r>
      <w:r w:rsidRPr="00D93E64">
        <w:rPr>
          <w:color w:val="000000" w:themeColor="text1"/>
        </w:rPr>
        <w:t>.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RELEASE REQUIR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4 \h </w:instrText>
      </w:r>
      <w:r w:rsidRPr="00D93E64">
        <w:rPr>
          <w:color w:val="000000" w:themeColor="text1"/>
        </w:rPr>
      </w:r>
      <w:r w:rsidRPr="00D93E64">
        <w:rPr>
          <w:color w:val="000000" w:themeColor="text1"/>
        </w:rPr>
        <w:fldChar w:fldCharType="separate"/>
      </w:r>
      <w:r w:rsidRPr="00D93E64">
        <w:rPr>
          <w:color w:val="000000" w:themeColor="text1"/>
        </w:rPr>
        <w:t>182</w:t>
      </w:r>
      <w:r w:rsidRPr="00D93E64">
        <w:rPr>
          <w:color w:val="000000" w:themeColor="text1"/>
        </w:rPr>
        <w:fldChar w:fldCharType="end"/>
      </w:r>
    </w:p>
    <w:p w14:paraId="76B6109C" w14:textId="776D655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w:t>
      </w:r>
      <w:r w:rsidRPr="00D93E64">
        <w:rPr>
          <w:color w:val="000000" w:themeColor="text1"/>
          <w:lang w:eastAsia="zh-CN"/>
        </w:rPr>
        <w:t>3</w:t>
      </w:r>
      <w:r w:rsidRPr="00D93E64">
        <w:rPr>
          <w:color w:val="000000" w:themeColor="text1"/>
        </w:rPr>
        <w:t>.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RELEASE CONFIRM</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5 \h </w:instrText>
      </w:r>
      <w:r w:rsidRPr="00D93E64">
        <w:rPr>
          <w:color w:val="000000" w:themeColor="text1"/>
        </w:rPr>
      </w:r>
      <w:r w:rsidRPr="00D93E64">
        <w:rPr>
          <w:color w:val="000000" w:themeColor="text1"/>
        </w:rPr>
        <w:fldChar w:fldCharType="separate"/>
      </w:r>
      <w:r w:rsidRPr="00D93E64">
        <w:rPr>
          <w:color w:val="000000" w:themeColor="text1"/>
        </w:rPr>
        <w:t>182</w:t>
      </w:r>
      <w:r w:rsidRPr="00D93E64">
        <w:rPr>
          <w:color w:val="000000" w:themeColor="text1"/>
        </w:rPr>
        <w:fldChar w:fldCharType="end"/>
      </w:r>
    </w:p>
    <w:p w14:paraId="41A82FD3" w14:textId="4D8E224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w:t>
      </w:r>
      <w:r w:rsidRPr="00D93E64">
        <w:rPr>
          <w:color w:val="000000" w:themeColor="text1"/>
          <w:lang w:eastAsia="zh-CN"/>
        </w:rPr>
        <w:t>3</w:t>
      </w:r>
      <w:r w:rsidRPr="00D93E64">
        <w:rPr>
          <w:color w:val="000000" w:themeColor="text1"/>
        </w:rPr>
        <w:t>.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COUNTER CHECK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6 \h </w:instrText>
      </w:r>
      <w:r w:rsidRPr="00D93E64">
        <w:rPr>
          <w:color w:val="000000" w:themeColor="text1"/>
        </w:rPr>
      </w:r>
      <w:r w:rsidRPr="00D93E64">
        <w:rPr>
          <w:color w:val="000000" w:themeColor="text1"/>
        </w:rPr>
        <w:fldChar w:fldCharType="separate"/>
      </w:r>
      <w:r w:rsidRPr="00D93E64">
        <w:rPr>
          <w:color w:val="000000" w:themeColor="text1"/>
        </w:rPr>
        <w:t>183</w:t>
      </w:r>
      <w:r w:rsidRPr="00D93E64">
        <w:rPr>
          <w:color w:val="000000" w:themeColor="text1"/>
        </w:rPr>
        <w:fldChar w:fldCharType="end"/>
      </w:r>
    </w:p>
    <w:p w14:paraId="6C3F94EE" w14:textId="6C379E9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s for E-UTRAN-NR Dual Connectivity Procedur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7 \h </w:instrText>
      </w:r>
      <w:r w:rsidRPr="00D93E64">
        <w:rPr>
          <w:color w:val="000000" w:themeColor="text1"/>
        </w:rPr>
      </w:r>
      <w:r w:rsidRPr="00D93E64">
        <w:rPr>
          <w:color w:val="000000" w:themeColor="text1"/>
        </w:rPr>
        <w:fldChar w:fldCharType="separate"/>
      </w:r>
      <w:r w:rsidRPr="00D93E64">
        <w:rPr>
          <w:color w:val="000000" w:themeColor="text1"/>
        </w:rPr>
        <w:t>184</w:t>
      </w:r>
      <w:r w:rsidRPr="00D93E64">
        <w:rPr>
          <w:color w:val="000000" w:themeColor="text1"/>
        </w:rPr>
        <w:fldChar w:fldCharType="end"/>
      </w:r>
    </w:p>
    <w:p w14:paraId="5E416226" w14:textId="4E84ACA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w:t>
      </w:r>
      <w:r w:rsidRPr="00D93E64">
        <w:rPr>
          <w:color w:val="000000" w:themeColor="text1"/>
          <w:lang w:eastAsia="zh-CN"/>
        </w:rPr>
        <w:t>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SGNB ADDI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8 \h </w:instrText>
      </w:r>
      <w:r w:rsidRPr="00D93E64">
        <w:rPr>
          <w:color w:val="000000" w:themeColor="text1"/>
        </w:rPr>
      </w:r>
      <w:r w:rsidRPr="00D93E64">
        <w:rPr>
          <w:color w:val="000000" w:themeColor="text1"/>
        </w:rPr>
        <w:fldChar w:fldCharType="separate"/>
      </w:r>
      <w:r w:rsidRPr="00D93E64">
        <w:rPr>
          <w:color w:val="000000" w:themeColor="text1"/>
        </w:rPr>
        <w:t>184</w:t>
      </w:r>
      <w:r w:rsidRPr="00D93E64">
        <w:rPr>
          <w:color w:val="000000" w:themeColor="text1"/>
        </w:rPr>
        <w:fldChar w:fldCharType="end"/>
      </w:r>
    </w:p>
    <w:p w14:paraId="0D5F3708" w14:textId="30E2B6A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SGNB </w:t>
      </w:r>
      <w:r w:rsidRPr="00D93E64">
        <w:rPr>
          <w:color w:val="000000" w:themeColor="text1"/>
          <w:lang w:eastAsia="zh-CN"/>
        </w:rPr>
        <w:t>ADDITION</w:t>
      </w:r>
      <w:r w:rsidRPr="00D93E64">
        <w:rPr>
          <w:color w:val="000000" w:themeColor="text1"/>
        </w:rPr>
        <w:t xml:space="preserve"> REQUEST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9 \h </w:instrText>
      </w:r>
      <w:r w:rsidRPr="00D93E64">
        <w:rPr>
          <w:color w:val="000000" w:themeColor="text1"/>
        </w:rPr>
      </w:r>
      <w:r w:rsidRPr="00D93E64">
        <w:rPr>
          <w:color w:val="000000" w:themeColor="text1"/>
        </w:rPr>
        <w:fldChar w:fldCharType="separate"/>
      </w:r>
      <w:r w:rsidRPr="00D93E64">
        <w:rPr>
          <w:color w:val="000000" w:themeColor="text1"/>
        </w:rPr>
        <w:t>188</w:t>
      </w:r>
      <w:r w:rsidRPr="00D93E64">
        <w:rPr>
          <w:color w:val="000000" w:themeColor="text1"/>
        </w:rPr>
        <w:fldChar w:fldCharType="end"/>
      </w:r>
    </w:p>
    <w:p w14:paraId="18CEDE9D" w14:textId="3D93DA2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w:t>
      </w:r>
      <w:r w:rsidRPr="00D93E64">
        <w:rPr>
          <w:color w:val="000000" w:themeColor="text1"/>
          <w:lang w:eastAsia="ja-JP"/>
        </w:rPr>
        <w:t>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SGNB </w:t>
      </w:r>
      <w:r w:rsidRPr="00D93E64">
        <w:rPr>
          <w:color w:val="000000" w:themeColor="text1"/>
          <w:lang w:eastAsia="zh-CN"/>
        </w:rPr>
        <w:t>ADDITION</w:t>
      </w:r>
      <w:r w:rsidRPr="00D93E64">
        <w:rPr>
          <w:color w:val="000000" w:themeColor="text1"/>
        </w:rPr>
        <w:t xml:space="preserve"> REQUEST REJEC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0 \h </w:instrText>
      </w:r>
      <w:r w:rsidRPr="00D93E64">
        <w:rPr>
          <w:color w:val="000000" w:themeColor="text1"/>
        </w:rPr>
      </w:r>
      <w:r w:rsidRPr="00D93E64">
        <w:rPr>
          <w:color w:val="000000" w:themeColor="text1"/>
        </w:rPr>
        <w:fldChar w:fldCharType="separate"/>
      </w:r>
      <w:r w:rsidRPr="00D93E64">
        <w:rPr>
          <w:color w:val="000000" w:themeColor="text1"/>
        </w:rPr>
        <w:t>191</w:t>
      </w:r>
      <w:r w:rsidRPr="00D93E64">
        <w:rPr>
          <w:color w:val="000000" w:themeColor="text1"/>
        </w:rPr>
        <w:fldChar w:fldCharType="end"/>
      </w:r>
    </w:p>
    <w:p w14:paraId="533EE30F" w14:textId="3B07E39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RECONFIGURATION COMPLE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1 \h </w:instrText>
      </w:r>
      <w:r w:rsidRPr="00D93E64">
        <w:rPr>
          <w:color w:val="000000" w:themeColor="text1"/>
        </w:rPr>
      </w:r>
      <w:r w:rsidRPr="00D93E64">
        <w:rPr>
          <w:color w:val="000000" w:themeColor="text1"/>
        </w:rPr>
        <w:fldChar w:fldCharType="separate"/>
      </w:r>
      <w:r w:rsidRPr="00D93E64">
        <w:rPr>
          <w:color w:val="000000" w:themeColor="text1"/>
        </w:rPr>
        <w:t>192</w:t>
      </w:r>
      <w:r w:rsidRPr="00D93E64">
        <w:rPr>
          <w:color w:val="000000" w:themeColor="text1"/>
        </w:rPr>
        <w:fldChar w:fldCharType="end"/>
      </w:r>
    </w:p>
    <w:p w14:paraId="2E998EDE" w14:textId="407289D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w:t>
      </w:r>
      <w:r w:rsidRPr="00D93E64">
        <w:rPr>
          <w:color w:val="000000" w:themeColor="text1"/>
          <w:lang w:eastAsia="ja-JP"/>
        </w:rPr>
        <w:t>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MODIFICA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2 \h </w:instrText>
      </w:r>
      <w:r w:rsidRPr="00D93E64">
        <w:rPr>
          <w:color w:val="000000" w:themeColor="text1"/>
        </w:rPr>
      </w:r>
      <w:r w:rsidRPr="00D93E64">
        <w:rPr>
          <w:color w:val="000000" w:themeColor="text1"/>
        </w:rPr>
        <w:fldChar w:fldCharType="separate"/>
      </w:r>
      <w:r w:rsidRPr="00D93E64">
        <w:rPr>
          <w:color w:val="000000" w:themeColor="text1"/>
        </w:rPr>
        <w:t>192</w:t>
      </w:r>
      <w:r w:rsidRPr="00D93E64">
        <w:rPr>
          <w:color w:val="000000" w:themeColor="text1"/>
        </w:rPr>
        <w:fldChar w:fldCharType="end"/>
      </w:r>
    </w:p>
    <w:p w14:paraId="540A9B03" w14:textId="38D15CF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MODIFICATION REQUEST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3 \h </w:instrText>
      </w:r>
      <w:r w:rsidRPr="00D93E64">
        <w:rPr>
          <w:color w:val="000000" w:themeColor="text1"/>
        </w:rPr>
      </w:r>
      <w:r w:rsidRPr="00D93E64">
        <w:rPr>
          <w:color w:val="000000" w:themeColor="text1"/>
        </w:rPr>
        <w:fldChar w:fldCharType="separate"/>
      </w:r>
      <w:r w:rsidRPr="00D93E64">
        <w:rPr>
          <w:color w:val="000000" w:themeColor="text1"/>
        </w:rPr>
        <w:t>198</w:t>
      </w:r>
      <w:r w:rsidRPr="00D93E64">
        <w:rPr>
          <w:color w:val="000000" w:themeColor="text1"/>
        </w:rPr>
        <w:fldChar w:fldCharType="end"/>
      </w:r>
    </w:p>
    <w:p w14:paraId="35E99D0E" w14:textId="63D7E9E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MODIFICATION REQUEST REJEC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4 \h </w:instrText>
      </w:r>
      <w:r w:rsidRPr="00D93E64">
        <w:rPr>
          <w:color w:val="000000" w:themeColor="text1"/>
        </w:rPr>
      </w:r>
      <w:r w:rsidRPr="00D93E64">
        <w:rPr>
          <w:color w:val="000000" w:themeColor="text1"/>
        </w:rPr>
        <w:fldChar w:fldCharType="separate"/>
      </w:r>
      <w:r w:rsidRPr="00D93E64">
        <w:rPr>
          <w:color w:val="000000" w:themeColor="text1"/>
        </w:rPr>
        <w:t>203</w:t>
      </w:r>
      <w:r w:rsidRPr="00D93E64">
        <w:rPr>
          <w:color w:val="000000" w:themeColor="text1"/>
        </w:rPr>
        <w:fldChar w:fldCharType="end"/>
      </w:r>
    </w:p>
    <w:p w14:paraId="5E3AE931" w14:textId="578523B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MODIFICATION REQUIR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5 \h </w:instrText>
      </w:r>
      <w:r w:rsidRPr="00D93E64">
        <w:rPr>
          <w:color w:val="000000" w:themeColor="text1"/>
        </w:rPr>
      </w:r>
      <w:r w:rsidRPr="00D93E64">
        <w:rPr>
          <w:color w:val="000000" w:themeColor="text1"/>
        </w:rPr>
        <w:fldChar w:fldCharType="separate"/>
      </w:r>
      <w:r w:rsidRPr="00D93E64">
        <w:rPr>
          <w:color w:val="000000" w:themeColor="text1"/>
        </w:rPr>
        <w:t>203</w:t>
      </w:r>
      <w:r w:rsidRPr="00D93E64">
        <w:rPr>
          <w:color w:val="000000" w:themeColor="text1"/>
        </w:rPr>
        <w:fldChar w:fldCharType="end"/>
      </w:r>
    </w:p>
    <w:p w14:paraId="1510E51B" w14:textId="7113907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MODIFICATION CONFIRM</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6 \h </w:instrText>
      </w:r>
      <w:r w:rsidRPr="00D93E64">
        <w:rPr>
          <w:color w:val="000000" w:themeColor="text1"/>
        </w:rPr>
      </w:r>
      <w:r w:rsidRPr="00D93E64">
        <w:rPr>
          <w:color w:val="000000" w:themeColor="text1"/>
        </w:rPr>
        <w:fldChar w:fldCharType="separate"/>
      </w:r>
      <w:r w:rsidRPr="00D93E64">
        <w:rPr>
          <w:color w:val="000000" w:themeColor="text1"/>
        </w:rPr>
        <w:t>205</w:t>
      </w:r>
      <w:r w:rsidRPr="00D93E64">
        <w:rPr>
          <w:color w:val="000000" w:themeColor="text1"/>
        </w:rPr>
        <w:fldChar w:fldCharType="end"/>
      </w:r>
    </w:p>
    <w:p w14:paraId="4431EA4A" w14:textId="56BE4FE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1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MODIFICATION REFU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7 \h </w:instrText>
      </w:r>
      <w:r w:rsidRPr="00D93E64">
        <w:rPr>
          <w:color w:val="000000" w:themeColor="text1"/>
        </w:rPr>
      </w:r>
      <w:r w:rsidRPr="00D93E64">
        <w:rPr>
          <w:color w:val="000000" w:themeColor="text1"/>
        </w:rPr>
        <w:fldChar w:fldCharType="separate"/>
      </w:r>
      <w:r w:rsidRPr="00D93E64">
        <w:rPr>
          <w:color w:val="000000" w:themeColor="text1"/>
        </w:rPr>
        <w:t>206</w:t>
      </w:r>
      <w:r w:rsidRPr="00D93E64">
        <w:rPr>
          <w:color w:val="000000" w:themeColor="text1"/>
        </w:rPr>
        <w:fldChar w:fldCharType="end"/>
      </w:r>
    </w:p>
    <w:p w14:paraId="49F5FC8A" w14:textId="6D70F07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Geneva"/>
          <w:color w:val="000000" w:themeColor="text1"/>
        </w:rPr>
        <w:t>9.1.4.1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Geneva"/>
          <w:color w:val="000000" w:themeColor="text1"/>
        </w:rPr>
        <w:t>SGNB RELEASE</w:t>
      </w:r>
      <w:r w:rsidRPr="00D93E64">
        <w:rPr>
          <w:rFonts w:cs="Geneva"/>
          <w:color w:val="000000" w:themeColor="text1"/>
          <w:lang w:eastAsia="zh-CN"/>
        </w:rPr>
        <w:t xml:space="preserve"> </w:t>
      </w:r>
      <w:r w:rsidRPr="00D93E64">
        <w:rPr>
          <w:rFonts w:cs="Geneva"/>
          <w:color w:val="000000" w:themeColor="text1"/>
        </w:rPr>
        <w:t>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8 \h </w:instrText>
      </w:r>
      <w:r w:rsidRPr="00D93E64">
        <w:rPr>
          <w:color w:val="000000" w:themeColor="text1"/>
        </w:rPr>
      </w:r>
      <w:r w:rsidRPr="00D93E64">
        <w:rPr>
          <w:color w:val="000000" w:themeColor="text1"/>
        </w:rPr>
        <w:fldChar w:fldCharType="separate"/>
      </w:r>
      <w:r w:rsidRPr="00D93E64">
        <w:rPr>
          <w:color w:val="000000" w:themeColor="text1"/>
        </w:rPr>
        <w:t>207</w:t>
      </w:r>
      <w:r w:rsidRPr="00D93E64">
        <w:rPr>
          <w:color w:val="000000" w:themeColor="text1"/>
        </w:rPr>
        <w:fldChar w:fldCharType="end"/>
      </w:r>
    </w:p>
    <w:p w14:paraId="7CE603EF" w14:textId="33EBEB2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Geneva"/>
          <w:color w:val="000000" w:themeColor="text1"/>
        </w:rPr>
        <w:t>9.1.4.1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Geneva"/>
          <w:color w:val="000000" w:themeColor="text1"/>
        </w:rPr>
        <w:t>SGNB RELEASE</w:t>
      </w:r>
      <w:r w:rsidRPr="00D93E64">
        <w:rPr>
          <w:rFonts w:cs="Geneva"/>
          <w:color w:val="000000" w:themeColor="text1"/>
          <w:lang w:eastAsia="zh-CN"/>
        </w:rPr>
        <w:t xml:space="preserve"> </w:t>
      </w:r>
      <w:r w:rsidRPr="00D93E64">
        <w:rPr>
          <w:rFonts w:cs="Geneva"/>
          <w:color w:val="000000" w:themeColor="text1"/>
        </w:rPr>
        <w:t>REQUEST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9 \h </w:instrText>
      </w:r>
      <w:r w:rsidRPr="00D93E64">
        <w:rPr>
          <w:color w:val="000000" w:themeColor="text1"/>
        </w:rPr>
      </w:r>
      <w:r w:rsidRPr="00D93E64">
        <w:rPr>
          <w:color w:val="000000" w:themeColor="text1"/>
        </w:rPr>
        <w:fldChar w:fldCharType="separate"/>
      </w:r>
      <w:r w:rsidRPr="00D93E64">
        <w:rPr>
          <w:color w:val="000000" w:themeColor="text1"/>
        </w:rPr>
        <w:t>208</w:t>
      </w:r>
      <w:r w:rsidRPr="00D93E64">
        <w:rPr>
          <w:color w:val="000000" w:themeColor="text1"/>
        </w:rPr>
        <w:fldChar w:fldCharType="end"/>
      </w:r>
    </w:p>
    <w:p w14:paraId="1F31E4CF" w14:textId="4222ED2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Geneva"/>
          <w:color w:val="000000" w:themeColor="text1"/>
        </w:rPr>
        <w:t>9.1.4.13</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Geneva"/>
          <w:color w:val="000000" w:themeColor="text1"/>
        </w:rPr>
        <w:t>SGNB RELEASE REQUEST REJEC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0 \h </w:instrText>
      </w:r>
      <w:r w:rsidRPr="00D93E64">
        <w:rPr>
          <w:color w:val="000000" w:themeColor="text1"/>
        </w:rPr>
      </w:r>
      <w:r w:rsidRPr="00D93E64">
        <w:rPr>
          <w:color w:val="000000" w:themeColor="text1"/>
        </w:rPr>
        <w:fldChar w:fldCharType="separate"/>
      </w:r>
      <w:r w:rsidRPr="00D93E64">
        <w:rPr>
          <w:color w:val="000000" w:themeColor="text1"/>
        </w:rPr>
        <w:t>209</w:t>
      </w:r>
      <w:r w:rsidRPr="00D93E64">
        <w:rPr>
          <w:color w:val="000000" w:themeColor="text1"/>
        </w:rPr>
        <w:fldChar w:fldCharType="end"/>
      </w:r>
    </w:p>
    <w:p w14:paraId="58238BC6" w14:textId="7C7529D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RELEASE REQUIR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1 \h </w:instrText>
      </w:r>
      <w:r w:rsidRPr="00D93E64">
        <w:rPr>
          <w:color w:val="000000" w:themeColor="text1"/>
        </w:rPr>
      </w:r>
      <w:r w:rsidRPr="00D93E64">
        <w:rPr>
          <w:color w:val="000000" w:themeColor="text1"/>
        </w:rPr>
        <w:fldChar w:fldCharType="separate"/>
      </w:r>
      <w:r w:rsidRPr="00D93E64">
        <w:rPr>
          <w:color w:val="000000" w:themeColor="text1"/>
        </w:rPr>
        <w:t>209</w:t>
      </w:r>
      <w:r w:rsidRPr="00D93E64">
        <w:rPr>
          <w:color w:val="000000" w:themeColor="text1"/>
        </w:rPr>
        <w:fldChar w:fldCharType="end"/>
      </w:r>
    </w:p>
    <w:p w14:paraId="66B61C12" w14:textId="1F534D5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1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RELEASE CONFIRM</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2 \h </w:instrText>
      </w:r>
      <w:r w:rsidRPr="00D93E64">
        <w:rPr>
          <w:color w:val="000000" w:themeColor="text1"/>
        </w:rPr>
      </w:r>
      <w:r w:rsidRPr="00D93E64">
        <w:rPr>
          <w:color w:val="000000" w:themeColor="text1"/>
        </w:rPr>
        <w:fldChar w:fldCharType="separate"/>
      </w:r>
      <w:r w:rsidRPr="00D93E64">
        <w:rPr>
          <w:color w:val="000000" w:themeColor="text1"/>
        </w:rPr>
        <w:t>210</w:t>
      </w:r>
      <w:r w:rsidRPr="00D93E64">
        <w:rPr>
          <w:color w:val="000000" w:themeColor="text1"/>
        </w:rPr>
        <w:fldChar w:fldCharType="end"/>
      </w:r>
    </w:p>
    <w:p w14:paraId="735FC304" w14:textId="4F9D63E1"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1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COUNTER CHECK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3 \h </w:instrText>
      </w:r>
      <w:r w:rsidRPr="00D93E64">
        <w:rPr>
          <w:color w:val="000000" w:themeColor="text1"/>
        </w:rPr>
      </w:r>
      <w:r w:rsidRPr="00D93E64">
        <w:rPr>
          <w:color w:val="000000" w:themeColor="text1"/>
        </w:rPr>
        <w:fldChar w:fldCharType="separate"/>
      </w:r>
      <w:r w:rsidRPr="00D93E64">
        <w:rPr>
          <w:color w:val="000000" w:themeColor="text1"/>
        </w:rPr>
        <w:t>210</w:t>
      </w:r>
      <w:r w:rsidRPr="00D93E64">
        <w:rPr>
          <w:color w:val="000000" w:themeColor="text1"/>
        </w:rPr>
        <w:fldChar w:fldCharType="end"/>
      </w:r>
    </w:p>
    <w:p w14:paraId="3BC9608C" w14:textId="6407EDA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Geneva"/>
          <w:color w:val="000000" w:themeColor="text1"/>
        </w:rPr>
        <w:t>9.1.4.17</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Geneva"/>
          <w:color w:val="000000" w:themeColor="text1"/>
        </w:rPr>
        <w:t>SGNB CHANGE REQUIR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4 \h </w:instrText>
      </w:r>
      <w:r w:rsidRPr="00D93E64">
        <w:rPr>
          <w:color w:val="000000" w:themeColor="text1"/>
        </w:rPr>
      </w:r>
      <w:r w:rsidRPr="00D93E64">
        <w:rPr>
          <w:color w:val="000000" w:themeColor="text1"/>
        </w:rPr>
        <w:fldChar w:fldCharType="separate"/>
      </w:r>
      <w:r w:rsidRPr="00D93E64">
        <w:rPr>
          <w:color w:val="000000" w:themeColor="text1"/>
        </w:rPr>
        <w:t>211</w:t>
      </w:r>
      <w:r w:rsidRPr="00D93E64">
        <w:rPr>
          <w:color w:val="000000" w:themeColor="text1"/>
        </w:rPr>
        <w:fldChar w:fldCharType="end"/>
      </w:r>
    </w:p>
    <w:p w14:paraId="3789AA82" w14:textId="6808BC1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1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SGNB </w:t>
      </w:r>
      <w:r w:rsidRPr="00D93E64">
        <w:rPr>
          <w:rFonts w:cs="Geneva"/>
          <w:color w:val="000000" w:themeColor="text1"/>
        </w:rPr>
        <w:t>CHANGE CONFIRM</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5 \h </w:instrText>
      </w:r>
      <w:r w:rsidRPr="00D93E64">
        <w:rPr>
          <w:color w:val="000000" w:themeColor="text1"/>
        </w:rPr>
      </w:r>
      <w:r w:rsidRPr="00D93E64">
        <w:rPr>
          <w:color w:val="000000" w:themeColor="text1"/>
        </w:rPr>
        <w:fldChar w:fldCharType="separate"/>
      </w:r>
      <w:r w:rsidRPr="00D93E64">
        <w:rPr>
          <w:color w:val="000000" w:themeColor="text1"/>
        </w:rPr>
        <w:t>212</w:t>
      </w:r>
      <w:r w:rsidRPr="00D93E64">
        <w:rPr>
          <w:color w:val="000000" w:themeColor="text1"/>
        </w:rPr>
        <w:fldChar w:fldCharType="end"/>
      </w:r>
    </w:p>
    <w:p w14:paraId="375F1A4A" w14:textId="6051E101"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1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CHANGE REFU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6 \h </w:instrText>
      </w:r>
      <w:r w:rsidRPr="00D93E64">
        <w:rPr>
          <w:color w:val="000000" w:themeColor="text1"/>
        </w:rPr>
      </w:r>
      <w:r w:rsidRPr="00D93E64">
        <w:rPr>
          <w:color w:val="000000" w:themeColor="text1"/>
        </w:rPr>
        <w:fldChar w:fldCharType="separate"/>
      </w:r>
      <w:r w:rsidRPr="00D93E64">
        <w:rPr>
          <w:color w:val="000000" w:themeColor="text1"/>
        </w:rPr>
        <w:t>214</w:t>
      </w:r>
      <w:r w:rsidRPr="00D93E64">
        <w:rPr>
          <w:color w:val="000000" w:themeColor="text1"/>
        </w:rPr>
        <w:fldChar w:fldCharType="end"/>
      </w:r>
    </w:p>
    <w:p w14:paraId="56805349" w14:textId="25637FE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CONDARY RAT DATA USAGE REPO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7 \h </w:instrText>
      </w:r>
      <w:r w:rsidRPr="00D93E64">
        <w:rPr>
          <w:color w:val="000000" w:themeColor="text1"/>
        </w:rPr>
      </w:r>
      <w:r w:rsidRPr="00D93E64">
        <w:rPr>
          <w:color w:val="000000" w:themeColor="text1"/>
        </w:rPr>
        <w:fldChar w:fldCharType="separate"/>
      </w:r>
      <w:r w:rsidRPr="00D93E64">
        <w:rPr>
          <w:color w:val="000000" w:themeColor="text1"/>
        </w:rPr>
        <w:t>214</w:t>
      </w:r>
      <w:r w:rsidRPr="00D93E64">
        <w:rPr>
          <w:color w:val="000000" w:themeColor="text1"/>
        </w:rPr>
        <w:fldChar w:fldCharType="end"/>
      </w:r>
    </w:p>
    <w:p w14:paraId="1407FF86" w14:textId="6C1CBA0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RRC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8 \h </w:instrText>
      </w:r>
      <w:r w:rsidRPr="00D93E64">
        <w:rPr>
          <w:color w:val="000000" w:themeColor="text1"/>
        </w:rPr>
      </w:r>
      <w:r w:rsidRPr="00D93E64">
        <w:rPr>
          <w:color w:val="000000" w:themeColor="text1"/>
        </w:rPr>
        <w:fldChar w:fldCharType="separate"/>
      </w:r>
      <w:r w:rsidRPr="00D93E64">
        <w:rPr>
          <w:color w:val="000000" w:themeColor="text1"/>
        </w:rPr>
        <w:t>215</w:t>
      </w:r>
      <w:r w:rsidRPr="00D93E64">
        <w:rPr>
          <w:color w:val="000000" w:themeColor="text1"/>
        </w:rPr>
        <w:fldChar w:fldCharType="end"/>
      </w:r>
    </w:p>
    <w:p w14:paraId="11E26FA7" w14:textId="0A66842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ARTIAL RESET REQUIR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9 \h </w:instrText>
      </w:r>
      <w:r w:rsidRPr="00D93E64">
        <w:rPr>
          <w:color w:val="000000" w:themeColor="text1"/>
        </w:rPr>
      </w:r>
      <w:r w:rsidRPr="00D93E64">
        <w:rPr>
          <w:color w:val="000000" w:themeColor="text1"/>
        </w:rPr>
        <w:fldChar w:fldCharType="separate"/>
      </w:r>
      <w:r w:rsidRPr="00D93E64">
        <w:rPr>
          <w:color w:val="000000" w:themeColor="text1"/>
        </w:rPr>
        <w:t>216</w:t>
      </w:r>
      <w:r w:rsidRPr="00D93E64">
        <w:rPr>
          <w:color w:val="000000" w:themeColor="text1"/>
        </w:rPr>
        <w:fldChar w:fldCharType="end"/>
      </w:r>
    </w:p>
    <w:p w14:paraId="36E22772" w14:textId="6221EC4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ARTIAL RESET CONFIRM</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0 \h </w:instrText>
      </w:r>
      <w:r w:rsidRPr="00D93E64">
        <w:rPr>
          <w:color w:val="000000" w:themeColor="text1"/>
        </w:rPr>
      </w:r>
      <w:r w:rsidRPr="00D93E64">
        <w:rPr>
          <w:color w:val="000000" w:themeColor="text1"/>
        </w:rPr>
        <w:fldChar w:fldCharType="separate"/>
      </w:r>
      <w:r w:rsidRPr="00D93E64">
        <w:rPr>
          <w:color w:val="000000" w:themeColor="text1"/>
        </w:rPr>
        <w:t>217</w:t>
      </w:r>
      <w:r w:rsidRPr="00D93E64">
        <w:rPr>
          <w:color w:val="000000" w:themeColor="text1"/>
        </w:rPr>
        <w:fldChar w:fldCharType="end"/>
      </w:r>
    </w:p>
    <w:p w14:paraId="1D1008B9" w14:textId="1B76E6C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E060B3">
        <w:rPr>
          <w:color w:val="000000" w:themeColor="text1"/>
        </w:rPr>
        <w:t>9.1.4.24</w:t>
      </w:r>
      <w:r w:rsidRPr="00D93E64">
        <w:rPr>
          <w:rFonts w:asciiTheme="minorHAnsi" w:eastAsiaTheme="minorEastAsia" w:hAnsiTheme="minorHAnsi" w:cstheme="minorBidi"/>
          <w:color w:val="000000" w:themeColor="text1"/>
          <w:kern w:val="2"/>
          <w:sz w:val="22"/>
          <w:szCs w:val="22"/>
          <w14:ligatures w14:val="standardContextual"/>
        </w:rPr>
        <w:tab/>
      </w:r>
      <w:r w:rsidRPr="00E060B3">
        <w:rPr>
          <w:color w:val="000000" w:themeColor="text1"/>
        </w:rPr>
        <w:t>E-UTRA – NR CELL RESOURCE COORDINA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1 \h </w:instrText>
      </w:r>
      <w:r w:rsidRPr="00D93E64">
        <w:rPr>
          <w:color w:val="000000" w:themeColor="text1"/>
        </w:rPr>
      </w:r>
      <w:r w:rsidRPr="00D93E64">
        <w:rPr>
          <w:color w:val="000000" w:themeColor="text1"/>
        </w:rPr>
        <w:fldChar w:fldCharType="separate"/>
      </w:r>
      <w:r w:rsidRPr="00D93E64">
        <w:rPr>
          <w:color w:val="000000" w:themeColor="text1"/>
        </w:rPr>
        <w:t>217</w:t>
      </w:r>
      <w:r w:rsidRPr="00D93E64">
        <w:rPr>
          <w:color w:val="000000" w:themeColor="text1"/>
        </w:rPr>
        <w:fldChar w:fldCharType="end"/>
      </w:r>
    </w:p>
    <w:p w14:paraId="0B2B5F8D" w14:textId="131725E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UTRA – NR CELL RESOURCE COORDINATION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2 \h </w:instrText>
      </w:r>
      <w:r w:rsidRPr="00D93E64">
        <w:rPr>
          <w:color w:val="000000" w:themeColor="text1"/>
        </w:rPr>
      </w:r>
      <w:r w:rsidRPr="00D93E64">
        <w:rPr>
          <w:color w:val="000000" w:themeColor="text1"/>
        </w:rPr>
        <w:fldChar w:fldCharType="separate"/>
      </w:r>
      <w:r w:rsidRPr="00D93E64">
        <w:rPr>
          <w:color w:val="000000" w:themeColor="text1"/>
        </w:rPr>
        <w:t>218</w:t>
      </w:r>
      <w:r w:rsidRPr="00D93E64">
        <w:rPr>
          <w:color w:val="000000" w:themeColor="text1"/>
        </w:rPr>
        <w:fldChar w:fldCharType="end"/>
      </w:r>
    </w:p>
    <w:p w14:paraId="19FD5C7F" w14:textId="1517456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ACTIVITY NOTIF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3 \h </w:instrText>
      </w:r>
      <w:r w:rsidRPr="00D93E64">
        <w:rPr>
          <w:color w:val="000000" w:themeColor="text1"/>
        </w:rPr>
      </w:r>
      <w:r w:rsidRPr="00D93E64">
        <w:rPr>
          <w:color w:val="000000" w:themeColor="text1"/>
        </w:rPr>
        <w:fldChar w:fldCharType="separate"/>
      </w:r>
      <w:r w:rsidRPr="00D93E64">
        <w:rPr>
          <w:color w:val="000000" w:themeColor="text1"/>
        </w:rPr>
        <w:t>219</w:t>
      </w:r>
      <w:r w:rsidRPr="00D93E64">
        <w:rPr>
          <w:color w:val="000000" w:themeColor="text1"/>
        </w:rPr>
        <w:fldChar w:fldCharType="end"/>
      </w:r>
    </w:p>
    <w:p w14:paraId="27D2376D" w14:textId="71F1467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NB STATUS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4 \h </w:instrText>
      </w:r>
      <w:r w:rsidRPr="00D93E64">
        <w:rPr>
          <w:color w:val="000000" w:themeColor="text1"/>
        </w:rPr>
      </w:r>
      <w:r w:rsidRPr="00D93E64">
        <w:rPr>
          <w:color w:val="000000" w:themeColor="text1"/>
        </w:rPr>
        <w:fldChar w:fldCharType="separate"/>
      </w:r>
      <w:r w:rsidRPr="00D93E64">
        <w:rPr>
          <w:color w:val="000000" w:themeColor="text1"/>
        </w:rPr>
        <w:t>220</w:t>
      </w:r>
      <w:r w:rsidRPr="00D93E64">
        <w:rPr>
          <w:color w:val="000000" w:themeColor="text1"/>
        </w:rPr>
        <w:fldChar w:fldCharType="end"/>
      </w:r>
    </w:p>
    <w:p w14:paraId="46A5086B" w14:textId="693F8DE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RACE STA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5 \h </w:instrText>
      </w:r>
      <w:r w:rsidRPr="00D93E64">
        <w:rPr>
          <w:color w:val="000000" w:themeColor="text1"/>
        </w:rPr>
      </w:r>
      <w:r w:rsidRPr="00D93E64">
        <w:rPr>
          <w:color w:val="000000" w:themeColor="text1"/>
        </w:rPr>
        <w:fldChar w:fldCharType="separate"/>
      </w:r>
      <w:r w:rsidRPr="00D93E64">
        <w:rPr>
          <w:color w:val="000000" w:themeColor="text1"/>
        </w:rPr>
        <w:t>220</w:t>
      </w:r>
      <w:r w:rsidRPr="00D93E64">
        <w:rPr>
          <w:color w:val="000000" w:themeColor="text1"/>
        </w:rPr>
        <w:fldChar w:fldCharType="end"/>
      </w:r>
    </w:p>
    <w:p w14:paraId="4440D713" w14:textId="4C6A69A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EACTIVATE TRAC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6 \h </w:instrText>
      </w:r>
      <w:r w:rsidRPr="00D93E64">
        <w:rPr>
          <w:color w:val="000000" w:themeColor="text1"/>
        </w:rPr>
      </w:r>
      <w:r w:rsidRPr="00D93E64">
        <w:rPr>
          <w:color w:val="000000" w:themeColor="text1"/>
        </w:rPr>
        <w:fldChar w:fldCharType="separate"/>
      </w:r>
      <w:r w:rsidRPr="00D93E64">
        <w:rPr>
          <w:color w:val="000000" w:themeColor="text1"/>
        </w:rPr>
        <w:t>221</w:t>
      </w:r>
      <w:r w:rsidRPr="00D93E64">
        <w:rPr>
          <w:color w:val="000000" w:themeColor="text1"/>
        </w:rPr>
        <w:fldChar w:fldCharType="end"/>
      </w:r>
    </w:p>
    <w:p w14:paraId="0687C474" w14:textId="6175193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3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Radio Capability ID Mapping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7 \h </w:instrText>
      </w:r>
      <w:r w:rsidRPr="00D93E64">
        <w:rPr>
          <w:color w:val="000000" w:themeColor="text1"/>
        </w:rPr>
      </w:r>
      <w:r w:rsidRPr="00D93E64">
        <w:rPr>
          <w:color w:val="000000" w:themeColor="text1"/>
        </w:rPr>
        <w:fldChar w:fldCharType="separate"/>
      </w:r>
      <w:r w:rsidRPr="00D93E64">
        <w:rPr>
          <w:color w:val="000000" w:themeColor="text1"/>
        </w:rPr>
        <w:t>221</w:t>
      </w:r>
      <w:r w:rsidRPr="00D93E64">
        <w:rPr>
          <w:color w:val="000000" w:themeColor="text1"/>
        </w:rPr>
        <w:fldChar w:fldCharType="end"/>
      </w:r>
    </w:p>
    <w:p w14:paraId="218853BC" w14:textId="63B91E5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Radio Capability ID Mapping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8 \h </w:instrText>
      </w:r>
      <w:r w:rsidRPr="00D93E64">
        <w:rPr>
          <w:color w:val="000000" w:themeColor="text1"/>
        </w:rPr>
      </w:r>
      <w:r w:rsidRPr="00D93E64">
        <w:rPr>
          <w:color w:val="000000" w:themeColor="text1"/>
        </w:rPr>
        <w:fldChar w:fldCharType="separate"/>
      </w:r>
      <w:r w:rsidRPr="00D93E64">
        <w:rPr>
          <w:color w:val="000000" w:themeColor="text1"/>
        </w:rPr>
        <w:t>221</w:t>
      </w:r>
      <w:r w:rsidRPr="00D93E64">
        <w:rPr>
          <w:color w:val="000000" w:themeColor="text1"/>
        </w:rPr>
        <w:fldChar w:fldCharType="end"/>
      </w:r>
    </w:p>
    <w:p w14:paraId="0601129D" w14:textId="64814D9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NDITIONAL PSCELL CHANGE CANCE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9 \h </w:instrText>
      </w:r>
      <w:r w:rsidRPr="00D93E64">
        <w:rPr>
          <w:color w:val="000000" w:themeColor="text1"/>
        </w:rPr>
      </w:r>
      <w:r w:rsidRPr="00D93E64">
        <w:rPr>
          <w:color w:val="000000" w:themeColor="text1"/>
        </w:rPr>
        <w:fldChar w:fldCharType="separate"/>
      </w:r>
      <w:r w:rsidRPr="00D93E64">
        <w:rPr>
          <w:color w:val="000000" w:themeColor="text1"/>
        </w:rPr>
        <w:t>221</w:t>
      </w:r>
      <w:r w:rsidRPr="00D93E64">
        <w:rPr>
          <w:color w:val="000000" w:themeColor="text1"/>
        </w:rPr>
        <w:fldChar w:fldCharType="end"/>
      </w:r>
    </w:p>
    <w:p w14:paraId="7233D72A" w14:textId="1D8645E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s for IAB Procedur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0 \h </w:instrText>
      </w:r>
      <w:r w:rsidRPr="00D93E64">
        <w:rPr>
          <w:color w:val="000000" w:themeColor="text1"/>
        </w:rPr>
      </w:r>
      <w:r w:rsidRPr="00D93E64">
        <w:rPr>
          <w:color w:val="000000" w:themeColor="text1"/>
        </w:rPr>
        <w:fldChar w:fldCharType="separate"/>
      </w:r>
      <w:r w:rsidRPr="00D93E64">
        <w:rPr>
          <w:color w:val="000000" w:themeColor="text1"/>
        </w:rPr>
        <w:t>222</w:t>
      </w:r>
      <w:r w:rsidRPr="00D93E64">
        <w:rPr>
          <w:color w:val="000000" w:themeColor="text1"/>
        </w:rPr>
        <w:fldChar w:fldCharType="end"/>
      </w:r>
    </w:p>
    <w:p w14:paraId="49D2670F" w14:textId="2A617AA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F1-C TRAFFIC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1 \h </w:instrText>
      </w:r>
      <w:r w:rsidRPr="00D93E64">
        <w:rPr>
          <w:color w:val="000000" w:themeColor="text1"/>
        </w:rPr>
      </w:r>
      <w:r w:rsidRPr="00D93E64">
        <w:rPr>
          <w:color w:val="000000" w:themeColor="text1"/>
        </w:rPr>
        <w:fldChar w:fldCharType="separate"/>
      </w:r>
      <w:r w:rsidRPr="00D93E64">
        <w:rPr>
          <w:color w:val="000000" w:themeColor="text1"/>
        </w:rPr>
        <w:t>222</w:t>
      </w:r>
      <w:r w:rsidRPr="00D93E64">
        <w:rPr>
          <w:color w:val="000000" w:themeColor="text1"/>
        </w:rPr>
        <w:fldChar w:fldCharType="end"/>
      </w:r>
    </w:p>
    <w:p w14:paraId="27C88D95" w14:textId="4183EBBE"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Information Element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2 \h </w:instrText>
      </w:r>
      <w:r w:rsidRPr="00D93E64">
        <w:rPr>
          <w:color w:val="000000" w:themeColor="text1"/>
        </w:rPr>
      </w:r>
      <w:r w:rsidRPr="00D93E64">
        <w:rPr>
          <w:color w:val="000000" w:themeColor="text1"/>
        </w:rPr>
        <w:fldChar w:fldCharType="separate"/>
      </w:r>
      <w:r w:rsidRPr="00D93E64">
        <w:rPr>
          <w:color w:val="000000" w:themeColor="text1"/>
        </w:rPr>
        <w:t>222</w:t>
      </w:r>
      <w:r w:rsidRPr="00D93E64">
        <w:rPr>
          <w:color w:val="000000" w:themeColor="text1"/>
        </w:rPr>
        <w:fldChar w:fldCharType="end"/>
      </w:r>
    </w:p>
    <w:p w14:paraId="53EC4C84" w14:textId="7CBD4FA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3 \h </w:instrText>
      </w:r>
      <w:r w:rsidRPr="00D93E64">
        <w:rPr>
          <w:color w:val="000000" w:themeColor="text1"/>
        </w:rPr>
      </w:r>
      <w:r w:rsidRPr="00D93E64">
        <w:rPr>
          <w:color w:val="000000" w:themeColor="text1"/>
        </w:rPr>
        <w:fldChar w:fldCharType="separate"/>
      </w:r>
      <w:r w:rsidRPr="00D93E64">
        <w:rPr>
          <w:color w:val="000000" w:themeColor="text1"/>
        </w:rPr>
        <w:t>222</w:t>
      </w:r>
      <w:r w:rsidRPr="00D93E64">
        <w:rPr>
          <w:color w:val="000000" w:themeColor="text1"/>
        </w:rPr>
        <w:fldChar w:fldCharType="end"/>
      </w:r>
    </w:p>
    <w:p w14:paraId="2B40576B" w14:textId="79581A8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TP Tunnel Endpoin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4 \h </w:instrText>
      </w:r>
      <w:r w:rsidRPr="00D93E64">
        <w:rPr>
          <w:color w:val="000000" w:themeColor="text1"/>
        </w:rPr>
      </w:r>
      <w:r w:rsidRPr="00D93E64">
        <w:rPr>
          <w:color w:val="000000" w:themeColor="text1"/>
        </w:rPr>
        <w:fldChar w:fldCharType="separate"/>
      </w:r>
      <w:r w:rsidRPr="00D93E64">
        <w:rPr>
          <w:color w:val="000000" w:themeColor="text1"/>
        </w:rPr>
        <w:t>223</w:t>
      </w:r>
      <w:r w:rsidRPr="00D93E64">
        <w:rPr>
          <w:color w:val="000000" w:themeColor="text1"/>
        </w:rPr>
        <w:fldChar w:fldCharType="end"/>
      </w:r>
    </w:p>
    <w:p w14:paraId="5E667A30" w14:textId="03BD966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Trace Activ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5 \h </w:instrText>
      </w:r>
      <w:r w:rsidRPr="00D93E64">
        <w:rPr>
          <w:color w:val="000000" w:themeColor="text1"/>
        </w:rPr>
      </w:r>
      <w:r w:rsidRPr="00D93E64">
        <w:rPr>
          <w:color w:val="000000" w:themeColor="text1"/>
        </w:rPr>
        <w:fldChar w:fldCharType="separate"/>
      </w:r>
      <w:r w:rsidRPr="00D93E64">
        <w:rPr>
          <w:color w:val="000000" w:themeColor="text1"/>
        </w:rPr>
        <w:t>223</w:t>
      </w:r>
      <w:r w:rsidRPr="00D93E64">
        <w:rPr>
          <w:color w:val="000000" w:themeColor="text1"/>
        </w:rPr>
        <w:fldChar w:fldCharType="end"/>
      </w:r>
    </w:p>
    <w:p w14:paraId="1C6A66DF" w14:textId="4432F58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3</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Handover Restriction 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6 \h </w:instrText>
      </w:r>
      <w:r w:rsidRPr="00D93E64">
        <w:rPr>
          <w:color w:val="000000" w:themeColor="text1"/>
        </w:rPr>
      </w:r>
      <w:r w:rsidRPr="00D93E64">
        <w:rPr>
          <w:color w:val="000000" w:themeColor="text1"/>
        </w:rPr>
        <w:fldChar w:fldCharType="separate"/>
      </w:r>
      <w:r w:rsidRPr="00D93E64">
        <w:rPr>
          <w:color w:val="000000" w:themeColor="text1"/>
        </w:rPr>
        <w:t>224</w:t>
      </w:r>
      <w:r w:rsidRPr="00D93E64">
        <w:rPr>
          <w:color w:val="000000" w:themeColor="text1"/>
        </w:rPr>
        <w:fldChar w:fldCharType="end"/>
      </w:r>
    </w:p>
    <w:p w14:paraId="38F92DE9" w14:textId="49F23B3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LMN Ident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7 \h </w:instrText>
      </w:r>
      <w:r w:rsidRPr="00D93E64">
        <w:rPr>
          <w:color w:val="000000" w:themeColor="text1"/>
        </w:rPr>
      </w:r>
      <w:r w:rsidRPr="00D93E64">
        <w:rPr>
          <w:color w:val="000000" w:themeColor="text1"/>
        </w:rPr>
        <w:fldChar w:fldCharType="separate"/>
      </w:r>
      <w:r w:rsidRPr="00D93E64">
        <w:rPr>
          <w:color w:val="000000" w:themeColor="text1"/>
        </w:rPr>
        <w:t>226</w:t>
      </w:r>
      <w:r w:rsidRPr="00D93E64">
        <w:rPr>
          <w:color w:val="000000" w:themeColor="text1"/>
        </w:rPr>
        <w:fldChar w:fldCharType="end"/>
      </w:r>
    </w:p>
    <w:p w14:paraId="4A6326A0" w14:textId="606A02F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lastRenderedPageBreak/>
        <w:t>9.2.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L Forwarding</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8 \h </w:instrText>
      </w:r>
      <w:r w:rsidRPr="00D93E64">
        <w:rPr>
          <w:color w:val="000000" w:themeColor="text1"/>
        </w:rPr>
      </w:r>
      <w:r w:rsidRPr="00D93E64">
        <w:rPr>
          <w:color w:val="000000" w:themeColor="text1"/>
        </w:rPr>
        <w:fldChar w:fldCharType="separate"/>
      </w:r>
      <w:r w:rsidRPr="00D93E64">
        <w:rPr>
          <w:color w:val="000000" w:themeColor="text1"/>
        </w:rPr>
        <w:t>227</w:t>
      </w:r>
      <w:r w:rsidRPr="00D93E64">
        <w:rPr>
          <w:color w:val="000000" w:themeColor="text1"/>
        </w:rPr>
        <w:fldChar w:fldCharType="end"/>
      </w:r>
    </w:p>
    <w:p w14:paraId="58CD9FF1" w14:textId="199CC91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au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9 \h </w:instrText>
      </w:r>
      <w:r w:rsidRPr="00D93E64">
        <w:rPr>
          <w:color w:val="000000" w:themeColor="text1"/>
        </w:rPr>
      </w:r>
      <w:r w:rsidRPr="00D93E64">
        <w:rPr>
          <w:color w:val="000000" w:themeColor="text1"/>
        </w:rPr>
        <w:fldChar w:fldCharType="separate"/>
      </w:r>
      <w:r w:rsidRPr="00D93E64">
        <w:rPr>
          <w:color w:val="000000" w:themeColor="text1"/>
        </w:rPr>
        <w:t>227</w:t>
      </w:r>
      <w:r w:rsidRPr="00D93E64">
        <w:rPr>
          <w:color w:val="000000" w:themeColor="text1"/>
        </w:rPr>
        <w:fldChar w:fldCharType="end"/>
      </w:r>
    </w:p>
    <w:p w14:paraId="637DB5E4" w14:textId="4CA144D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riticality Diagnostic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0 \h </w:instrText>
      </w:r>
      <w:r w:rsidRPr="00D93E64">
        <w:rPr>
          <w:color w:val="000000" w:themeColor="text1"/>
        </w:rPr>
      </w:r>
      <w:r w:rsidRPr="00D93E64">
        <w:rPr>
          <w:color w:val="000000" w:themeColor="text1"/>
        </w:rPr>
        <w:fldChar w:fldCharType="separate"/>
      </w:r>
      <w:r w:rsidRPr="00D93E64">
        <w:rPr>
          <w:color w:val="000000" w:themeColor="text1"/>
        </w:rPr>
        <w:t>232</w:t>
      </w:r>
      <w:r w:rsidRPr="00D93E64">
        <w:rPr>
          <w:color w:val="000000" w:themeColor="text1"/>
        </w:rPr>
        <w:fldChar w:fldCharType="end"/>
      </w:r>
    </w:p>
    <w:p w14:paraId="68B7E7C2" w14:textId="1448E15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rved Cell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1 \h </w:instrText>
      </w:r>
      <w:r w:rsidRPr="00D93E64">
        <w:rPr>
          <w:color w:val="000000" w:themeColor="text1"/>
        </w:rPr>
      </w:r>
      <w:r w:rsidRPr="00D93E64">
        <w:rPr>
          <w:color w:val="000000" w:themeColor="text1"/>
        </w:rPr>
        <w:fldChar w:fldCharType="separate"/>
      </w:r>
      <w:r w:rsidRPr="00D93E64">
        <w:rPr>
          <w:color w:val="000000" w:themeColor="text1"/>
        </w:rPr>
        <w:t>233</w:t>
      </w:r>
      <w:r w:rsidRPr="00D93E64">
        <w:rPr>
          <w:color w:val="000000" w:themeColor="text1"/>
        </w:rPr>
        <w:fldChar w:fldCharType="end"/>
      </w:r>
    </w:p>
    <w:p w14:paraId="7242E7F2" w14:textId="3B95885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E-RAB Level QoS Parameter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2 \h </w:instrText>
      </w:r>
      <w:r w:rsidRPr="00D93E64">
        <w:rPr>
          <w:color w:val="000000" w:themeColor="text1"/>
        </w:rPr>
      </w:r>
      <w:r w:rsidRPr="00D93E64">
        <w:rPr>
          <w:color w:val="000000" w:themeColor="text1"/>
        </w:rPr>
        <w:fldChar w:fldCharType="separate"/>
      </w:r>
      <w:r w:rsidRPr="00D93E64">
        <w:rPr>
          <w:color w:val="000000" w:themeColor="text1"/>
        </w:rPr>
        <w:t>237</w:t>
      </w:r>
      <w:r w:rsidRPr="00D93E64">
        <w:rPr>
          <w:color w:val="000000" w:themeColor="text1"/>
        </w:rPr>
        <w:fldChar w:fldCharType="end"/>
      </w:r>
    </w:p>
    <w:p w14:paraId="0BC93364" w14:textId="3F6F500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BR QoS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3 \h </w:instrText>
      </w:r>
      <w:r w:rsidRPr="00D93E64">
        <w:rPr>
          <w:color w:val="000000" w:themeColor="text1"/>
        </w:rPr>
      </w:r>
      <w:r w:rsidRPr="00D93E64">
        <w:rPr>
          <w:color w:val="000000" w:themeColor="text1"/>
        </w:rPr>
        <w:fldChar w:fldCharType="separate"/>
      </w:r>
      <w:r w:rsidRPr="00D93E64">
        <w:rPr>
          <w:color w:val="000000" w:themeColor="text1"/>
        </w:rPr>
        <w:t>237</w:t>
      </w:r>
      <w:r w:rsidRPr="00D93E64">
        <w:rPr>
          <w:color w:val="000000" w:themeColor="text1"/>
        </w:rPr>
        <w:fldChar w:fldCharType="end"/>
      </w:r>
    </w:p>
    <w:p w14:paraId="40C53C33" w14:textId="2E2CC22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Bit R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4 \h </w:instrText>
      </w:r>
      <w:r w:rsidRPr="00D93E64">
        <w:rPr>
          <w:color w:val="000000" w:themeColor="text1"/>
        </w:rPr>
      </w:r>
      <w:r w:rsidRPr="00D93E64">
        <w:rPr>
          <w:color w:val="000000" w:themeColor="text1"/>
        </w:rPr>
        <w:fldChar w:fldCharType="separate"/>
      </w:r>
      <w:r w:rsidRPr="00D93E64">
        <w:rPr>
          <w:color w:val="000000" w:themeColor="text1"/>
        </w:rPr>
        <w:t>239</w:t>
      </w:r>
      <w:r w:rsidRPr="00D93E64">
        <w:rPr>
          <w:color w:val="000000" w:themeColor="text1"/>
        </w:rPr>
        <w:fldChar w:fldCharType="end"/>
      </w:r>
    </w:p>
    <w:p w14:paraId="69A34532" w14:textId="333FF9F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Aggregate Maximum Bit R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5 \h </w:instrText>
      </w:r>
      <w:r w:rsidRPr="00D93E64">
        <w:rPr>
          <w:color w:val="000000" w:themeColor="text1"/>
        </w:rPr>
      </w:r>
      <w:r w:rsidRPr="00D93E64">
        <w:rPr>
          <w:color w:val="000000" w:themeColor="text1"/>
        </w:rPr>
        <w:fldChar w:fldCharType="separate"/>
      </w:r>
      <w:r w:rsidRPr="00D93E64">
        <w:rPr>
          <w:color w:val="000000" w:themeColor="text1"/>
        </w:rPr>
        <w:t>239</w:t>
      </w:r>
      <w:r w:rsidRPr="00D93E64">
        <w:rPr>
          <w:color w:val="000000" w:themeColor="text1"/>
        </w:rPr>
        <w:fldChar w:fldCharType="end"/>
      </w:r>
    </w:p>
    <w:p w14:paraId="37A272BF" w14:textId="32FE214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 Typ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6 \h </w:instrText>
      </w:r>
      <w:r w:rsidRPr="00D93E64">
        <w:rPr>
          <w:color w:val="000000" w:themeColor="text1"/>
        </w:rPr>
      </w:r>
      <w:r w:rsidRPr="00D93E64">
        <w:rPr>
          <w:color w:val="000000" w:themeColor="text1"/>
        </w:rPr>
        <w:fldChar w:fldCharType="separate"/>
      </w:r>
      <w:r w:rsidRPr="00D93E64">
        <w:rPr>
          <w:color w:val="000000" w:themeColor="text1"/>
        </w:rPr>
        <w:t>240</w:t>
      </w:r>
      <w:r w:rsidRPr="00D93E64">
        <w:rPr>
          <w:color w:val="000000" w:themeColor="text1"/>
        </w:rPr>
        <w:fldChar w:fldCharType="end"/>
      </w:r>
    </w:p>
    <w:p w14:paraId="6E18CC38" w14:textId="2E01D84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CGI</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7 \h </w:instrText>
      </w:r>
      <w:r w:rsidRPr="00D93E64">
        <w:rPr>
          <w:color w:val="000000" w:themeColor="text1"/>
        </w:rPr>
      </w:r>
      <w:r w:rsidRPr="00D93E64">
        <w:rPr>
          <w:color w:val="000000" w:themeColor="text1"/>
        </w:rPr>
        <w:fldChar w:fldCharType="separate"/>
      </w:r>
      <w:r w:rsidRPr="00D93E64">
        <w:rPr>
          <w:color w:val="000000" w:themeColor="text1"/>
        </w:rPr>
        <w:t>240</w:t>
      </w:r>
      <w:r w:rsidRPr="00D93E64">
        <w:rPr>
          <w:color w:val="000000" w:themeColor="text1"/>
        </w:rPr>
        <w:fldChar w:fldCharType="end"/>
      </w:r>
    </w:p>
    <w:p w14:paraId="485F8172" w14:textId="7DE6465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UNT Valu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8 \h </w:instrText>
      </w:r>
      <w:r w:rsidRPr="00D93E64">
        <w:rPr>
          <w:color w:val="000000" w:themeColor="text1"/>
        </w:rPr>
      </w:r>
      <w:r w:rsidRPr="00D93E64">
        <w:rPr>
          <w:color w:val="000000" w:themeColor="text1"/>
        </w:rPr>
        <w:fldChar w:fldCharType="separate"/>
      </w:r>
      <w:r w:rsidRPr="00D93E64">
        <w:rPr>
          <w:color w:val="000000" w:themeColor="text1"/>
        </w:rPr>
        <w:t>240</w:t>
      </w:r>
      <w:r w:rsidRPr="00D93E64">
        <w:rPr>
          <w:color w:val="000000" w:themeColor="text1"/>
        </w:rPr>
        <w:fldChar w:fldCharType="end"/>
      </w:r>
    </w:p>
    <w:p w14:paraId="12F5CB0F" w14:textId="430E355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UMMEI</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9 \h </w:instrText>
      </w:r>
      <w:r w:rsidRPr="00D93E64">
        <w:rPr>
          <w:color w:val="000000" w:themeColor="text1"/>
        </w:rPr>
      </w:r>
      <w:r w:rsidRPr="00D93E64">
        <w:rPr>
          <w:color w:val="000000" w:themeColor="text1"/>
        </w:rPr>
        <w:fldChar w:fldCharType="separate"/>
      </w:r>
      <w:r w:rsidRPr="00D93E64">
        <w:rPr>
          <w:color w:val="000000" w:themeColor="text1"/>
        </w:rPr>
        <w:t>241</w:t>
      </w:r>
      <w:r w:rsidRPr="00D93E64">
        <w:rPr>
          <w:color w:val="000000" w:themeColor="text1"/>
        </w:rPr>
        <w:fldChar w:fldCharType="end"/>
      </w:r>
    </w:p>
    <w:p w14:paraId="7A7BAD5A" w14:textId="44BC23A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L Interference Overload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0 \h </w:instrText>
      </w:r>
      <w:r w:rsidRPr="00D93E64">
        <w:rPr>
          <w:color w:val="000000" w:themeColor="text1"/>
        </w:rPr>
      </w:r>
      <w:r w:rsidRPr="00D93E64">
        <w:rPr>
          <w:color w:val="000000" w:themeColor="text1"/>
        </w:rPr>
        <w:fldChar w:fldCharType="separate"/>
      </w:r>
      <w:r w:rsidRPr="00D93E64">
        <w:rPr>
          <w:color w:val="000000" w:themeColor="text1"/>
        </w:rPr>
        <w:t>241</w:t>
      </w:r>
      <w:r w:rsidRPr="00D93E64">
        <w:rPr>
          <w:color w:val="000000" w:themeColor="text1"/>
        </w:rPr>
        <w:fldChar w:fldCharType="end"/>
      </w:r>
    </w:p>
    <w:p w14:paraId="75B64AA8" w14:textId="470F2D2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L High Interference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1 \h </w:instrText>
      </w:r>
      <w:r w:rsidRPr="00D93E64">
        <w:rPr>
          <w:color w:val="000000" w:themeColor="text1"/>
        </w:rPr>
      </w:r>
      <w:r w:rsidRPr="00D93E64">
        <w:rPr>
          <w:color w:val="000000" w:themeColor="text1"/>
        </w:rPr>
        <w:fldChar w:fldCharType="separate"/>
      </w:r>
      <w:r w:rsidRPr="00D93E64">
        <w:rPr>
          <w:color w:val="000000" w:themeColor="text1"/>
        </w:rPr>
        <w:t>241</w:t>
      </w:r>
      <w:r w:rsidRPr="00D93E64">
        <w:rPr>
          <w:color w:val="000000" w:themeColor="text1"/>
        </w:rPr>
        <w:fldChar w:fldCharType="end"/>
      </w:r>
    </w:p>
    <w:p w14:paraId="6D5AFDB3" w14:textId="35C4127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lative Narrowband Tx Power (RNTP)</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2 \h </w:instrText>
      </w:r>
      <w:r w:rsidRPr="00D93E64">
        <w:rPr>
          <w:color w:val="000000" w:themeColor="text1"/>
        </w:rPr>
      </w:r>
      <w:r w:rsidRPr="00D93E64">
        <w:rPr>
          <w:color w:val="000000" w:themeColor="text1"/>
        </w:rPr>
        <w:fldChar w:fldCharType="separate"/>
      </w:r>
      <w:r w:rsidRPr="00D93E64">
        <w:rPr>
          <w:color w:val="000000" w:themeColor="text1"/>
        </w:rPr>
        <w:t>241</w:t>
      </w:r>
      <w:r w:rsidRPr="00D93E64">
        <w:rPr>
          <w:color w:val="000000" w:themeColor="text1"/>
        </w:rPr>
        <w:fldChar w:fldCharType="end"/>
      </w:r>
    </w:p>
    <w:p w14:paraId="56C3A0CE" w14:textId="5EF8ED3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U Group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3 \h </w:instrText>
      </w:r>
      <w:r w:rsidRPr="00D93E64">
        <w:rPr>
          <w:color w:val="000000" w:themeColor="text1"/>
        </w:rPr>
      </w:r>
      <w:r w:rsidRPr="00D93E64">
        <w:rPr>
          <w:color w:val="000000" w:themeColor="text1"/>
        </w:rPr>
        <w:fldChar w:fldCharType="separate"/>
      </w:r>
      <w:r w:rsidRPr="00D93E64">
        <w:rPr>
          <w:color w:val="000000" w:themeColor="text1"/>
        </w:rPr>
        <w:t>244</w:t>
      </w:r>
      <w:r w:rsidRPr="00D93E64">
        <w:rPr>
          <w:color w:val="000000" w:themeColor="text1"/>
        </w:rPr>
        <w:fldChar w:fldCharType="end"/>
      </w:r>
    </w:p>
    <w:p w14:paraId="29FCE484" w14:textId="0F38AAD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ocation Reporting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4 \h </w:instrText>
      </w:r>
      <w:r w:rsidRPr="00D93E64">
        <w:rPr>
          <w:color w:val="000000" w:themeColor="text1"/>
        </w:rPr>
      </w:r>
      <w:r w:rsidRPr="00D93E64">
        <w:rPr>
          <w:color w:val="000000" w:themeColor="text1"/>
        </w:rPr>
        <w:fldChar w:fldCharType="separate"/>
      </w:r>
      <w:r w:rsidRPr="00D93E64">
        <w:rPr>
          <w:color w:val="000000" w:themeColor="text1"/>
        </w:rPr>
        <w:t>244</w:t>
      </w:r>
      <w:r w:rsidRPr="00D93E64">
        <w:rPr>
          <w:color w:val="000000" w:themeColor="text1"/>
        </w:rPr>
        <w:fldChar w:fldCharType="end"/>
      </w:r>
    </w:p>
    <w:p w14:paraId="65D76216" w14:textId="4222D67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lobal eNB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5 \h </w:instrText>
      </w:r>
      <w:r w:rsidRPr="00D93E64">
        <w:rPr>
          <w:color w:val="000000" w:themeColor="text1"/>
        </w:rPr>
      </w:r>
      <w:r w:rsidRPr="00D93E64">
        <w:rPr>
          <w:color w:val="000000" w:themeColor="text1"/>
        </w:rPr>
        <w:fldChar w:fldCharType="separate"/>
      </w:r>
      <w:r w:rsidRPr="00D93E64">
        <w:rPr>
          <w:color w:val="000000" w:themeColor="text1"/>
        </w:rPr>
        <w:t>244</w:t>
      </w:r>
      <w:r w:rsidRPr="00D93E64">
        <w:rPr>
          <w:color w:val="000000" w:themeColor="text1"/>
        </w:rPr>
        <w:fldChar w:fldCharType="end"/>
      </w:r>
    </w:p>
    <w:p w14:paraId="12DAC06F" w14:textId="62FDA5E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RAB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6 \h </w:instrText>
      </w:r>
      <w:r w:rsidRPr="00D93E64">
        <w:rPr>
          <w:color w:val="000000" w:themeColor="text1"/>
        </w:rPr>
      </w:r>
      <w:r w:rsidRPr="00D93E64">
        <w:rPr>
          <w:color w:val="000000" w:themeColor="text1"/>
        </w:rPr>
        <w:fldChar w:fldCharType="separate"/>
      </w:r>
      <w:r w:rsidRPr="00D93E64">
        <w:rPr>
          <w:color w:val="000000" w:themeColor="text1"/>
        </w:rPr>
        <w:t>245</w:t>
      </w:r>
      <w:r w:rsidRPr="00D93E64">
        <w:rPr>
          <w:color w:val="000000" w:themeColor="text1"/>
        </w:rPr>
        <w:fldChar w:fldCharType="end"/>
      </w:r>
    </w:p>
    <w:p w14:paraId="6D151F04" w14:textId="41549D5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B UE X2AP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7 \h </w:instrText>
      </w:r>
      <w:r w:rsidRPr="00D93E64">
        <w:rPr>
          <w:color w:val="000000" w:themeColor="text1"/>
        </w:rPr>
      </w:r>
      <w:r w:rsidRPr="00D93E64">
        <w:rPr>
          <w:color w:val="000000" w:themeColor="text1"/>
        </w:rPr>
        <w:fldChar w:fldCharType="separate"/>
      </w:r>
      <w:r w:rsidRPr="00D93E64">
        <w:rPr>
          <w:color w:val="000000" w:themeColor="text1"/>
        </w:rPr>
        <w:t>245</w:t>
      </w:r>
      <w:r w:rsidRPr="00D93E64">
        <w:rPr>
          <w:color w:val="000000" w:themeColor="text1"/>
        </w:rPr>
        <w:fldChar w:fldCharType="end"/>
      </w:r>
    </w:p>
    <w:p w14:paraId="5E53BB3C" w14:textId="05A9A64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25</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 xml:space="preserve">Subscriber Profile ID </w:t>
      </w:r>
      <w:r w:rsidRPr="00D93E64">
        <w:rPr>
          <w:color w:val="000000" w:themeColor="text1"/>
          <w:lang w:eastAsia="zh-CN"/>
        </w:rPr>
        <w:t xml:space="preserve">for </w:t>
      </w:r>
      <w:r w:rsidRPr="00D93E64">
        <w:rPr>
          <w:rFonts w:cs="Arial"/>
          <w:color w:val="000000" w:themeColor="text1"/>
        </w:rPr>
        <w:t>RAT/Frequency prior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8 \h </w:instrText>
      </w:r>
      <w:r w:rsidRPr="00D93E64">
        <w:rPr>
          <w:color w:val="000000" w:themeColor="text1"/>
        </w:rPr>
      </w:r>
      <w:r w:rsidRPr="00D93E64">
        <w:rPr>
          <w:color w:val="000000" w:themeColor="text1"/>
        </w:rPr>
        <w:fldChar w:fldCharType="separate"/>
      </w:r>
      <w:r w:rsidRPr="00D93E64">
        <w:rPr>
          <w:color w:val="000000" w:themeColor="text1"/>
        </w:rPr>
        <w:t>245</w:t>
      </w:r>
      <w:r w:rsidRPr="00D93E64">
        <w:rPr>
          <w:color w:val="000000" w:themeColor="text1"/>
        </w:rPr>
        <w:fldChar w:fldCharType="end"/>
      </w:r>
    </w:p>
    <w:p w14:paraId="4D42E475" w14:textId="7301F51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25a</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Additional RRM Policy Index</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9 \h </w:instrText>
      </w:r>
      <w:r w:rsidRPr="00D93E64">
        <w:rPr>
          <w:color w:val="000000" w:themeColor="text1"/>
        </w:rPr>
      </w:r>
      <w:r w:rsidRPr="00D93E64">
        <w:rPr>
          <w:color w:val="000000" w:themeColor="text1"/>
        </w:rPr>
        <w:fldChar w:fldCharType="separate"/>
      </w:r>
      <w:r w:rsidRPr="00D93E64">
        <w:rPr>
          <w:color w:val="000000" w:themeColor="text1"/>
        </w:rPr>
        <w:t>246</w:t>
      </w:r>
      <w:r w:rsidRPr="00D93E64">
        <w:rPr>
          <w:color w:val="000000" w:themeColor="text1"/>
        </w:rPr>
        <w:fldChar w:fldCharType="end"/>
      </w:r>
    </w:p>
    <w:p w14:paraId="1A43396B" w14:textId="032E429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ARFC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0 \h </w:instrText>
      </w:r>
      <w:r w:rsidRPr="00D93E64">
        <w:rPr>
          <w:color w:val="000000" w:themeColor="text1"/>
        </w:rPr>
      </w:r>
      <w:r w:rsidRPr="00D93E64">
        <w:rPr>
          <w:color w:val="000000" w:themeColor="text1"/>
        </w:rPr>
        <w:fldChar w:fldCharType="separate"/>
      </w:r>
      <w:r w:rsidRPr="00D93E64">
        <w:rPr>
          <w:color w:val="000000" w:themeColor="text1"/>
        </w:rPr>
        <w:t>246</w:t>
      </w:r>
      <w:r w:rsidRPr="00D93E64">
        <w:rPr>
          <w:color w:val="000000" w:themeColor="text1"/>
        </w:rPr>
        <w:fldChar w:fldCharType="end"/>
      </w:r>
    </w:p>
    <w:p w14:paraId="1FFE7A57" w14:textId="0327E87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ransmission Bandwidth</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1 \h </w:instrText>
      </w:r>
      <w:r w:rsidRPr="00D93E64">
        <w:rPr>
          <w:color w:val="000000" w:themeColor="text1"/>
        </w:rPr>
      </w:r>
      <w:r w:rsidRPr="00D93E64">
        <w:rPr>
          <w:color w:val="000000" w:themeColor="text1"/>
        </w:rPr>
        <w:fldChar w:fldCharType="separate"/>
      </w:r>
      <w:r w:rsidRPr="00D93E64">
        <w:rPr>
          <w:color w:val="000000" w:themeColor="text1"/>
        </w:rPr>
        <w:t>246</w:t>
      </w:r>
      <w:r w:rsidRPr="00D93E64">
        <w:rPr>
          <w:color w:val="000000" w:themeColor="text1"/>
        </w:rPr>
        <w:fldChar w:fldCharType="end"/>
      </w:r>
    </w:p>
    <w:p w14:paraId="00A8257D" w14:textId="1EC7BAE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2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RAB 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2 \h </w:instrText>
      </w:r>
      <w:r w:rsidRPr="00D93E64">
        <w:rPr>
          <w:color w:val="000000" w:themeColor="text1"/>
        </w:rPr>
      </w:r>
      <w:r w:rsidRPr="00D93E64">
        <w:rPr>
          <w:color w:val="000000" w:themeColor="text1"/>
        </w:rPr>
        <w:fldChar w:fldCharType="separate"/>
      </w:r>
      <w:r w:rsidRPr="00D93E64">
        <w:rPr>
          <w:color w:val="000000" w:themeColor="text1"/>
        </w:rPr>
        <w:t>246</w:t>
      </w:r>
      <w:r w:rsidRPr="00D93E64">
        <w:rPr>
          <w:color w:val="000000" w:themeColor="text1"/>
        </w:rPr>
        <w:fldChar w:fldCharType="end"/>
      </w:r>
    </w:p>
    <w:p w14:paraId="4DB2E3A2" w14:textId="75ECB14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Security Capabiliti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3 \h </w:instrText>
      </w:r>
      <w:r w:rsidRPr="00D93E64">
        <w:rPr>
          <w:color w:val="000000" w:themeColor="text1"/>
        </w:rPr>
      </w:r>
      <w:r w:rsidRPr="00D93E64">
        <w:rPr>
          <w:color w:val="000000" w:themeColor="text1"/>
        </w:rPr>
        <w:fldChar w:fldCharType="separate"/>
      </w:r>
      <w:r w:rsidRPr="00D93E64">
        <w:rPr>
          <w:color w:val="000000" w:themeColor="text1"/>
        </w:rPr>
        <w:t>247</w:t>
      </w:r>
      <w:r w:rsidRPr="00D93E64">
        <w:rPr>
          <w:color w:val="000000" w:themeColor="text1"/>
        </w:rPr>
        <w:fldChar w:fldCharType="end"/>
      </w:r>
    </w:p>
    <w:p w14:paraId="62D392AB" w14:textId="4178E8B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30</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lang w:eastAsia="zh-CN"/>
        </w:rPr>
        <w:t>AS Security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4 \h </w:instrText>
      </w:r>
      <w:r w:rsidRPr="00D93E64">
        <w:rPr>
          <w:color w:val="000000" w:themeColor="text1"/>
        </w:rPr>
      </w:r>
      <w:r w:rsidRPr="00D93E64">
        <w:rPr>
          <w:color w:val="000000" w:themeColor="text1"/>
        </w:rPr>
        <w:fldChar w:fldCharType="separate"/>
      </w:r>
      <w:r w:rsidRPr="00D93E64">
        <w:rPr>
          <w:color w:val="000000" w:themeColor="text1"/>
        </w:rPr>
        <w:t>247</w:t>
      </w:r>
      <w:r w:rsidRPr="00D93E64">
        <w:rPr>
          <w:color w:val="000000" w:themeColor="text1"/>
        </w:rPr>
        <w:fldChar w:fldCharType="end"/>
      </w:r>
    </w:p>
    <w:p w14:paraId="69AEA719" w14:textId="4639349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llocation and Retention Prior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5 \h </w:instrText>
      </w:r>
      <w:r w:rsidRPr="00D93E64">
        <w:rPr>
          <w:color w:val="000000" w:themeColor="text1"/>
        </w:rPr>
      </w:r>
      <w:r w:rsidRPr="00D93E64">
        <w:rPr>
          <w:color w:val="000000" w:themeColor="text1"/>
        </w:rPr>
        <w:fldChar w:fldCharType="separate"/>
      </w:r>
      <w:r w:rsidRPr="00D93E64">
        <w:rPr>
          <w:color w:val="000000" w:themeColor="text1"/>
        </w:rPr>
        <w:t>247</w:t>
      </w:r>
      <w:r w:rsidRPr="00D93E64">
        <w:rPr>
          <w:color w:val="000000" w:themeColor="text1"/>
        </w:rPr>
        <w:fldChar w:fldCharType="end"/>
      </w:r>
    </w:p>
    <w:p w14:paraId="6C4D6962" w14:textId="74FC686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3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Time To Wai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6 \h </w:instrText>
      </w:r>
      <w:r w:rsidRPr="00D93E64">
        <w:rPr>
          <w:color w:val="000000" w:themeColor="text1"/>
        </w:rPr>
      </w:r>
      <w:r w:rsidRPr="00D93E64">
        <w:rPr>
          <w:color w:val="000000" w:themeColor="text1"/>
        </w:rPr>
        <w:fldChar w:fldCharType="separate"/>
      </w:r>
      <w:r w:rsidRPr="00D93E64">
        <w:rPr>
          <w:color w:val="000000" w:themeColor="text1"/>
        </w:rPr>
        <w:t>248</w:t>
      </w:r>
      <w:r w:rsidRPr="00D93E64">
        <w:rPr>
          <w:color w:val="000000" w:themeColor="text1"/>
        </w:rPr>
        <w:fldChar w:fldCharType="end"/>
      </w:r>
    </w:p>
    <w:p w14:paraId="70D0C5BE" w14:textId="071584E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33</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SRVCC Operation Possibl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7 \h </w:instrText>
      </w:r>
      <w:r w:rsidRPr="00D93E64">
        <w:rPr>
          <w:color w:val="000000" w:themeColor="text1"/>
        </w:rPr>
      </w:r>
      <w:r w:rsidRPr="00D93E64">
        <w:rPr>
          <w:color w:val="000000" w:themeColor="text1"/>
        </w:rPr>
        <w:fldChar w:fldCharType="separate"/>
      </w:r>
      <w:r w:rsidRPr="00D93E64">
        <w:rPr>
          <w:color w:val="000000" w:themeColor="text1"/>
        </w:rPr>
        <w:t>248</w:t>
      </w:r>
      <w:r w:rsidRPr="00D93E64">
        <w:rPr>
          <w:color w:val="000000" w:themeColor="text1"/>
        </w:rPr>
        <w:fldChar w:fldCharType="end"/>
      </w:r>
    </w:p>
    <w:p w14:paraId="143EEEA8" w14:textId="1D42BF7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34</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Hardware Load Indicato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8 \h </w:instrText>
      </w:r>
      <w:r w:rsidRPr="00D93E64">
        <w:rPr>
          <w:color w:val="000000" w:themeColor="text1"/>
        </w:rPr>
      </w:r>
      <w:r w:rsidRPr="00D93E64">
        <w:rPr>
          <w:color w:val="000000" w:themeColor="text1"/>
        </w:rPr>
        <w:fldChar w:fldCharType="separate"/>
      </w:r>
      <w:r w:rsidRPr="00D93E64">
        <w:rPr>
          <w:color w:val="000000" w:themeColor="text1"/>
        </w:rPr>
        <w:t>249</w:t>
      </w:r>
      <w:r w:rsidRPr="00D93E64">
        <w:rPr>
          <w:color w:val="000000" w:themeColor="text1"/>
        </w:rPr>
        <w:fldChar w:fldCharType="end"/>
      </w:r>
    </w:p>
    <w:p w14:paraId="4D565469" w14:textId="2328BE7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3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1 TNL Load Indicato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9 \h </w:instrText>
      </w:r>
      <w:r w:rsidRPr="00D93E64">
        <w:rPr>
          <w:color w:val="000000" w:themeColor="text1"/>
        </w:rPr>
      </w:r>
      <w:r w:rsidRPr="00D93E64">
        <w:rPr>
          <w:color w:val="000000" w:themeColor="text1"/>
        </w:rPr>
        <w:fldChar w:fldCharType="separate"/>
      </w:r>
      <w:r w:rsidRPr="00D93E64">
        <w:rPr>
          <w:color w:val="000000" w:themeColor="text1"/>
        </w:rPr>
        <w:t>249</w:t>
      </w:r>
      <w:r w:rsidRPr="00D93E64">
        <w:rPr>
          <w:color w:val="000000" w:themeColor="text1"/>
        </w:rPr>
        <w:fldChar w:fldCharType="end"/>
      </w:r>
    </w:p>
    <w:p w14:paraId="03F10E86" w14:textId="299E521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3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oad Indicato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0 \h </w:instrText>
      </w:r>
      <w:r w:rsidRPr="00D93E64">
        <w:rPr>
          <w:color w:val="000000" w:themeColor="text1"/>
        </w:rPr>
      </w:r>
      <w:r w:rsidRPr="00D93E64">
        <w:rPr>
          <w:color w:val="000000" w:themeColor="text1"/>
        </w:rPr>
        <w:fldChar w:fldCharType="separate"/>
      </w:r>
      <w:r w:rsidRPr="00D93E64">
        <w:rPr>
          <w:color w:val="000000" w:themeColor="text1"/>
        </w:rPr>
        <w:t>249</w:t>
      </w:r>
      <w:r w:rsidRPr="00D93E64">
        <w:rPr>
          <w:color w:val="000000" w:themeColor="text1"/>
        </w:rPr>
        <w:fldChar w:fldCharType="end"/>
      </w:r>
    </w:p>
    <w:p w14:paraId="51C6DE01" w14:textId="7CF55B1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37</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Radio Resource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1 \h </w:instrText>
      </w:r>
      <w:r w:rsidRPr="00D93E64">
        <w:rPr>
          <w:color w:val="000000" w:themeColor="text1"/>
        </w:rPr>
      </w:r>
      <w:r w:rsidRPr="00D93E64">
        <w:rPr>
          <w:color w:val="000000" w:themeColor="text1"/>
        </w:rPr>
        <w:fldChar w:fldCharType="separate"/>
      </w:r>
      <w:r w:rsidRPr="00D93E64">
        <w:rPr>
          <w:color w:val="000000" w:themeColor="text1"/>
        </w:rPr>
        <w:t>249</w:t>
      </w:r>
      <w:r w:rsidRPr="00D93E64">
        <w:rPr>
          <w:color w:val="000000" w:themeColor="text1"/>
        </w:rPr>
        <w:fldChar w:fldCharType="end"/>
      </w:r>
    </w:p>
    <w:p w14:paraId="553FB676" w14:textId="56C04FF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38</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UE History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2 \h </w:instrText>
      </w:r>
      <w:r w:rsidRPr="00D93E64">
        <w:rPr>
          <w:color w:val="000000" w:themeColor="text1"/>
        </w:rPr>
      </w:r>
      <w:r w:rsidRPr="00D93E64">
        <w:rPr>
          <w:color w:val="000000" w:themeColor="text1"/>
        </w:rPr>
        <w:fldChar w:fldCharType="separate"/>
      </w:r>
      <w:r w:rsidRPr="00D93E64">
        <w:rPr>
          <w:color w:val="000000" w:themeColor="text1"/>
        </w:rPr>
        <w:t>250</w:t>
      </w:r>
      <w:r w:rsidRPr="00D93E64">
        <w:rPr>
          <w:color w:val="000000" w:themeColor="text1"/>
        </w:rPr>
        <w:fldChar w:fldCharType="end"/>
      </w:r>
    </w:p>
    <w:p w14:paraId="0847AE81" w14:textId="4DCC361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39</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Last Visited Cell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3 \h </w:instrText>
      </w:r>
      <w:r w:rsidRPr="00D93E64">
        <w:rPr>
          <w:color w:val="000000" w:themeColor="text1"/>
        </w:rPr>
      </w:r>
      <w:r w:rsidRPr="00D93E64">
        <w:rPr>
          <w:color w:val="000000" w:themeColor="text1"/>
        </w:rPr>
        <w:fldChar w:fldCharType="separate"/>
      </w:r>
      <w:r w:rsidRPr="00D93E64">
        <w:rPr>
          <w:color w:val="000000" w:themeColor="text1"/>
        </w:rPr>
        <w:t>250</w:t>
      </w:r>
      <w:r w:rsidRPr="00D93E64">
        <w:rPr>
          <w:color w:val="000000" w:themeColor="text1"/>
        </w:rPr>
        <w:fldChar w:fldCharType="end"/>
      </w:r>
    </w:p>
    <w:p w14:paraId="40FE31FA" w14:textId="3D8542A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4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ast Visited E-UTRAN Cell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4 \h </w:instrText>
      </w:r>
      <w:r w:rsidRPr="00D93E64">
        <w:rPr>
          <w:color w:val="000000" w:themeColor="text1"/>
        </w:rPr>
      </w:r>
      <w:r w:rsidRPr="00D93E64">
        <w:rPr>
          <w:color w:val="000000" w:themeColor="text1"/>
        </w:rPr>
        <w:fldChar w:fldCharType="separate"/>
      </w:r>
      <w:r w:rsidRPr="00D93E64">
        <w:rPr>
          <w:color w:val="000000" w:themeColor="text1"/>
        </w:rPr>
        <w:t>250</w:t>
      </w:r>
      <w:r w:rsidRPr="00D93E64">
        <w:rPr>
          <w:color w:val="000000" w:themeColor="text1"/>
        </w:rPr>
        <w:fldChar w:fldCharType="end"/>
      </w:r>
    </w:p>
    <w:p w14:paraId="72D0169D" w14:textId="19E3666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4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Last Visited GERAN Cell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5 \h </w:instrText>
      </w:r>
      <w:r w:rsidRPr="00D93E64">
        <w:rPr>
          <w:color w:val="000000" w:themeColor="text1"/>
        </w:rPr>
      </w:r>
      <w:r w:rsidRPr="00D93E64">
        <w:rPr>
          <w:color w:val="000000" w:themeColor="text1"/>
        </w:rPr>
        <w:fldChar w:fldCharType="separate"/>
      </w:r>
      <w:r w:rsidRPr="00D93E64">
        <w:rPr>
          <w:color w:val="000000" w:themeColor="text1"/>
        </w:rPr>
        <w:t>251</w:t>
      </w:r>
      <w:r w:rsidRPr="00D93E64">
        <w:rPr>
          <w:color w:val="000000" w:themeColor="text1"/>
        </w:rPr>
        <w:fldChar w:fldCharType="end"/>
      </w:r>
    </w:p>
    <w:p w14:paraId="34007A39" w14:textId="0A0030F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4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Cell Typ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6 \h </w:instrText>
      </w:r>
      <w:r w:rsidRPr="00D93E64">
        <w:rPr>
          <w:color w:val="000000" w:themeColor="text1"/>
        </w:rPr>
      </w:r>
      <w:r w:rsidRPr="00D93E64">
        <w:rPr>
          <w:color w:val="000000" w:themeColor="text1"/>
        </w:rPr>
        <w:fldChar w:fldCharType="separate"/>
      </w:r>
      <w:r w:rsidRPr="00D93E64">
        <w:rPr>
          <w:color w:val="000000" w:themeColor="text1"/>
        </w:rPr>
        <w:t>251</w:t>
      </w:r>
      <w:r w:rsidRPr="00D93E64">
        <w:rPr>
          <w:color w:val="000000" w:themeColor="text1"/>
        </w:rPr>
        <w:fldChar w:fldCharType="end"/>
      </w:r>
    </w:p>
    <w:p w14:paraId="115DB9D9" w14:textId="3E76BEC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umber of Antenna Port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7 \h </w:instrText>
      </w:r>
      <w:r w:rsidRPr="00D93E64">
        <w:rPr>
          <w:color w:val="000000" w:themeColor="text1"/>
        </w:rPr>
      </w:r>
      <w:r w:rsidRPr="00D93E64">
        <w:rPr>
          <w:color w:val="000000" w:themeColor="text1"/>
        </w:rPr>
        <w:fldChar w:fldCharType="separate"/>
      </w:r>
      <w:r w:rsidRPr="00D93E64">
        <w:rPr>
          <w:color w:val="000000" w:themeColor="text1"/>
        </w:rPr>
        <w:t>252</w:t>
      </w:r>
      <w:r w:rsidRPr="00D93E64">
        <w:rPr>
          <w:color w:val="000000" w:themeColor="text1"/>
        </w:rPr>
        <w:fldChar w:fldCharType="end"/>
      </w:r>
    </w:p>
    <w:p w14:paraId="53AF64D7" w14:textId="4BF11F4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44</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Composite Available Capacity Group</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8 \h </w:instrText>
      </w:r>
      <w:r w:rsidRPr="00D93E64">
        <w:rPr>
          <w:color w:val="000000" w:themeColor="text1"/>
        </w:rPr>
      </w:r>
      <w:r w:rsidRPr="00D93E64">
        <w:rPr>
          <w:color w:val="000000" w:themeColor="text1"/>
        </w:rPr>
        <w:fldChar w:fldCharType="separate"/>
      </w:r>
      <w:r w:rsidRPr="00D93E64">
        <w:rPr>
          <w:color w:val="000000" w:themeColor="text1"/>
        </w:rPr>
        <w:t>252</w:t>
      </w:r>
      <w:r w:rsidRPr="00D93E64">
        <w:rPr>
          <w:color w:val="000000" w:themeColor="text1"/>
        </w:rPr>
        <w:fldChar w:fldCharType="end"/>
      </w:r>
    </w:p>
    <w:p w14:paraId="0ABC6FFD" w14:textId="12702B4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45</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Composite Available Capac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9 \h </w:instrText>
      </w:r>
      <w:r w:rsidRPr="00D93E64">
        <w:rPr>
          <w:color w:val="000000" w:themeColor="text1"/>
        </w:rPr>
      </w:r>
      <w:r w:rsidRPr="00D93E64">
        <w:rPr>
          <w:color w:val="000000" w:themeColor="text1"/>
        </w:rPr>
        <w:fldChar w:fldCharType="separate"/>
      </w:r>
      <w:r w:rsidRPr="00D93E64">
        <w:rPr>
          <w:color w:val="000000" w:themeColor="text1"/>
        </w:rPr>
        <w:t>252</w:t>
      </w:r>
      <w:r w:rsidRPr="00D93E64">
        <w:rPr>
          <w:color w:val="000000" w:themeColor="text1"/>
        </w:rPr>
        <w:fldChar w:fldCharType="end"/>
      </w:r>
    </w:p>
    <w:p w14:paraId="7A20F541" w14:textId="7337273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46</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Cell Capacity Class Valu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0 \h </w:instrText>
      </w:r>
      <w:r w:rsidRPr="00D93E64">
        <w:rPr>
          <w:color w:val="000000" w:themeColor="text1"/>
        </w:rPr>
      </w:r>
      <w:r w:rsidRPr="00D93E64">
        <w:rPr>
          <w:color w:val="000000" w:themeColor="text1"/>
        </w:rPr>
        <w:fldChar w:fldCharType="separate"/>
      </w:r>
      <w:r w:rsidRPr="00D93E64">
        <w:rPr>
          <w:color w:val="000000" w:themeColor="text1"/>
        </w:rPr>
        <w:t>252</w:t>
      </w:r>
      <w:r w:rsidRPr="00D93E64">
        <w:rPr>
          <w:color w:val="000000" w:themeColor="text1"/>
        </w:rPr>
        <w:fldChar w:fldCharType="end"/>
      </w:r>
    </w:p>
    <w:p w14:paraId="5D6DAF3B" w14:textId="194DDB0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47</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Capacity Valu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1 \h </w:instrText>
      </w:r>
      <w:r w:rsidRPr="00D93E64">
        <w:rPr>
          <w:color w:val="000000" w:themeColor="text1"/>
        </w:rPr>
      </w:r>
      <w:r w:rsidRPr="00D93E64">
        <w:rPr>
          <w:color w:val="000000" w:themeColor="text1"/>
        </w:rPr>
        <w:fldChar w:fldCharType="separate"/>
      </w:r>
      <w:r w:rsidRPr="00D93E64">
        <w:rPr>
          <w:color w:val="000000" w:themeColor="text1"/>
        </w:rPr>
        <w:t>253</w:t>
      </w:r>
      <w:r w:rsidRPr="00D93E64">
        <w:rPr>
          <w:color w:val="000000" w:themeColor="text1"/>
        </w:rPr>
        <w:fldChar w:fldCharType="end"/>
      </w:r>
    </w:p>
    <w:p w14:paraId="53E84492" w14:textId="5B85A72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4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obility Parameters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2 \h </w:instrText>
      </w:r>
      <w:r w:rsidRPr="00D93E64">
        <w:rPr>
          <w:color w:val="000000" w:themeColor="text1"/>
        </w:rPr>
      </w:r>
      <w:r w:rsidRPr="00D93E64">
        <w:rPr>
          <w:color w:val="000000" w:themeColor="text1"/>
        </w:rPr>
        <w:fldChar w:fldCharType="separate"/>
      </w:r>
      <w:r w:rsidRPr="00D93E64">
        <w:rPr>
          <w:color w:val="000000" w:themeColor="text1"/>
        </w:rPr>
        <w:t>253</w:t>
      </w:r>
      <w:r w:rsidRPr="00D93E64">
        <w:rPr>
          <w:color w:val="000000" w:themeColor="text1"/>
        </w:rPr>
        <w:fldChar w:fldCharType="end"/>
      </w:r>
    </w:p>
    <w:p w14:paraId="109B8296" w14:textId="0A6FB70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4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obility Parameters Modification Ran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3 \h </w:instrText>
      </w:r>
      <w:r w:rsidRPr="00D93E64">
        <w:rPr>
          <w:color w:val="000000" w:themeColor="text1"/>
        </w:rPr>
      </w:r>
      <w:r w:rsidRPr="00D93E64">
        <w:rPr>
          <w:color w:val="000000" w:themeColor="text1"/>
        </w:rPr>
        <w:fldChar w:fldCharType="separate"/>
      </w:r>
      <w:r w:rsidRPr="00D93E64">
        <w:rPr>
          <w:color w:val="000000" w:themeColor="text1"/>
        </w:rPr>
        <w:t>253</w:t>
      </w:r>
      <w:r w:rsidRPr="00D93E64">
        <w:rPr>
          <w:color w:val="000000" w:themeColor="text1"/>
        </w:rPr>
        <w:fldChar w:fldCharType="end"/>
      </w:r>
    </w:p>
    <w:p w14:paraId="38ED7D66" w14:textId="626908A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rFonts w:eastAsia="SimSun"/>
          <w:bCs/>
          <w:color w:val="000000" w:themeColor="text1"/>
          <w:lang w:eastAsia="zh-CN"/>
        </w:rPr>
        <w:t>50</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SimSun"/>
          <w:bCs/>
          <w:color w:val="000000" w:themeColor="text1"/>
          <w:lang w:eastAsia="zh-CN"/>
        </w:rPr>
        <w:t>PRACH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4 \h </w:instrText>
      </w:r>
      <w:r w:rsidRPr="00D93E64">
        <w:rPr>
          <w:color w:val="000000" w:themeColor="text1"/>
        </w:rPr>
      </w:r>
      <w:r w:rsidRPr="00D93E64">
        <w:rPr>
          <w:color w:val="000000" w:themeColor="text1"/>
        </w:rPr>
        <w:fldChar w:fldCharType="separate"/>
      </w:r>
      <w:r w:rsidRPr="00D93E64">
        <w:rPr>
          <w:color w:val="000000" w:themeColor="text1"/>
        </w:rPr>
        <w:t>253</w:t>
      </w:r>
      <w:r w:rsidRPr="00D93E64">
        <w:rPr>
          <w:color w:val="000000" w:themeColor="text1"/>
        </w:rPr>
        <w:fldChar w:fldCharType="end"/>
      </w:r>
    </w:p>
    <w:p w14:paraId="09F081C8" w14:textId="7C4969D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5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Subframe Allo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5 \h </w:instrText>
      </w:r>
      <w:r w:rsidRPr="00D93E64">
        <w:rPr>
          <w:color w:val="000000" w:themeColor="text1"/>
        </w:rPr>
      </w:r>
      <w:r w:rsidRPr="00D93E64">
        <w:rPr>
          <w:color w:val="000000" w:themeColor="text1"/>
        </w:rPr>
        <w:fldChar w:fldCharType="separate"/>
      </w:r>
      <w:r w:rsidRPr="00D93E64">
        <w:rPr>
          <w:color w:val="000000" w:themeColor="text1"/>
        </w:rPr>
        <w:t>254</w:t>
      </w:r>
      <w:r w:rsidRPr="00D93E64">
        <w:rPr>
          <w:color w:val="000000" w:themeColor="text1"/>
        </w:rPr>
        <w:fldChar w:fldCharType="end"/>
      </w:r>
    </w:p>
    <w:p w14:paraId="6AAF9352" w14:textId="49E3173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w:t>
      </w:r>
      <w:r w:rsidRPr="00D93E64">
        <w:rPr>
          <w:color w:val="000000" w:themeColor="text1"/>
          <w:lang w:eastAsia="zh-CN"/>
        </w:rPr>
        <w:t>5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CSG Membership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6 \h </w:instrText>
      </w:r>
      <w:r w:rsidRPr="00D93E64">
        <w:rPr>
          <w:color w:val="000000" w:themeColor="text1"/>
        </w:rPr>
      </w:r>
      <w:r w:rsidRPr="00D93E64">
        <w:rPr>
          <w:color w:val="000000" w:themeColor="text1"/>
        </w:rPr>
        <w:fldChar w:fldCharType="separate"/>
      </w:r>
      <w:r w:rsidRPr="00D93E64">
        <w:rPr>
          <w:color w:val="000000" w:themeColor="text1"/>
        </w:rPr>
        <w:t>254</w:t>
      </w:r>
      <w:r w:rsidRPr="00D93E64">
        <w:rPr>
          <w:color w:val="000000" w:themeColor="text1"/>
        </w:rPr>
        <w:fldChar w:fldCharType="end"/>
      </w:r>
    </w:p>
    <w:p w14:paraId="6CB39D6F" w14:textId="6A6EBE5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w:t>
      </w:r>
      <w:r w:rsidRPr="00D93E64">
        <w:rPr>
          <w:color w:val="000000" w:themeColor="text1"/>
          <w:lang w:eastAsia="zh-CN"/>
        </w:rPr>
        <w:t>5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CSG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7 \h </w:instrText>
      </w:r>
      <w:r w:rsidRPr="00D93E64">
        <w:rPr>
          <w:color w:val="000000" w:themeColor="text1"/>
        </w:rPr>
      </w:r>
      <w:r w:rsidRPr="00D93E64">
        <w:rPr>
          <w:color w:val="000000" w:themeColor="text1"/>
        </w:rPr>
        <w:fldChar w:fldCharType="separate"/>
      </w:r>
      <w:r w:rsidRPr="00D93E64">
        <w:rPr>
          <w:color w:val="000000" w:themeColor="text1"/>
        </w:rPr>
        <w:t>254</w:t>
      </w:r>
      <w:r w:rsidRPr="00D93E64">
        <w:rPr>
          <w:color w:val="000000" w:themeColor="text1"/>
        </w:rPr>
        <w:fldChar w:fldCharType="end"/>
      </w:r>
    </w:p>
    <w:p w14:paraId="41AB93B3" w14:textId="3649FFD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5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S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8 \h </w:instrText>
      </w:r>
      <w:r w:rsidRPr="00D93E64">
        <w:rPr>
          <w:color w:val="000000" w:themeColor="text1"/>
        </w:rPr>
      </w:r>
      <w:r w:rsidRPr="00D93E64">
        <w:rPr>
          <w:color w:val="000000" w:themeColor="text1"/>
        </w:rPr>
        <w:fldChar w:fldCharType="separate"/>
      </w:r>
      <w:r w:rsidRPr="00D93E64">
        <w:rPr>
          <w:color w:val="000000" w:themeColor="text1"/>
        </w:rPr>
        <w:t>254</w:t>
      </w:r>
      <w:r w:rsidRPr="00D93E64">
        <w:rPr>
          <w:color w:val="000000" w:themeColor="text1"/>
        </w:rPr>
        <w:fldChar w:fldCharType="end"/>
      </w:r>
    </w:p>
    <w:p w14:paraId="6E4E14EA" w14:textId="2D54AF8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5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Invoke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9 \h </w:instrText>
      </w:r>
      <w:r w:rsidRPr="00D93E64">
        <w:rPr>
          <w:color w:val="000000" w:themeColor="text1"/>
        </w:rPr>
      </w:r>
      <w:r w:rsidRPr="00D93E64">
        <w:rPr>
          <w:color w:val="000000" w:themeColor="text1"/>
        </w:rPr>
        <w:fldChar w:fldCharType="separate"/>
      </w:r>
      <w:r w:rsidRPr="00D93E64">
        <w:rPr>
          <w:color w:val="000000" w:themeColor="text1"/>
        </w:rPr>
        <w:t>255</w:t>
      </w:r>
      <w:r w:rsidRPr="00D93E64">
        <w:rPr>
          <w:color w:val="000000" w:themeColor="text1"/>
        </w:rPr>
        <w:fldChar w:fldCharType="end"/>
      </w:r>
    </w:p>
    <w:p w14:paraId="44853B82" w14:textId="76E8B3B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5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DT C</w:t>
      </w:r>
      <w:r w:rsidRPr="00D93E64">
        <w:rPr>
          <w:color w:val="000000" w:themeColor="text1"/>
          <w:lang w:eastAsia="zh-CN"/>
        </w:rPr>
        <w:t>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0 \h </w:instrText>
      </w:r>
      <w:r w:rsidRPr="00D93E64">
        <w:rPr>
          <w:color w:val="000000" w:themeColor="text1"/>
        </w:rPr>
      </w:r>
      <w:r w:rsidRPr="00D93E64">
        <w:rPr>
          <w:color w:val="000000" w:themeColor="text1"/>
        </w:rPr>
        <w:fldChar w:fldCharType="separate"/>
      </w:r>
      <w:r w:rsidRPr="00D93E64">
        <w:rPr>
          <w:color w:val="000000" w:themeColor="text1"/>
        </w:rPr>
        <w:t>256</w:t>
      </w:r>
      <w:r w:rsidRPr="00D93E64">
        <w:rPr>
          <w:color w:val="000000" w:themeColor="text1"/>
        </w:rPr>
        <w:fldChar w:fldCharType="end"/>
      </w:r>
    </w:p>
    <w:p w14:paraId="4648D6A6" w14:textId="6EF9351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5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Vo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1 \h </w:instrText>
      </w:r>
      <w:r w:rsidRPr="00D93E64">
        <w:rPr>
          <w:color w:val="000000" w:themeColor="text1"/>
        </w:rPr>
      </w:r>
      <w:r w:rsidRPr="00D93E64">
        <w:rPr>
          <w:color w:val="000000" w:themeColor="text1"/>
        </w:rPr>
        <w:fldChar w:fldCharType="separate"/>
      </w:r>
      <w:r w:rsidRPr="00D93E64">
        <w:rPr>
          <w:color w:val="000000" w:themeColor="text1"/>
        </w:rPr>
        <w:t>259</w:t>
      </w:r>
      <w:r w:rsidRPr="00D93E64">
        <w:rPr>
          <w:color w:val="000000" w:themeColor="text1"/>
        </w:rPr>
        <w:fldChar w:fldCharType="end"/>
      </w:r>
    </w:p>
    <w:p w14:paraId="735F71C6" w14:textId="6D41127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5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S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2 \h </w:instrText>
      </w:r>
      <w:r w:rsidRPr="00D93E64">
        <w:rPr>
          <w:color w:val="000000" w:themeColor="text1"/>
        </w:rPr>
      </w:r>
      <w:r w:rsidRPr="00D93E64">
        <w:rPr>
          <w:color w:val="000000" w:themeColor="text1"/>
        </w:rPr>
        <w:fldChar w:fldCharType="separate"/>
      </w:r>
      <w:r w:rsidRPr="00D93E64">
        <w:rPr>
          <w:color w:val="000000" w:themeColor="text1"/>
        </w:rPr>
        <w:t>259</w:t>
      </w:r>
      <w:r w:rsidRPr="00D93E64">
        <w:rPr>
          <w:color w:val="000000" w:themeColor="text1"/>
        </w:rPr>
        <w:fldChar w:fldCharType="end"/>
      </w:r>
    </w:p>
    <w:p w14:paraId="2F9CA01B" w14:textId="4F1C82A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59</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Management Based MDT Allow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3 \h </w:instrText>
      </w:r>
      <w:r w:rsidRPr="00D93E64">
        <w:rPr>
          <w:color w:val="000000" w:themeColor="text1"/>
        </w:rPr>
      </w:r>
      <w:r w:rsidRPr="00D93E64">
        <w:rPr>
          <w:color w:val="000000" w:themeColor="text1"/>
        </w:rPr>
        <w:fldChar w:fldCharType="separate"/>
      </w:r>
      <w:r w:rsidRPr="00D93E64">
        <w:rPr>
          <w:color w:val="000000" w:themeColor="text1"/>
        </w:rPr>
        <w:t>260</w:t>
      </w:r>
      <w:r w:rsidRPr="00D93E64">
        <w:rPr>
          <w:color w:val="000000" w:themeColor="text1"/>
        </w:rPr>
        <w:fldChar w:fldCharType="end"/>
      </w:r>
    </w:p>
    <w:p w14:paraId="26B70A4C" w14:textId="56599E6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60</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MultibandInfo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4 \h </w:instrText>
      </w:r>
      <w:r w:rsidRPr="00D93E64">
        <w:rPr>
          <w:color w:val="000000" w:themeColor="text1"/>
        </w:rPr>
      </w:r>
      <w:r w:rsidRPr="00D93E64">
        <w:rPr>
          <w:color w:val="000000" w:themeColor="text1"/>
        </w:rPr>
        <w:fldChar w:fldCharType="separate"/>
      </w:r>
      <w:r w:rsidRPr="00D93E64">
        <w:rPr>
          <w:color w:val="000000" w:themeColor="text1"/>
        </w:rPr>
        <w:t>260</w:t>
      </w:r>
      <w:r w:rsidRPr="00D93E64">
        <w:rPr>
          <w:color w:val="000000" w:themeColor="text1"/>
        </w:rPr>
        <w:fldChar w:fldCharType="end"/>
      </w:r>
    </w:p>
    <w:p w14:paraId="5712BAF5" w14:textId="558B227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6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M3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5 \h </w:instrText>
      </w:r>
      <w:r w:rsidRPr="00D93E64">
        <w:rPr>
          <w:color w:val="000000" w:themeColor="text1"/>
        </w:rPr>
      </w:r>
      <w:r w:rsidRPr="00D93E64">
        <w:rPr>
          <w:color w:val="000000" w:themeColor="text1"/>
        </w:rPr>
        <w:fldChar w:fldCharType="separate"/>
      </w:r>
      <w:r w:rsidRPr="00D93E64">
        <w:rPr>
          <w:color w:val="000000" w:themeColor="text1"/>
        </w:rPr>
        <w:t>260</w:t>
      </w:r>
      <w:r w:rsidRPr="00D93E64">
        <w:rPr>
          <w:color w:val="000000" w:themeColor="text1"/>
        </w:rPr>
        <w:fldChar w:fldCharType="end"/>
      </w:r>
    </w:p>
    <w:p w14:paraId="049B2F6F" w14:textId="1BD2B44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6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M4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6 \h </w:instrText>
      </w:r>
      <w:r w:rsidRPr="00D93E64">
        <w:rPr>
          <w:color w:val="000000" w:themeColor="text1"/>
        </w:rPr>
      </w:r>
      <w:r w:rsidRPr="00D93E64">
        <w:rPr>
          <w:color w:val="000000" w:themeColor="text1"/>
        </w:rPr>
        <w:fldChar w:fldCharType="separate"/>
      </w:r>
      <w:r w:rsidRPr="00D93E64">
        <w:rPr>
          <w:color w:val="000000" w:themeColor="text1"/>
        </w:rPr>
        <w:t>260</w:t>
      </w:r>
      <w:r w:rsidRPr="00D93E64">
        <w:rPr>
          <w:color w:val="000000" w:themeColor="text1"/>
        </w:rPr>
        <w:fldChar w:fldCharType="end"/>
      </w:r>
    </w:p>
    <w:p w14:paraId="5077746A" w14:textId="7859221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6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M5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7 \h </w:instrText>
      </w:r>
      <w:r w:rsidRPr="00D93E64">
        <w:rPr>
          <w:color w:val="000000" w:themeColor="text1"/>
        </w:rPr>
      </w:r>
      <w:r w:rsidRPr="00D93E64">
        <w:rPr>
          <w:color w:val="000000" w:themeColor="text1"/>
        </w:rPr>
        <w:fldChar w:fldCharType="separate"/>
      </w:r>
      <w:r w:rsidRPr="00D93E64">
        <w:rPr>
          <w:color w:val="000000" w:themeColor="text1"/>
        </w:rPr>
        <w:t>261</w:t>
      </w:r>
      <w:r w:rsidRPr="00D93E64">
        <w:rPr>
          <w:color w:val="000000" w:themeColor="text1"/>
        </w:rPr>
        <w:fldChar w:fldCharType="end"/>
      </w:r>
    </w:p>
    <w:p w14:paraId="11B9DE1A" w14:textId="45750D5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64</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 xml:space="preserve">MDT </w:t>
      </w:r>
      <w:r w:rsidRPr="00D93E64">
        <w:rPr>
          <w:color w:val="000000" w:themeColor="text1"/>
          <w:lang w:eastAsia="zh-CN"/>
        </w:rPr>
        <w:t>PLMN 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8 \h </w:instrText>
      </w:r>
      <w:r w:rsidRPr="00D93E64">
        <w:rPr>
          <w:color w:val="000000" w:themeColor="text1"/>
        </w:rPr>
      </w:r>
      <w:r w:rsidRPr="00D93E64">
        <w:rPr>
          <w:color w:val="000000" w:themeColor="text1"/>
        </w:rPr>
        <w:fldChar w:fldCharType="separate"/>
      </w:r>
      <w:r w:rsidRPr="00D93E64">
        <w:rPr>
          <w:color w:val="000000" w:themeColor="text1"/>
        </w:rPr>
        <w:t>261</w:t>
      </w:r>
      <w:r w:rsidRPr="00D93E64">
        <w:rPr>
          <w:color w:val="000000" w:themeColor="text1"/>
        </w:rPr>
        <w:fldChar w:fldCharType="end"/>
      </w:r>
    </w:p>
    <w:p w14:paraId="228A4BE3" w14:textId="5D8D96F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6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ARFCN Extens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9 \h </w:instrText>
      </w:r>
      <w:r w:rsidRPr="00D93E64">
        <w:rPr>
          <w:color w:val="000000" w:themeColor="text1"/>
        </w:rPr>
      </w:r>
      <w:r w:rsidRPr="00D93E64">
        <w:rPr>
          <w:color w:val="000000" w:themeColor="text1"/>
        </w:rPr>
        <w:fldChar w:fldCharType="separate"/>
      </w:r>
      <w:r w:rsidRPr="00D93E64">
        <w:rPr>
          <w:color w:val="000000" w:themeColor="text1"/>
        </w:rPr>
        <w:t>261</w:t>
      </w:r>
      <w:r w:rsidRPr="00D93E64">
        <w:rPr>
          <w:color w:val="000000" w:themeColor="text1"/>
        </w:rPr>
        <w:fldChar w:fldCharType="end"/>
      </w:r>
    </w:p>
    <w:p w14:paraId="2E8DFF09" w14:textId="367D2B6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lastRenderedPageBreak/>
        <w:t>9.2.6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UNT Value Extend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0 \h </w:instrText>
      </w:r>
      <w:r w:rsidRPr="00D93E64">
        <w:rPr>
          <w:color w:val="000000" w:themeColor="text1"/>
        </w:rPr>
      </w:r>
      <w:r w:rsidRPr="00D93E64">
        <w:rPr>
          <w:color w:val="000000" w:themeColor="text1"/>
        </w:rPr>
        <w:fldChar w:fldCharType="separate"/>
      </w:r>
      <w:r w:rsidRPr="00D93E64">
        <w:rPr>
          <w:color w:val="000000" w:themeColor="text1"/>
        </w:rPr>
        <w:t>261</w:t>
      </w:r>
      <w:r w:rsidRPr="00D93E64">
        <w:rPr>
          <w:color w:val="000000" w:themeColor="text1"/>
        </w:rPr>
        <w:fldChar w:fldCharType="end"/>
      </w:r>
    </w:p>
    <w:p w14:paraId="187DBF42" w14:textId="7E0328D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w:t>
      </w:r>
      <w:r w:rsidRPr="00D93E64">
        <w:rPr>
          <w:color w:val="000000" w:themeColor="text1"/>
          <w:lang w:eastAsia="zh-CN"/>
        </w:rPr>
        <w:t>6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Extended UL Interference Overload Info</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1 \h </w:instrText>
      </w:r>
      <w:r w:rsidRPr="00D93E64">
        <w:rPr>
          <w:color w:val="000000" w:themeColor="text1"/>
        </w:rPr>
      </w:r>
      <w:r w:rsidRPr="00D93E64">
        <w:rPr>
          <w:color w:val="000000" w:themeColor="text1"/>
        </w:rPr>
        <w:fldChar w:fldCharType="separate"/>
      </w:r>
      <w:r w:rsidRPr="00D93E64">
        <w:rPr>
          <w:color w:val="000000" w:themeColor="text1"/>
        </w:rPr>
        <w:t>262</w:t>
      </w:r>
      <w:r w:rsidRPr="00D93E64">
        <w:rPr>
          <w:color w:val="000000" w:themeColor="text1"/>
        </w:rPr>
        <w:fldChar w:fldCharType="end"/>
      </w:r>
    </w:p>
    <w:p w14:paraId="2B1F094A" w14:textId="00460DC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6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NL Head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2 \h </w:instrText>
      </w:r>
      <w:r w:rsidRPr="00D93E64">
        <w:rPr>
          <w:color w:val="000000" w:themeColor="text1"/>
        </w:rPr>
      </w:r>
      <w:r w:rsidRPr="00D93E64">
        <w:rPr>
          <w:color w:val="000000" w:themeColor="text1"/>
        </w:rPr>
        <w:fldChar w:fldCharType="separate"/>
      </w:r>
      <w:r w:rsidRPr="00D93E64">
        <w:rPr>
          <w:color w:val="000000" w:themeColor="text1"/>
        </w:rPr>
        <w:t>262</w:t>
      </w:r>
      <w:r w:rsidRPr="00D93E64">
        <w:rPr>
          <w:color w:val="000000" w:themeColor="text1"/>
        </w:rPr>
        <w:fldChar w:fldCharType="end"/>
      </w:r>
    </w:p>
    <w:p w14:paraId="60B42C34" w14:textId="79FDD37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6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Masked IMEISV</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3 \h </w:instrText>
      </w:r>
      <w:r w:rsidRPr="00D93E64">
        <w:rPr>
          <w:color w:val="000000" w:themeColor="text1"/>
        </w:rPr>
      </w:r>
      <w:r w:rsidRPr="00D93E64">
        <w:rPr>
          <w:color w:val="000000" w:themeColor="text1"/>
        </w:rPr>
        <w:fldChar w:fldCharType="separate"/>
      </w:r>
      <w:r w:rsidRPr="00D93E64">
        <w:rPr>
          <w:color w:val="000000" w:themeColor="text1"/>
        </w:rPr>
        <w:t>262</w:t>
      </w:r>
      <w:r w:rsidRPr="00D93E64">
        <w:rPr>
          <w:color w:val="000000" w:themeColor="text1"/>
        </w:rPr>
        <w:fldChar w:fldCharType="end"/>
      </w:r>
    </w:p>
    <w:p w14:paraId="7B10BC4D" w14:textId="2263BCC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70</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Expected UE Behaviou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4 \h </w:instrText>
      </w:r>
      <w:r w:rsidRPr="00D93E64">
        <w:rPr>
          <w:color w:val="000000" w:themeColor="text1"/>
        </w:rPr>
      </w:r>
      <w:r w:rsidRPr="00D93E64">
        <w:rPr>
          <w:color w:val="000000" w:themeColor="text1"/>
        </w:rPr>
        <w:fldChar w:fldCharType="separate"/>
      </w:r>
      <w:r w:rsidRPr="00D93E64">
        <w:rPr>
          <w:color w:val="000000" w:themeColor="text1"/>
        </w:rPr>
        <w:t>263</w:t>
      </w:r>
      <w:r w:rsidRPr="00D93E64">
        <w:rPr>
          <w:color w:val="000000" w:themeColor="text1"/>
        </w:rPr>
        <w:fldChar w:fldCharType="end"/>
      </w:r>
    </w:p>
    <w:p w14:paraId="4C14C803" w14:textId="635F663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7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Expected UE Activity Behaviou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5 \h </w:instrText>
      </w:r>
      <w:r w:rsidRPr="00D93E64">
        <w:rPr>
          <w:color w:val="000000" w:themeColor="text1"/>
        </w:rPr>
      </w:r>
      <w:r w:rsidRPr="00D93E64">
        <w:rPr>
          <w:color w:val="000000" w:themeColor="text1"/>
        </w:rPr>
        <w:fldChar w:fldCharType="separate"/>
      </w:r>
      <w:r w:rsidRPr="00D93E64">
        <w:rPr>
          <w:color w:val="000000" w:themeColor="text1"/>
        </w:rPr>
        <w:t>263</w:t>
      </w:r>
      <w:r w:rsidRPr="00D93E64">
        <w:rPr>
          <w:color w:val="000000" w:themeColor="text1"/>
        </w:rPr>
        <w:fldChar w:fldCharType="end"/>
      </w:r>
    </w:p>
    <w:p w14:paraId="544A069C" w14:textId="63CAE21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Security Ke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6 \h </w:instrText>
      </w:r>
      <w:r w:rsidRPr="00D93E64">
        <w:rPr>
          <w:color w:val="000000" w:themeColor="text1"/>
        </w:rPr>
      </w:r>
      <w:r w:rsidRPr="00D93E64">
        <w:rPr>
          <w:color w:val="000000" w:themeColor="text1"/>
        </w:rPr>
        <w:fldChar w:fldCharType="separate"/>
      </w:r>
      <w:r w:rsidRPr="00D93E64">
        <w:rPr>
          <w:color w:val="000000" w:themeColor="text1"/>
        </w:rPr>
        <w:t>263</w:t>
      </w:r>
      <w:r w:rsidRPr="00D93E64">
        <w:rPr>
          <w:color w:val="000000" w:themeColor="text1"/>
        </w:rPr>
        <w:fldChar w:fldCharType="end"/>
      </w:r>
    </w:p>
    <w:p w14:paraId="36EC819D" w14:textId="5431A23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CG Change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7 \h </w:instrText>
      </w:r>
      <w:r w:rsidRPr="00D93E64">
        <w:rPr>
          <w:color w:val="000000" w:themeColor="text1"/>
        </w:rPr>
      </w:r>
      <w:r w:rsidRPr="00D93E64">
        <w:rPr>
          <w:color w:val="000000" w:themeColor="text1"/>
        </w:rPr>
        <w:fldChar w:fldCharType="separate"/>
      </w:r>
      <w:r w:rsidRPr="00D93E64">
        <w:rPr>
          <w:color w:val="000000" w:themeColor="text1"/>
        </w:rPr>
        <w:t>263</w:t>
      </w:r>
      <w:r w:rsidRPr="00D93E64">
        <w:rPr>
          <w:color w:val="000000" w:themeColor="text1"/>
        </w:rPr>
        <w:fldChar w:fldCharType="end"/>
      </w:r>
    </w:p>
    <w:p w14:paraId="2A352FF0" w14:textId="0133354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MP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8 \h </w:instrText>
      </w:r>
      <w:r w:rsidRPr="00D93E64">
        <w:rPr>
          <w:color w:val="000000" w:themeColor="text1"/>
        </w:rPr>
      </w:r>
      <w:r w:rsidRPr="00D93E64">
        <w:rPr>
          <w:color w:val="000000" w:themeColor="text1"/>
        </w:rPr>
        <w:fldChar w:fldCharType="separate"/>
      </w:r>
      <w:r w:rsidRPr="00D93E64">
        <w:rPr>
          <w:color w:val="000000" w:themeColor="text1"/>
        </w:rPr>
        <w:t>264</w:t>
      </w:r>
      <w:r w:rsidRPr="00D93E64">
        <w:rPr>
          <w:color w:val="000000" w:themeColor="text1"/>
        </w:rPr>
        <w:fldChar w:fldCharType="end"/>
      </w:r>
    </w:p>
    <w:p w14:paraId="557CE41A" w14:textId="05BF7D9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MP Hypothesis Se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9 \h </w:instrText>
      </w:r>
      <w:r w:rsidRPr="00D93E64">
        <w:rPr>
          <w:color w:val="000000" w:themeColor="text1"/>
        </w:rPr>
      </w:r>
      <w:r w:rsidRPr="00D93E64">
        <w:rPr>
          <w:color w:val="000000" w:themeColor="text1"/>
        </w:rPr>
        <w:fldChar w:fldCharType="separate"/>
      </w:r>
      <w:r w:rsidRPr="00D93E64">
        <w:rPr>
          <w:color w:val="000000" w:themeColor="text1"/>
        </w:rPr>
        <w:t>264</w:t>
      </w:r>
      <w:r w:rsidRPr="00D93E64">
        <w:rPr>
          <w:color w:val="000000" w:themeColor="text1"/>
        </w:rPr>
        <w:fldChar w:fldCharType="end"/>
      </w:r>
    </w:p>
    <w:p w14:paraId="33479216" w14:textId="51D9E13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SRP Measurement Report 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0 \h </w:instrText>
      </w:r>
      <w:r w:rsidRPr="00D93E64">
        <w:rPr>
          <w:color w:val="000000" w:themeColor="text1"/>
        </w:rPr>
      </w:r>
      <w:r w:rsidRPr="00D93E64">
        <w:rPr>
          <w:color w:val="000000" w:themeColor="text1"/>
        </w:rPr>
        <w:fldChar w:fldCharType="separate"/>
      </w:r>
      <w:r w:rsidRPr="00D93E64">
        <w:rPr>
          <w:color w:val="000000" w:themeColor="text1"/>
        </w:rPr>
        <w:t>265</w:t>
      </w:r>
      <w:r w:rsidRPr="00D93E64">
        <w:rPr>
          <w:color w:val="000000" w:themeColor="text1"/>
        </w:rPr>
        <w:fldChar w:fldCharType="end"/>
      </w:r>
    </w:p>
    <w:p w14:paraId="5BBC2B42" w14:textId="2C71D01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7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ynamic DL transmission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1 \h </w:instrText>
      </w:r>
      <w:r w:rsidRPr="00D93E64">
        <w:rPr>
          <w:color w:val="000000" w:themeColor="text1"/>
        </w:rPr>
      </w:r>
      <w:r w:rsidRPr="00D93E64">
        <w:rPr>
          <w:color w:val="000000" w:themeColor="text1"/>
        </w:rPr>
        <w:fldChar w:fldCharType="separate"/>
      </w:r>
      <w:r w:rsidRPr="00D93E64">
        <w:rPr>
          <w:color w:val="000000" w:themeColor="text1"/>
        </w:rPr>
        <w:t>265</w:t>
      </w:r>
      <w:r w:rsidRPr="00D93E64">
        <w:rPr>
          <w:color w:val="000000" w:themeColor="text1"/>
        </w:rPr>
        <w:fldChar w:fldCharType="end"/>
      </w:r>
    </w:p>
    <w:p w14:paraId="5CD477F0" w14:textId="74E3F6B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roSe Authoriz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2 \h </w:instrText>
      </w:r>
      <w:r w:rsidRPr="00D93E64">
        <w:rPr>
          <w:color w:val="000000" w:themeColor="text1"/>
        </w:rPr>
      </w:r>
      <w:r w:rsidRPr="00D93E64">
        <w:rPr>
          <w:color w:val="000000" w:themeColor="text1"/>
        </w:rPr>
        <w:fldChar w:fldCharType="separate"/>
      </w:r>
      <w:r w:rsidRPr="00D93E64">
        <w:rPr>
          <w:color w:val="000000" w:themeColor="text1"/>
        </w:rPr>
        <w:t>266</w:t>
      </w:r>
      <w:r w:rsidRPr="00D93E64">
        <w:rPr>
          <w:color w:val="000000" w:themeColor="text1"/>
        </w:rPr>
        <w:fldChar w:fldCharType="end"/>
      </w:r>
    </w:p>
    <w:p w14:paraId="5E0A20C8" w14:textId="706AA4B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SI Repo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3 \h </w:instrText>
      </w:r>
      <w:r w:rsidRPr="00D93E64">
        <w:rPr>
          <w:color w:val="000000" w:themeColor="text1"/>
        </w:rPr>
      </w:r>
      <w:r w:rsidRPr="00D93E64">
        <w:rPr>
          <w:color w:val="000000" w:themeColor="text1"/>
        </w:rPr>
        <w:fldChar w:fldCharType="separate"/>
      </w:r>
      <w:r w:rsidRPr="00D93E64">
        <w:rPr>
          <w:color w:val="000000" w:themeColor="text1"/>
        </w:rPr>
        <w:t>266</w:t>
      </w:r>
      <w:r w:rsidRPr="00D93E64">
        <w:rPr>
          <w:color w:val="000000" w:themeColor="text1"/>
        </w:rPr>
        <w:fldChar w:fldCharType="end"/>
      </w:r>
    </w:p>
    <w:p w14:paraId="45987664" w14:textId="3382E3B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rFonts w:eastAsia="SimSun"/>
          <w:color w:val="000000" w:themeColor="text1"/>
          <w:lang w:eastAsia="zh-CN"/>
        </w:rPr>
        <w:t>8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Wideband CQI</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4 \h </w:instrText>
      </w:r>
      <w:r w:rsidRPr="00D93E64">
        <w:rPr>
          <w:color w:val="000000" w:themeColor="text1"/>
        </w:rPr>
      </w:r>
      <w:r w:rsidRPr="00D93E64">
        <w:rPr>
          <w:color w:val="000000" w:themeColor="text1"/>
        </w:rPr>
        <w:fldChar w:fldCharType="separate"/>
      </w:r>
      <w:r w:rsidRPr="00D93E64">
        <w:rPr>
          <w:color w:val="000000" w:themeColor="text1"/>
        </w:rPr>
        <w:t>267</w:t>
      </w:r>
      <w:r w:rsidRPr="00D93E64">
        <w:rPr>
          <w:color w:val="000000" w:themeColor="text1"/>
        </w:rPr>
        <w:fldChar w:fldCharType="end"/>
      </w:r>
    </w:p>
    <w:p w14:paraId="0502BD16" w14:textId="2AAE3C5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rFonts w:eastAsia="SimSun"/>
          <w:color w:val="000000" w:themeColor="text1"/>
          <w:lang w:eastAsia="zh-CN"/>
        </w:rPr>
        <w:t>8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SimSun"/>
          <w:color w:val="000000" w:themeColor="text1"/>
          <w:lang w:eastAsia="zh-CN"/>
        </w:rPr>
        <w:t>Sub</w:t>
      </w:r>
      <w:r w:rsidRPr="00D93E64">
        <w:rPr>
          <w:color w:val="000000" w:themeColor="text1"/>
        </w:rPr>
        <w:t>band CQI</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5 \h </w:instrText>
      </w:r>
      <w:r w:rsidRPr="00D93E64">
        <w:rPr>
          <w:color w:val="000000" w:themeColor="text1"/>
        </w:rPr>
      </w:r>
      <w:r w:rsidRPr="00D93E64">
        <w:rPr>
          <w:color w:val="000000" w:themeColor="text1"/>
        </w:rPr>
        <w:fldChar w:fldCharType="separate"/>
      </w:r>
      <w:r w:rsidRPr="00D93E64">
        <w:rPr>
          <w:color w:val="000000" w:themeColor="text1"/>
        </w:rPr>
        <w:t>267</w:t>
      </w:r>
      <w:r w:rsidRPr="00D93E64">
        <w:rPr>
          <w:color w:val="000000" w:themeColor="text1"/>
        </w:rPr>
        <w:fldChar w:fldCharType="end"/>
      </w:r>
    </w:p>
    <w:p w14:paraId="551CB7E7" w14:textId="2E6B32D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8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UNT Value for PDCP SN Length 18</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6 \h </w:instrText>
      </w:r>
      <w:r w:rsidRPr="00D93E64">
        <w:rPr>
          <w:color w:val="000000" w:themeColor="text1"/>
        </w:rPr>
      </w:r>
      <w:r w:rsidRPr="00D93E64">
        <w:rPr>
          <w:color w:val="000000" w:themeColor="text1"/>
        </w:rPr>
        <w:fldChar w:fldCharType="separate"/>
      </w:r>
      <w:r w:rsidRPr="00D93E64">
        <w:rPr>
          <w:color w:val="000000" w:themeColor="text1"/>
        </w:rPr>
        <w:t>268</w:t>
      </w:r>
      <w:r w:rsidRPr="00D93E64">
        <w:rPr>
          <w:color w:val="000000" w:themeColor="text1"/>
        </w:rPr>
        <w:fldChar w:fldCharType="end"/>
      </w:r>
    </w:p>
    <w:p w14:paraId="49C7FAA0" w14:textId="58731BE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8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HN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7 \h </w:instrText>
      </w:r>
      <w:r w:rsidRPr="00D93E64">
        <w:rPr>
          <w:color w:val="000000" w:themeColor="text1"/>
        </w:rPr>
      </w:r>
      <w:r w:rsidRPr="00D93E64">
        <w:rPr>
          <w:color w:val="000000" w:themeColor="text1"/>
        </w:rPr>
        <w:fldChar w:fldCharType="separate"/>
      </w:r>
      <w:r w:rsidRPr="00D93E64">
        <w:rPr>
          <w:color w:val="000000" w:themeColor="text1"/>
        </w:rPr>
        <w:t>268</w:t>
      </w:r>
      <w:r w:rsidRPr="00D93E64">
        <w:rPr>
          <w:color w:val="000000" w:themeColor="text1"/>
        </w:rPr>
        <w:fldChar w:fldCharType="end"/>
      </w:r>
    </w:p>
    <w:p w14:paraId="17E6A092" w14:textId="720793A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8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 xml:space="preserve">Correlation </w:t>
      </w:r>
      <w:r w:rsidRPr="00D93E64">
        <w:rPr>
          <w:color w:val="000000" w:themeColor="text1"/>
        </w:rPr>
        <w:t>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8 \h </w:instrText>
      </w:r>
      <w:r w:rsidRPr="00D93E64">
        <w:rPr>
          <w:color w:val="000000" w:themeColor="text1"/>
        </w:rPr>
      </w:r>
      <w:r w:rsidRPr="00D93E64">
        <w:rPr>
          <w:color w:val="000000" w:themeColor="text1"/>
        </w:rPr>
        <w:fldChar w:fldCharType="separate"/>
      </w:r>
      <w:r w:rsidRPr="00D93E64">
        <w:rPr>
          <w:color w:val="000000" w:themeColor="text1"/>
        </w:rPr>
        <w:t>268</w:t>
      </w:r>
      <w:r w:rsidRPr="00D93E64">
        <w:rPr>
          <w:color w:val="000000" w:themeColor="text1"/>
        </w:rPr>
        <w:fldChar w:fldCharType="end"/>
      </w:r>
    </w:p>
    <w:p w14:paraId="05AACFB8" w14:textId="69175EB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8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UE Context </w:t>
      </w:r>
      <w:r w:rsidRPr="00D93E64">
        <w:rPr>
          <w:color w:val="000000" w:themeColor="text1"/>
          <w:lang w:eastAsia="zh-CN"/>
        </w:rPr>
        <w:t>K</w:t>
      </w:r>
      <w:r w:rsidRPr="00D93E64">
        <w:rPr>
          <w:color w:val="000000" w:themeColor="text1"/>
        </w:rPr>
        <w:t xml:space="preserve">ept </w:t>
      </w:r>
      <w:r w:rsidRPr="00D93E64">
        <w:rPr>
          <w:color w:val="000000" w:themeColor="text1"/>
          <w:lang w:eastAsia="zh-CN"/>
        </w:rPr>
        <w:t>I</w:t>
      </w:r>
      <w:r w:rsidRPr="00D93E64">
        <w:rPr>
          <w:color w:val="000000" w:themeColor="text1"/>
        </w:rPr>
        <w:t>ndicato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9 \h </w:instrText>
      </w:r>
      <w:r w:rsidRPr="00D93E64">
        <w:rPr>
          <w:color w:val="000000" w:themeColor="text1"/>
        </w:rPr>
      </w:r>
      <w:r w:rsidRPr="00D93E64">
        <w:rPr>
          <w:color w:val="000000" w:themeColor="text1"/>
        </w:rPr>
        <w:fldChar w:fldCharType="separate"/>
      </w:r>
      <w:r w:rsidRPr="00D93E64">
        <w:rPr>
          <w:color w:val="000000" w:themeColor="text1"/>
        </w:rPr>
        <w:t>268</w:t>
      </w:r>
      <w:r w:rsidRPr="00D93E64">
        <w:rPr>
          <w:color w:val="000000" w:themeColor="text1"/>
        </w:rPr>
        <w:fldChar w:fldCharType="end"/>
      </w:r>
    </w:p>
    <w:p w14:paraId="04EF6EAF" w14:textId="24D480D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8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B UE X2AP ID Extens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0 \h </w:instrText>
      </w:r>
      <w:r w:rsidRPr="00D93E64">
        <w:rPr>
          <w:color w:val="000000" w:themeColor="text1"/>
        </w:rPr>
      </w:r>
      <w:r w:rsidRPr="00D93E64">
        <w:rPr>
          <w:color w:val="000000" w:themeColor="text1"/>
        </w:rPr>
        <w:fldChar w:fldCharType="separate"/>
      </w:r>
      <w:r w:rsidRPr="00D93E64">
        <w:rPr>
          <w:color w:val="000000" w:themeColor="text1"/>
        </w:rPr>
        <w:t>268</w:t>
      </w:r>
      <w:r w:rsidRPr="00D93E64">
        <w:rPr>
          <w:color w:val="000000" w:themeColor="text1"/>
        </w:rPr>
        <w:fldChar w:fldCharType="end"/>
      </w:r>
    </w:p>
    <w:p w14:paraId="7075E2D3" w14:textId="61D09D6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w:t>
      </w:r>
      <w:r w:rsidRPr="00D93E64">
        <w:rPr>
          <w:color w:val="000000" w:themeColor="text1"/>
          <w:lang w:eastAsia="zh-CN"/>
        </w:rPr>
        <w:t>8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M</w:t>
      </w:r>
      <w:r w:rsidRPr="00D93E64">
        <w:rPr>
          <w:color w:val="000000" w:themeColor="text1"/>
          <w:lang w:eastAsia="zh-CN"/>
        </w:rPr>
        <w:t>6</w:t>
      </w:r>
      <w:r w:rsidRPr="00D93E64">
        <w:rPr>
          <w:color w:val="000000" w:themeColor="text1"/>
          <w:lang w:eastAsia="ja-JP"/>
        </w:rPr>
        <w:t xml:space="preserve">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1 \h </w:instrText>
      </w:r>
      <w:r w:rsidRPr="00D93E64">
        <w:rPr>
          <w:color w:val="000000" w:themeColor="text1"/>
        </w:rPr>
      </w:r>
      <w:r w:rsidRPr="00D93E64">
        <w:rPr>
          <w:color w:val="000000" w:themeColor="text1"/>
        </w:rPr>
        <w:fldChar w:fldCharType="separate"/>
      </w:r>
      <w:r w:rsidRPr="00D93E64">
        <w:rPr>
          <w:color w:val="000000" w:themeColor="text1"/>
        </w:rPr>
        <w:t>269</w:t>
      </w:r>
      <w:r w:rsidRPr="00D93E64">
        <w:rPr>
          <w:color w:val="000000" w:themeColor="text1"/>
        </w:rPr>
        <w:fldChar w:fldCharType="end"/>
      </w:r>
    </w:p>
    <w:p w14:paraId="758B9BC8" w14:textId="3E62048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w:t>
      </w:r>
      <w:r w:rsidRPr="00D93E64">
        <w:rPr>
          <w:color w:val="000000" w:themeColor="text1"/>
          <w:lang w:eastAsia="zh-CN"/>
        </w:rPr>
        <w:t>8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M</w:t>
      </w:r>
      <w:r w:rsidRPr="00D93E64">
        <w:rPr>
          <w:color w:val="000000" w:themeColor="text1"/>
          <w:lang w:eastAsia="zh-CN"/>
        </w:rPr>
        <w:t>7</w:t>
      </w:r>
      <w:r w:rsidRPr="00D93E64">
        <w:rPr>
          <w:color w:val="000000" w:themeColor="text1"/>
          <w:lang w:eastAsia="ja-JP"/>
        </w:rPr>
        <w:t xml:space="preserve">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2 \h </w:instrText>
      </w:r>
      <w:r w:rsidRPr="00D93E64">
        <w:rPr>
          <w:color w:val="000000" w:themeColor="text1"/>
        </w:rPr>
      </w:r>
      <w:r w:rsidRPr="00D93E64">
        <w:rPr>
          <w:color w:val="000000" w:themeColor="text1"/>
        </w:rPr>
        <w:fldChar w:fldCharType="separate"/>
      </w:r>
      <w:r w:rsidRPr="00D93E64">
        <w:rPr>
          <w:color w:val="000000" w:themeColor="text1"/>
        </w:rPr>
        <w:t>269</w:t>
      </w:r>
      <w:r w:rsidRPr="00D93E64">
        <w:rPr>
          <w:color w:val="000000" w:themeColor="text1"/>
        </w:rPr>
        <w:fldChar w:fldCharType="end"/>
      </w:r>
    </w:p>
    <w:p w14:paraId="07E42D7D" w14:textId="556462F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ja-JP"/>
        </w:rPr>
        <w:t>8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Tunnel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3 \h </w:instrText>
      </w:r>
      <w:r w:rsidRPr="00D93E64">
        <w:rPr>
          <w:color w:val="000000" w:themeColor="text1"/>
        </w:rPr>
      </w:r>
      <w:r w:rsidRPr="00D93E64">
        <w:rPr>
          <w:color w:val="000000" w:themeColor="text1"/>
        </w:rPr>
        <w:fldChar w:fldCharType="separate"/>
      </w:r>
      <w:r w:rsidRPr="00D93E64">
        <w:rPr>
          <w:color w:val="000000" w:themeColor="text1"/>
        </w:rPr>
        <w:t>269</w:t>
      </w:r>
      <w:r w:rsidRPr="00D93E64">
        <w:rPr>
          <w:color w:val="000000" w:themeColor="text1"/>
        </w:rPr>
        <w:fldChar w:fldCharType="end"/>
      </w:r>
    </w:p>
    <w:p w14:paraId="57B1C231" w14:textId="28089FC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Benefit Valu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4 \h </w:instrText>
      </w:r>
      <w:r w:rsidRPr="00D93E64">
        <w:rPr>
          <w:color w:val="000000" w:themeColor="text1"/>
        </w:rPr>
      </w:r>
      <w:r w:rsidRPr="00D93E64">
        <w:rPr>
          <w:color w:val="000000" w:themeColor="text1"/>
        </w:rPr>
        <w:fldChar w:fldCharType="separate"/>
      </w:r>
      <w:r w:rsidRPr="00D93E64">
        <w:rPr>
          <w:color w:val="000000" w:themeColor="text1"/>
        </w:rPr>
        <w:t>270</w:t>
      </w:r>
      <w:r w:rsidRPr="00D93E64">
        <w:rPr>
          <w:color w:val="000000" w:themeColor="text1"/>
        </w:rPr>
        <w:fldChar w:fldCharType="end"/>
      </w:r>
    </w:p>
    <w:p w14:paraId="5973AAF7" w14:textId="0D6860B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sume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5 \h </w:instrText>
      </w:r>
      <w:r w:rsidRPr="00D93E64">
        <w:rPr>
          <w:color w:val="000000" w:themeColor="text1"/>
        </w:rPr>
      </w:r>
      <w:r w:rsidRPr="00D93E64">
        <w:rPr>
          <w:color w:val="000000" w:themeColor="text1"/>
        </w:rPr>
        <w:fldChar w:fldCharType="separate"/>
      </w:r>
      <w:r w:rsidRPr="00D93E64">
        <w:rPr>
          <w:color w:val="000000" w:themeColor="text1"/>
        </w:rPr>
        <w:t>270</w:t>
      </w:r>
      <w:r w:rsidRPr="00D93E64">
        <w:rPr>
          <w:color w:val="000000" w:themeColor="text1"/>
        </w:rPr>
        <w:fldChar w:fldCharType="end"/>
      </w:r>
    </w:p>
    <w:p w14:paraId="4572A56A" w14:textId="2F6253D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9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Bearer Typ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6 \h </w:instrText>
      </w:r>
      <w:r w:rsidRPr="00D93E64">
        <w:rPr>
          <w:color w:val="000000" w:themeColor="text1"/>
        </w:rPr>
      </w:r>
      <w:r w:rsidRPr="00D93E64">
        <w:rPr>
          <w:color w:val="000000" w:themeColor="text1"/>
        </w:rPr>
        <w:fldChar w:fldCharType="separate"/>
      </w:r>
      <w:r w:rsidRPr="00D93E64">
        <w:rPr>
          <w:color w:val="000000" w:themeColor="text1"/>
        </w:rPr>
        <w:t>270</w:t>
      </w:r>
      <w:r w:rsidRPr="00D93E64">
        <w:rPr>
          <w:color w:val="000000" w:themeColor="text1"/>
        </w:rPr>
        <w:fldChar w:fldCharType="end"/>
      </w:r>
    </w:p>
    <w:p w14:paraId="5A40AB9F" w14:textId="7CFDD87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V2X Services Authoriz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7 \h </w:instrText>
      </w:r>
      <w:r w:rsidRPr="00D93E64">
        <w:rPr>
          <w:color w:val="000000" w:themeColor="text1"/>
        </w:rPr>
      </w:r>
      <w:r w:rsidRPr="00D93E64">
        <w:rPr>
          <w:color w:val="000000" w:themeColor="text1"/>
        </w:rPr>
        <w:fldChar w:fldCharType="separate"/>
      </w:r>
      <w:r w:rsidRPr="00D93E64">
        <w:rPr>
          <w:color w:val="000000" w:themeColor="text1"/>
        </w:rPr>
        <w:t>271</w:t>
      </w:r>
      <w:r w:rsidRPr="00D93E64">
        <w:rPr>
          <w:color w:val="000000" w:themeColor="text1"/>
        </w:rPr>
        <w:fldChar w:fldCharType="end"/>
      </w:r>
    </w:p>
    <w:p w14:paraId="7E04E3FA" w14:textId="27356C5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Offset of NB-IoT Channel Number to EARFC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8 \h </w:instrText>
      </w:r>
      <w:r w:rsidRPr="00D93E64">
        <w:rPr>
          <w:color w:val="000000" w:themeColor="text1"/>
        </w:rPr>
      </w:r>
      <w:r w:rsidRPr="00D93E64">
        <w:rPr>
          <w:color w:val="000000" w:themeColor="text1"/>
        </w:rPr>
        <w:fldChar w:fldCharType="separate"/>
      </w:r>
      <w:r w:rsidRPr="00D93E64">
        <w:rPr>
          <w:color w:val="000000" w:themeColor="text1"/>
        </w:rPr>
        <w:t>271</w:t>
      </w:r>
      <w:r w:rsidRPr="00D93E64">
        <w:rPr>
          <w:color w:val="000000" w:themeColor="text1"/>
        </w:rPr>
        <w:fldChar w:fldCharType="end"/>
      </w:r>
    </w:p>
    <w:p w14:paraId="1CAAD945" w14:textId="5DC903D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WT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9 \h </w:instrText>
      </w:r>
      <w:r w:rsidRPr="00D93E64">
        <w:rPr>
          <w:color w:val="000000" w:themeColor="text1"/>
        </w:rPr>
      </w:r>
      <w:r w:rsidRPr="00D93E64">
        <w:rPr>
          <w:color w:val="000000" w:themeColor="text1"/>
        </w:rPr>
        <w:fldChar w:fldCharType="separate"/>
      </w:r>
      <w:r w:rsidRPr="00D93E64">
        <w:rPr>
          <w:color w:val="000000" w:themeColor="text1"/>
        </w:rPr>
        <w:t>271</w:t>
      </w:r>
      <w:r w:rsidRPr="00D93E64">
        <w:rPr>
          <w:color w:val="000000" w:themeColor="text1"/>
        </w:rPr>
        <w:fldChar w:fldCharType="end"/>
      </w:r>
    </w:p>
    <w:p w14:paraId="615DF1D3" w14:textId="1946F2A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WT UE XwAP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0 \h </w:instrText>
      </w:r>
      <w:r w:rsidRPr="00D93E64">
        <w:rPr>
          <w:color w:val="000000" w:themeColor="text1"/>
        </w:rPr>
      </w:r>
      <w:r w:rsidRPr="00D93E64">
        <w:rPr>
          <w:color w:val="000000" w:themeColor="text1"/>
        </w:rPr>
        <w:fldChar w:fldCharType="separate"/>
      </w:r>
      <w:r w:rsidRPr="00D93E64">
        <w:rPr>
          <w:color w:val="000000" w:themeColor="text1"/>
        </w:rPr>
        <w:t>271</w:t>
      </w:r>
      <w:r w:rsidRPr="00D93E64">
        <w:rPr>
          <w:color w:val="000000" w:themeColor="text1"/>
        </w:rPr>
        <w:fldChar w:fldCharType="end"/>
      </w:r>
    </w:p>
    <w:p w14:paraId="6C13099C" w14:textId="55B70C6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UE </w:t>
      </w:r>
      <w:r w:rsidRPr="00D93E64">
        <w:rPr>
          <w:color w:val="000000" w:themeColor="text1"/>
          <w:lang w:eastAsia="zh-CN"/>
        </w:rPr>
        <w:t xml:space="preserve">Sidelink </w:t>
      </w:r>
      <w:r w:rsidRPr="00D93E64">
        <w:rPr>
          <w:color w:val="000000" w:themeColor="text1"/>
        </w:rPr>
        <w:t>Aggregate Maximum Bit R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1 \h </w:instrText>
      </w:r>
      <w:r w:rsidRPr="00D93E64">
        <w:rPr>
          <w:color w:val="000000" w:themeColor="text1"/>
        </w:rPr>
      </w:r>
      <w:r w:rsidRPr="00D93E64">
        <w:rPr>
          <w:color w:val="000000" w:themeColor="text1"/>
        </w:rPr>
        <w:fldChar w:fldCharType="separate"/>
      </w:r>
      <w:r w:rsidRPr="00D93E64">
        <w:rPr>
          <w:color w:val="000000" w:themeColor="text1"/>
        </w:rPr>
        <w:t>271</w:t>
      </w:r>
      <w:r w:rsidRPr="00D93E64">
        <w:rPr>
          <w:color w:val="000000" w:themeColor="text1"/>
        </w:rPr>
        <w:fldChar w:fldCharType="end"/>
      </w:r>
    </w:p>
    <w:p w14:paraId="31649D55" w14:textId="3EF2115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R Neighbour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2 \h </w:instrText>
      </w:r>
      <w:r w:rsidRPr="00D93E64">
        <w:rPr>
          <w:color w:val="000000" w:themeColor="text1"/>
        </w:rPr>
      </w:r>
      <w:r w:rsidRPr="00D93E64">
        <w:rPr>
          <w:color w:val="000000" w:themeColor="text1"/>
        </w:rPr>
        <w:fldChar w:fldCharType="separate"/>
      </w:r>
      <w:r w:rsidRPr="00D93E64">
        <w:rPr>
          <w:color w:val="000000" w:themeColor="text1"/>
        </w:rPr>
        <w:t>272</w:t>
      </w:r>
      <w:r w:rsidRPr="00D93E64">
        <w:rPr>
          <w:color w:val="000000" w:themeColor="text1"/>
        </w:rPr>
        <w:fldChar w:fldCharType="end"/>
      </w:r>
    </w:p>
    <w:p w14:paraId="7BF4A2DD" w14:textId="5806B59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xtended Bit R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3 \h </w:instrText>
      </w:r>
      <w:r w:rsidRPr="00D93E64">
        <w:rPr>
          <w:color w:val="000000" w:themeColor="text1"/>
        </w:rPr>
      </w:r>
      <w:r w:rsidRPr="00D93E64">
        <w:rPr>
          <w:color w:val="000000" w:themeColor="text1"/>
        </w:rPr>
        <w:fldChar w:fldCharType="separate"/>
      </w:r>
      <w:r w:rsidRPr="00D93E64">
        <w:rPr>
          <w:color w:val="000000" w:themeColor="text1"/>
        </w:rPr>
        <w:t>274</w:t>
      </w:r>
      <w:r w:rsidRPr="00D93E64">
        <w:rPr>
          <w:color w:val="000000" w:themeColor="text1"/>
        </w:rPr>
        <w:fldChar w:fldCharType="end"/>
      </w:r>
    </w:p>
    <w:p w14:paraId="7318E215" w14:textId="6121FB21"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00</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gNB UE X2AP ID</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794 \h </w:instrText>
      </w:r>
      <w:r w:rsidRPr="00D93E64">
        <w:rPr>
          <w:color w:val="000000" w:themeColor="text1"/>
        </w:rPr>
      </w:r>
      <w:r w:rsidRPr="00D93E64">
        <w:rPr>
          <w:color w:val="000000" w:themeColor="text1"/>
        </w:rPr>
        <w:fldChar w:fldCharType="separate"/>
      </w:r>
      <w:r w:rsidRPr="00E060B3">
        <w:rPr>
          <w:color w:val="000000" w:themeColor="text1"/>
          <w:lang w:val="fr-FR"/>
        </w:rPr>
        <w:t>274</w:t>
      </w:r>
      <w:r w:rsidRPr="00D93E64">
        <w:rPr>
          <w:color w:val="000000" w:themeColor="text1"/>
        </w:rPr>
        <w:fldChar w:fldCharType="end"/>
      </w:r>
    </w:p>
    <w:p w14:paraId="1CA62BC1" w14:textId="28622E6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Security Ke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5 \h </w:instrText>
      </w:r>
      <w:r w:rsidRPr="00D93E64">
        <w:rPr>
          <w:color w:val="000000" w:themeColor="text1"/>
        </w:rPr>
      </w:r>
      <w:r w:rsidRPr="00D93E64">
        <w:rPr>
          <w:color w:val="000000" w:themeColor="text1"/>
        </w:rPr>
        <w:fldChar w:fldCharType="separate"/>
      </w:r>
      <w:r w:rsidRPr="00D93E64">
        <w:rPr>
          <w:color w:val="000000" w:themeColor="text1"/>
        </w:rPr>
        <w:t>274</w:t>
      </w:r>
      <w:r w:rsidRPr="00D93E64">
        <w:rPr>
          <w:color w:val="000000" w:themeColor="text1"/>
        </w:rPr>
        <w:fldChar w:fldCharType="end"/>
      </w:r>
    </w:p>
    <w:p w14:paraId="2DE942C9" w14:textId="3AF7BC1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arget SgNB ID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6 \h </w:instrText>
      </w:r>
      <w:r w:rsidRPr="00D93E64">
        <w:rPr>
          <w:color w:val="000000" w:themeColor="text1"/>
        </w:rPr>
      </w:r>
      <w:r w:rsidRPr="00D93E64">
        <w:rPr>
          <w:color w:val="000000" w:themeColor="text1"/>
        </w:rPr>
        <w:fldChar w:fldCharType="separate"/>
      </w:r>
      <w:r w:rsidRPr="00D93E64">
        <w:rPr>
          <w:color w:val="000000" w:themeColor="text1"/>
        </w:rPr>
        <w:t>274</w:t>
      </w:r>
      <w:r w:rsidRPr="00D93E64">
        <w:rPr>
          <w:color w:val="000000" w:themeColor="text1"/>
        </w:rPr>
        <w:fldChar w:fldCharType="end"/>
      </w:r>
    </w:p>
    <w:p w14:paraId="68B3F148" w14:textId="3D8D04C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CG Configuration Quer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7 \h </w:instrText>
      </w:r>
      <w:r w:rsidRPr="00D93E64">
        <w:rPr>
          <w:color w:val="000000" w:themeColor="text1"/>
        </w:rPr>
      </w:r>
      <w:r w:rsidRPr="00D93E64">
        <w:rPr>
          <w:color w:val="000000" w:themeColor="text1"/>
        </w:rPr>
        <w:fldChar w:fldCharType="separate"/>
      </w:r>
      <w:r w:rsidRPr="00D93E64">
        <w:rPr>
          <w:color w:val="000000" w:themeColor="text1"/>
        </w:rPr>
        <w:t>275</w:t>
      </w:r>
      <w:r w:rsidRPr="00D93E64">
        <w:rPr>
          <w:color w:val="000000" w:themeColor="text1"/>
        </w:rPr>
        <w:fldChar w:fldCharType="end"/>
      </w:r>
    </w:p>
    <w:p w14:paraId="5A3C564F" w14:textId="44A1264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elivery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8 \h </w:instrText>
      </w:r>
      <w:r w:rsidRPr="00D93E64">
        <w:rPr>
          <w:color w:val="000000" w:themeColor="text1"/>
        </w:rPr>
      </w:r>
      <w:r w:rsidRPr="00D93E64">
        <w:rPr>
          <w:color w:val="000000" w:themeColor="text1"/>
        </w:rPr>
        <w:fldChar w:fldCharType="separate"/>
      </w:r>
      <w:r w:rsidRPr="00D93E64">
        <w:rPr>
          <w:color w:val="000000" w:themeColor="text1"/>
        </w:rPr>
        <w:t>275</w:t>
      </w:r>
      <w:r w:rsidRPr="00D93E64">
        <w:rPr>
          <w:color w:val="000000" w:themeColor="text1"/>
        </w:rPr>
        <w:fldChar w:fldCharType="end"/>
      </w:r>
    </w:p>
    <w:p w14:paraId="57C7F7E7" w14:textId="4918FB7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Vo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9 \h </w:instrText>
      </w:r>
      <w:r w:rsidRPr="00D93E64">
        <w:rPr>
          <w:color w:val="000000" w:themeColor="text1"/>
        </w:rPr>
      </w:r>
      <w:r w:rsidRPr="00D93E64">
        <w:rPr>
          <w:color w:val="000000" w:themeColor="text1"/>
        </w:rPr>
        <w:fldChar w:fldCharType="separate"/>
      </w:r>
      <w:r w:rsidRPr="00D93E64">
        <w:rPr>
          <w:color w:val="000000" w:themeColor="text1"/>
        </w:rPr>
        <w:t>275</w:t>
      </w:r>
      <w:r w:rsidRPr="00D93E64">
        <w:rPr>
          <w:color w:val="000000" w:themeColor="text1"/>
        </w:rPr>
        <w:fldChar w:fldCharType="end"/>
      </w:r>
    </w:p>
    <w:p w14:paraId="2D7E45A4" w14:textId="291D2A6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R Frequency Info</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00 \h </w:instrText>
      </w:r>
      <w:r w:rsidRPr="00D93E64">
        <w:rPr>
          <w:color w:val="000000" w:themeColor="text1"/>
        </w:rPr>
      </w:r>
      <w:r w:rsidRPr="00D93E64">
        <w:rPr>
          <w:color w:val="000000" w:themeColor="text1"/>
        </w:rPr>
        <w:fldChar w:fldCharType="separate"/>
      </w:r>
      <w:r w:rsidRPr="00D93E64">
        <w:rPr>
          <w:color w:val="000000" w:themeColor="text1"/>
        </w:rPr>
        <w:t>275</w:t>
      </w:r>
      <w:r w:rsidRPr="00D93E64">
        <w:rPr>
          <w:color w:val="000000" w:themeColor="text1"/>
        </w:rPr>
        <w:fldChar w:fldCharType="end"/>
      </w:r>
    </w:p>
    <w:p w14:paraId="60426D8E" w14:textId="1014CD0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R UE Security Capabiliti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01 \h </w:instrText>
      </w:r>
      <w:r w:rsidRPr="00D93E64">
        <w:rPr>
          <w:color w:val="000000" w:themeColor="text1"/>
        </w:rPr>
      </w:r>
      <w:r w:rsidRPr="00D93E64">
        <w:rPr>
          <w:color w:val="000000" w:themeColor="text1"/>
        </w:rPr>
        <w:fldChar w:fldCharType="separate"/>
      </w:r>
      <w:r w:rsidRPr="00D93E64">
        <w:rPr>
          <w:color w:val="000000" w:themeColor="text1"/>
        </w:rPr>
        <w:t>276</w:t>
      </w:r>
      <w:r w:rsidRPr="00D93E64">
        <w:rPr>
          <w:color w:val="000000" w:themeColor="text1"/>
        </w:rPr>
        <w:fldChar w:fldCharType="end"/>
      </w:r>
    </w:p>
    <w:p w14:paraId="6F71DDA4" w14:textId="4AE0B2E2"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08</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Resource Configuration</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2 \h </w:instrText>
      </w:r>
      <w:r w:rsidRPr="00D93E64">
        <w:rPr>
          <w:color w:val="000000" w:themeColor="text1"/>
        </w:rPr>
      </w:r>
      <w:r w:rsidRPr="00D93E64">
        <w:rPr>
          <w:color w:val="000000" w:themeColor="text1"/>
        </w:rPr>
        <w:fldChar w:fldCharType="separate"/>
      </w:r>
      <w:r w:rsidRPr="00E060B3">
        <w:rPr>
          <w:color w:val="000000" w:themeColor="text1"/>
          <w:lang w:val="fr-FR"/>
        </w:rPr>
        <w:t>277</w:t>
      </w:r>
      <w:r w:rsidRPr="00D93E64">
        <w:rPr>
          <w:color w:val="000000" w:themeColor="text1"/>
        </w:rPr>
        <w:fldChar w:fldCharType="end"/>
      </w:r>
    </w:p>
    <w:p w14:paraId="7E50BC7C" w14:textId="2D516BC0"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09</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eastAsia="zh-CN"/>
        </w:rPr>
        <w:t>PDCP</w:t>
      </w:r>
      <w:r w:rsidRPr="00E060B3">
        <w:rPr>
          <w:color w:val="000000" w:themeColor="text1"/>
          <w:lang w:val="fr-FR"/>
        </w:rPr>
        <w:t xml:space="preserve"> Change Indication</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3 \h </w:instrText>
      </w:r>
      <w:r w:rsidRPr="00D93E64">
        <w:rPr>
          <w:color w:val="000000" w:themeColor="text1"/>
        </w:rPr>
      </w:r>
      <w:r w:rsidRPr="00D93E64">
        <w:rPr>
          <w:color w:val="000000" w:themeColor="text1"/>
        </w:rPr>
        <w:fldChar w:fldCharType="separate"/>
      </w:r>
      <w:r w:rsidRPr="00E060B3">
        <w:rPr>
          <w:color w:val="000000" w:themeColor="text1"/>
          <w:lang w:val="fr-FR"/>
        </w:rPr>
        <w:t>278</w:t>
      </w:r>
      <w:r w:rsidRPr="00D93E64">
        <w:rPr>
          <w:color w:val="000000" w:themeColor="text1"/>
        </w:rPr>
        <w:fldChar w:fldCharType="end"/>
      </w:r>
    </w:p>
    <w:p w14:paraId="7A5BCE10" w14:textId="1C1A51AB"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0</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eastAsia="ja-JP"/>
        </w:rPr>
        <w:t>Served NR Cell Information</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4 \h </w:instrText>
      </w:r>
      <w:r w:rsidRPr="00D93E64">
        <w:rPr>
          <w:color w:val="000000" w:themeColor="text1"/>
        </w:rPr>
      </w:r>
      <w:r w:rsidRPr="00D93E64">
        <w:rPr>
          <w:color w:val="000000" w:themeColor="text1"/>
        </w:rPr>
        <w:fldChar w:fldCharType="separate"/>
      </w:r>
      <w:r w:rsidRPr="00E060B3">
        <w:rPr>
          <w:color w:val="000000" w:themeColor="text1"/>
          <w:lang w:val="fr-FR"/>
        </w:rPr>
        <w:t>278</w:t>
      </w:r>
      <w:r w:rsidRPr="00D93E64">
        <w:rPr>
          <w:color w:val="000000" w:themeColor="text1"/>
        </w:rPr>
        <w:fldChar w:fldCharType="end"/>
      </w:r>
    </w:p>
    <w:p w14:paraId="2EFD471B" w14:textId="0968DF25"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1</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NR CGI</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5 \h </w:instrText>
      </w:r>
      <w:r w:rsidRPr="00D93E64">
        <w:rPr>
          <w:color w:val="000000" w:themeColor="text1"/>
        </w:rPr>
      </w:r>
      <w:r w:rsidRPr="00D93E64">
        <w:rPr>
          <w:color w:val="000000" w:themeColor="text1"/>
        </w:rPr>
        <w:fldChar w:fldCharType="separate"/>
      </w:r>
      <w:r w:rsidRPr="00E060B3">
        <w:rPr>
          <w:color w:val="000000" w:themeColor="text1"/>
          <w:lang w:val="fr-FR"/>
        </w:rPr>
        <w:t>282</w:t>
      </w:r>
      <w:r w:rsidRPr="00D93E64">
        <w:rPr>
          <w:color w:val="000000" w:themeColor="text1"/>
        </w:rPr>
        <w:fldChar w:fldCharType="end"/>
      </w:r>
    </w:p>
    <w:p w14:paraId="459DA40F" w14:textId="623211F9"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2</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Global en-gNB ID</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6 \h </w:instrText>
      </w:r>
      <w:r w:rsidRPr="00D93E64">
        <w:rPr>
          <w:color w:val="000000" w:themeColor="text1"/>
        </w:rPr>
      </w:r>
      <w:r w:rsidRPr="00D93E64">
        <w:rPr>
          <w:color w:val="000000" w:themeColor="text1"/>
        </w:rPr>
        <w:fldChar w:fldCharType="separate"/>
      </w:r>
      <w:r w:rsidRPr="00E060B3">
        <w:rPr>
          <w:color w:val="000000" w:themeColor="text1"/>
          <w:lang w:val="fr-FR"/>
        </w:rPr>
        <w:t>282</w:t>
      </w:r>
      <w:r w:rsidRPr="00D93E64">
        <w:rPr>
          <w:color w:val="000000" w:themeColor="text1"/>
        </w:rPr>
        <w:fldChar w:fldCharType="end"/>
      </w:r>
    </w:p>
    <w:p w14:paraId="4BABB7B4" w14:textId="5110DD65"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3</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eastAsia="ja-JP"/>
        </w:rPr>
        <w:t>Void</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7 \h </w:instrText>
      </w:r>
      <w:r w:rsidRPr="00D93E64">
        <w:rPr>
          <w:color w:val="000000" w:themeColor="text1"/>
        </w:rPr>
      </w:r>
      <w:r w:rsidRPr="00D93E64">
        <w:rPr>
          <w:color w:val="000000" w:themeColor="text1"/>
        </w:rPr>
        <w:fldChar w:fldCharType="separate"/>
      </w:r>
      <w:r w:rsidRPr="00E060B3">
        <w:rPr>
          <w:color w:val="000000" w:themeColor="text1"/>
          <w:lang w:val="fr-FR"/>
        </w:rPr>
        <w:t>282</w:t>
      </w:r>
      <w:r w:rsidRPr="00D93E64">
        <w:rPr>
          <w:color w:val="000000" w:themeColor="text1"/>
        </w:rPr>
        <w:fldChar w:fldCharType="end"/>
      </w:r>
    </w:p>
    <w:p w14:paraId="15B34F95" w14:textId="7987F8D4"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4</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NR Transmission Bandwidth</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8 \h </w:instrText>
      </w:r>
      <w:r w:rsidRPr="00D93E64">
        <w:rPr>
          <w:color w:val="000000" w:themeColor="text1"/>
        </w:rPr>
      </w:r>
      <w:r w:rsidRPr="00D93E64">
        <w:rPr>
          <w:color w:val="000000" w:themeColor="text1"/>
        </w:rPr>
        <w:fldChar w:fldCharType="separate"/>
      </w:r>
      <w:r w:rsidRPr="00E060B3">
        <w:rPr>
          <w:color w:val="000000" w:themeColor="text1"/>
          <w:lang w:val="fr-FR"/>
        </w:rPr>
        <w:t>282</w:t>
      </w:r>
      <w:r w:rsidRPr="00D93E64">
        <w:rPr>
          <w:color w:val="000000" w:themeColor="text1"/>
        </w:rPr>
        <w:fldChar w:fldCharType="end"/>
      </w:r>
    </w:p>
    <w:p w14:paraId="1B00BCC8" w14:textId="387DAD9B"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5</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Cell Assistance Information</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9 \h </w:instrText>
      </w:r>
      <w:r w:rsidRPr="00D93E64">
        <w:rPr>
          <w:color w:val="000000" w:themeColor="text1"/>
        </w:rPr>
      </w:r>
      <w:r w:rsidRPr="00D93E64">
        <w:rPr>
          <w:color w:val="000000" w:themeColor="text1"/>
        </w:rPr>
        <w:fldChar w:fldCharType="separate"/>
      </w:r>
      <w:r w:rsidRPr="00E060B3">
        <w:rPr>
          <w:color w:val="000000" w:themeColor="text1"/>
          <w:lang w:val="fr-FR"/>
        </w:rPr>
        <w:t>283</w:t>
      </w:r>
      <w:r w:rsidRPr="00D93E64">
        <w:rPr>
          <w:color w:val="000000" w:themeColor="text1"/>
        </w:rPr>
        <w:fldChar w:fldCharType="end"/>
      </w:r>
    </w:p>
    <w:p w14:paraId="0656FA3C" w14:textId="2DCD2177"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6</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MeNB Resource Coordination Information</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10 \h </w:instrText>
      </w:r>
      <w:r w:rsidRPr="00D93E64">
        <w:rPr>
          <w:color w:val="000000" w:themeColor="text1"/>
        </w:rPr>
      </w:r>
      <w:r w:rsidRPr="00D93E64">
        <w:rPr>
          <w:color w:val="000000" w:themeColor="text1"/>
        </w:rPr>
        <w:fldChar w:fldCharType="separate"/>
      </w:r>
      <w:r w:rsidRPr="00E060B3">
        <w:rPr>
          <w:color w:val="000000" w:themeColor="text1"/>
          <w:lang w:val="fr-FR"/>
        </w:rPr>
        <w:t>283</w:t>
      </w:r>
      <w:r w:rsidRPr="00D93E64">
        <w:rPr>
          <w:color w:val="000000" w:themeColor="text1"/>
        </w:rPr>
        <w:fldChar w:fldCharType="end"/>
      </w:r>
    </w:p>
    <w:p w14:paraId="51CA7E67" w14:textId="02F5AEB6" w:rsidR="00D93E64" w:rsidRPr="009860A8"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9860A8">
        <w:rPr>
          <w:color w:val="000000" w:themeColor="text1"/>
          <w:lang w:val="fr-FR"/>
        </w:rPr>
        <w:t>9.2.117</w:t>
      </w:r>
      <w:r w:rsidRPr="009860A8">
        <w:rPr>
          <w:rFonts w:asciiTheme="minorHAnsi" w:eastAsiaTheme="minorEastAsia" w:hAnsiTheme="minorHAnsi" w:cstheme="minorBidi"/>
          <w:color w:val="000000" w:themeColor="text1"/>
          <w:kern w:val="2"/>
          <w:sz w:val="22"/>
          <w:szCs w:val="22"/>
          <w:lang w:val="fr-FR"/>
          <w14:ligatures w14:val="standardContextual"/>
        </w:rPr>
        <w:tab/>
      </w:r>
      <w:r w:rsidRPr="009860A8">
        <w:rPr>
          <w:color w:val="000000" w:themeColor="text1"/>
          <w:lang w:val="fr-FR"/>
        </w:rPr>
        <w:t>SgNB Resource Coordination Information</w:t>
      </w:r>
      <w:r w:rsidRPr="009860A8">
        <w:rPr>
          <w:color w:val="000000" w:themeColor="text1"/>
          <w:lang w:val="fr-FR"/>
        </w:rPr>
        <w:tab/>
      </w:r>
      <w:r w:rsidRPr="00D93E64">
        <w:rPr>
          <w:color w:val="000000" w:themeColor="text1"/>
        </w:rPr>
        <w:fldChar w:fldCharType="begin" w:fldLock="1"/>
      </w:r>
      <w:r w:rsidRPr="009860A8">
        <w:rPr>
          <w:color w:val="000000" w:themeColor="text1"/>
          <w:lang w:val="fr-FR"/>
        </w:rPr>
        <w:instrText xml:space="preserve"> PAGEREF _Toc155893811 \h </w:instrText>
      </w:r>
      <w:r w:rsidRPr="00D93E64">
        <w:rPr>
          <w:color w:val="000000" w:themeColor="text1"/>
        </w:rPr>
      </w:r>
      <w:r w:rsidRPr="00D93E64">
        <w:rPr>
          <w:color w:val="000000" w:themeColor="text1"/>
        </w:rPr>
        <w:fldChar w:fldCharType="separate"/>
      </w:r>
      <w:r w:rsidRPr="009860A8">
        <w:rPr>
          <w:color w:val="000000" w:themeColor="text1"/>
          <w:lang w:val="fr-FR"/>
        </w:rPr>
        <w:t>285</w:t>
      </w:r>
      <w:r w:rsidRPr="00D93E64">
        <w:rPr>
          <w:color w:val="000000" w:themeColor="text1"/>
        </w:rPr>
        <w:fldChar w:fldCharType="end"/>
      </w:r>
    </w:p>
    <w:p w14:paraId="60600E82" w14:textId="17AB99AF" w:rsidR="00D93E64" w:rsidRPr="009860A8"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9860A8">
        <w:rPr>
          <w:color w:val="000000" w:themeColor="text1"/>
          <w:lang w:val="fr-FR"/>
        </w:rPr>
        <w:t>9.2.118</w:t>
      </w:r>
      <w:r w:rsidRPr="009860A8">
        <w:rPr>
          <w:rFonts w:asciiTheme="minorHAnsi" w:eastAsiaTheme="minorEastAsia" w:hAnsiTheme="minorHAnsi" w:cstheme="minorBidi"/>
          <w:color w:val="000000" w:themeColor="text1"/>
          <w:kern w:val="2"/>
          <w:sz w:val="22"/>
          <w:szCs w:val="22"/>
          <w:lang w:val="fr-FR"/>
          <w14:ligatures w14:val="standardContextual"/>
        </w:rPr>
        <w:tab/>
      </w:r>
      <w:r w:rsidRPr="009860A8">
        <w:rPr>
          <w:color w:val="000000" w:themeColor="text1"/>
          <w:lang w:val="fr-FR"/>
        </w:rPr>
        <w:t>UL Configuration</w:t>
      </w:r>
      <w:r w:rsidRPr="009860A8">
        <w:rPr>
          <w:color w:val="000000" w:themeColor="text1"/>
          <w:lang w:val="fr-FR"/>
        </w:rPr>
        <w:tab/>
      </w:r>
      <w:r w:rsidRPr="00D93E64">
        <w:rPr>
          <w:color w:val="000000" w:themeColor="text1"/>
        </w:rPr>
        <w:fldChar w:fldCharType="begin" w:fldLock="1"/>
      </w:r>
      <w:r w:rsidRPr="009860A8">
        <w:rPr>
          <w:color w:val="000000" w:themeColor="text1"/>
          <w:lang w:val="fr-FR"/>
        </w:rPr>
        <w:instrText xml:space="preserve"> PAGEREF _Toc155893812 \h </w:instrText>
      </w:r>
      <w:r w:rsidRPr="00D93E64">
        <w:rPr>
          <w:color w:val="000000" w:themeColor="text1"/>
        </w:rPr>
      </w:r>
      <w:r w:rsidRPr="00D93E64">
        <w:rPr>
          <w:color w:val="000000" w:themeColor="text1"/>
        </w:rPr>
        <w:fldChar w:fldCharType="separate"/>
      </w:r>
      <w:r w:rsidRPr="009860A8">
        <w:rPr>
          <w:color w:val="000000" w:themeColor="text1"/>
          <w:lang w:val="fr-FR"/>
        </w:rPr>
        <w:t>287</w:t>
      </w:r>
      <w:r w:rsidRPr="00D93E64">
        <w:rPr>
          <w:color w:val="000000" w:themeColor="text1"/>
        </w:rPr>
        <w:fldChar w:fldCharType="end"/>
      </w:r>
    </w:p>
    <w:p w14:paraId="601969F1" w14:textId="614E2168" w:rsidR="00D93E64" w:rsidRPr="009860A8"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9860A8">
        <w:rPr>
          <w:color w:val="000000" w:themeColor="text1"/>
          <w:lang w:val="fr-FR"/>
        </w:rPr>
        <w:t>9.2.119</w:t>
      </w:r>
      <w:r w:rsidRPr="009860A8">
        <w:rPr>
          <w:rFonts w:asciiTheme="minorHAnsi" w:eastAsiaTheme="minorEastAsia" w:hAnsiTheme="minorHAnsi" w:cstheme="minorBidi"/>
          <w:color w:val="000000" w:themeColor="text1"/>
          <w:kern w:val="2"/>
          <w:sz w:val="22"/>
          <w:szCs w:val="22"/>
          <w:lang w:val="fr-FR"/>
          <w14:ligatures w14:val="standardContextual"/>
        </w:rPr>
        <w:tab/>
      </w:r>
      <w:r w:rsidRPr="009860A8">
        <w:rPr>
          <w:color w:val="000000" w:themeColor="text1"/>
          <w:lang w:val="fr-FR"/>
        </w:rPr>
        <w:t>RLC Mode</w:t>
      </w:r>
      <w:r w:rsidRPr="009860A8">
        <w:rPr>
          <w:color w:val="000000" w:themeColor="text1"/>
          <w:lang w:val="fr-FR"/>
        </w:rPr>
        <w:tab/>
      </w:r>
      <w:r w:rsidRPr="00D93E64">
        <w:rPr>
          <w:color w:val="000000" w:themeColor="text1"/>
        </w:rPr>
        <w:fldChar w:fldCharType="begin" w:fldLock="1"/>
      </w:r>
      <w:r w:rsidRPr="009860A8">
        <w:rPr>
          <w:color w:val="000000" w:themeColor="text1"/>
          <w:lang w:val="fr-FR"/>
        </w:rPr>
        <w:instrText xml:space="preserve"> PAGEREF _Toc155893813 \h </w:instrText>
      </w:r>
      <w:r w:rsidRPr="00D93E64">
        <w:rPr>
          <w:color w:val="000000" w:themeColor="text1"/>
        </w:rPr>
      </w:r>
      <w:r w:rsidRPr="00D93E64">
        <w:rPr>
          <w:color w:val="000000" w:themeColor="text1"/>
        </w:rPr>
        <w:fldChar w:fldCharType="separate"/>
      </w:r>
      <w:r w:rsidRPr="009860A8">
        <w:rPr>
          <w:color w:val="000000" w:themeColor="text1"/>
          <w:lang w:val="fr-FR"/>
        </w:rPr>
        <w:t>288</w:t>
      </w:r>
      <w:r w:rsidRPr="00D93E64">
        <w:rPr>
          <w:color w:val="000000" w:themeColor="text1"/>
        </w:rPr>
        <w:fldChar w:fldCharType="end"/>
      </w:r>
    </w:p>
    <w:p w14:paraId="4A021ECA" w14:textId="6FFC203C" w:rsidR="00D93E64" w:rsidRPr="009860A8"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9860A8">
        <w:rPr>
          <w:rFonts w:eastAsia="MS Mincho"/>
          <w:color w:val="000000" w:themeColor="text1"/>
          <w:lang w:val="fr-FR"/>
        </w:rPr>
        <w:t>9.2.120</w:t>
      </w:r>
      <w:r w:rsidRPr="009860A8">
        <w:rPr>
          <w:rFonts w:asciiTheme="minorHAnsi" w:eastAsiaTheme="minorEastAsia" w:hAnsiTheme="minorHAnsi" w:cstheme="minorBidi"/>
          <w:color w:val="000000" w:themeColor="text1"/>
          <w:kern w:val="2"/>
          <w:sz w:val="22"/>
          <w:szCs w:val="22"/>
          <w:lang w:val="fr-FR"/>
          <w14:ligatures w14:val="standardContextual"/>
        </w:rPr>
        <w:tab/>
      </w:r>
      <w:r w:rsidRPr="009860A8">
        <w:rPr>
          <w:rFonts w:eastAsia="MS Mincho"/>
          <w:color w:val="000000" w:themeColor="text1"/>
          <w:lang w:val="fr-FR"/>
        </w:rPr>
        <w:t>Secondary RAT Usage Report List</w:t>
      </w:r>
      <w:r w:rsidRPr="009860A8">
        <w:rPr>
          <w:color w:val="000000" w:themeColor="text1"/>
          <w:lang w:val="fr-FR"/>
        </w:rPr>
        <w:tab/>
      </w:r>
      <w:r w:rsidRPr="00D93E64">
        <w:rPr>
          <w:color w:val="000000" w:themeColor="text1"/>
        </w:rPr>
        <w:fldChar w:fldCharType="begin" w:fldLock="1"/>
      </w:r>
      <w:r w:rsidRPr="009860A8">
        <w:rPr>
          <w:color w:val="000000" w:themeColor="text1"/>
          <w:lang w:val="fr-FR"/>
        </w:rPr>
        <w:instrText xml:space="preserve"> PAGEREF _Toc155893814 \h </w:instrText>
      </w:r>
      <w:r w:rsidRPr="00D93E64">
        <w:rPr>
          <w:color w:val="000000" w:themeColor="text1"/>
        </w:rPr>
      </w:r>
      <w:r w:rsidRPr="00D93E64">
        <w:rPr>
          <w:color w:val="000000" w:themeColor="text1"/>
        </w:rPr>
        <w:fldChar w:fldCharType="separate"/>
      </w:r>
      <w:r w:rsidRPr="009860A8">
        <w:rPr>
          <w:color w:val="000000" w:themeColor="text1"/>
          <w:lang w:val="fr-FR"/>
        </w:rPr>
        <w:t>288</w:t>
      </w:r>
      <w:r w:rsidRPr="00D93E64">
        <w:rPr>
          <w:color w:val="000000" w:themeColor="text1"/>
        </w:rPr>
        <w:fldChar w:fldCharType="end"/>
      </w:r>
    </w:p>
    <w:p w14:paraId="4E63F5DC" w14:textId="01B05344" w:rsidR="00D93E64" w:rsidRPr="009860A8"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9860A8">
        <w:rPr>
          <w:color w:val="000000" w:themeColor="text1"/>
          <w:lang w:val="fr-FR"/>
        </w:rPr>
        <w:t>9.2.121</w:t>
      </w:r>
      <w:r w:rsidRPr="009860A8">
        <w:rPr>
          <w:rFonts w:asciiTheme="minorHAnsi" w:eastAsiaTheme="minorEastAsia" w:hAnsiTheme="minorHAnsi" w:cstheme="minorBidi"/>
          <w:color w:val="000000" w:themeColor="text1"/>
          <w:kern w:val="2"/>
          <w:sz w:val="22"/>
          <w:szCs w:val="22"/>
          <w:lang w:val="fr-FR"/>
          <w14:ligatures w14:val="standardContextual"/>
        </w:rPr>
        <w:tab/>
      </w:r>
      <w:r w:rsidRPr="009860A8">
        <w:rPr>
          <w:color w:val="000000" w:themeColor="text1"/>
          <w:lang w:val="fr-FR"/>
        </w:rPr>
        <w:t>UE Application layer measurement configuration</w:t>
      </w:r>
      <w:r w:rsidRPr="009860A8">
        <w:rPr>
          <w:color w:val="000000" w:themeColor="text1"/>
          <w:lang w:val="fr-FR"/>
        </w:rPr>
        <w:tab/>
      </w:r>
      <w:r w:rsidRPr="00D93E64">
        <w:rPr>
          <w:color w:val="000000" w:themeColor="text1"/>
        </w:rPr>
        <w:fldChar w:fldCharType="begin" w:fldLock="1"/>
      </w:r>
      <w:r w:rsidRPr="009860A8">
        <w:rPr>
          <w:color w:val="000000" w:themeColor="text1"/>
          <w:lang w:val="fr-FR"/>
        </w:rPr>
        <w:instrText xml:space="preserve"> PAGEREF _Toc155893815 \h </w:instrText>
      </w:r>
      <w:r w:rsidRPr="00D93E64">
        <w:rPr>
          <w:color w:val="000000" w:themeColor="text1"/>
        </w:rPr>
      </w:r>
      <w:r w:rsidRPr="00D93E64">
        <w:rPr>
          <w:color w:val="000000" w:themeColor="text1"/>
        </w:rPr>
        <w:fldChar w:fldCharType="separate"/>
      </w:r>
      <w:r w:rsidRPr="009860A8">
        <w:rPr>
          <w:color w:val="000000" w:themeColor="text1"/>
          <w:lang w:val="fr-FR"/>
        </w:rPr>
        <w:t>289</w:t>
      </w:r>
      <w:r w:rsidRPr="00D93E64">
        <w:rPr>
          <w:color w:val="000000" w:themeColor="text1"/>
        </w:rPr>
        <w:fldChar w:fldCharType="end"/>
      </w:r>
    </w:p>
    <w:p w14:paraId="6BDBE7E3" w14:textId="3614DEA0" w:rsidR="00D93E64" w:rsidRPr="009860A8"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9860A8">
        <w:rPr>
          <w:rFonts w:eastAsia="Batang"/>
          <w:color w:val="000000" w:themeColor="text1"/>
          <w:lang w:val="fr-FR"/>
        </w:rPr>
        <w:t>9.2.122</w:t>
      </w:r>
      <w:r w:rsidRPr="009860A8">
        <w:rPr>
          <w:rFonts w:asciiTheme="minorHAnsi" w:eastAsiaTheme="minorEastAsia" w:hAnsiTheme="minorHAnsi" w:cstheme="minorBidi"/>
          <w:color w:val="000000" w:themeColor="text1"/>
          <w:kern w:val="2"/>
          <w:sz w:val="22"/>
          <w:szCs w:val="22"/>
          <w:lang w:val="fr-FR"/>
          <w14:ligatures w14:val="standardContextual"/>
        </w:rPr>
        <w:tab/>
      </w:r>
      <w:r w:rsidRPr="009860A8">
        <w:rPr>
          <w:rFonts w:eastAsia="Batang"/>
          <w:color w:val="000000" w:themeColor="text1"/>
          <w:lang w:val="fr-FR"/>
        </w:rPr>
        <w:t>DRB ID</w:t>
      </w:r>
      <w:r w:rsidRPr="009860A8">
        <w:rPr>
          <w:color w:val="000000" w:themeColor="text1"/>
          <w:lang w:val="fr-FR"/>
        </w:rPr>
        <w:tab/>
      </w:r>
      <w:r w:rsidRPr="00D93E64">
        <w:rPr>
          <w:color w:val="000000" w:themeColor="text1"/>
        </w:rPr>
        <w:fldChar w:fldCharType="begin" w:fldLock="1"/>
      </w:r>
      <w:r w:rsidRPr="009860A8">
        <w:rPr>
          <w:color w:val="000000" w:themeColor="text1"/>
          <w:lang w:val="fr-FR"/>
        </w:rPr>
        <w:instrText xml:space="preserve"> PAGEREF _Toc155893816 \h </w:instrText>
      </w:r>
      <w:r w:rsidRPr="00D93E64">
        <w:rPr>
          <w:color w:val="000000" w:themeColor="text1"/>
        </w:rPr>
      </w:r>
      <w:r w:rsidRPr="00D93E64">
        <w:rPr>
          <w:color w:val="000000" w:themeColor="text1"/>
        </w:rPr>
        <w:fldChar w:fldCharType="separate"/>
      </w:r>
      <w:r w:rsidRPr="009860A8">
        <w:rPr>
          <w:color w:val="000000" w:themeColor="text1"/>
          <w:lang w:val="fr-FR"/>
        </w:rPr>
        <w:t>290</w:t>
      </w:r>
      <w:r w:rsidRPr="00D93E64">
        <w:rPr>
          <w:color w:val="000000" w:themeColor="text1"/>
        </w:rPr>
        <w:fldChar w:fldCharType="end"/>
      </w:r>
    </w:p>
    <w:p w14:paraId="6E5BF00A" w14:textId="0AAB2D2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3</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SimSun"/>
          <w:color w:val="000000" w:themeColor="text1"/>
          <w:lang w:eastAsia="zh-CN"/>
        </w:rPr>
        <w:t>SUL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17 \h </w:instrText>
      </w:r>
      <w:r w:rsidRPr="00D93E64">
        <w:rPr>
          <w:color w:val="000000" w:themeColor="text1"/>
        </w:rPr>
      </w:r>
      <w:r w:rsidRPr="00D93E64">
        <w:rPr>
          <w:color w:val="000000" w:themeColor="text1"/>
        </w:rPr>
        <w:fldChar w:fldCharType="separate"/>
      </w:r>
      <w:r w:rsidRPr="00D93E64">
        <w:rPr>
          <w:color w:val="000000" w:themeColor="text1"/>
        </w:rPr>
        <w:t>290</w:t>
      </w:r>
      <w:r w:rsidRPr="00D93E64">
        <w:rPr>
          <w:color w:val="000000" w:themeColor="text1"/>
        </w:rPr>
        <w:fldChar w:fldCharType="end"/>
      </w:r>
    </w:p>
    <w:p w14:paraId="5814A425" w14:textId="087543B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acket Loss R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18 \h </w:instrText>
      </w:r>
      <w:r w:rsidRPr="00D93E64">
        <w:rPr>
          <w:color w:val="000000" w:themeColor="text1"/>
        </w:rPr>
      </w:r>
      <w:r w:rsidRPr="00D93E64">
        <w:rPr>
          <w:color w:val="000000" w:themeColor="text1"/>
        </w:rPr>
        <w:fldChar w:fldCharType="separate"/>
      </w:r>
      <w:r w:rsidRPr="00D93E64">
        <w:rPr>
          <w:color w:val="000000" w:themeColor="text1"/>
        </w:rPr>
        <w:t>290</w:t>
      </w:r>
      <w:r w:rsidRPr="00D93E64">
        <w:rPr>
          <w:color w:val="000000" w:themeColor="text1"/>
        </w:rPr>
        <w:fldChar w:fldCharType="end"/>
      </w:r>
    </w:p>
    <w:p w14:paraId="2AEA0AAA" w14:textId="3E30D12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rotected E-UTRA Resource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19 \h </w:instrText>
      </w:r>
      <w:r w:rsidRPr="00D93E64">
        <w:rPr>
          <w:color w:val="000000" w:themeColor="text1"/>
        </w:rPr>
      </w:r>
      <w:r w:rsidRPr="00D93E64">
        <w:rPr>
          <w:color w:val="000000" w:themeColor="text1"/>
        </w:rPr>
        <w:fldChar w:fldCharType="separate"/>
      </w:r>
      <w:r w:rsidRPr="00D93E64">
        <w:rPr>
          <w:color w:val="000000" w:themeColor="text1"/>
        </w:rPr>
        <w:t>291</w:t>
      </w:r>
      <w:r w:rsidRPr="00D93E64">
        <w:rPr>
          <w:color w:val="000000" w:themeColor="text1"/>
        </w:rPr>
        <w:fldChar w:fldCharType="end"/>
      </w:r>
    </w:p>
    <w:p w14:paraId="6FA7F2D2" w14:textId="2B17C37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ata Traffic Resource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0 \h </w:instrText>
      </w:r>
      <w:r w:rsidRPr="00D93E64">
        <w:rPr>
          <w:color w:val="000000" w:themeColor="text1"/>
        </w:rPr>
      </w:r>
      <w:r w:rsidRPr="00D93E64">
        <w:rPr>
          <w:color w:val="000000" w:themeColor="text1"/>
        </w:rPr>
        <w:fldChar w:fldCharType="separate"/>
      </w:r>
      <w:r w:rsidRPr="00D93E64">
        <w:rPr>
          <w:color w:val="000000" w:themeColor="text1"/>
        </w:rPr>
        <w:t>293</w:t>
      </w:r>
      <w:r w:rsidRPr="00D93E64">
        <w:rPr>
          <w:color w:val="000000" w:themeColor="text1"/>
        </w:rPr>
        <w:fldChar w:fldCharType="end"/>
      </w:r>
    </w:p>
    <w:p w14:paraId="191B650B" w14:textId="55F3292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ata Traffic Resourc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1 \h </w:instrText>
      </w:r>
      <w:r w:rsidRPr="00D93E64">
        <w:rPr>
          <w:color w:val="000000" w:themeColor="text1"/>
        </w:rPr>
      </w:r>
      <w:r w:rsidRPr="00D93E64">
        <w:rPr>
          <w:color w:val="000000" w:themeColor="text1"/>
        </w:rPr>
        <w:fldChar w:fldCharType="separate"/>
      </w:r>
      <w:r w:rsidRPr="00D93E64">
        <w:rPr>
          <w:color w:val="000000" w:themeColor="text1"/>
        </w:rPr>
        <w:t>294</w:t>
      </w:r>
      <w:r w:rsidRPr="00D93E64">
        <w:rPr>
          <w:color w:val="000000" w:themeColor="text1"/>
        </w:rPr>
        <w:fldChar w:fldCharType="end"/>
      </w:r>
    </w:p>
    <w:p w14:paraId="4B00091F" w14:textId="2358B86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lastRenderedPageBreak/>
        <w:t>9.2.12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served Subframe Patter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2 \h </w:instrText>
      </w:r>
      <w:r w:rsidRPr="00D93E64">
        <w:rPr>
          <w:color w:val="000000" w:themeColor="text1"/>
        </w:rPr>
      </w:r>
      <w:r w:rsidRPr="00D93E64">
        <w:rPr>
          <w:color w:val="000000" w:themeColor="text1"/>
        </w:rPr>
        <w:fldChar w:fldCharType="separate"/>
      </w:r>
      <w:r w:rsidRPr="00D93E64">
        <w:rPr>
          <w:color w:val="000000" w:themeColor="text1"/>
        </w:rPr>
        <w:t>294</w:t>
      </w:r>
      <w:r w:rsidRPr="00D93E64">
        <w:rPr>
          <w:color w:val="000000" w:themeColor="text1"/>
        </w:rPr>
        <w:fldChar w:fldCharType="end"/>
      </w:r>
    </w:p>
    <w:p w14:paraId="5B6AD7F5" w14:textId="152A22D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erial UE subscription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3 \h </w:instrText>
      </w:r>
      <w:r w:rsidRPr="00D93E64">
        <w:rPr>
          <w:color w:val="000000" w:themeColor="text1"/>
        </w:rPr>
      </w:r>
      <w:r w:rsidRPr="00D93E64">
        <w:rPr>
          <w:color w:val="000000" w:themeColor="text1"/>
        </w:rPr>
        <w:fldChar w:fldCharType="separate"/>
      </w:r>
      <w:r w:rsidRPr="00D93E64">
        <w:rPr>
          <w:color w:val="000000" w:themeColor="text1"/>
        </w:rPr>
        <w:t>295</w:t>
      </w:r>
      <w:r w:rsidRPr="00D93E64">
        <w:rPr>
          <w:color w:val="000000" w:themeColor="text1"/>
        </w:rPr>
        <w:fldChar w:fldCharType="end"/>
      </w:r>
    </w:p>
    <w:p w14:paraId="2CEBA8D9" w14:textId="766E8DA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ser plane traffic activity repo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4 \h </w:instrText>
      </w:r>
      <w:r w:rsidRPr="00D93E64">
        <w:rPr>
          <w:color w:val="000000" w:themeColor="text1"/>
        </w:rPr>
      </w:r>
      <w:r w:rsidRPr="00D93E64">
        <w:rPr>
          <w:color w:val="000000" w:themeColor="text1"/>
        </w:rPr>
        <w:fldChar w:fldCharType="separate"/>
      </w:r>
      <w:r w:rsidRPr="00D93E64">
        <w:rPr>
          <w:color w:val="000000" w:themeColor="text1"/>
        </w:rPr>
        <w:t>295</w:t>
      </w:r>
      <w:r w:rsidRPr="00D93E64">
        <w:rPr>
          <w:color w:val="000000" w:themeColor="text1"/>
        </w:rPr>
        <w:fldChar w:fldCharType="end"/>
      </w:r>
    </w:p>
    <w:p w14:paraId="67B95450" w14:textId="5F75762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LC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5 \h </w:instrText>
      </w:r>
      <w:r w:rsidRPr="00D93E64">
        <w:rPr>
          <w:color w:val="000000" w:themeColor="text1"/>
        </w:rPr>
      </w:r>
      <w:r w:rsidRPr="00D93E64">
        <w:rPr>
          <w:color w:val="000000" w:themeColor="text1"/>
        </w:rPr>
        <w:fldChar w:fldCharType="separate"/>
      </w:r>
      <w:r w:rsidRPr="00D93E64">
        <w:rPr>
          <w:color w:val="000000" w:themeColor="text1"/>
        </w:rPr>
        <w:t>295</w:t>
      </w:r>
      <w:r w:rsidRPr="00D93E64">
        <w:rPr>
          <w:color w:val="000000" w:themeColor="text1"/>
        </w:rPr>
        <w:fldChar w:fldCharType="end"/>
      </w:r>
    </w:p>
    <w:p w14:paraId="4BE465D7" w14:textId="0412BD2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RC config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6 \h </w:instrText>
      </w:r>
      <w:r w:rsidRPr="00D93E64">
        <w:rPr>
          <w:color w:val="000000" w:themeColor="text1"/>
        </w:rPr>
      </w:r>
      <w:r w:rsidRPr="00D93E64">
        <w:rPr>
          <w:color w:val="000000" w:themeColor="text1"/>
        </w:rPr>
        <w:fldChar w:fldCharType="separate"/>
      </w:r>
      <w:r w:rsidRPr="00D93E64">
        <w:rPr>
          <w:color w:val="000000" w:themeColor="text1"/>
        </w:rPr>
        <w:t>296</w:t>
      </w:r>
      <w:r w:rsidRPr="00D93E64">
        <w:rPr>
          <w:color w:val="000000" w:themeColor="text1"/>
        </w:rPr>
        <w:fldChar w:fldCharType="end"/>
      </w:r>
    </w:p>
    <w:p w14:paraId="1423CEB6" w14:textId="6FABED3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DCP SN Length</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7 \h </w:instrText>
      </w:r>
      <w:r w:rsidRPr="00D93E64">
        <w:rPr>
          <w:color w:val="000000" w:themeColor="text1"/>
        </w:rPr>
      </w:r>
      <w:r w:rsidRPr="00D93E64">
        <w:rPr>
          <w:color w:val="000000" w:themeColor="text1"/>
        </w:rPr>
        <w:fldChar w:fldCharType="separate"/>
      </w:r>
      <w:r w:rsidRPr="00D93E64">
        <w:rPr>
          <w:color w:val="000000" w:themeColor="text1"/>
        </w:rPr>
        <w:t>296</w:t>
      </w:r>
      <w:r w:rsidRPr="00D93E64">
        <w:rPr>
          <w:color w:val="000000" w:themeColor="text1"/>
        </w:rPr>
        <w:fldChar w:fldCharType="end"/>
      </w:r>
    </w:p>
    <w:p w14:paraId="3CBDDB48" w14:textId="0CF4603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Bluetooth Measurement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8 \h </w:instrText>
      </w:r>
      <w:r w:rsidRPr="00D93E64">
        <w:rPr>
          <w:color w:val="000000" w:themeColor="text1"/>
        </w:rPr>
      </w:r>
      <w:r w:rsidRPr="00D93E64">
        <w:rPr>
          <w:color w:val="000000" w:themeColor="text1"/>
        </w:rPr>
        <w:fldChar w:fldCharType="separate"/>
      </w:r>
      <w:r w:rsidRPr="00D93E64">
        <w:rPr>
          <w:color w:val="000000" w:themeColor="text1"/>
        </w:rPr>
        <w:t>296</w:t>
      </w:r>
      <w:r w:rsidRPr="00D93E64">
        <w:rPr>
          <w:color w:val="000000" w:themeColor="text1"/>
        </w:rPr>
        <w:fldChar w:fldCharType="end"/>
      </w:r>
    </w:p>
    <w:p w14:paraId="5A9237B7" w14:textId="6A9084A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WLAN</w:t>
      </w:r>
      <w:r w:rsidRPr="00D93E64">
        <w:rPr>
          <w:color w:val="000000" w:themeColor="text1"/>
        </w:rPr>
        <w:t xml:space="preserve"> Measurement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9 \h </w:instrText>
      </w:r>
      <w:r w:rsidRPr="00D93E64">
        <w:rPr>
          <w:color w:val="000000" w:themeColor="text1"/>
        </w:rPr>
      </w:r>
      <w:r w:rsidRPr="00D93E64">
        <w:rPr>
          <w:color w:val="000000" w:themeColor="text1"/>
        </w:rPr>
        <w:fldChar w:fldCharType="separate"/>
      </w:r>
      <w:r w:rsidRPr="00D93E64">
        <w:rPr>
          <w:color w:val="000000" w:themeColor="text1"/>
        </w:rPr>
        <w:t>296</w:t>
      </w:r>
      <w:r w:rsidRPr="00D93E64">
        <w:rPr>
          <w:color w:val="000000" w:themeColor="text1"/>
        </w:rPr>
        <w:fldChar w:fldCharType="end"/>
      </w:r>
    </w:p>
    <w:p w14:paraId="36704A29" w14:textId="0594C6C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bscription Based UE Differentiation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0 \h </w:instrText>
      </w:r>
      <w:r w:rsidRPr="00D93E64">
        <w:rPr>
          <w:color w:val="000000" w:themeColor="text1"/>
        </w:rPr>
      </w:r>
      <w:r w:rsidRPr="00D93E64">
        <w:rPr>
          <w:color w:val="000000" w:themeColor="text1"/>
        </w:rPr>
        <w:fldChar w:fldCharType="separate"/>
      </w:r>
      <w:r w:rsidRPr="00D93E64">
        <w:rPr>
          <w:color w:val="000000" w:themeColor="text1"/>
        </w:rPr>
        <w:t>297</w:t>
      </w:r>
      <w:r w:rsidRPr="00D93E64">
        <w:rPr>
          <w:color w:val="000000" w:themeColor="text1"/>
        </w:rPr>
        <w:fldChar w:fldCharType="end"/>
      </w:r>
    </w:p>
    <w:p w14:paraId="0CD9E934" w14:textId="63FB234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3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Duplication activ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1 \h </w:instrText>
      </w:r>
      <w:r w:rsidRPr="00D93E64">
        <w:rPr>
          <w:color w:val="000000" w:themeColor="text1"/>
        </w:rPr>
      </w:r>
      <w:r w:rsidRPr="00D93E64">
        <w:rPr>
          <w:color w:val="000000" w:themeColor="text1"/>
        </w:rPr>
        <w:fldChar w:fldCharType="separate"/>
      </w:r>
      <w:r w:rsidRPr="00D93E64">
        <w:rPr>
          <w:color w:val="000000" w:themeColor="text1"/>
        </w:rPr>
        <w:t>298</w:t>
      </w:r>
      <w:r w:rsidRPr="00D93E64">
        <w:rPr>
          <w:color w:val="000000" w:themeColor="text1"/>
        </w:rPr>
        <w:fldChar w:fldCharType="end"/>
      </w:r>
    </w:p>
    <w:p w14:paraId="1ED42F5B" w14:textId="02B2EB9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3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LC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2 \h </w:instrText>
      </w:r>
      <w:r w:rsidRPr="00D93E64">
        <w:rPr>
          <w:color w:val="000000" w:themeColor="text1"/>
        </w:rPr>
      </w:r>
      <w:r w:rsidRPr="00D93E64">
        <w:rPr>
          <w:color w:val="000000" w:themeColor="text1"/>
        </w:rPr>
        <w:fldChar w:fldCharType="separate"/>
      </w:r>
      <w:r w:rsidRPr="00D93E64">
        <w:rPr>
          <w:color w:val="000000" w:themeColor="text1"/>
        </w:rPr>
        <w:t>298</w:t>
      </w:r>
      <w:r w:rsidRPr="00D93E64">
        <w:rPr>
          <w:color w:val="000000" w:themeColor="text1"/>
        </w:rPr>
        <w:fldChar w:fldCharType="end"/>
      </w:r>
    </w:p>
    <w:p w14:paraId="4D298A21" w14:textId="458EED0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NB Coordination Assistance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3 \h </w:instrText>
      </w:r>
      <w:r w:rsidRPr="00D93E64">
        <w:rPr>
          <w:color w:val="000000" w:themeColor="text1"/>
        </w:rPr>
      </w:r>
      <w:r w:rsidRPr="00D93E64">
        <w:rPr>
          <w:color w:val="000000" w:themeColor="text1"/>
        </w:rPr>
        <w:fldChar w:fldCharType="separate"/>
      </w:r>
      <w:r w:rsidRPr="00D93E64">
        <w:rPr>
          <w:color w:val="000000" w:themeColor="text1"/>
        </w:rPr>
        <w:t>298</w:t>
      </w:r>
      <w:r w:rsidRPr="00D93E64">
        <w:rPr>
          <w:color w:val="000000" w:themeColor="text1"/>
        </w:rPr>
        <w:fldChar w:fldCharType="end"/>
      </w:r>
    </w:p>
    <w:p w14:paraId="4DA4E62F" w14:textId="5E193C9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Coordination Assistance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4 \h </w:instrText>
      </w:r>
      <w:r w:rsidRPr="00D93E64">
        <w:rPr>
          <w:color w:val="000000" w:themeColor="text1"/>
        </w:rPr>
      </w:r>
      <w:r w:rsidRPr="00D93E64">
        <w:rPr>
          <w:color w:val="000000" w:themeColor="text1"/>
        </w:rPr>
        <w:fldChar w:fldCharType="separate"/>
      </w:r>
      <w:r w:rsidRPr="00D93E64">
        <w:rPr>
          <w:color w:val="000000" w:themeColor="text1"/>
        </w:rPr>
        <w:t>298</w:t>
      </w:r>
      <w:r w:rsidRPr="00D93E64">
        <w:rPr>
          <w:color w:val="000000" w:themeColor="text1"/>
        </w:rPr>
        <w:fldChar w:fldCharType="end"/>
      </w:r>
    </w:p>
    <w:p w14:paraId="4A1F7CE1" w14:textId="2E23EC1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esired Activity Notification Leve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5 \h </w:instrText>
      </w:r>
      <w:r w:rsidRPr="00D93E64">
        <w:rPr>
          <w:color w:val="000000" w:themeColor="text1"/>
        </w:rPr>
      </w:r>
      <w:r w:rsidRPr="00D93E64">
        <w:rPr>
          <w:color w:val="000000" w:themeColor="text1"/>
        </w:rPr>
        <w:fldChar w:fldCharType="separate"/>
      </w:r>
      <w:r w:rsidRPr="00D93E64">
        <w:rPr>
          <w:color w:val="000000" w:themeColor="text1"/>
        </w:rPr>
        <w:t>299</w:t>
      </w:r>
      <w:r w:rsidRPr="00D93E64">
        <w:rPr>
          <w:color w:val="000000" w:themeColor="text1"/>
        </w:rPr>
        <w:fldChar w:fldCharType="end"/>
      </w:r>
    </w:p>
    <w:p w14:paraId="35069B7B" w14:textId="6581219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ocation Information at SgNB</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6 \h </w:instrText>
      </w:r>
      <w:r w:rsidRPr="00D93E64">
        <w:rPr>
          <w:color w:val="000000" w:themeColor="text1"/>
        </w:rPr>
      </w:r>
      <w:r w:rsidRPr="00D93E64">
        <w:rPr>
          <w:color w:val="000000" w:themeColor="text1"/>
        </w:rPr>
        <w:fldChar w:fldCharType="separate"/>
      </w:r>
      <w:r w:rsidRPr="00D93E64">
        <w:rPr>
          <w:color w:val="000000" w:themeColor="text1"/>
        </w:rPr>
        <w:t>299</w:t>
      </w:r>
      <w:r w:rsidRPr="00D93E64">
        <w:rPr>
          <w:color w:val="000000" w:themeColor="text1"/>
        </w:rPr>
        <w:fldChar w:fldCharType="end"/>
      </w:r>
    </w:p>
    <w:p w14:paraId="59878C0F" w14:textId="455EB65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Interface Instance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7 \h </w:instrText>
      </w:r>
      <w:r w:rsidRPr="00D93E64">
        <w:rPr>
          <w:color w:val="000000" w:themeColor="text1"/>
        </w:rPr>
      </w:r>
      <w:r w:rsidRPr="00D93E64">
        <w:rPr>
          <w:color w:val="000000" w:themeColor="text1"/>
        </w:rPr>
        <w:fldChar w:fldCharType="separate"/>
      </w:r>
      <w:r w:rsidRPr="00D93E64">
        <w:rPr>
          <w:color w:val="000000" w:themeColor="text1"/>
        </w:rPr>
        <w:t>299</w:t>
      </w:r>
      <w:r w:rsidRPr="00D93E64">
        <w:rPr>
          <w:color w:val="000000" w:themeColor="text1"/>
        </w:rPr>
        <w:fldChar w:fldCharType="end"/>
      </w:r>
    </w:p>
    <w:p w14:paraId="4014F524" w14:textId="3D436AF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B-IoT UL DL Alignment Offse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8 \h </w:instrText>
      </w:r>
      <w:r w:rsidRPr="00D93E64">
        <w:rPr>
          <w:color w:val="000000" w:themeColor="text1"/>
        </w:rPr>
      </w:r>
      <w:r w:rsidRPr="00D93E64">
        <w:rPr>
          <w:color w:val="000000" w:themeColor="text1"/>
        </w:rPr>
        <w:fldChar w:fldCharType="separate"/>
      </w:r>
      <w:r w:rsidRPr="00D93E64">
        <w:rPr>
          <w:color w:val="000000" w:themeColor="text1"/>
        </w:rPr>
        <w:t>299</w:t>
      </w:r>
      <w:r w:rsidRPr="00D93E64">
        <w:rPr>
          <w:color w:val="000000" w:themeColor="text1"/>
        </w:rPr>
        <w:fldChar w:fldCharType="end"/>
      </w:r>
    </w:p>
    <w:p w14:paraId="7F0D29CF" w14:textId="2742938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ower Layer presence status chan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9 \h </w:instrText>
      </w:r>
      <w:r w:rsidRPr="00D93E64">
        <w:rPr>
          <w:color w:val="000000" w:themeColor="text1"/>
        </w:rPr>
      </w:r>
      <w:r w:rsidRPr="00D93E64">
        <w:rPr>
          <w:color w:val="000000" w:themeColor="text1"/>
        </w:rPr>
        <w:fldChar w:fldCharType="separate"/>
      </w:r>
      <w:r w:rsidRPr="00D93E64">
        <w:rPr>
          <w:color w:val="000000" w:themeColor="text1"/>
        </w:rPr>
        <w:t>299</w:t>
      </w:r>
      <w:r w:rsidRPr="00D93E64">
        <w:rPr>
          <w:color w:val="000000" w:themeColor="text1"/>
        </w:rPr>
        <w:fldChar w:fldCharType="end"/>
      </w:r>
    </w:p>
    <w:p w14:paraId="3709F232" w14:textId="4166A54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4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ell and Capacity Assistance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0 \h </w:instrText>
      </w:r>
      <w:r w:rsidRPr="00D93E64">
        <w:rPr>
          <w:color w:val="000000" w:themeColor="text1"/>
        </w:rPr>
      </w:r>
      <w:r w:rsidRPr="00D93E64">
        <w:rPr>
          <w:color w:val="000000" w:themeColor="text1"/>
        </w:rPr>
        <w:fldChar w:fldCharType="separate"/>
      </w:r>
      <w:r w:rsidRPr="00D93E64">
        <w:rPr>
          <w:color w:val="000000" w:themeColor="text1"/>
        </w:rPr>
        <w:t>300</w:t>
      </w:r>
      <w:r w:rsidRPr="00D93E64">
        <w:rPr>
          <w:color w:val="000000" w:themeColor="text1"/>
        </w:rPr>
        <w:fldChar w:fldCharType="end"/>
      </w:r>
    </w:p>
    <w:p w14:paraId="139D35B8" w14:textId="4F6F00E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4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Maximum Cell List Siz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1 \h </w:instrText>
      </w:r>
      <w:r w:rsidRPr="00D93E64">
        <w:rPr>
          <w:color w:val="000000" w:themeColor="text1"/>
        </w:rPr>
      </w:r>
      <w:r w:rsidRPr="00D93E64">
        <w:rPr>
          <w:color w:val="000000" w:themeColor="text1"/>
        </w:rPr>
        <w:fldChar w:fldCharType="separate"/>
      </w:r>
      <w:r w:rsidRPr="00D93E64">
        <w:rPr>
          <w:color w:val="000000" w:themeColor="text1"/>
        </w:rPr>
        <w:t>300</w:t>
      </w:r>
      <w:r w:rsidRPr="00D93E64">
        <w:rPr>
          <w:color w:val="000000" w:themeColor="text1"/>
        </w:rPr>
        <w:fldChar w:fldCharType="end"/>
      </w:r>
    </w:p>
    <w:p w14:paraId="1122873F" w14:textId="67F1F8E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4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Message Oversize Notif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2 \h </w:instrText>
      </w:r>
      <w:r w:rsidRPr="00D93E64">
        <w:rPr>
          <w:color w:val="000000" w:themeColor="text1"/>
        </w:rPr>
      </w:r>
      <w:r w:rsidRPr="00D93E64">
        <w:rPr>
          <w:color w:val="000000" w:themeColor="text1"/>
        </w:rPr>
        <w:fldChar w:fldCharType="separate"/>
      </w:r>
      <w:r w:rsidRPr="00D93E64">
        <w:rPr>
          <w:color w:val="000000" w:themeColor="text1"/>
        </w:rPr>
        <w:t>300</w:t>
      </w:r>
      <w:r w:rsidRPr="00D93E64">
        <w:rPr>
          <w:color w:val="000000" w:themeColor="text1"/>
        </w:rPr>
        <w:fldChar w:fldCharType="end"/>
      </w:r>
    </w:p>
    <w:p w14:paraId="74AB4696" w14:textId="515B0F8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9</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SimSun"/>
          <w:color w:val="000000" w:themeColor="text1"/>
          <w:lang w:eastAsia="zh-CN"/>
        </w:rPr>
        <w:t xml:space="preserve">TNL </w:t>
      </w:r>
      <w:r w:rsidRPr="00D93E64">
        <w:rPr>
          <w:color w:val="000000" w:themeColor="text1"/>
          <w:lang w:eastAsia="ja-JP"/>
        </w:rPr>
        <w:t>Transport Layer Address</w:t>
      </w:r>
      <w:r w:rsidRPr="00D93E64">
        <w:rPr>
          <w:rFonts w:eastAsia="SimSun"/>
          <w:color w:val="000000" w:themeColor="text1"/>
          <w:lang w:eastAsia="zh-CN"/>
        </w:rPr>
        <w:t xml:space="preserve"> Info</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3 \h </w:instrText>
      </w:r>
      <w:r w:rsidRPr="00D93E64">
        <w:rPr>
          <w:color w:val="000000" w:themeColor="text1"/>
        </w:rPr>
      </w:r>
      <w:r w:rsidRPr="00D93E64">
        <w:rPr>
          <w:color w:val="000000" w:themeColor="text1"/>
        </w:rPr>
        <w:fldChar w:fldCharType="separate"/>
      </w:r>
      <w:r w:rsidRPr="00D93E64">
        <w:rPr>
          <w:color w:val="000000" w:themeColor="text1"/>
        </w:rPr>
        <w:t>300</w:t>
      </w:r>
      <w:r w:rsidRPr="00D93E64">
        <w:rPr>
          <w:color w:val="000000" w:themeColor="text1"/>
        </w:rPr>
        <w:fldChar w:fldCharType="end"/>
      </w:r>
    </w:p>
    <w:p w14:paraId="69BFEC5D" w14:textId="3988E13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15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CP Transport Layer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4 \h </w:instrText>
      </w:r>
      <w:r w:rsidRPr="00D93E64">
        <w:rPr>
          <w:color w:val="000000" w:themeColor="text1"/>
        </w:rPr>
      </w:r>
      <w:r w:rsidRPr="00D93E64">
        <w:rPr>
          <w:color w:val="000000" w:themeColor="text1"/>
        </w:rPr>
        <w:fldChar w:fldCharType="separate"/>
      </w:r>
      <w:r w:rsidRPr="00D93E64">
        <w:rPr>
          <w:color w:val="000000" w:themeColor="text1"/>
        </w:rPr>
        <w:t>301</w:t>
      </w:r>
      <w:r w:rsidRPr="00D93E64">
        <w:rPr>
          <w:color w:val="000000" w:themeColor="text1"/>
        </w:rPr>
        <w:fldChar w:fldCharType="end"/>
      </w:r>
    </w:p>
    <w:p w14:paraId="02DBA001" w14:textId="557F7C9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NL Association Usa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5 \h </w:instrText>
      </w:r>
      <w:r w:rsidRPr="00D93E64">
        <w:rPr>
          <w:color w:val="000000" w:themeColor="text1"/>
        </w:rPr>
      </w:r>
      <w:r w:rsidRPr="00D93E64">
        <w:rPr>
          <w:color w:val="000000" w:themeColor="text1"/>
        </w:rPr>
        <w:fldChar w:fldCharType="separate"/>
      </w:r>
      <w:r w:rsidRPr="00D93E64">
        <w:rPr>
          <w:color w:val="000000" w:themeColor="text1"/>
        </w:rPr>
        <w:t>301</w:t>
      </w:r>
      <w:r w:rsidRPr="00D93E64">
        <w:rPr>
          <w:color w:val="000000" w:themeColor="text1"/>
        </w:rPr>
        <w:fldChar w:fldCharType="end"/>
      </w:r>
    </w:p>
    <w:p w14:paraId="3E95EF46" w14:textId="00D6341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RAN </w:t>
      </w:r>
      <w:r w:rsidRPr="00D93E64">
        <w:rPr>
          <w:color w:val="000000" w:themeColor="text1"/>
          <w:lang w:eastAsia="zh-CN"/>
        </w:rPr>
        <w:t>UE NGAP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6 \h </w:instrText>
      </w:r>
      <w:r w:rsidRPr="00D93E64">
        <w:rPr>
          <w:color w:val="000000" w:themeColor="text1"/>
        </w:rPr>
      </w:r>
      <w:r w:rsidRPr="00D93E64">
        <w:rPr>
          <w:color w:val="000000" w:themeColor="text1"/>
        </w:rPr>
        <w:fldChar w:fldCharType="separate"/>
      </w:r>
      <w:r w:rsidRPr="00D93E64">
        <w:rPr>
          <w:color w:val="000000" w:themeColor="text1"/>
        </w:rPr>
        <w:t>301</w:t>
      </w:r>
      <w:r w:rsidRPr="00D93E64">
        <w:rPr>
          <w:color w:val="000000" w:themeColor="text1"/>
        </w:rPr>
        <w:fldChar w:fldCharType="end"/>
      </w:r>
    </w:p>
    <w:p w14:paraId="19093104" w14:textId="210ADD5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EPC </w:t>
      </w:r>
      <w:r w:rsidRPr="00D93E64">
        <w:rPr>
          <w:rFonts w:eastAsia="Batang"/>
          <w:color w:val="000000" w:themeColor="text1"/>
        </w:rPr>
        <w:t>Handover Restriction List Contain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7 \h </w:instrText>
      </w:r>
      <w:r w:rsidRPr="00D93E64">
        <w:rPr>
          <w:color w:val="000000" w:themeColor="text1"/>
        </w:rPr>
      </w:r>
      <w:r w:rsidRPr="00D93E64">
        <w:rPr>
          <w:color w:val="000000" w:themeColor="text1"/>
        </w:rPr>
        <w:fldChar w:fldCharType="separate"/>
      </w:r>
      <w:r w:rsidRPr="00D93E64">
        <w:rPr>
          <w:color w:val="000000" w:themeColor="text1"/>
        </w:rPr>
        <w:t>302</w:t>
      </w:r>
      <w:r w:rsidRPr="00D93E64">
        <w:rPr>
          <w:color w:val="000000" w:themeColor="text1"/>
        </w:rPr>
        <w:fldChar w:fldCharType="end"/>
      </w:r>
    </w:p>
    <w:p w14:paraId="10AA361B" w14:textId="4064471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APS Request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8 \h </w:instrText>
      </w:r>
      <w:r w:rsidRPr="00D93E64">
        <w:rPr>
          <w:color w:val="000000" w:themeColor="text1"/>
        </w:rPr>
      </w:r>
      <w:r w:rsidRPr="00D93E64">
        <w:rPr>
          <w:color w:val="000000" w:themeColor="text1"/>
        </w:rPr>
        <w:fldChar w:fldCharType="separate"/>
      </w:r>
      <w:r w:rsidRPr="00D93E64">
        <w:rPr>
          <w:color w:val="000000" w:themeColor="text1"/>
        </w:rPr>
        <w:t>302</w:t>
      </w:r>
      <w:r w:rsidRPr="00D93E64">
        <w:rPr>
          <w:color w:val="000000" w:themeColor="text1"/>
        </w:rPr>
        <w:fldChar w:fldCharType="end"/>
      </w:r>
    </w:p>
    <w:p w14:paraId="6CEA6081" w14:textId="7C0574C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 xml:space="preserve">DAPS Response </w:t>
      </w:r>
      <w:r w:rsidRPr="00D93E64">
        <w:rPr>
          <w:color w:val="000000" w:themeColor="text1"/>
          <w:lang w:eastAsia="ja-JP"/>
        </w:rPr>
        <w:t>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9 \h </w:instrText>
      </w:r>
      <w:r w:rsidRPr="00D93E64">
        <w:rPr>
          <w:color w:val="000000" w:themeColor="text1"/>
        </w:rPr>
      </w:r>
      <w:r w:rsidRPr="00D93E64">
        <w:rPr>
          <w:color w:val="000000" w:themeColor="text1"/>
        </w:rPr>
        <w:fldChar w:fldCharType="separate"/>
      </w:r>
      <w:r w:rsidRPr="00D93E64">
        <w:rPr>
          <w:color w:val="000000" w:themeColor="text1"/>
        </w:rPr>
        <w:t>302</w:t>
      </w:r>
      <w:r w:rsidRPr="00D93E64">
        <w:rPr>
          <w:color w:val="000000" w:themeColor="text1"/>
        </w:rPr>
        <w:fldChar w:fldCharType="end"/>
      </w:r>
    </w:p>
    <w:p w14:paraId="768525A1" w14:textId="5D03CA8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Maximum Number of CHO Prepara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0 \h </w:instrText>
      </w:r>
      <w:r w:rsidRPr="00D93E64">
        <w:rPr>
          <w:color w:val="000000" w:themeColor="text1"/>
        </w:rPr>
      </w:r>
      <w:r w:rsidRPr="00D93E64">
        <w:rPr>
          <w:color w:val="000000" w:themeColor="text1"/>
        </w:rPr>
        <w:fldChar w:fldCharType="separate"/>
      </w:r>
      <w:r w:rsidRPr="00D93E64">
        <w:rPr>
          <w:color w:val="000000" w:themeColor="text1"/>
        </w:rPr>
        <w:t>302</w:t>
      </w:r>
      <w:r w:rsidRPr="00D93E64">
        <w:rPr>
          <w:color w:val="000000" w:themeColor="text1"/>
        </w:rPr>
        <w:fldChar w:fldCharType="end"/>
      </w:r>
    </w:p>
    <w:p w14:paraId="6D017990" w14:textId="4C86F1F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15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Ethernet</w:t>
      </w:r>
      <w:r w:rsidRPr="00D93E64">
        <w:rPr>
          <w:rFonts w:eastAsia="Batang"/>
          <w:color w:val="000000" w:themeColor="text1"/>
        </w:rPr>
        <w:t xml:space="preserve"> Typ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1 \h </w:instrText>
      </w:r>
      <w:r w:rsidRPr="00D93E64">
        <w:rPr>
          <w:color w:val="000000" w:themeColor="text1"/>
        </w:rPr>
      </w:r>
      <w:r w:rsidRPr="00D93E64">
        <w:rPr>
          <w:color w:val="000000" w:themeColor="text1"/>
        </w:rPr>
        <w:fldChar w:fldCharType="separate"/>
      </w:r>
      <w:r w:rsidRPr="00D93E64">
        <w:rPr>
          <w:color w:val="000000" w:themeColor="text1"/>
        </w:rPr>
        <w:t>302</w:t>
      </w:r>
      <w:r w:rsidRPr="00D93E64">
        <w:rPr>
          <w:color w:val="000000" w:themeColor="text1"/>
        </w:rPr>
        <w:fldChar w:fldCharType="end"/>
      </w:r>
    </w:p>
    <w:p w14:paraId="6CA16EB0" w14:textId="7CEDAF5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R V2X Services Authoriz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2 \h </w:instrText>
      </w:r>
      <w:r w:rsidRPr="00D93E64">
        <w:rPr>
          <w:color w:val="000000" w:themeColor="text1"/>
        </w:rPr>
      </w:r>
      <w:r w:rsidRPr="00D93E64">
        <w:rPr>
          <w:color w:val="000000" w:themeColor="text1"/>
        </w:rPr>
        <w:fldChar w:fldCharType="separate"/>
      </w:r>
      <w:r w:rsidRPr="00D93E64">
        <w:rPr>
          <w:color w:val="000000" w:themeColor="text1"/>
        </w:rPr>
        <w:t>303</w:t>
      </w:r>
      <w:r w:rsidRPr="00D93E64">
        <w:rPr>
          <w:color w:val="000000" w:themeColor="text1"/>
        </w:rPr>
        <w:fldChar w:fldCharType="end"/>
      </w:r>
    </w:p>
    <w:p w14:paraId="08204D01" w14:textId="5A2DBC7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R UE Sidelink Aggregate Maximum Bit R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3 \h </w:instrText>
      </w:r>
      <w:r w:rsidRPr="00D93E64">
        <w:rPr>
          <w:color w:val="000000" w:themeColor="text1"/>
        </w:rPr>
      </w:r>
      <w:r w:rsidRPr="00D93E64">
        <w:rPr>
          <w:color w:val="000000" w:themeColor="text1"/>
        </w:rPr>
        <w:fldChar w:fldCharType="separate"/>
      </w:r>
      <w:r w:rsidRPr="00D93E64">
        <w:rPr>
          <w:color w:val="000000" w:themeColor="text1"/>
        </w:rPr>
        <w:t>303</w:t>
      </w:r>
      <w:r w:rsidRPr="00D93E64">
        <w:rPr>
          <w:color w:val="000000" w:themeColor="text1"/>
        </w:rPr>
        <w:fldChar w:fldCharType="end"/>
      </w:r>
    </w:p>
    <w:p w14:paraId="5A36C49A" w14:textId="5D78A22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6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C5 QoS Parameter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4 \h </w:instrText>
      </w:r>
      <w:r w:rsidRPr="00D93E64">
        <w:rPr>
          <w:color w:val="000000" w:themeColor="text1"/>
        </w:rPr>
      </w:r>
      <w:r w:rsidRPr="00D93E64">
        <w:rPr>
          <w:color w:val="000000" w:themeColor="text1"/>
        </w:rPr>
        <w:fldChar w:fldCharType="separate"/>
      </w:r>
      <w:r w:rsidRPr="00D93E64">
        <w:rPr>
          <w:color w:val="000000" w:themeColor="text1"/>
        </w:rPr>
        <w:t>303</w:t>
      </w:r>
      <w:r w:rsidRPr="00D93E64">
        <w:rPr>
          <w:color w:val="000000" w:themeColor="text1"/>
        </w:rPr>
        <w:fldChar w:fldCharType="end"/>
      </w:r>
    </w:p>
    <w:p w14:paraId="02212C5A" w14:textId="0FB0822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6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NL Capacity Indicato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5 \h </w:instrText>
      </w:r>
      <w:r w:rsidRPr="00D93E64">
        <w:rPr>
          <w:color w:val="000000" w:themeColor="text1"/>
        </w:rPr>
      </w:r>
      <w:r w:rsidRPr="00D93E64">
        <w:rPr>
          <w:color w:val="000000" w:themeColor="text1"/>
        </w:rPr>
        <w:fldChar w:fldCharType="separate"/>
      </w:r>
      <w:r w:rsidRPr="00D93E64">
        <w:rPr>
          <w:color w:val="000000" w:themeColor="text1"/>
        </w:rPr>
        <w:t>303</w:t>
      </w:r>
      <w:r w:rsidRPr="00D93E64">
        <w:rPr>
          <w:color w:val="000000" w:themeColor="text1"/>
        </w:rPr>
        <w:fldChar w:fldCharType="end"/>
      </w:r>
    </w:p>
    <w:p w14:paraId="4DAF3B75" w14:textId="4FA2C3C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16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NR </w:t>
      </w:r>
      <w:r w:rsidRPr="00D93E64">
        <w:rPr>
          <w:rFonts w:eastAsia="Batang"/>
          <w:color w:val="000000" w:themeColor="text1"/>
        </w:rPr>
        <w:t>Radio Resource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6 \h </w:instrText>
      </w:r>
      <w:r w:rsidRPr="00D93E64">
        <w:rPr>
          <w:color w:val="000000" w:themeColor="text1"/>
        </w:rPr>
      </w:r>
      <w:r w:rsidRPr="00D93E64">
        <w:rPr>
          <w:color w:val="000000" w:themeColor="text1"/>
        </w:rPr>
        <w:fldChar w:fldCharType="separate"/>
      </w:r>
      <w:r w:rsidRPr="00D93E64">
        <w:rPr>
          <w:color w:val="000000" w:themeColor="text1"/>
        </w:rPr>
        <w:t>304</w:t>
      </w:r>
      <w:r w:rsidRPr="00D93E64">
        <w:rPr>
          <w:color w:val="000000" w:themeColor="text1"/>
        </w:rPr>
        <w:fldChar w:fldCharType="end"/>
      </w:r>
    </w:p>
    <w:p w14:paraId="5688CB46" w14:textId="2E91D2E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16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NR </w:t>
      </w:r>
      <w:r w:rsidRPr="00D93E64">
        <w:rPr>
          <w:rFonts w:eastAsia="Batang"/>
          <w:color w:val="000000" w:themeColor="text1"/>
        </w:rPr>
        <w:t>Composite Available Capacity Group</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7 \h </w:instrText>
      </w:r>
      <w:r w:rsidRPr="00D93E64">
        <w:rPr>
          <w:color w:val="000000" w:themeColor="text1"/>
        </w:rPr>
      </w:r>
      <w:r w:rsidRPr="00D93E64">
        <w:rPr>
          <w:color w:val="000000" w:themeColor="text1"/>
        </w:rPr>
        <w:fldChar w:fldCharType="separate"/>
      </w:r>
      <w:r w:rsidRPr="00D93E64">
        <w:rPr>
          <w:color w:val="000000" w:themeColor="text1"/>
        </w:rPr>
        <w:t>305</w:t>
      </w:r>
      <w:r w:rsidRPr="00D93E64">
        <w:rPr>
          <w:color w:val="000000" w:themeColor="text1"/>
        </w:rPr>
        <w:fldChar w:fldCharType="end"/>
      </w:r>
    </w:p>
    <w:p w14:paraId="58EB301E" w14:textId="338FD95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16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NR </w:t>
      </w:r>
      <w:r w:rsidRPr="00D93E64">
        <w:rPr>
          <w:rFonts w:eastAsia="Batang"/>
          <w:color w:val="000000" w:themeColor="text1"/>
        </w:rPr>
        <w:t>Composite Available Capac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8 \h </w:instrText>
      </w:r>
      <w:r w:rsidRPr="00D93E64">
        <w:rPr>
          <w:color w:val="000000" w:themeColor="text1"/>
        </w:rPr>
      </w:r>
      <w:r w:rsidRPr="00D93E64">
        <w:rPr>
          <w:color w:val="000000" w:themeColor="text1"/>
        </w:rPr>
        <w:fldChar w:fldCharType="separate"/>
      </w:r>
      <w:r w:rsidRPr="00D93E64">
        <w:rPr>
          <w:color w:val="000000" w:themeColor="text1"/>
        </w:rPr>
        <w:t>305</w:t>
      </w:r>
      <w:r w:rsidRPr="00D93E64">
        <w:rPr>
          <w:color w:val="000000" w:themeColor="text1"/>
        </w:rPr>
        <w:fldChar w:fldCharType="end"/>
      </w:r>
    </w:p>
    <w:p w14:paraId="51A1DA1F" w14:textId="5E33384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6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NR </w:t>
      </w:r>
      <w:r w:rsidRPr="00D93E64">
        <w:rPr>
          <w:rFonts w:eastAsia="Batang"/>
          <w:color w:val="000000" w:themeColor="text1"/>
        </w:rPr>
        <w:t>Cell Capacity Class Valu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9 \h </w:instrText>
      </w:r>
      <w:r w:rsidRPr="00D93E64">
        <w:rPr>
          <w:color w:val="000000" w:themeColor="text1"/>
        </w:rPr>
      </w:r>
      <w:r w:rsidRPr="00D93E64">
        <w:rPr>
          <w:color w:val="000000" w:themeColor="text1"/>
        </w:rPr>
        <w:fldChar w:fldCharType="separate"/>
      </w:r>
      <w:r w:rsidRPr="00D93E64">
        <w:rPr>
          <w:color w:val="000000" w:themeColor="text1"/>
        </w:rPr>
        <w:t>305</w:t>
      </w:r>
      <w:r w:rsidRPr="00D93E64">
        <w:rPr>
          <w:color w:val="000000" w:themeColor="text1"/>
        </w:rPr>
        <w:fldChar w:fldCharType="end"/>
      </w:r>
    </w:p>
    <w:p w14:paraId="4939AE54" w14:textId="3810EDE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6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NR </w:t>
      </w:r>
      <w:r w:rsidRPr="00D93E64">
        <w:rPr>
          <w:rFonts w:eastAsia="Batang"/>
          <w:color w:val="000000" w:themeColor="text1"/>
        </w:rPr>
        <w:t>Capacity Valu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0 \h </w:instrText>
      </w:r>
      <w:r w:rsidRPr="00D93E64">
        <w:rPr>
          <w:color w:val="000000" w:themeColor="text1"/>
        </w:rPr>
      </w:r>
      <w:r w:rsidRPr="00D93E64">
        <w:rPr>
          <w:color w:val="000000" w:themeColor="text1"/>
        </w:rPr>
        <w:fldChar w:fldCharType="separate"/>
      </w:r>
      <w:r w:rsidRPr="00D93E64">
        <w:rPr>
          <w:color w:val="000000" w:themeColor="text1"/>
        </w:rPr>
        <w:t>306</w:t>
      </w:r>
      <w:r w:rsidRPr="00D93E64">
        <w:rPr>
          <w:color w:val="000000" w:themeColor="text1"/>
        </w:rPr>
        <w:fldChar w:fldCharType="end"/>
      </w:r>
    </w:p>
    <w:p w14:paraId="44E1A8E7" w14:textId="1B3ADFD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6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SSB Index</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1 \h </w:instrText>
      </w:r>
      <w:r w:rsidRPr="00D93E64">
        <w:rPr>
          <w:color w:val="000000" w:themeColor="text1"/>
        </w:rPr>
      </w:r>
      <w:r w:rsidRPr="00D93E64">
        <w:rPr>
          <w:color w:val="000000" w:themeColor="text1"/>
        </w:rPr>
        <w:fldChar w:fldCharType="separate"/>
      </w:r>
      <w:r w:rsidRPr="00D93E64">
        <w:rPr>
          <w:color w:val="000000" w:themeColor="text1"/>
        </w:rPr>
        <w:t>306</w:t>
      </w:r>
      <w:r w:rsidRPr="00D93E64">
        <w:rPr>
          <w:color w:val="000000" w:themeColor="text1"/>
        </w:rPr>
        <w:fldChar w:fldCharType="end"/>
      </w:r>
    </w:p>
    <w:p w14:paraId="20197E56" w14:textId="3B13F06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6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NR Carrier 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2 \h </w:instrText>
      </w:r>
      <w:r w:rsidRPr="00D93E64">
        <w:rPr>
          <w:color w:val="000000" w:themeColor="text1"/>
        </w:rPr>
      </w:r>
      <w:r w:rsidRPr="00D93E64">
        <w:rPr>
          <w:color w:val="000000" w:themeColor="text1"/>
        </w:rPr>
        <w:fldChar w:fldCharType="separate"/>
      </w:r>
      <w:r w:rsidRPr="00D93E64">
        <w:rPr>
          <w:color w:val="000000" w:themeColor="text1"/>
        </w:rPr>
        <w:t>306</w:t>
      </w:r>
      <w:r w:rsidRPr="00D93E64">
        <w:rPr>
          <w:color w:val="000000" w:themeColor="text1"/>
        </w:rPr>
        <w:fldChar w:fldCharType="end"/>
      </w:r>
    </w:p>
    <w:p w14:paraId="0D10699C" w14:textId="7DCAE7D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w:t>
      </w:r>
      <w:r w:rsidRPr="00D93E64">
        <w:rPr>
          <w:color w:val="000000" w:themeColor="text1"/>
          <w:lang w:eastAsia="zh-CN"/>
        </w:rPr>
        <w:t>2</w:t>
      </w:r>
      <w:r w:rsidRPr="00D93E64">
        <w:rPr>
          <w:color w:val="000000" w:themeColor="text1"/>
        </w:rPr>
        <w:t>.16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SB Positions In Bur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3 \h </w:instrText>
      </w:r>
      <w:r w:rsidRPr="00D93E64">
        <w:rPr>
          <w:color w:val="000000" w:themeColor="text1"/>
        </w:rPr>
      </w:r>
      <w:r w:rsidRPr="00D93E64">
        <w:rPr>
          <w:color w:val="000000" w:themeColor="text1"/>
        </w:rPr>
        <w:fldChar w:fldCharType="separate"/>
      </w:r>
      <w:r w:rsidRPr="00D93E64">
        <w:rPr>
          <w:color w:val="000000" w:themeColor="text1"/>
        </w:rPr>
        <w:t>307</w:t>
      </w:r>
      <w:r w:rsidRPr="00D93E64">
        <w:rPr>
          <w:color w:val="000000" w:themeColor="text1"/>
        </w:rPr>
        <w:fldChar w:fldCharType="end"/>
      </w:r>
    </w:p>
    <w:p w14:paraId="49B03A45" w14:textId="4328861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bCs/>
          <w:color w:val="000000" w:themeColor="text1"/>
          <w:lang w:eastAsia="zh-CN"/>
        </w:rPr>
        <w:t>17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w:t>
      </w:r>
      <w:r w:rsidRPr="00D93E64">
        <w:rPr>
          <w:bCs/>
          <w:color w:val="000000" w:themeColor="text1"/>
          <w:lang w:eastAsia="zh-CN"/>
        </w:rPr>
        <w:t>PRACH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4 \h </w:instrText>
      </w:r>
      <w:r w:rsidRPr="00D93E64">
        <w:rPr>
          <w:color w:val="000000" w:themeColor="text1"/>
        </w:rPr>
      </w:r>
      <w:r w:rsidRPr="00D93E64">
        <w:rPr>
          <w:color w:val="000000" w:themeColor="text1"/>
        </w:rPr>
        <w:fldChar w:fldCharType="separate"/>
      </w:r>
      <w:r w:rsidRPr="00D93E64">
        <w:rPr>
          <w:color w:val="000000" w:themeColor="text1"/>
        </w:rPr>
        <w:t>307</w:t>
      </w:r>
      <w:r w:rsidRPr="00D93E64">
        <w:rPr>
          <w:color w:val="000000" w:themeColor="text1"/>
        </w:rPr>
        <w:fldChar w:fldCharType="end"/>
      </w:r>
    </w:p>
    <w:p w14:paraId="08B8568A" w14:textId="708AC72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Radio Capability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5 \h </w:instrText>
      </w:r>
      <w:r w:rsidRPr="00D93E64">
        <w:rPr>
          <w:color w:val="000000" w:themeColor="text1"/>
        </w:rPr>
      </w:r>
      <w:r w:rsidRPr="00D93E64">
        <w:rPr>
          <w:color w:val="000000" w:themeColor="text1"/>
        </w:rPr>
        <w:fldChar w:fldCharType="separate"/>
      </w:r>
      <w:r w:rsidRPr="00D93E64">
        <w:rPr>
          <w:color w:val="000000" w:themeColor="text1"/>
        </w:rPr>
        <w:t>308</w:t>
      </w:r>
      <w:r w:rsidRPr="00D93E64">
        <w:rPr>
          <w:color w:val="000000" w:themeColor="text1"/>
        </w:rPr>
        <w:fldChar w:fldCharType="end"/>
      </w:r>
    </w:p>
    <w:p w14:paraId="22DCAE12" w14:textId="4539039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QoS Mapping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6 \h </w:instrText>
      </w:r>
      <w:r w:rsidRPr="00D93E64">
        <w:rPr>
          <w:color w:val="000000" w:themeColor="text1"/>
        </w:rPr>
      </w:r>
      <w:r w:rsidRPr="00D93E64">
        <w:rPr>
          <w:color w:val="000000" w:themeColor="text1"/>
        </w:rPr>
        <w:fldChar w:fldCharType="separate"/>
      </w:r>
      <w:r w:rsidRPr="00D93E64">
        <w:rPr>
          <w:color w:val="000000" w:themeColor="text1"/>
        </w:rPr>
        <w:t>309</w:t>
      </w:r>
      <w:r w:rsidRPr="00D93E64">
        <w:rPr>
          <w:color w:val="000000" w:themeColor="text1"/>
        </w:rPr>
        <w:fldChar w:fldCharType="end"/>
      </w:r>
    </w:p>
    <w:p w14:paraId="070EBC63" w14:textId="7179A44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Radio Capabil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7 \h </w:instrText>
      </w:r>
      <w:r w:rsidRPr="00D93E64">
        <w:rPr>
          <w:color w:val="000000" w:themeColor="text1"/>
        </w:rPr>
      </w:r>
      <w:r w:rsidRPr="00D93E64">
        <w:rPr>
          <w:color w:val="000000" w:themeColor="text1"/>
        </w:rPr>
        <w:fldChar w:fldCharType="separate"/>
      </w:r>
      <w:r w:rsidRPr="00D93E64">
        <w:rPr>
          <w:color w:val="000000" w:themeColor="text1"/>
        </w:rPr>
        <w:t>309</w:t>
      </w:r>
      <w:r w:rsidRPr="00D93E64">
        <w:rPr>
          <w:color w:val="000000" w:themeColor="text1"/>
        </w:rPr>
        <w:fldChar w:fldCharType="end"/>
      </w:r>
    </w:p>
    <w:p w14:paraId="5B5DDF41" w14:textId="1036E55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RI</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8 \h </w:instrText>
      </w:r>
      <w:r w:rsidRPr="00D93E64">
        <w:rPr>
          <w:color w:val="000000" w:themeColor="text1"/>
        </w:rPr>
      </w:r>
      <w:r w:rsidRPr="00D93E64">
        <w:rPr>
          <w:color w:val="000000" w:themeColor="text1"/>
        </w:rPr>
        <w:fldChar w:fldCharType="separate"/>
      </w:r>
      <w:r w:rsidRPr="00D93E64">
        <w:rPr>
          <w:color w:val="000000" w:themeColor="text1"/>
        </w:rPr>
        <w:t>309</w:t>
      </w:r>
      <w:r w:rsidRPr="00D93E64">
        <w:rPr>
          <w:color w:val="000000" w:themeColor="text1"/>
        </w:rPr>
        <w:fldChar w:fldCharType="end"/>
      </w:r>
    </w:p>
    <w:p w14:paraId="3B4AB0C8" w14:textId="2D57D01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7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SFN Offse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9 \h </w:instrText>
      </w:r>
      <w:r w:rsidRPr="00D93E64">
        <w:rPr>
          <w:color w:val="000000" w:themeColor="text1"/>
        </w:rPr>
      </w:r>
      <w:r w:rsidRPr="00D93E64">
        <w:rPr>
          <w:color w:val="000000" w:themeColor="text1"/>
        </w:rPr>
        <w:fldChar w:fldCharType="separate"/>
      </w:r>
      <w:r w:rsidRPr="00D93E64">
        <w:rPr>
          <w:color w:val="000000" w:themeColor="text1"/>
        </w:rPr>
        <w:t>309</w:t>
      </w:r>
      <w:r w:rsidRPr="00D93E64">
        <w:rPr>
          <w:color w:val="000000" w:themeColor="text1"/>
        </w:rPr>
        <w:fldChar w:fldCharType="end"/>
      </w:r>
    </w:p>
    <w:p w14:paraId="3B6CBF46" w14:textId="256BCFA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lobal RAN Node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0 \h </w:instrText>
      </w:r>
      <w:r w:rsidRPr="00D93E64">
        <w:rPr>
          <w:color w:val="000000" w:themeColor="text1"/>
        </w:rPr>
      </w:r>
      <w:r w:rsidRPr="00D93E64">
        <w:rPr>
          <w:color w:val="000000" w:themeColor="text1"/>
        </w:rPr>
        <w:fldChar w:fldCharType="separate"/>
      </w:r>
      <w:r w:rsidRPr="00D93E64">
        <w:rPr>
          <w:color w:val="000000" w:themeColor="text1"/>
        </w:rPr>
        <w:t>309</w:t>
      </w:r>
      <w:r w:rsidRPr="00D93E64">
        <w:rPr>
          <w:color w:val="000000" w:themeColor="text1"/>
        </w:rPr>
        <w:fldChar w:fldCharType="end"/>
      </w:r>
    </w:p>
    <w:p w14:paraId="55F2B95E" w14:textId="32667EC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val="en-US" w:eastAsia="zh-CN"/>
        </w:rPr>
        <w:t>9.2.17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val="en-US" w:eastAsia="zh-CN"/>
        </w:rPr>
        <w:t>SCG UE History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1 \h </w:instrText>
      </w:r>
      <w:r w:rsidRPr="00D93E64">
        <w:rPr>
          <w:color w:val="000000" w:themeColor="text1"/>
        </w:rPr>
      </w:r>
      <w:r w:rsidRPr="00D93E64">
        <w:rPr>
          <w:color w:val="000000" w:themeColor="text1"/>
        </w:rPr>
        <w:fldChar w:fldCharType="separate"/>
      </w:r>
      <w:r w:rsidRPr="00D93E64">
        <w:rPr>
          <w:color w:val="000000" w:themeColor="text1"/>
        </w:rPr>
        <w:t>310</w:t>
      </w:r>
      <w:r w:rsidRPr="00D93E64">
        <w:rPr>
          <w:color w:val="000000" w:themeColor="text1"/>
        </w:rPr>
        <w:fldChar w:fldCharType="end"/>
      </w:r>
    </w:p>
    <w:p w14:paraId="5BBE3C4A" w14:textId="654D7FD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CG Activation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2 \h </w:instrText>
      </w:r>
      <w:r w:rsidRPr="00D93E64">
        <w:rPr>
          <w:color w:val="000000" w:themeColor="text1"/>
        </w:rPr>
      </w:r>
      <w:r w:rsidRPr="00D93E64">
        <w:rPr>
          <w:color w:val="000000" w:themeColor="text1"/>
        </w:rPr>
        <w:fldChar w:fldCharType="separate"/>
      </w:r>
      <w:r w:rsidRPr="00D93E64">
        <w:rPr>
          <w:color w:val="000000" w:themeColor="text1"/>
        </w:rPr>
        <w:t>310</w:t>
      </w:r>
      <w:r w:rsidRPr="00D93E64">
        <w:rPr>
          <w:color w:val="000000" w:themeColor="text1"/>
        </w:rPr>
        <w:fldChar w:fldCharType="end"/>
      </w:r>
    </w:p>
    <w:p w14:paraId="2C1BC75D" w14:textId="2E2911B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CG Activa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3 \h </w:instrText>
      </w:r>
      <w:r w:rsidRPr="00D93E64">
        <w:rPr>
          <w:color w:val="000000" w:themeColor="text1"/>
        </w:rPr>
      </w:r>
      <w:r w:rsidRPr="00D93E64">
        <w:rPr>
          <w:color w:val="000000" w:themeColor="text1"/>
        </w:rPr>
        <w:fldChar w:fldCharType="separate"/>
      </w:r>
      <w:r w:rsidRPr="00D93E64">
        <w:rPr>
          <w:color w:val="000000" w:themeColor="text1"/>
        </w:rPr>
        <w:t>310</w:t>
      </w:r>
      <w:r w:rsidRPr="00D93E64">
        <w:rPr>
          <w:color w:val="000000" w:themeColor="text1"/>
        </w:rPr>
        <w:fldChar w:fldCharType="end"/>
      </w:r>
    </w:p>
    <w:p w14:paraId="40BC0484" w14:textId="3CC0C9A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8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rved Cell Specific Info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4 \h </w:instrText>
      </w:r>
      <w:r w:rsidRPr="00D93E64">
        <w:rPr>
          <w:color w:val="000000" w:themeColor="text1"/>
        </w:rPr>
      </w:r>
      <w:r w:rsidRPr="00D93E64">
        <w:rPr>
          <w:color w:val="000000" w:themeColor="text1"/>
        </w:rPr>
        <w:fldChar w:fldCharType="separate"/>
      </w:r>
      <w:r w:rsidRPr="00D93E64">
        <w:rPr>
          <w:color w:val="000000" w:themeColor="text1"/>
        </w:rPr>
        <w:t>310</w:t>
      </w:r>
      <w:r w:rsidRPr="00D93E64">
        <w:rPr>
          <w:color w:val="000000" w:themeColor="text1"/>
        </w:rPr>
        <w:fldChar w:fldCharType="end"/>
      </w:r>
    </w:p>
    <w:p w14:paraId="08060B9B" w14:textId="6E68AA3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8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curity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5 \h </w:instrText>
      </w:r>
      <w:r w:rsidRPr="00D93E64">
        <w:rPr>
          <w:color w:val="000000" w:themeColor="text1"/>
        </w:rPr>
      </w:r>
      <w:r w:rsidRPr="00D93E64">
        <w:rPr>
          <w:color w:val="000000" w:themeColor="text1"/>
        </w:rPr>
        <w:fldChar w:fldCharType="separate"/>
      </w:r>
      <w:r w:rsidRPr="00D93E64">
        <w:rPr>
          <w:color w:val="000000" w:themeColor="text1"/>
        </w:rPr>
        <w:t>311</w:t>
      </w:r>
      <w:r w:rsidRPr="00D93E64">
        <w:rPr>
          <w:color w:val="000000" w:themeColor="text1"/>
        </w:rPr>
        <w:fldChar w:fldCharType="end"/>
      </w:r>
    </w:p>
    <w:p w14:paraId="6AF7F001" w14:textId="7F54C8B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8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curity Resul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6 \h </w:instrText>
      </w:r>
      <w:r w:rsidRPr="00D93E64">
        <w:rPr>
          <w:color w:val="000000" w:themeColor="text1"/>
        </w:rPr>
      </w:r>
      <w:r w:rsidRPr="00D93E64">
        <w:rPr>
          <w:color w:val="000000" w:themeColor="text1"/>
        </w:rPr>
        <w:fldChar w:fldCharType="separate"/>
      </w:r>
      <w:r w:rsidRPr="00D93E64">
        <w:rPr>
          <w:color w:val="000000" w:themeColor="text1"/>
        </w:rPr>
        <w:t>311</w:t>
      </w:r>
      <w:r w:rsidRPr="00D93E64">
        <w:rPr>
          <w:color w:val="000000" w:themeColor="text1"/>
        </w:rPr>
        <w:fldChar w:fldCharType="end"/>
      </w:r>
    </w:p>
    <w:p w14:paraId="44BF4721" w14:textId="1BEA43F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w:t>
      </w:r>
      <w:r w:rsidRPr="00D93E64">
        <w:rPr>
          <w:rFonts w:eastAsiaTheme="minorEastAsia"/>
          <w:color w:val="000000" w:themeColor="text1"/>
          <w:lang w:val="en-US" w:eastAsia="zh-CN"/>
        </w:rPr>
        <w:t>2</w:t>
      </w:r>
      <w:r w:rsidRPr="00D93E64">
        <w:rPr>
          <w:color w:val="000000" w:themeColor="text1"/>
        </w:rPr>
        <w:t>.1</w:t>
      </w:r>
      <w:r w:rsidRPr="00D93E64">
        <w:rPr>
          <w:rFonts w:eastAsiaTheme="minorEastAsia"/>
          <w:color w:val="000000" w:themeColor="text1"/>
          <w:lang w:val="en-US" w:eastAsia="zh-CN"/>
        </w:rPr>
        <w:t>8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sor Measurement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7 \h </w:instrText>
      </w:r>
      <w:r w:rsidRPr="00D93E64">
        <w:rPr>
          <w:color w:val="000000" w:themeColor="text1"/>
        </w:rPr>
      </w:r>
      <w:r w:rsidRPr="00D93E64">
        <w:rPr>
          <w:color w:val="000000" w:themeColor="text1"/>
        </w:rPr>
        <w:fldChar w:fldCharType="separate"/>
      </w:r>
      <w:r w:rsidRPr="00D93E64">
        <w:rPr>
          <w:color w:val="000000" w:themeColor="text1"/>
        </w:rPr>
        <w:t>311</w:t>
      </w:r>
      <w:r w:rsidRPr="00D93E64">
        <w:rPr>
          <w:color w:val="000000" w:themeColor="text1"/>
        </w:rPr>
        <w:fldChar w:fldCharType="end"/>
      </w:r>
    </w:p>
    <w:p w14:paraId="7918A50F" w14:textId="1F3C4A70"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 and Information Element Abstract Syntax (with ASN.1)</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8 \h </w:instrText>
      </w:r>
      <w:r w:rsidRPr="00D93E64">
        <w:rPr>
          <w:color w:val="000000" w:themeColor="text1"/>
        </w:rPr>
      </w:r>
      <w:r w:rsidRPr="00D93E64">
        <w:rPr>
          <w:color w:val="000000" w:themeColor="text1"/>
        </w:rPr>
        <w:fldChar w:fldCharType="separate"/>
      </w:r>
      <w:r w:rsidRPr="00D93E64">
        <w:rPr>
          <w:color w:val="000000" w:themeColor="text1"/>
        </w:rPr>
        <w:t>313</w:t>
      </w:r>
      <w:r w:rsidRPr="00D93E64">
        <w:rPr>
          <w:color w:val="000000" w:themeColor="text1"/>
        </w:rPr>
        <w:fldChar w:fldCharType="end"/>
      </w:r>
    </w:p>
    <w:p w14:paraId="41813C1E" w14:textId="4A64791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9 \h </w:instrText>
      </w:r>
      <w:r w:rsidRPr="00D93E64">
        <w:rPr>
          <w:color w:val="000000" w:themeColor="text1"/>
        </w:rPr>
      </w:r>
      <w:r w:rsidRPr="00D93E64">
        <w:rPr>
          <w:color w:val="000000" w:themeColor="text1"/>
        </w:rPr>
        <w:fldChar w:fldCharType="separate"/>
      </w:r>
      <w:r w:rsidRPr="00D93E64">
        <w:rPr>
          <w:color w:val="000000" w:themeColor="text1"/>
        </w:rPr>
        <w:t>313</w:t>
      </w:r>
      <w:r w:rsidRPr="00D93E64">
        <w:rPr>
          <w:color w:val="000000" w:themeColor="text1"/>
        </w:rPr>
        <w:fldChar w:fldCharType="end"/>
      </w:r>
    </w:p>
    <w:p w14:paraId="15EC148E" w14:textId="2E9DCA7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sage of Private Message Mechanism for Non-standard U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0 \h </w:instrText>
      </w:r>
      <w:r w:rsidRPr="00D93E64">
        <w:rPr>
          <w:color w:val="000000" w:themeColor="text1"/>
        </w:rPr>
      </w:r>
      <w:r w:rsidRPr="00D93E64">
        <w:rPr>
          <w:color w:val="000000" w:themeColor="text1"/>
        </w:rPr>
        <w:fldChar w:fldCharType="separate"/>
      </w:r>
      <w:r w:rsidRPr="00D93E64">
        <w:rPr>
          <w:color w:val="000000" w:themeColor="text1"/>
        </w:rPr>
        <w:t>313</w:t>
      </w:r>
      <w:r w:rsidRPr="00D93E64">
        <w:rPr>
          <w:color w:val="000000" w:themeColor="text1"/>
        </w:rPr>
        <w:fldChar w:fldCharType="end"/>
      </w:r>
    </w:p>
    <w:p w14:paraId="1CDD5445" w14:textId="514108E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lementary Procedure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1 \h </w:instrText>
      </w:r>
      <w:r w:rsidRPr="00D93E64">
        <w:rPr>
          <w:color w:val="000000" w:themeColor="text1"/>
        </w:rPr>
      </w:r>
      <w:r w:rsidRPr="00D93E64">
        <w:rPr>
          <w:color w:val="000000" w:themeColor="text1"/>
        </w:rPr>
        <w:fldChar w:fldCharType="separate"/>
      </w:r>
      <w:r w:rsidRPr="00D93E64">
        <w:rPr>
          <w:color w:val="000000" w:themeColor="text1"/>
        </w:rPr>
        <w:t>314</w:t>
      </w:r>
      <w:r w:rsidRPr="00D93E64">
        <w:rPr>
          <w:color w:val="000000" w:themeColor="text1"/>
        </w:rPr>
        <w:fldChar w:fldCharType="end"/>
      </w:r>
    </w:p>
    <w:p w14:paraId="71F695E2" w14:textId="7BA5A80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DU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2 \h </w:instrText>
      </w:r>
      <w:r w:rsidRPr="00D93E64">
        <w:rPr>
          <w:color w:val="000000" w:themeColor="text1"/>
        </w:rPr>
      </w:r>
      <w:r w:rsidRPr="00D93E64">
        <w:rPr>
          <w:color w:val="000000" w:themeColor="text1"/>
        </w:rPr>
        <w:fldChar w:fldCharType="separate"/>
      </w:r>
      <w:r w:rsidRPr="00D93E64">
        <w:rPr>
          <w:color w:val="000000" w:themeColor="text1"/>
        </w:rPr>
        <w:t>328</w:t>
      </w:r>
      <w:r w:rsidRPr="00D93E64">
        <w:rPr>
          <w:color w:val="000000" w:themeColor="text1"/>
        </w:rPr>
        <w:fldChar w:fldCharType="end"/>
      </w:r>
    </w:p>
    <w:p w14:paraId="1BE0EF7F" w14:textId="62B7459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Information Element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3 \h </w:instrText>
      </w:r>
      <w:r w:rsidRPr="00D93E64">
        <w:rPr>
          <w:color w:val="000000" w:themeColor="text1"/>
        </w:rPr>
      </w:r>
      <w:r w:rsidRPr="00D93E64">
        <w:rPr>
          <w:color w:val="000000" w:themeColor="text1"/>
        </w:rPr>
        <w:fldChar w:fldCharType="separate"/>
      </w:r>
      <w:r w:rsidRPr="00D93E64">
        <w:rPr>
          <w:color w:val="000000" w:themeColor="text1"/>
        </w:rPr>
        <w:t>427</w:t>
      </w:r>
      <w:r w:rsidRPr="00D93E64">
        <w:rPr>
          <w:color w:val="000000" w:themeColor="text1"/>
        </w:rPr>
        <w:fldChar w:fldCharType="end"/>
      </w:r>
    </w:p>
    <w:p w14:paraId="1F50A04C" w14:textId="166D3C6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lastRenderedPageBreak/>
        <w:t>9.3.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mmon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4 \h </w:instrText>
      </w:r>
      <w:r w:rsidRPr="00D93E64">
        <w:rPr>
          <w:color w:val="000000" w:themeColor="text1"/>
        </w:rPr>
      </w:r>
      <w:r w:rsidRPr="00D93E64">
        <w:rPr>
          <w:color w:val="000000" w:themeColor="text1"/>
        </w:rPr>
        <w:fldChar w:fldCharType="separate"/>
      </w:r>
      <w:r w:rsidRPr="00D93E64">
        <w:rPr>
          <w:color w:val="000000" w:themeColor="text1"/>
        </w:rPr>
        <w:t>503</w:t>
      </w:r>
      <w:r w:rsidRPr="00D93E64">
        <w:rPr>
          <w:color w:val="000000" w:themeColor="text1"/>
        </w:rPr>
        <w:fldChar w:fldCharType="end"/>
      </w:r>
    </w:p>
    <w:p w14:paraId="7322502F" w14:textId="3A1423D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nstant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5 \h </w:instrText>
      </w:r>
      <w:r w:rsidRPr="00D93E64">
        <w:rPr>
          <w:color w:val="000000" w:themeColor="text1"/>
        </w:rPr>
      </w:r>
      <w:r w:rsidRPr="00D93E64">
        <w:rPr>
          <w:color w:val="000000" w:themeColor="text1"/>
        </w:rPr>
        <w:fldChar w:fldCharType="separate"/>
      </w:r>
      <w:r w:rsidRPr="00D93E64">
        <w:rPr>
          <w:color w:val="000000" w:themeColor="text1"/>
        </w:rPr>
        <w:t>504</w:t>
      </w:r>
      <w:r w:rsidRPr="00D93E64">
        <w:rPr>
          <w:color w:val="000000" w:themeColor="text1"/>
        </w:rPr>
        <w:fldChar w:fldCharType="end"/>
      </w:r>
    </w:p>
    <w:p w14:paraId="066B0D58" w14:textId="553E6EC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ntainer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6 \h </w:instrText>
      </w:r>
      <w:r w:rsidRPr="00D93E64">
        <w:rPr>
          <w:color w:val="000000" w:themeColor="text1"/>
        </w:rPr>
      </w:r>
      <w:r w:rsidRPr="00D93E64">
        <w:rPr>
          <w:color w:val="000000" w:themeColor="text1"/>
        </w:rPr>
        <w:fldChar w:fldCharType="separate"/>
      </w:r>
      <w:r w:rsidRPr="00D93E64">
        <w:rPr>
          <w:color w:val="000000" w:themeColor="text1"/>
        </w:rPr>
        <w:t>516</w:t>
      </w:r>
      <w:r w:rsidRPr="00D93E64">
        <w:rPr>
          <w:color w:val="000000" w:themeColor="text1"/>
        </w:rPr>
        <w:fldChar w:fldCharType="end"/>
      </w:r>
    </w:p>
    <w:p w14:paraId="53EB9C98" w14:textId="39FBE79C"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 transfer syntax</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7 \h </w:instrText>
      </w:r>
      <w:r w:rsidRPr="00D93E64">
        <w:rPr>
          <w:color w:val="000000" w:themeColor="text1"/>
        </w:rPr>
      </w:r>
      <w:r w:rsidRPr="00D93E64">
        <w:rPr>
          <w:color w:val="000000" w:themeColor="text1"/>
        </w:rPr>
        <w:fldChar w:fldCharType="separate"/>
      </w:r>
      <w:r w:rsidRPr="00D93E64">
        <w:rPr>
          <w:color w:val="000000" w:themeColor="text1"/>
        </w:rPr>
        <w:t>521</w:t>
      </w:r>
      <w:r w:rsidRPr="00D93E64">
        <w:rPr>
          <w:color w:val="000000" w:themeColor="text1"/>
        </w:rPr>
        <w:fldChar w:fldCharType="end"/>
      </w:r>
    </w:p>
    <w:p w14:paraId="10E352D5" w14:textId="2F4EEF8C"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imer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8 \h </w:instrText>
      </w:r>
      <w:r w:rsidRPr="00D93E64">
        <w:rPr>
          <w:color w:val="000000" w:themeColor="text1"/>
        </w:rPr>
      </w:r>
      <w:r w:rsidRPr="00D93E64">
        <w:rPr>
          <w:color w:val="000000" w:themeColor="text1"/>
        </w:rPr>
        <w:fldChar w:fldCharType="separate"/>
      </w:r>
      <w:r w:rsidRPr="00D93E64">
        <w:rPr>
          <w:color w:val="000000" w:themeColor="text1"/>
        </w:rPr>
        <w:t>521</w:t>
      </w:r>
      <w:r w:rsidRPr="00D93E64">
        <w:rPr>
          <w:color w:val="000000" w:themeColor="text1"/>
        </w:rPr>
        <w:fldChar w:fldCharType="end"/>
      </w:r>
    </w:p>
    <w:p w14:paraId="7BED6029" w14:textId="54509170" w:rsidR="00D93E64" w:rsidRPr="00D93E64" w:rsidRDefault="00D93E64">
      <w:pPr>
        <w:pStyle w:val="TOC1"/>
        <w:rPr>
          <w:rFonts w:asciiTheme="minorHAnsi" w:eastAsiaTheme="minorEastAsia" w:hAnsiTheme="minorHAnsi" w:cstheme="minorBidi"/>
          <w:color w:val="000000" w:themeColor="text1"/>
          <w:kern w:val="2"/>
          <w:szCs w:val="22"/>
          <w14:ligatures w14:val="standardContextual"/>
        </w:rPr>
      </w:pPr>
      <w:r w:rsidRPr="00D93E64">
        <w:rPr>
          <w:color w:val="000000" w:themeColor="text1"/>
        </w:rPr>
        <w:t>10</w:t>
      </w:r>
      <w:r w:rsidRPr="00D93E64">
        <w:rPr>
          <w:rFonts w:asciiTheme="minorHAnsi" w:eastAsiaTheme="minorEastAsia" w:hAnsiTheme="minorHAnsi" w:cstheme="minorBidi"/>
          <w:color w:val="000000" w:themeColor="text1"/>
          <w:kern w:val="2"/>
          <w:szCs w:val="22"/>
          <w14:ligatures w14:val="standardContextual"/>
        </w:rPr>
        <w:tab/>
      </w:r>
      <w:r w:rsidRPr="00D93E64">
        <w:rPr>
          <w:color w:val="000000" w:themeColor="text1"/>
        </w:rPr>
        <w:t>Handling of unknown, unforeseen and erroneous protocol data</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9 \h </w:instrText>
      </w:r>
      <w:r w:rsidRPr="00D93E64">
        <w:rPr>
          <w:color w:val="000000" w:themeColor="text1"/>
        </w:rPr>
      </w:r>
      <w:r w:rsidRPr="00D93E64">
        <w:rPr>
          <w:color w:val="000000" w:themeColor="text1"/>
        </w:rPr>
        <w:fldChar w:fldCharType="separate"/>
      </w:r>
      <w:r w:rsidRPr="00D93E64">
        <w:rPr>
          <w:color w:val="000000" w:themeColor="text1"/>
        </w:rPr>
        <w:t>521</w:t>
      </w:r>
      <w:r w:rsidRPr="00D93E64">
        <w:rPr>
          <w:color w:val="000000" w:themeColor="text1"/>
        </w:rPr>
        <w:fldChar w:fldCharType="end"/>
      </w:r>
    </w:p>
    <w:p w14:paraId="5C8EFA3B" w14:textId="144C5E34" w:rsidR="00D93E64" w:rsidRPr="00D93E64" w:rsidRDefault="00D93E64" w:rsidP="00D93E64">
      <w:pPr>
        <w:pStyle w:val="TOC8"/>
        <w:rPr>
          <w:rFonts w:asciiTheme="minorHAnsi" w:eastAsiaTheme="minorEastAsia" w:hAnsiTheme="minorHAnsi" w:cstheme="minorBidi"/>
          <w:b w:val="0"/>
          <w:color w:val="000000" w:themeColor="text1"/>
          <w:kern w:val="2"/>
          <w:szCs w:val="22"/>
          <w14:ligatures w14:val="standardContextual"/>
        </w:rPr>
      </w:pPr>
      <w:r w:rsidRPr="00D93E64">
        <w:rPr>
          <w:color w:val="000000" w:themeColor="text1"/>
        </w:rPr>
        <w:t>Annex A (informative):</w:t>
      </w:r>
      <w:r w:rsidRPr="00D93E64">
        <w:rPr>
          <w:color w:val="000000" w:themeColor="text1"/>
        </w:rPr>
        <w:tab/>
        <w:t>Change histor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90 \h </w:instrText>
      </w:r>
      <w:r w:rsidRPr="00D93E64">
        <w:rPr>
          <w:color w:val="000000" w:themeColor="text1"/>
        </w:rPr>
      </w:r>
      <w:r w:rsidRPr="00D93E64">
        <w:rPr>
          <w:color w:val="000000" w:themeColor="text1"/>
        </w:rPr>
        <w:fldChar w:fldCharType="separate"/>
      </w:r>
      <w:r w:rsidRPr="00D93E64">
        <w:rPr>
          <w:color w:val="000000" w:themeColor="text1"/>
        </w:rPr>
        <w:t>522</w:t>
      </w:r>
      <w:r w:rsidRPr="00D93E64">
        <w:rPr>
          <w:color w:val="000000" w:themeColor="text1"/>
        </w:rPr>
        <w:fldChar w:fldCharType="end"/>
      </w:r>
    </w:p>
    <w:p w14:paraId="19337CD9" w14:textId="742294A7" w:rsidR="00080512" w:rsidRPr="00C37D2B" w:rsidRDefault="00614B16">
      <w:r>
        <w:rPr>
          <w:noProof/>
          <w:sz w:val="22"/>
        </w:rPr>
        <w:fldChar w:fldCharType="end"/>
      </w:r>
    </w:p>
    <w:p w14:paraId="67494FC5" w14:textId="77777777" w:rsidR="005752DE" w:rsidRPr="00C37D2B" w:rsidRDefault="00080512" w:rsidP="005752DE">
      <w:pPr>
        <w:pStyle w:val="Heading1"/>
      </w:pPr>
      <w:bookmarkStart w:id="12" w:name="_CRForeword"/>
      <w:bookmarkEnd w:id="12"/>
      <w:r w:rsidRPr="00C37D2B">
        <w:br w:type="page"/>
      </w:r>
      <w:bookmarkStart w:id="13" w:name="_Toc20954111"/>
      <w:bookmarkStart w:id="14" w:name="_Toc29902115"/>
      <w:bookmarkStart w:id="15" w:name="_Toc29906119"/>
      <w:bookmarkStart w:id="16" w:name="_Toc36550109"/>
      <w:bookmarkStart w:id="17" w:name="_Toc45103823"/>
      <w:bookmarkStart w:id="18" w:name="_Toc45227319"/>
      <w:bookmarkStart w:id="19" w:name="_Toc45891133"/>
      <w:bookmarkStart w:id="20" w:name="_Toc51763771"/>
      <w:bookmarkStart w:id="21" w:name="_Toc56527770"/>
      <w:bookmarkStart w:id="22" w:name="_Toc64381737"/>
      <w:bookmarkStart w:id="23" w:name="_Toc66283312"/>
      <w:bookmarkStart w:id="24" w:name="_Toc67910688"/>
      <w:bookmarkStart w:id="25" w:name="_Toc73979466"/>
      <w:bookmarkStart w:id="26" w:name="_Toc88650190"/>
      <w:bookmarkStart w:id="27" w:name="_Toc97885317"/>
      <w:bookmarkStart w:id="28" w:name="_Toc98882433"/>
      <w:bookmarkStart w:id="29" w:name="_Toc105522969"/>
      <w:bookmarkStart w:id="30" w:name="_Toc106130513"/>
      <w:bookmarkStart w:id="31" w:name="_Toc113839664"/>
      <w:bookmarkStart w:id="32" w:name="_Toc155893274"/>
      <w:r w:rsidR="005752DE" w:rsidRPr="00C37D2B">
        <w:lastRenderedPageBreak/>
        <w:t>Foreword</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2862897"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6FCFCB2C"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B2382C" w14:textId="77777777" w:rsidR="005752DE" w:rsidRPr="00C37D2B" w:rsidRDefault="005752DE" w:rsidP="005752DE">
      <w:pPr>
        <w:pStyle w:val="B1"/>
      </w:pPr>
      <w:r w:rsidRPr="00C37D2B">
        <w:t>Version x.y.z</w:t>
      </w:r>
    </w:p>
    <w:p w14:paraId="7D21AAA6" w14:textId="77777777" w:rsidR="005752DE" w:rsidRPr="00C37D2B" w:rsidRDefault="005752DE" w:rsidP="005752DE">
      <w:pPr>
        <w:pStyle w:val="B1"/>
      </w:pPr>
      <w:r w:rsidRPr="00C37D2B">
        <w:t>where:</w:t>
      </w:r>
    </w:p>
    <w:p w14:paraId="0F9CAB21" w14:textId="77777777" w:rsidR="005752DE" w:rsidRPr="00C37D2B" w:rsidRDefault="005752DE" w:rsidP="005752DE">
      <w:pPr>
        <w:pStyle w:val="B2"/>
      </w:pPr>
      <w:r w:rsidRPr="00C37D2B">
        <w:t>x</w:t>
      </w:r>
      <w:r w:rsidRPr="00C37D2B">
        <w:tab/>
        <w:t>the first digit:</w:t>
      </w:r>
    </w:p>
    <w:p w14:paraId="085DB82E" w14:textId="77777777" w:rsidR="005752DE" w:rsidRPr="00C37D2B" w:rsidRDefault="005752DE" w:rsidP="005752DE">
      <w:pPr>
        <w:pStyle w:val="B3"/>
      </w:pPr>
      <w:r w:rsidRPr="00C37D2B">
        <w:t>1</w:t>
      </w:r>
      <w:r w:rsidRPr="00C37D2B">
        <w:tab/>
        <w:t>presented to TSG for information;</w:t>
      </w:r>
    </w:p>
    <w:p w14:paraId="0E6F701D" w14:textId="77777777" w:rsidR="005752DE" w:rsidRPr="00C37D2B" w:rsidRDefault="005752DE" w:rsidP="005752DE">
      <w:pPr>
        <w:pStyle w:val="B3"/>
      </w:pPr>
      <w:r w:rsidRPr="00C37D2B">
        <w:t>2</w:t>
      </w:r>
      <w:r w:rsidRPr="00C37D2B">
        <w:tab/>
        <w:t>presented to TSG for approval;</w:t>
      </w:r>
    </w:p>
    <w:p w14:paraId="642CD33D" w14:textId="77777777" w:rsidR="005752DE" w:rsidRPr="00C37D2B" w:rsidRDefault="005752DE" w:rsidP="005752DE">
      <w:pPr>
        <w:pStyle w:val="B3"/>
      </w:pPr>
      <w:r w:rsidRPr="00C37D2B">
        <w:t>3</w:t>
      </w:r>
      <w:r w:rsidRPr="00C37D2B">
        <w:tab/>
        <w:t>or greater indicates TSG approved document under change control.</w:t>
      </w:r>
    </w:p>
    <w:p w14:paraId="26B0A8AC"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62439C55"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56D15E84" w14:textId="77777777" w:rsidR="005752DE" w:rsidRPr="00C37D2B" w:rsidRDefault="005752DE" w:rsidP="005752DE">
      <w:pPr>
        <w:pStyle w:val="Heading1"/>
      </w:pPr>
      <w:bookmarkStart w:id="33" w:name="_CR1"/>
      <w:bookmarkEnd w:id="33"/>
      <w:r w:rsidRPr="00C37D2B">
        <w:br w:type="page"/>
      </w:r>
      <w:bookmarkStart w:id="34" w:name="_Toc20954112"/>
      <w:bookmarkStart w:id="35" w:name="_Toc29902116"/>
      <w:bookmarkStart w:id="36" w:name="_Toc29906120"/>
      <w:bookmarkStart w:id="37" w:name="_Toc36550110"/>
      <w:bookmarkStart w:id="38" w:name="_Toc45103824"/>
      <w:bookmarkStart w:id="39" w:name="_Toc45227320"/>
      <w:bookmarkStart w:id="40" w:name="_Toc45891134"/>
      <w:bookmarkStart w:id="41" w:name="_Toc51763772"/>
      <w:bookmarkStart w:id="42" w:name="_Toc56527771"/>
      <w:bookmarkStart w:id="43" w:name="_Toc64381738"/>
      <w:bookmarkStart w:id="44" w:name="_Toc66283313"/>
      <w:bookmarkStart w:id="45" w:name="_Toc67910689"/>
      <w:bookmarkStart w:id="46" w:name="_Toc73979467"/>
      <w:bookmarkStart w:id="47" w:name="_Toc88650191"/>
      <w:bookmarkStart w:id="48" w:name="_Toc97885318"/>
      <w:bookmarkStart w:id="49" w:name="_Toc98882434"/>
      <w:bookmarkStart w:id="50" w:name="_Toc105522970"/>
      <w:bookmarkStart w:id="51" w:name="_Toc106130514"/>
      <w:bookmarkStart w:id="52" w:name="_Toc113839665"/>
      <w:bookmarkStart w:id="53" w:name="_Toc155893275"/>
      <w:r w:rsidRPr="00C37D2B">
        <w:lastRenderedPageBreak/>
        <w:t>1</w:t>
      </w:r>
      <w:r w:rsidRPr="00C37D2B">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3923CE89"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2DB73CC8" w14:textId="77777777" w:rsidR="005752DE" w:rsidRPr="00C37D2B" w:rsidRDefault="005752DE" w:rsidP="005752DE">
      <w:pPr>
        <w:pStyle w:val="Heading1"/>
      </w:pPr>
      <w:bookmarkStart w:id="54" w:name="_CR2"/>
      <w:bookmarkStart w:id="55" w:name="_Toc20954113"/>
      <w:bookmarkStart w:id="56" w:name="_Toc29902117"/>
      <w:bookmarkStart w:id="57" w:name="_Toc29906121"/>
      <w:bookmarkStart w:id="58" w:name="_Toc36550111"/>
      <w:bookmarkStart w:id="59" w:name="_Toc45103825"/>
      <w:bookmarkStart w:id="60" w:name="_Toc45227321"/>
      <w:bookmarkStart w:id="61" w:name="_Toc45891135"/>
      <w:bookmarkStart w:id="62" w:name="_Toc51763773"/>
      <w:bookmarkStart w:id="63" w:name="_Toc56527772"/>
      <w:bookmarkStart w:id="64" w:name="_Toc64381739"/>
      <w:bookmarkStart w:id="65" w:name="_Toc66283314"/>
      <w:bookmarkStart w:id="66" w:name="_Toc67910690"/>
      <w:bookmarkStart w:id="67" w:name="_Toc73979468"/>
      <w:bookmarkStart w:id="68" w:name="_Toc88650192"/>
      <w:bookmarkStart w:id="69" w:name="_Toc97885319"/>
      <w:bookmarkStart w:id="70" w:name="_Toc98882435"/>
      <w:bookmarkStart w:id="71" w:name="_Toc105522971"/>
      <w:bookmarkStart w:id="72" w:name="_Toc106130515"/>
      <w:bookmarkStart w:id="73" w:name="_Toc113839666"/>
      <w:bookmarkStart w:id="74" w:name="_Toc155893276"/>
      <w:bookmarkEnd w:id="54"/>
      <w:r w:rsidRPr="00C37D2B">
        <w:t>2</w:t>
      </w:r>
      <w:r w:rsidRPr="00C37D2B">
        <w:tab/>
        <w:t>References</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17CC8DFF" w14:textId="77777777" w:rsidR="006B1984" w:rsidRPr="00C37D2B" w:rsidRDefault="006B1984" w:rsidP="006B1984">
      <w:r w:rsidRPr="00C37D2B">
        <w:t>The following documents contain provisions which, through reference in this text, constitute provisions of the present document.</w:t>
      </w:r>
    </w:p>
    <w:p w14:paraId="1D702656" w14:textId="77777777" w:rsidR="006B1984" w:rsidRPr="00C37D2B" w:rsidRDefault="006B1984" w:rsidP="006B1984">
      <w:pPr>
        <w:pStyle w:val="B1"/>
      </w:pPr>
      <w:r w:rsidRPr="00C37D2B">
        <w:t>-</w:t>
      </w:r>
      <w:r w:rsidRPr="00C37D2B">
        <w:tab/>
        <w:t>References are either specific (identified by date of publication, edition number, version number, etc.) or non</w:t>
      </w:r>
      <w:r w:rsidRPr="00C37D2B">
        <w:noBreakHyphen/>
        <w:t>specific.</w:t>
      </w:r>
    </w:p>
    <w:p w14:paraId="727B7BA5" w14:textId="77777777" w:rsidR="006B1984" w:rsidRPr="00C37D2B" w:rsidRDefault="006B1984" w:rsidP="006B1984">
      <w:pPr>
        <w:pStyle w:val="B1"/>
      </w:pPr>
      <w:r w:rsidRPr="00C37D2B">
        <w:t>-</w:t>
      </w:r>
      <w:r w:rsidRPr="00C37D2B">
        <w:tab/>
        <w:t>For a specific reference, subsequent revisions do not apply.</w:t>
      </w:r>
    </w:p>
    <w:p w14:paraId="064350F2" w14:textId="77777777" w:rsidR="006B1984" w:rsidRPr="00C37D2B" w:rsidRDefault="006B1984" w:rsidP="006B1984">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5F850BE2" w14:textId="77777777" w:rsidR="006B1984" w:rsidRPr="00C37D2B" w:rsidRDefault="006B1984" w:rsidP="006B1984">
      <w:pPr>
        <w:pStyle w:val="EX"/>
      </w:pPr>
      <w:r w:rsidRPr="00C37D2B">
        <w:t>[1]</w:t>
      </w:r>
      <w:r w:rsidRPr="00C37D2B">
        <w:tab/>
        <w:t>3GPP TR 21.905: "Vocabulary for 3GPP Specifications".</w:t>
      </w:r>
    </w:p>
    <w:p w14:paraId="0E25D13E" w14:textId="77777777" w:rsidR="006B1984" w:rsidRPr="00C37D2B" w:rsidRDefault="006B1984" w:rsidP="006B1984">
      <w:pPr>
        <w:pStyle w:val="EX"/>
      </w:pPr>
      <w:r w:rsidRPr="00C37D2B">
        <w:t>[2]</w:t>
      </w:r>
      <w:r w:rsidRPr="00C37D2B">
        <w:tab/>
        <w:t>3GPP TS 36.401: "Evolved Universal Terrestrial Radio Access Network (E-UTRAN); Architecture Description".</w:t>
      </w:r>
    </w:p>
    <w:p w14:paraId="5BD8FFD4" w14:textId="77777777" w:rsidR="006B1984" w:rsidRPr="00C37D2B" w:rsidRDefault="006B1984" w:rsidP="006B1984">
      <w:pPr>
        <w:pStyle w:val="EX"/>
      </w:pPr>
      <w:r w:rsidRPr="00C37D2B">
        <w:t>[3]</w:t>
      </w:r>
      <w:r w:rsidRPr="00C37D2B">
        <w:tab/>
        <w:t>3GPP TS 36.420: "Evolved Universal Terrestrial Radio Access Network (E-UTRAN); X2 General Aspects and Principles".</w:t>
      </w:r>
    </w:p>
    <w:p w14:paraId="2EDB4CB8" w14:textId="77777777" w:rsidR="006B1984" w:rsidRPr="00C37D2B" w:rsidRDefault="006B1984" w:rsidP="006B1984">
      <w:pPr>
        <w:pStyle w:val="EX"/>
      </w:pPr>
      <w:r w:rsidRPr="00C37D2B">
        <w:t>[4]</w:t>
      </w:r>
      <w:r w:rsidRPr="00C37D2B">
        <w:tab/>
        <w:t>3GPP TS 36.413: "Evolved Universal Terrestrial Radio Access Network (E-UTRAN); S1 Application Protocol (S1AP)".</w:t>
      </w:r>
    </w:p>
    <w:p w14:paraId="2E1B0D7B" w14:textId="77777777" w:rsidR="006B1984" w:rsidRPr="00C37D2B" w:rsidRDefault="006B1984" w:rsidP="006B1984">
      <w:pPr>
        <w:pStyle w:val="EX"/>
      </w:pPr>
      <w:r w:rsidRPr="00C37D2B">
        <w:t>[5]</w:t>
      </w:r>
      <w:r w:rsidRPr="00C37D2B">
        <w:tab/>
        <w:t>ITU-T Recommendation X.691 (2002-07): "Information technology - ASN.1 encoding rules - Specification of Packed Encoding Rules (PER) ".</w:t>
      </w:r>
    </w:p>
    <w:p w14:paraId="5EE0EAF8" w14:textId="77777777" w:rsidR="006B1984" w:rsidRPr="00C37D2B" w:rsidRDefault="006B1984" w:rsidP="006B1984">
      <w:pPr>
        <w:pStyle w:val="EX"/>
      </w:pPr>
      <w:r w:rsidRPr="00C37D2B">
        <w:t>[6]</w:t>
      </w:r>
      <w:r w:rsidRPr="00C37D2B">
        <w:tab/>
        <w:t>3GPP TS 32.422: "Telecommunication Management; Subscriber and Equipment Trace; Trace Control and Configuration Management".</w:t>
      </w:r>
    </w:p>
    <w:p w14:paraId="75A30A47" w14:textId="77777777" w:rsidR="006B1984" w:rsidRPr="00C37D2B" w:rsidRDefault="006B1984" w:rsidP="006B1984">
      <w:pPr>
        <w:pStyle w:val="EX"/>
      </w:pPr>
      <w:r w:rsidRPr="00C37D2B">
        <w:t>[7]</w:t>
      </w:r>
      <w:r w:rsidRPr="00C37D2B">
        <w:tab/>
        <w:t>3GPP TS 32.421: "Telecommunication Management; Subscriber and Equipment Trace; Trace concepts and requirements".</w:t>
      </w:r>
    </w:p>
    <w:p w14:paraId="0ACE2C00" w14:textId="77777777" w:rsidR="006B1984" w:rsidRPr="00C37D2B" w:rsidRDefault="006B1984" w:rsidP="006B1984">
      <w:pPr>
        <w:pStyle w:val="EX"/>
      </w:pPr>
      <w:r w:rsidRPr="00C37D2B">
        <w:t>[8]</w:t>
      </w:r>
      <w:r w:rsidRPr="00C37D2B">
        <w:tab/>
        <w:t>3GPP TS 36.424: "Evolved Universal Terrestrial Radio Access Network (E-UTRAN); X2 data transport".</w:t>
      </w:r>
    </w:p>
    <w:p w14:paraId="227AA630" w14:textId="77777777" w:rsidR="006B1984" w:rsidRPr="00C37D2B" w:rsidRDefault="006B1984" w:rsidP="006B1984">
      <w:pPr>
        <w:pStyle w:val="EX"/>
      </w:pPr>
      <w:r w:rsidRPr="00C37D2B">
        <w:t>[9]</w:t>
      </w:r>
      <w:r w:rsidRPr="00C37D2B">
        <w:tab/>
        <w:t>3GPP TS 36.331: "Evolved Universal Terrestrial Radio Access (E-UTRAN); Radio Resource Control (RRC) Protocol Specification".</w:t>
      </w:r>
    </w:p>
    <w:p w14:paraId="56463D07" w14:textId="77777777" w:rsidR="006B1984" w:rsidRPr="00C37D2B" w:rsidRDefault="006B1984" w:rsidP="006B1984">
      <w:pPr>
        <w:pStyle w:val="EX"/>
      </w:pPr>
      <w:r w:rsidRPr="00C37D2B">
        <w:t>[10]</w:t>
      </w:r>
      <w:r w:rsidRPr="00C37D2B">
        <w:tab/>
        <w:t>3GPP TS 36.211: "Evolved Universal Terrestrial Radio Access (E-UTRA); Physical Channels and Modulation".</w:t>
      </w:r>
    </w:p>
    <w:p w14:paraId="5FA01B38" w14:textId="77777777" w:rsidR="006B1984" w:rsidRPr="00C37D2B" w:rsidRDefault="006B1984" w:rsidP="006B1984">
      <w:pPr>
        <w:pStyle w:val="EX"/>
      </w:pPr>
      <w:r w:rsidRPr="00C37D2B">
        <w:t>[11]</w:t>
      </w:r>
      <w:r w:rsidRPr="00C37D2B">
        <w:tab/>
        <w:t>3GPP TS 36.213: "Evolved Universal Terrestrial Radio Access (E-UTRA); Physical layer procedures ".</w:t>
      </w:r>
    </w:p>
    <w:p w14:paraId="1C411FD8" w14:textId="77777777" w:rsidR="006B1984" w:rsidRPr="00C37D2B" w:rsidRDefault="006B1984" w:rsidP="006B1984">
      <w:pPr>
        <w:pStyle w:val="EX"/>
      </w:pPr>
      <w:r w:rsidRPr="00C37D2B">
        <w:t>[12]</w:t>
      </w:r>
      <w:r w:rsidRPr="00C37D2B">
        <w:tab/>
        <w:t>3GPP TS 23.401: "General Packet Radio Service (GPRS) enhancements for Evolved Universal Terrestrial Radio Access Network (E-UTRAN) access".</w:t>
      </w:r>
    </w:p>
    <w:p w14:paraId="096F558C" w14:textId="77777777" w:rsidR="006B1984" w:rsidRPr="00C37D2B" w:rsidRDefault="006B1984" w:rsidP="006B1984">
      <w:pPr>
        <w:pStyle w:val="EX"/>
      </w:pPr>
      <w:r w:rsidRPr="00C37D2B">
        <w:t>[13]</w:t>
      </w:r>
      <w:r w:rsidRPr="00C37D2B">
        <w:tab/>
        <w:t>3GPP TS 23.203: "Policy and charging control architecture".</w:t>
      </w:r>
    </w:p>
    <w:p w14:paraId="0F31988E" w14:textId="77777777" w:rsidR="006B1984" w:rsidRPr="00C37D2B" w:rsidRDefault="006B1984" w:rsidP="006B1984">
      <w:pPr>
        <w:pStyle w:val="EX"/>
      </w:pPr>
      <w:r w:rsidRPr="00C37D2B">
        <w:t>[14]</w:t>
      </w:r>
      <w:r w:rsidRPr="00C37D2B">
        <w:tab/>
        <w:t>3GPP TS 24.301: "Non-Access-Stratum (NAS) protocol for Evolved Packet System; Stage 3".</w:t>
      </w:r>
    </w:p>
    <w:p w14:paraId="7CB63801" w14:textId="77777777" w:rsidR="006B1984" w:rsidRPr="00C37D2B" w:rsidRDefault="006B1984" w:rsidP="006B1984">
      <w:pPr>
        <w:pStyle w:val="EX"/>
      </w:pPr>
      <w:r w:rsidRPr="00C37D2B">
        <w:t>[15]</w:t>
      </w:r>
      <w:r w:rsidRPr="00C37D2B">
        <w:tab/>
        <w:t>3GPP TS 36.300: "Evolved Universal Terrestrial Radio Access (E-UTRA), Evolved Universal Terrestrial Radio Access Network (E-UTRAN); Overall description; stage 2".</w:t>
      </w:r>
    </w:p>
    <w:p w14:paraId="758F75F2" w14:textId="77777777" w:rsidR="006B1984" w:rsidRPr="00C37D2B" w:rsidRDefault="006B1984" w:rsidP="006B1984">
      <w:pPr>
        <w:pStyle w:val="EX"/>
      </w:pPr>
      <w:r w:rsidRPr="00C37D2B">
        <w:t>[16]</w:t>
      </w:r>
      <w:r w:rsidRPr="00C37D2B">
        <w:tab/>
        <w:t>3GPP TS 36.104: "Base Station (BS) radio transmission and reception ".</w:t>
      </w:r>
    </w:p>
    <w:p w14:paraId="1BACC139" w14:textId="77777777" w:rsidR="006B1984" w:rsidRPr="00C37D2B" w:rsidRDefault="006B1984" w:rsidP="006B1984">
      <w:pPr>
        <w:pStyle w:val="EX"/>
      </w:pPr>
      <w:r w:rsidRPr="00C37D2B">
        <w:lastRenderedPageBreak/>
        <w:t>[17]</w:t>
      </w:r>
      <w:r w:rsidRPr="00C37D2B">
        <w:tab/>
        <w:t>Void.</w:t>
      </w:r>
    </w:p>
    <w:p w14:paraId="4D7D685F" w14:textId="77777777" w:rsidR="006B1984" w:rsidRPr="00C37D2B" w:rsidRDefault="006B1984" w:rsidP="006B1984">
      <w:pPr>
        <w:pStyle w:val="EX"/>
      </w:pPr>
      <w:r w:rsidRPr="00C37D2B">
        <w:t>[18]</w:t>
      </w:r>
      <w:r w:rsidRPr="00C37D2B">
        <w:tab/>
        <w:t>3GPP TS 33.401: "Security architecture".</w:t>
      </w:r>
    </w:p>
    <w:p w14:paraId="5F19D4FC" w14:textId="77777777" w:rsidR="006B1984" w:rsidRPr="00C37D2B" w:rsidRDefault="006B1984" w:rsidP="006B1984">
      <w:pPr>
        <w:pStyle w:val="EX"/>
      </w:pPr>
      <w:r w:rsidRPr="00C37D2B">
        <w:t>[19]</w:t>
      </w:r>
      <w:r w:rsidRPr="00C37D2B">
        <w:tab/>
        <w:t>3GPP TS 36.414: "Evolved Universal Terrestrial Radio Access Network (E-UTRAN); S1 data transport".</w:t>
      </w:r>
    </w:p>
    <w:p w14:paraId="7D0CA488" w14:textId="77777777" w:rsidR="006B1984" w:rsidRPr="00C37D2B" w:rsidRDefault="006B1984" w:rsidP="006B1984">
      <w:pPr>
        <w:pStyle w:val="EX"/>
      </w:pPr>
      <w:r w:rsidRPr="00C37D2B">
        <w:t>[20]</w:t>
      </w:r>
      <w:r w:rsidRPr="00C37D2B">
        <w:tab/>
        <w:t>3GPP TS 23.216: "Single Radio Voice Call Continuity (SRVCC)".</w:t>
      </w:r>
    </w:p>
    <w:p w14:paraId="6910DF34" w14:textId="77777777" w:rsidR="006B1984" w:rsidRPr="00C37D2B" w:rsidRDefault="006B1984" w:rsidP="006B1984">
      <w:pPr>
        <w:pStyle w:val="EX"/>
      </w:pPr>
      <w:r w:rsidRPr="00C37D2B">
        <w:t>[21]</w:t>
      </w:r>
      <w:r w:rsidRPr="00C37D2B">
        <w:tab/>
        <w:t>3GPP TS 36.422: "Evolved Universal Terrestrial Radio Access Network (E-UTRAN); X2 signaling transport".</w:t>
      </w:r>
    </w:p>
    <w:p w14:paraId="474FBA03" w14:textId="77777777" w:rsidR="006B1984" w:rsidRPr="00C37D2B" w:rsidRDefault="006B1984" w:rsidP="006B1984">
      <w:pPr>
        <w:pStyle w:val="EX"/>
      </w:pPr>
      <w:r w:rsidRPr="00C37D2B">
        <w:t>[22]</w:t>
      </w:r>
      <w:r w:rsidRPr="00C37D2B">
        <w:tab/>
        <w:t>3GPP TS 36.314: "Evolved Universal Terrestrial Radio Access Network (E-UTRAN); Layer 2 - Measurements".</w:t>
      </w:r>
    </w:p>
    <w:p w14:paraId="589FE30C" w14:textId="77777777" w:rsidR="006B1984" w:rsidRPr="00C37D2B" w:rsidRDefault="006B1984" w:rsidP="006B1984">
      <w:pPr>
        <w:pStyle w:val="EX"/>
      </w:pPr>
      <w:r w:rsidRPr="00C37D2B">
        <w:t>[23]</w:t>
      </w:r>
      <w:r w:rsidRPr="00C37D2B">
        <w:tab/>
        <w:t>Void.</w:t>
      </w:r>
    </w:p>
    <w:p w14:paraId="08D63B06" w14:textId="77777777" w:rsidR="006B1984" w:rsidRPr="00C37D2B" w:rsidRDefault="006B1984" w:rsidP="006B1984">
      <w:pPr>
        <w:pStyle w:val="EX"/>
      </w:pPr>
      <w:r w:rsidRPr="00C37D2B">
        <w:t>[24]</w:t>
      </w:r>
      <w:r w:rsidRPr="00C37D2B">
        <w:tab/>
        <w:t>3GPP TS 25.413: "UTRAN Iu interface RANAP signalling"</w:t>
      </w:r>
    </w:p>
    <w:p w14:paraId="1DA30BBB" w14:textId="77777777" w:rsidR="006B1984" w:rsidRPr="00C37D2B" w:rsidRDefault="006B1984" w:rsidP="006B1984">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1305C167" w14:textId="77777777" w:rsidR="006B1984" w:rsidRPr="00C37D2B" w:rsidRDefault="006B1984" w:rsidP="006B1984">
      <w:pPr>
        <w:pStyle w:val="EX"/>
      </w:pPr>
      <w:r w:rsidRPr="00C37D2B">
        <w:t>[26]</w:t>
      </w:r>
      <w:r w:rsidRPr="00C37D2B">
        <w:tab/>
        <w:t>3GPP TS 29.281: "General Packet Radio Service (GPRS); Tunnelling Protocol User Plane (GTPv1-U)".</w:t>
      </w:r>
    </w:p>
    <w:p w14:paraId="5ED9564C" w14:textId="77777777" w:rsidR="006B1984" w:rsidRPr="00C37D2B" w:rsidRDefault="006B1984" w:rsidP="006B1984">
      <w:pPr>
        <w:pStyle w:val="EX"/>
      </w:pPr>
      <w:r w:rsidRPr="00C37D2B">
        <w:t>[27]</w:t>
      </w:r>
      <w:r w:rsidRPr="00C37D2B">
        <w:tab/>
        <w:t>ITU-T Recommendation X.680 (2002-07): "Information technology – Abstract Syntax Notation One (ASN.1): Specification of basic notation".</w:t>
      </w:r>
    </w:p>
    <w:p w14:paraId="52D07F32" w14:textId="77777777" w:rsidR="006B1984" w:rsidRPr="00C37D2B" w:rsidRDefault="006B1984" w:rsidP="006B1984">
      <w:pPr>
        <w:pStyle w:val="EX"/>
      </w:pPr>
      <w:r w:rsidRPr="00C37D2B">
        <w:t>[28]</w:t>
      </w:r>
      <w:r w:rsidRPr="00C37D2B">
        <w:tab/>
        <w:t>ITU-T Recommendation X.681 (2002-07): "Information technology – Abstract Syntax Notation One (ASN.1): Information object specification".</w:t>
      </w:r>
    </w:p>
    <w:p w14:paraId="23AC75FC" w14:textId="77777777" w:rsidR="006B1984" w:rsidRPr="00C37D2B" w:rsidRDefault="006B1984" w:rsidP="006B1984">
      <w:pPr>
        <w:pStyle w:val="EX"/>
      </w:pPr>
      <w:r w:rsidRPr="00C37D2B">
        <w:t>[29]</w:t>
      </w:r>
      <w:r w:rsidRPr="00C37D2B">
        <w:tab/>
        <w:t>3GPP TS 23.003: "Technical Specification Group Core Network and Terminals; Numbering, addressing and identification".</w:t>
      </w:r>
    </w:p>
    <w:p w14:paraId="2A370FB4" w14:textId="77777777" w:rsidR="006B1984" w:rsidRPr="00C37D2B" w:rsidRDefault="006B1984" w:rsidP="006B1984">
      <w:pPr>
        <w:pStyle w:val="EX"/>
      </w:pPr>
      <w:r w:rsidRPr="00C37D2B">
        <w:t>[30]</w:t>
      </w:r>
      <w:r w:rsidRPr="00C37D2B">
        <w:tab/>
        <w:t>3GPP TR 25.921 (version.7.0.0): "Guidelines and principles for protocol description and error handling".</w:t>
      </w:r>
    </w:p>
    <w:p w14:paraId="1D6226FD" w14:textId="77777777" w:rsidR="006B1984" w:rsidRPr="00C37D2B" w:rsidRDefault="006B1984" w:rsidP="006B1984">
      <w:pPr>
        <w:pStyle w:val="EX"/>
      </w:pPr>
      <w:r w:rsidRPr="00C37D2B">
        <w:t>[31]</w:t>
      </w:r>
      <w:r w:rsidRPr="00C37D2B">
        <w:tab/>
        <w:t>3GPP TS 38.331: "NR; Radio Resource Control (RRC); Protocol Specification".</w:t>
      </w:r>
    </w:p>
    <w:p w14:paraId="597E6D08" w14:textId="77777777" w:rsidR="006B1984" w:rsidRPr="00C37D2B" w:rsidRDefault="006B1984" w:rsidP="006B1984">
      <w:pPr>
        <w:pStyle w:val="EX"/>
      </w:pPr>
      <w:r w:rsidRPr="00C37D2B">
        <w:t>[32]</w:t>
      </w:r>
      <w:r w:rsidRPr="00C37D2B">
        <w:tab/>
        <w:t>3GPP TS 37.340: "Evolved Universal Terrestrial Radio Access (E-UTRA) and NR; Multi-connectivity; Stage 2".</w:t>
      </w:r>
    </w:p>
    <w:p w14:paraId="6229C3CA" w14:textId="77777777" w:rsidR="006B1984" w:rsidRPr="00C37D2B" w:rsidRDefault="006B1984" w:rsidP="006B1984">
      <w:pPr>
        <w:pStyle w:val="EX"/>
      </w:pPr>
      <w:r w:rsidRPr="00C37D2B">
        <w:t>[33]</w:t>
      </w:r>
      <w:r w:rsidRPr="00C37D2B">
        <w:tab/>
        <w:t>3GPP TS 38.323: "NR; Packet Data Convergence Protocol (PDCP) specification".</w:t>
      </w:r>
    </w:p>
    <w:p w14:paraId="77490E32" w14:textId="77777777" w:rsidR="006B1984" w:rsidRPr="00C37D2B" w:rsidRDefault="006B1984" w:rsidP="006B1984">
      <w:pPr>
        <w:pStyle w:val="EX"/>
      </w:pPr>
      <w:r w:rsidRPr="00C37D2B">
        <w:t>[34]</w:t>
      </w:r>
      <w:r w:rsidRPr="00C37D2B">
        <w:tab/>
        <w:t>3GPP TS 38.401: "NG-RAN; Architecture description".</w:t>
      </w:r>
    </w:p>
    <w:p w14:paraId="48B290FF" w14:textId="77777777" w:rsidR="006B1984" w:rsidRPr="00C37D2B" w:rsidRDefault="006B1984" w:rsidP="006B1984">
      <w:pPr>
        <w:pStyle w:val="EX"/>
      </w:pPr>
      <w:r w:rsidRPr="00C37D2B">
        <w:t>[35]</w:t>
      </w:r>
      <w:r w:rsidRPr="00C37D2B">
        <w:tab/>
        <w:t>IETF RFC 5905: "Network Time Protocol Version 4: Protocol and Algorithms Specification".</w:t>
      </w:r>
    </w:p>
    <w:p w14:paraId="057151CB" w14:textId="77777777" w:rsidR="006B1984" w:rsidRPr="00C37D2B" w:rsidRDefault="006B1984" w:rsidP="006B1984">
      <w:pPr>
        <w:pStyle w:val="EX"/>
      </w:pPr>
      <w:r w:rsidRPr="00C37D2B">
        <w:t>[36]</w:t>
      </w:r>
      <w:r w:rsidRPr="00C37D2B">
        <w:tab/>
        <w:t>3GPP TS 26.247: "Transparent end-to-end Packet-switched Streaming Service (PSS); Progressive Download and Dynamic Adaptive Streaming over HTTP (3GP-DASH)".</w:t>
      </w:r>
    </w:p>
    <w:p w14:paraId="675B9357" w14:textId="77777777" w:rsidR="006B1984" w:rsidRPr="00C37D2B" w:rsidRDefault="006B1984" w:rsidP="006B1984">
      <w:pPr>
        <w:pStyle w:val="EX"/>
      </w:pPr>
      <w:r w:rsidRPr="00C37D2B">
        <w:t>[37]</w:t>
      </w:r>
      <w:r w:rsidRPr="00C37D2B">
        <w:tab/>
        <w:t>3GPP TS 38.104: "NR; Base Station (BS) radio transmission and reception".</w:t>
      </w:r>
    </w:p>
    <w:p w14:paraId="3F304C18" w14:textId="77777777" w:rsidR="006B1984" w:rsidRPr="00C37D2B" w:rsidRDefault="006B1984" w:rsidP="006B1984">
      <w:pPr>
        <w:pStyle w:val="EX"/>
      </w:pPr>
      <w:r w:rsidRPr="00C37D2B">
        <w:t>[38]</w:t>
      </w:r>
      <w:r w:rsidRPr="00C37D2B">
        <w:tab/>
        <w:t>3GPP TS 23.501: "System Architecture for the 5G System"</w:t>
      </w:r>
    </w:p>
    <w:p w14:paraId="3AE4063E" w14:textId="77777777" w:rsidR="006B1984" w:rsidRPr="00C37D2B" w:rsidRDefault="006B1984" w:rsidP="006B1984">
      <w:pPr>
        <w:pStyle w:val="EX"/>
      </w:pPr>
      <w:r w:rsidRPr="00C37D2B">
        <w:t>[39]</w:t>
      </w:r>
      <w:r w:rsidRPr="00C37D2B">
        <w:tab/>
        <w:t>3GPP TS 38.413: "NG Radio Access Network (NG-RAN); NG Application Protocol (NGAP)".</w:t>
      </w:r>
    </w:p>
    <w:p w14:paraId="58D043FA" w14:textId="77777777" w:rsidR="006B1984" w:rsidRDefault="006B1984" w:rsidP="006B1984">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48CCA44A" w14:textId="77777777" w:rsidR="006B1984" w:rsidRPr="00A07E1D" w:rsidRDefault="006B1984" w:rsidP="006B1984">
      <w:pPr>
        <w:pStyle w:val="EX"/>
        <w:rPr>
          <w:lang w:eastAsia="zh-CN"/>
        </w:rPr>
      </w:pPr>
      <w:r w:rsidRPr="00281BEA">
        <w:t>[</w:t>
      </w:r>
      <w:r>
        <w:t>41</w:t>
      </w:r>
      <w:r w:rsidRPr="00281BEA">
        <w:t>]</w:t>
      </w:r>
      <w:r w:rsidRPr="00281BEA">
        <w:tab/>
        <w:t>3GPP TS 23.285: " Technical Specification Group Services and System Aspects; Architecture enhancements for V2X services".</w:t>
      </w:r>
    </w:p>
    <w:p w14:paraId="6DC775E2" w14:textId="77777777" w:rsidR="006B1984" w:rsidRPr="00FD0425" w:rsidRDefault="006B1984" w:rsidP="006B1984">
      <w:pPr>
        <w:pStyle w:val="EX"/>
      </w:pPr>
      <w:bookmarkStart w:id="75" w:name="_Hlk44013604"/>
      <w:r w:rsidRPr="00FD0425">
        <w:t>[</w:t>
      </w:r>
      <w:r>
        <w:rPr>
          <w:lang w:eastAsia="zh-CN"/>
        </w:rPr>
        <w:t>42</w:t>
      </w:r>
      <w:r w:rsidRPr="00FD0425">
        <w:t>]</w:t>
      </w:r>
      <w:r w:rsidRPr="00FD0425">
        <w:tab/>
        <w:t xml:space="preserve">3GPP TS </w:t>
      </w:r>
      <w:r w:rsidRPr="00FD0425">
        <w:rPr>
          <w:lang w:eastAsia="zh-CN"/>
        </w:rPr>
        <w:t>38.</w:t>
      </w:r>
      <w:r>
        <w:rPr>
          <w:lang w:eastAsia="zh-CN"/>
        </w:rPr>
        <w:t>211</w:t>
      </w:r>
      <w:r w:rsidRPr="00FD0425">
        <w:t>: "</w:t>
      </w:r>
      <w:r w:rsidRPr="00C76377">
        <w:rPr>
          <w:lang w:eastAsia="zh-CN"/>
        </w:rPr>
        <w:t>NR; Physical channels and modulation</w:t>
      </w:r>
      <w:r w:rsidRPr="00FD0425">
        <w:t>".</w:t>
      </w:r>
    </w:p>
    <w:p w14:paraId="1802587D" w14:textId="77777777" w:rsidR="006B1984" w:rsidRPr="00FD0425" w:rsidRDefault="006B1984" w:rsidP="006B1984">
      <w:pPr>
        <w:pStyle w:val="EX"/>
      </w:pPr>
      <w:r w:rsidRPr="00FD0425">
        <w:t>[</w:t>
      </w:r>
      <w:r>
        <w:rPr>
          <w:lang w:eastAsia="zh-CN"/>
        </w:rPr>
        <w:t>43</w:t>
      </w:r>
      <w:r w:rsidRPr="00FD0425">
        <w:t>]</w:t>
      </w:r>
      <w:r w:rsidRPr="00FD0425">
        <w:tab/>
        <w:t xml:space="preserve">3GPP TS </w:t>
      </w:r>
      <w:r w:rsidRPr="00FD0425">
        <w:rPr>
          <w:lang w:eastAsia="zh-CN"/>
        </w:rPr>
        <w:t>38.</w:t>
      </w:r>
      <w:r>
        <w:rPr>
          <w:lang w:eastAsia="zh-CN"/>
        </w:rPr>
        <w:t>213</w:t>
      </w:r>
      <w:r w:rsidRPr="00FD0425">
        <w:t>: "</w:t>
      </w:r>
      <w:r w:rsidRPr="00DE6CA8">
        <w:rPr>
          <w:lang w:eastAsia="zh-CN"/>
        </w:rPr>
        <w:t xml:space="preserve">NR; Physical layer procedures for </w:t>
      </w:r>
      <w:r>
        <w:rPr>
          <w:lang w:eastAsia="zh-CN"/>
        </w:rPr>
        <w:t>control</w:t>
      </w:r>
      <w:r w:rsidRPr="00FD0425">
        <w:t>".</w:t>
      </w:r>
    </w:p>
    <w:p w14:paraId="2D0970C7" w14:textId="77777777" w:rsidR="006B1984" w:rsidRPr="00FD0425" w:rsidRDefault="006B1984" w:rsidP="006B1984">
      <w:pPr>
        <w:pStyle w:val="EX"/>
        <w:rPr>
          <w:lang w:eastAsia="zh-CN"/>
        </w:rPr>
      </w:pPr>
      <w:r>
        <w:rPr>
          <w:lang w:eastAsia="zh-CN"/>
        </w:rPr>
        <w:lastRenderedPageBreak/>
        <w:t>[44]</w:t>
      </w:r>
      <w:r>
        <w:rPr>
          <w:lang w:eastAsia="zh-CN"/>
        </w:rPr>
        <w:tab/>
      </w:r>
      <w:r w:rsidRPr="00FD0425">
        <w:t xml:space="preserve">3GPP TS </w:t>
      </w:r>
      <w:r w:rsidRPr="00FD0425">
        <w:rPr>
          <w:lang w:eastAsia="zh-CN"/>
        </w:rPr>
        <w:t>38.</w:t>
      </w:r>
      <w:r>
        <w:rPr>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5E385310" w14:textId="77777777" w:rsidR="006B1984" w:rsidRPr="00FD0425" w:rsidRDefault="006B1984" w:rsidP="006B1984">
      <w:pPr>
        <w:pStyle w:val="EX"/>
        <w:rPr>
          <w:lang w:eastAsia="zh-CN"/>
        </w:rPr>
      </w:pPr>
      <w:r>
        <w:rPr>
          <w:lang w:eastAsia="zh-CN"/>
        </w:rPr>
        <w:t>[45]</w:t>
      </w:r>
      <w:r>
        <w:rPr>
          <w:lang w:eastAsia="zh-CN"/>
        </w:rPr>
        <w:tab/>
      </w:r>
      <w:r w:rsidRPr="00FD0425">
        <w:t xml:space="preserve">3GPP TS </w:t>
      </w:r>
      <w:r w:rsidRPr="00FD0425">
        <w:rPr>
          <w:lang w:eastAsia="zh-CN"/>
        </w:rPr>
        <w:t>38.</w:t>
      </w:r>
      <w:r>
        <w:rPr>
          <w:lang w:eastAsia="zh-CN"/>
        </w:rPr>
        <w:t>314</w:t>
      </w:r>
      <w:r w:rsidRPr="00FD0425">
        <w:t>: "</w:t>
      </w:r>
      <w:r>
        <w:rPr>
          <w:lang w:eastAsia="zh-CN"/>
        </w:rPr>
        <w:t>NR</w:t>
      </w:r>
      <w:r w:rsidRPr="00DE6CA8">
        <w:rPr>
          <w:lang w:eastAsia="zh-CN"/>
        </w:rPr>
        <w:t xml:space="preserve">; </w:t>
      </w:r>
      <w:r w:rsidRPr="001A4FEC">
        <w:rPr>
          <w:lang w:eastAsia="zh-CN"/>
        </w:rPr>
        <w:t>Layer 2 Measurements</w:t>
      </w:r>
      <w:r w:rsidRPr="00FD0425">
        <w:t>".</w:t>
      </w:r>
    </w:p>
    <w:bookmarkEnd w:id="75"/>
    <w:p w14:paraId="31D785AC" w14:textId="77777777" w:rsidR="006B1984" w:rsidRDefault="006B1984" w:rsidP="006B1984">
      <w:pPr>
        <w:pStyle w:val="EX"/>
      </w:pPr>
      <w:r>
        <w:t>[</w:t>
      </w:r>
      <w:r>
        <w:rPr>
          <w:lang w:eastAsia="zh-CN"/>
        </w:rPr>
        <w:t>46</w:t>
      </w:r>
      <w:r>
        <w:t>]</w:t>
      </w:r>
      <w:r>
        <w:tab/>
        <w:t>Void</w:t>
      </w:r>
    </w:p>
    <w:p w14:paraId="342FF0CD" w14:textId="77777777" w:rsidR="006B1984" w:rsidRDefault="006B1984" w:rsidP="006B1984">
      <w:pPr>
        <w:pStyle w:val="EX"/>
        <w:rPr>
          <w:lang w:eastAsia="en-US"/>
        </w:rPr>
      </w:pPr>
      <w:r>
        <w:rPr>
          <w:lang w:eastAsia="en-US"/>
        </w:rPr>
        <w:t>[47]</w:t>
      </w:r>
      <w:r>
        <w:rPr>
          <w:lang w:eastAsia="en-US"/>
        </w:rPr>
        <w:tab/>
        <w:t>3GPP TS 38.300: "NR; Overall description; Stage-2".</w:t>
      </w:r>
    </w:p>
    <w:p w14:paraId="2E35AFBB" w14:textId="77777777" w:rsidR="006B1984" w:rsidRDefault="006B1984" w:rsidP="006B1984">
      <w:pPr>
        <w:pStyle w:val="EX"/>
        <w:rPr>
          <w:lang w:eastAsia="en-US"/>
        </w:rPr>
      </w:pPr>
      <w:r>
        <w:rPr>
          <w:lang w:eastAsia="en-US"/>
        </w:rPr>
        <w:t>[48]</w:t>
      </w:r>
      <w:r>
        <w:rPr>
          <w:lang w:eastAsia="en-US"/>
        </w:rPr>
        <w:tab/>
        <w:t>3GPP TS 38.472: "NG-RAN; F1 signalling transport"</w:t>
      </w:r>
    </w:p>
    <w:p w14:paraId="5CA368CE" w14:textId="77777777" w:rsidR="006B1984" w:rsidRPr="00C37D2B" w:rsidRDefault="006B1984" w:rsidP="006B1984">
      <w:pPr>
        <w:pStyle w:val="EX"/>
      </w:pPr>
      <w:r w:rsidRPr="003D752E">
        <w:t>[</w:t>
      </w:r>
      <w:r>
        <w:t>49</w:t>
      </w:r>
      <w:r w:rsidRPr="003D752E">
        <w:t>]</w:t>
      </w:r>
      <w:r w:rsidRPr="003D752E">
        <w:tab/>
        <w:t>3GPP TS 38.423: "NG-RAN; Xn Application Protocol (XnAP)"</w:t>
      </w:r>
      <w:r>
        <w:t>.</w:t>
      </w:r>
    </w:p>
    <w:p w14:paraId="03F898CE" w14:textId="77777777" w:rsidR="006B1984" w:rsidRPr="00C37D2B" w:rsidRDefault="006B1984" w:rsidP="006B1984">
      <w:pPr>
        <w:pStyle w:val="EX"/>
      </w:pPr>
      <w:bookmarkStart w:id="76" w:name="_Toc20954114"/>
      <w:bookmarkStart w:id="77" w:name="_Toc29902118"/>
      <w:bookmarkStart w:id="78" w:name="_Toc29906122"/>
      <w:bookmarkStart w:id="79" w:name="_Toc36550112"/>
      <w:bookmarkStart w:id="80" w:name="_Toc45103826"/>
      <w:bookmarkStart w:id="81" w:name="_Toc45227322"/>
      <w:bookmarkStart w:id="82" w:name="_Toc45891136"/>
      <w:bookmarkStart w:id="83" w:name="_Toc51763774"/>
      <w:r w:rsidRPr="003D752E">
        <w:t>[</w:t>
      </w:r>
      <w:r>
        <w:t>50</w:t>
      </w:r>
      <w:r w:rsidRPr="003D752E">
        <w:t>]</w:t>
      </w:r>
      <w:r w:rsidRPr="003D752E">
        <w:tab/>
      </w:r>
      <w:r w:rsidRPr="00F671B4">
        <w:t>3GPP TS 33.501: "Security architecture and procedures for 5G System"</w:t>
      </w:r>
      <w:r>
        <w:t>.</w:t>
      </w:r>
    </w:p>
    <w:p w14:paraId="730AD4E0" w14:textId="77777777" w:rsidR="006B1984" w:rsidRPr="00C37D2B" w:rsidRDefault="006B1984" w:rsidP="006B1984">
      <w:pPr>
        <w:pStyle w:val="Heading1"/>
      </w:pPr>
      <w:bookmarkStart w:id="84" w:name="_CR3"/>
      <w:bookmarkStart w:id="85" w:name="_Toc56527773"/>
      <w:bookmarkStart w:id="86" w:name="_Toc64381740"/>
      <w:bookmarkStart w:id="87" w:name="_Toc66283315"/>
      <w:bookmarkStart w:id="88" w:name="_Toc67910691"/>
      <w:bookmarkStart w:id="89" w:name="_Toc73979469"/>
      <w:bookmarkStart w:id="90" w:name="_Toc88650193"/>
      <w:bookmarkStart w:id="91" w:name="_Toc97885320"/>
      <w:bookmarkStart w:id="92" w:name="_Toc98882436"/>
      <w:bookmarkStart w:id="93" w:name="_Toc105522972"/>
      <w:bookmarkStart w:id="94" w:name="_Toc106130516"/>
      <w:bookmarkStart w:id="95" w:name="_Toc113839667"/>
      <w:bookmarkStart w:id="96" w:name="_Toc155893277"/>
      <w:bookmarkEnd w:id="84"/>
      <w:r w:rsidRPr="00C37D2B">
        <w:t>3</w:t>
      </w:r>
      <w:r w:rsidRPr="00C37D2B">
        <w:tab/>
        <w:t>Definitions, symbols and abbreviations</w:t>
      </w:r>
      <w:bookmarkEnd w:id="76"/>
      <w:bookmarkEnd w:id="77"/>
      <w:bookmarkEnd w:id="78"/>
      <w:bookmarkEnd w:id="79"/>
      <w:bookmarkEnd w:id="80"/>
      <w:bookmarkEnd w:id="81"/>
      <w:bookmarkEnd w:id="82"/>
      <w:bookmarkEnd w:id="83"/>
      <w:bookmarkEnd w:id="85"/>
      <w:bookmarkEnd w:id="86"/>
      <w:bookmarkEnd w:id="87"/>
      <w:bookmarkEnd w:id="88"/>
      <w:bookmarkEnd w:id="89"/>
      <w:bookmarkEnd w:id="90"/>
      <w:bookmarkEnd w:id="91"/>
      <w:bookmarkEnd w:id="92"/>
      <w:bookmarkEnd w:id="93"/>
      <w:bookmarkEnd w:id="94"/>
      <w:bookmarkEnd w:id="95"/>
      <w:bookmarkEnd w:id="96"/>
    </w:p>
    <w:p w14:paraId="01957E81" w14:textId="77777777" w:rsidR="006B1984" w:rsidRPr="00C37D2B" w:rsidRDefault="006B1984" w:rsidP="006B1984">
      <w:pPr>
        <w:pStyle w:val="Heading2"/>
      </w:pPr>
      <w:bookmarkStart w:id="97" w:name="_CR3_1"/>
      <w:bookmarkStart w:id="98" w:name="_Toc20954115"/>
      <w:bookmarkStart w:id="99" w:name="_Toc29902119"/>
      <w:bookmarkStart w:id="100" w:name="_Toc29906123"/>
      <w:bookmarkStart w:id="101" w:name="_Toc36550113"/>
      <w:bookmarkStart w:id="102" w:name="_Toc45103827"/>
      <w:bookmarkStart w:id="103" w:name="_Toc45227323"/>
      <w:bookmarkStart w:id="104" w:name="_Toc45891137"/>
      <w:bookmarkStart w:id="105" w:name="_Toc51763775"/>
      <w:bookmarkStart w:id="106" w:name="_Toc56527774"/>
      <w:bookmarkStart w:id="107" w:name="_Toc64381741"/>
      <w:bookmarkStart w:id="108" w:name="_Toc66283316"/>
      <w:bookmarkStart w:id="109" w:name="_Toc67910692"/>
      <w:bookmarkStart w:id="110" w:name="_Toc73979470"/>
      <w:bookmarkStart w:id="111" w:name="_Toc88650194"/>
      <w:bookmarkStart w:id="112" w:name="_Toc97885321"/>
      <w:bookmarkStart w:id="113" w:name="_Toc98882437"/>
      <w:bookmarkStart w:id="114" w:name="_Toc105522973"/>
      <w:bookmarkStart w:id="115" w:name="_Toc106130517"/>
      <w:bookmarkStart w:id="116" w:name="_Toc113839668"/>
      <w:bookmarkStart w:id="117" w:name="_Toc155893278"/>
      <w:bookmarkEnd w:id="97"/>
      <w:r w:rsidRPr="00C37D2B">
        <w:t>3.1</w:t>
      </w:r>
      <w:r w:rsidRPr="00C37D2B">
        <w:tab/>
        <w:t>Definitions</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5F22C858" w14:textId="77777777" w:rsidR="006B1984" w:rsidRPr="00C37D2B" w:rsidRDefault="006B1984" w:rsidP="006B1984">
      <w:r w:rsidRPr="00C37D2B">
        <w:t>For the purposes of the present document, the terms and definitions given in TR 21.905 [1] and the following apply. A term defined in the present document takes precedence over the definition of the same term, if any, in TR 21.905 [1].</w:t>
      </w:r>
    </w:p>
    <w:p w14:paraId="546CBBA0" w14:textId="77777777" w:rsidR="006B1984" w:rsidRPr="00C37D2B" w:rsidRDefault="006B1984" w:rsidP="006B1984">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6A66BE64" w14:textId="77777777" w:rsidR="006B1984" w:rsidRPr="00C37D2B" w:rsidRDefault="006B1984" w:rsidP="006B1984">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02A2F74C" w14:textId="77777777" w:rsidR="006B1984" w:rsidRPr="00C37D2B" w:rsidRDefault="006B1984" w:rsidP="006B1984">
      <w:pPr>
        <w:pStyle w:val="B1"/>
      </w:pPr>
      <w:r w:rsidRPr="00C37D2B">
        <w:t>-</w:t>
      </w:r>
      <w:r w:rsidRPr="00C37D2B">
        <w:tab/>
        <w:t>Class 1: Elementary Procedures with response (success or failure),</w:t>
      </w:r>
    </w:p>
    <w:p w14:paraId="40F5C07A" w14:textId="77777777" w:rsidR="006B1984" w:rsidRPr="00C37D2B" w:rsidRDefault="006B1984" w:rsidP="006B1984">
      <w:pPr>
        <w:pStyle w:val="B1"/>
      </w:pPr>
      <w:r w:rsidRPr="00C37D2B">
        <w:t>-</w:t>
      </w:r>
      <w:r w:rsidRPr="00C37D2B">
        <w:tab/>
        <w:t>Class 2: Elementary Procedures without response.</w:t>
      </w:r>
    </w:p>
    <w:p w14:paraId="2EE5E60F" w14:textId="77777777" w:rsidR="006B1984" w:rsidRPr="00C37D2B" w:rsidRDefault="006B1984" w:rsidP="006B1984">
      <w:r w:rsidRPr="00C37D2B">
        <w:rPr>
          <w:b/>
        </w:rPr>
        <w:t>E-RAB:</w:t>
      </w:r>
      <w:r w:rsidRPr="00C37D2B">
        <w:t xml:space="preserve"> Defined in TS 36.401 [2].</w:t>
      </w:r>
    </w:p>
    <w:p w14:paraId="44B7A0D8" w14:textId="77777777" w:rsidR="006B1984" w:rsidRPr="00C37D2B" w:rsidRDefault="006B1984" w:rsidP="006B1984">
      <w:r w:rsidRPr="00C37D2B">
        <w:rPr>
          <w:b/>
        </w:rPr>
        <w:t>CSG Cell:</w:t>
      </w:r>
      <w:r w:rsidRPr="00C37D2B">
        <w:t xml:space="preserve"> as defined in TS 36.300 [15].</w:t>
      </w:r>
    </w:p>
    <w:p w14:paraId="53A25EAD" w14:textId="77777777" w:rsidR="006B1984" w:rsidRPr="00C37D2B" w:rsidRDefault="006B1984" w:rsidP="006B1984">
      <w:r w:rsidRPr="00C37D2B">
        <w:rPr>
          <w:b/>
        </w:rPr>
        <w:t>Dual Connectivity:</w:t>
      </w:r>
      <w:r w:rsidRPr="00C37D2B">
        <w:t xml:space="preserve"> as defined in TS 36.300 [15].</w:t>
      </w:r>
    </w:p>
    <w:p w14:paraId="1716F562" w14:textId="77777777" w:rsidR="006B1984" w:rsidRPr="00C37D2B" w:rsidRDefault="006B1984" w:rsidP="006B1984">
      <w:r w:rsidRPr="00C37D2B">
        <w:rPr>
          <w:b/>
        </w:rPr>
        <w:t>E-UTRA-NR Dual Connectivity</w:t>
      </w:r>
      <w:r w:rsidRPr="00C37D2B">
        <w:t>: as defined in TS 37.340 [32].</w:t>
      </w:r>
    </w:p>
    <w:p w14:paraId="66D05E9B" w14:textId="77777777" w:rsidR="006B1984" w:rsidRPr="00C37D2B" w:rsidRDefault="006B1984" w:rsidP="006B1984">
      <w:r w:rsidRPr="00D1574F">
        <w:rPr>
          <w:b/>
        </w:rPr>
        <w:t xml:space="preserve">E-UTRAN </w:t>
      </w:r>
      <w:r>
        <w:rPr>
          <w:b/>
        </w:rPr>
        <w:t>n</w:t>
      </w:r>
      <w:r w:rsidRPr="00D1574F">
        <w:rPr>
          <w:b/>
        </w:rPr>
        <w:t>ode</w:t>
      </w:r>
      <w:r w:rsidRPr="0089049E">
        <w:t>: either an eNB or an en-gNB.</w:t>
      </w:r>
    </w:p>
    <w:p w14:paraId="62CA4E60" w14:textId="77777777" w:rsidR="006B1984" w:rsidRPr="00C37D2B" w:rsidRDefault="006B1984" w:rsidP="006B1984">
      <w:r w:rsidRPr="00C37D2B">
        <w:rPr>
          <w:b/>
        </w:rPr>
        <w:t>Hybrid cell:</w:t>
      </w:r>
      <w:r w:rsidRPr="00C37D2B">
        <w:t xml:space="preserve"> as defined in TS 36.300 [15].</w:t>
      </w:r>
    </w:p>
    <w:p w14:paraId="062DB290" w14:textId="77777777" w:rsidR="006B1984" w:rsidRPr="00C37D2B" w:rsidRDefault="006B1984" w:rsidP="006B1984">
      <w:r w:rsidRPr="00C37D2B">
        <w:rPr>
          <w:b/>
        </w:rPr>
        <w:t>Master eNB:</w:t>
      </w:r>
      <w:r w:rsidRPr="00C37D2B">
        <w:t xml:space="preserve"> as defined in TS 36.300 [15].</w:t>
      </w:r>
    </w:p>
    <w:p w14:paraId="2227F131" w14:textId="77777777" w:rsidR="006B1984" w:rsidRPr="00C37D2B" w:rsidRDefault="006B1984" w:rsidP="006B1984">
      <w:r w:rsidRPr="00C37D2B">
        <w:rPr>
          <w:b/>
        </w:rPr>
        <w:t xml:space="preserve">Secondary Cell Group: </w:t>
      </w:r>
      <w:r w:rsidRPr="00C37D2B">
        <w:t>as defined in TS 36.300 [15].</w:t>
      </w:r>
    </w:p>
    <w:p w14:paraId="715CA516" w14:textId="77777777" w:rsidR="006B1984" w:rsidRPr="00C37D2B" w:rsidRDefault="006B1984" w:rsidP="006B1984">
      <w:r w:rsidRPr="00C37D2B">
        <w:rPr>
          <w:b/>
        </w:rPr>
        <w:t>Secondary eNB:</w:t>
      </w:r>
      <w:r w:rsidRPr="00C37D2B">
        <w:t xml:space="preserve"> as defined in TS 36.300 [15].</w:t>
      </w:r>
    </w:p>
    <w:p w14:paraId="0A36375B" w14:textId="77777777" w:rsidR="006B1984" w:rsidRDefault="006B1984" w:rsidP="006B1984">
      <w:r w:rsidRPr="00C37D2B">
        <w:rPr>
          <w:b/>
        </w:rPr>
        <w:t>en-gNB</w:t>
      </w:r>
      <w:r w:rsidRPr="00C37D2B">
        <w:t xml:space="preserve">: </w:t>
      </w:r>
      <w:r w:rsidRPr="00C37D2B">
        <w:rPr>
          <w:lang w:eastAsia="ja-JP"/>
        </w:rPr>
        <w:t>as defined in</w:t>
      </w:r>
      <w:r w:rsidRPr="00C37D2B">
        <w:t xml:space="preserve"> TS 37.340 [32].</w:t>
      </w:r>
    </w:p>
    <w:p w14:paraId="5CF642FF" w14:textId="77777777" w:rsidR="006B1984" w:rsidRPr="00EA548A" w:rsidRDefault="006B1984" w:rsidP="006B1984">
      <w:pPr>
        <w:rPr>
          <w:lang w:eastAsia="ja-JP"/>
        </w:rPr>
      </w:pPr>
      <w:r w:rsidRPr="00EA548A">
        <w:rPr>
          <w:b/>
        </w:rPr>
        <w:t xml:space="preserve">Conditional Handover: </w:t>
      </w:r>
      <w:r w:rsidRPr="00EA548A">
        <w:rPr>
          <w:lang w:eastAsia="ja-JP"/>
        </w:rPr>
        <w:t>As defined in TS 36.300 [15].</w:t>
      </w:r>
    </w:p>
    <w:p w14:paraId="6E751F87" w14:textId="77777777" w:rsidR="006B1984" w:rsidRPr="00EA548A" w:rsidRDefault="006B1984" w:rsidP="006B1984">
      <w:pPr>
        <w:rPr>
          <w:lang w:eastAsia="ja-JP"/>
        </w:rPr>
      </w:pPr>
      <w:r w:rsidRPr="00EA548A">
        <w:rPr>
          <w:b/>
        </w:rPr>
        <w:t xml:space="preserve">DAPS HO: </w:t>
      </w:r>
      <w:r w:rsidRPr="00EA548A">
        <w:rPr>
          <w:lang w:eastAsia="ja-JP"/>
        </w:rPr>
        <w:t>As defined in TS 36.300 [15].</w:t>
      </w:r>
    </w:p>
    <w:p w14:paraId="1E4777A7" w14:textId="77777777" w:rsidR="006B1984" w:rsidRDefault="006B1984" w:rsidP="006B1984">
      <w:pPr>
        <w:rPr>
          <w:lang w:eastAsia="ja-JP"/>
        </w:rPr>
      </w:pPr>
      <w:r w:rsidRPr="00EA548A">
        <w:rPr>
          <w:b/>
        </w:rPr>
        <w:t xml:space="preserve">Conditional PSCell Change: </w:t>
      </w:r>
      <w:r w:rsidRPr="00EA548A">
        <w:rPr>
          <w:lang w:eastAsia="ja-JP"/>
        </w:rPr>
        <w:t>As defined in TS 37.340 [32].</w:t>
      </w:r>
    </w:p>
    <w:p w14:paraId="36C61404" w14:textId="77777777" w:rsidR="006B1984" w:rsidRDefault="006B1984" w:rsidP="006B1984">
      <w:pPr>
        <w:rPr>
          <w:lang w:eastAsia="ja-JP"/>
        </w:rPr>
      </w:pPr>
      <w:r w:rsidRPr="002B0C71">
        <w:rPr>
          <w:b/>
          <w:bCs/>
          <w:lang w:eastAsia="ja-JP"/>
        </w:rPr>
        <w:t xml:space="preserve"> </w:t>
      </w:r>
      <w:r w:rsidRPr="00C33869">
        <w:rPr>
          <w:b/>
          <w:bCs/>
          <w:lang w:eastAsia="ja-JP"/>
        </w:rPr>
        <w:t>Immediate Handover:</w:t>
      </w:r>
      <w:r w:rsidRPr="00DE248D">
        <w:rPr>
          <w:lang w:eastAsia="ja-JP"/>
        </w:rPr>
        <w:t xml:space="preserve"> Used in the context of Conditional Handover, to refer to a handover that is executed immediately after the UE receives the Handover Command.</w:t>
      </w:r>
    </w:p>
    <w:p w14:paraId="67FAA8D4" w14:textId="77777777" w:rsidR="006B1984" w:rsidRPr="00C37D2B" w:rsidRDefault="006B1984" w:rsidP="006B1984">
      <w:r w:rsidRPr="00C33869">
        <w:rPr>
          <w:b/>
          <w:bCs/>
        </w:rPr>
        <w:t>IAB-node:</w:t>
      </w:r>
      <w:r>
        <w:t xml:space="preserve"> as defined in TS 38.300 [47].</w:t>
      </w:r>
    </w:p>
    <w:p w14:paraId="162BC2E1" w14:textId="77777777" w:rsidR="006B1984" w:rsidRPr="00C37D2B" w:rsidRDefault="006B1984" w:rsidP="006B1984">
      <w:pPr>
        <w:pStyle w:val="Heading2"/>
      </w:pPr>
      <w:bookmarkStart w:id="118" w:name="_CR3_2"/>
      <w:bookmarkStart w:id="119" w:name="_Toc20954116"/>
      <w:bookmarkStart w:id="120" w:name="_Toc29902120"/>
      <w:bookmarkStart w:id="121" w:name="_Toc29906124"/>
      <w:bookmarkStart w:id="122" w:name="_Toc36550114"/>
      <w:bookmarkStart w:id="123" w:name="_Toc45103828"/>
      <w:bookmarkStart w:id="124" w:name="_Toc45227324"/>
      <w:bookmarkStart w:id="125" w:name="_Toc45891138"/>
      <w:bookmarkStart w:id="126" w:name="_Toc51763776"/>
      <w:bookmarkStart w:id="127" w:name="_Toc56527775"/>
      <w:bookmarkStart w:id="128" w:name="_Toc64381742"/>
      <w:bookmarkStart w:id="129" w:name="_Toc66283317"/>
      <w:bookmarkStart w:id="130" w:name="_Toc67910693"/>
      <w:bookmarkStart w:id="131" w:name="_Toc73979471"/>
      <w:bookmarkStart w:id="132" w:name="_Toc88650195"/>
      <w:bookmarkStart w:id="133" w:name="_Toc97885322"/>
      <w:bookmarkStart w:id="134" w:name="_Toc98882438"/>
      <w:bookmarkStart w:id="135" w:name="_Toc105522974"/>
      <w:bookmarkStart w:id="136" w:name="_Toc106130518"/>
      <w:bookmarkStart w:id="137" w:name="_Toc113839669"/>
      <w:bookmarkStart w:id="138" w:name="_Toc155893279"/>
      <w:bookmarkEnd w:id="118"/>
      <w:r w:rsidRPr="00C37D2B">
        <w:lastRenderedPageBreak/>
        <w:t>3.2</w:t>
      </w:r>
      <w:r w:rsidRPr="00C37D2B">
        <w:tab/>
        <w:t>Symbol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27E000DD" w14:textId="77777777" w:rsidR="006B1984" w:rsidRPr="00C37D2B" w:rsidRDefault="006B1984" w:rsidP="006B1984">
      <w:pPr>
        <w:keepNext/>
      </w:pPr>
      <w:r w:rsidRPr="00C37D2B">
        <w:t>For the purposes of the present document, the following symbols apply:</w:t>
      </w:r>
    </w:p>
    <w:p w14:paraId="578DF0EE" w14:textId="77777777" w:rsidR="006B1984" w:rsidRPr="00C37D2B" w:rsidRDefault="006B1984" w:rsidP="006B1984">
      <w:pPr>
        <w:pStyle w:val="EW"/>
      </w:pPr>
      <w:r w:rsidRPr="00C37D2B">
        <w:t>&lt;symbol&gt;</w:t>
      </w:r>
      <w:r w:rsidRPr="00C37D2B">
        <w:tab/>
        <w:t>&lt;Explanation&gt;</w:t>
      </w:r>
    </w:p>
    <w:p w14:paraId="7B60C1B5" w14:textId="77777777" w:rsidR="006B1984" w:rsidRPr="00C37D2B" w:rsidRDefault="006B1984" w:rsidP="006B1984">
      <w:pPr>
        <w:pStyle w:val="EW"/>
      </w:pPr>
    </w:p>
    <w:p w14:paraId="49F4487F" w14:textId="77777777" w:rsidR="006B1984" w:rsidRPr="00C37D2B" w:rsidRDefault="006B1984" w:rsidP="006B1984">
      <w:pPr>
        <w:pStyle w:val="Heading2"/>
      </w:pPr>
      <w:bookmarkStart w:id="139" w:name="_CR3_3"/>
      <w:bookmarkStart w:id="140" w:name="_Toc20954117"/>
      <w:bookmarkStart w:id="141" w:name="_Toc29902121"/>
      <w:bookmarkStart w:id="142" w:name="_Toc29906125"/>
      <w:bookmarkStart w:id="143" w:name="_Toc36550115"/>
      <w:bookmarkStart w:id="144" w:name="_Toc45103829"/>
      <w:bookmarkStart w:id="145" w:name="_Toc45227325"/>
      <w:bookmarkStart w:id="146" w:name="_Toc45891139"/>
      <w:bookmarkStart w:id="147" w:name="_Toc51763777"/>
      <w:bookmarkStart w:id="148" w:name="_Toc56527776"/>
      <w:bookmarkStart w:id="149" w:name="_Toc64381743"/>
      <w:bookmarkStart w:id="150" w:name="_Toc66283318"/>
      <w:bookmarkStart w:id="151" w:name="_Toc67910694"/>
      <w:bookmarkStart w:id="152" w:name="_Toc73979472"/>
      <w:bookmarkStart w:id="153" w:name="_Toc88650196"/>
      <w:bookmarkStart w:id="154" w:name="_Toc97885323"/>
      <w:bookmarkStart w:id="155" w:name="_Toc98882439"/>
      <w:bookmarkStart w:id="156" w:name="_Toc105522975"/>
      <w:bookmarkStart w:id="157" w:name="_Toc106130519"/>
      <w:bookmarkStart w:id="158" w:name="_Toc113839670"/>
      <w:bookmarkStart w:id="159" w:name="_Toc155893280"/>
      <w:bookmarkEnd w:id="139"/>
      <w:r w:rsidRPr="00C37D2B">
        <w:t>3.3</w:t>
      </w:r>
      <w:r w:rsidRPr="00C37D2B">
        <w:tab/>
        <w:t>Abbreviations</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3B8E00D6" w14:textId="77777777" w:rsidR="006B1984" w:rsidRPr="00C37D2B" w:rsidRDefault="006B1984" w:rsidP="006B1984">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51C2DD45" w14:textId="77777777" w:rsidR="006B1984" w:rsidRPr="00C37D2B" w:rsidRDefault="006B1984" w:rsidP="006B1984">
      <w:pPr>
        <w:pStyle w:val="EW"/>
      </w:pPr>
      <w:r w:rsidRPr="00C37D2B">
        <w:t>ABS</w:t>
      </w:r>
      <w:r w:rsidRPr="00C37D2B">
        <w:tab/>
        <w:t>Almost Blank Subframe</w:t>
      </w:r>
    </w:p>
    <w:p w14:paraId="3BAF7D81" w14:textId="77777777" w:rsidR="006B1984" w:rsidRPr="00C37D2B" w:rsidRDefault="006B1984" w:rsidP="006B1984">
      <w:pPr>
        <w:pStyle w:val="EW"/>
      </w:pPr>
      <w:r w:rsidRPr="00C37D2B">
        <w:t>ARPI</w:t>
      </w:r>
      <w:r w:rsidRPr="00C37D2B">
        <w:tab/>
        <w:t>Additional RRM Policy Index</w:t>
      </w:r>
    </w:p>
    <w:p w14:paraId="566E84BF" w14:textId="77777777" w:rsidR="006B1984" w:rsidRPr="00C37D2B" w:rsidRDefault="006B1984" w:rsidP="006B1984">
      <w:pPr>
        <w:pStyle w:val="EW"/>
      </w:pPr>
      <w:r w:rsidRPr="00C37D2B">
        <w:t>ACL</w:t>
      </w:r>
      <w:r w:rsidRPr="00C37D2B">
        <w:tab/>
        <w:t>Access Control List</w:t>
      </w:r>
    </w:p>
    <w:p w14:paraId="68E766C8" w14:textId="77777777" w:rsidR="006B1984" w:rsidRPr="00C37D2B" w:rsidRDefault="006B1984" w:rsidP="006B1984">
      <w:pPr>
        <w:pStyle w:val="EW"/>
      </w:pPr>
      <w:r w:rsidRPr="00C37D2B">
        <w:t>BBF</w:t>
      </w:r>
      <w:r w:rsidRPr="00C37D2B">
        <w:tab/>
        <w:t>Broadband Forum</w:t>
      </w:r>
    </w:p>
    <w:p w14:paraId="105EE6DE" w14:textId="77777777" w:rsidR="006B1984" w:rsidRPr="00C37D2B" w:rsidRDefault="006B1984" w:rsidP="006B1984">
      <w:pPr>
        <w:pStyle w:val="EW"/>
      </w:pPr>
      <w:r w:rsidRPr="00C37D2B">
        <w:t>BL</w:t>
      </w:r>
      <w:r w:rsidRPr="00C37D2B">
        <w:tab/>
        <w:t>Bandwidth reduced Low complexity</w:t>
      </w:r>
    </w:p>
    <w:p w14:paraId="23CB8ED1" w14:textId="77777777" w:rsidR="006B1984" w:rsidRPr="00C37D2B" w:rsidRDefault="006B1984" w:rsidP="006B1984">
      <w:pPr>
        <w:pStyle w:val="EW"/>
      </w:pPr>
      <w:r w:rsidRPr="00C37D2B">
        <w:t>CCO</w:t>
      </w:r>
      <w:r w:rsidRPr="00C37D2B">
        <w:tab/>
        <w:t>Cell Change Order</w:t>
      </w:r>
    </w:p>
    <w:p w14:paraId="5332BC4B" w14:textId="77777777" w:rsidR="006B1984" w:rsidRPr="00C37D2B" w:rsidRDefault="006B1984" w:rsidP="006B1984">
      <w:pPr>
        <w:pStyle w:val="EW"/>
      </w:pPr>
      <w:r w:rsidRPr="00C37D2B">
        <w:t>CE</w:t>
      </w:r>
      <w:r w:rsidRPr="00C37D2B">
        <w:tab/>
        <w:t>Coverage Enhancement</w:t>
      </w:r>
    </w:p>
    <w:p w14:paraId="5C6E7750" w14:textId="77777777" w:rsidR="006B1984" w:rsidRPr="00827D34" w:rsidRDefault="006B1984" w:rsidP="006B1984">
      <w:pPr>
        <w:pStyle w:val="EW"/>
        <w:rPr>
          <w:rFonts w:eastAsia="Malgun Gothic"/>
        </w:rPr>
      </w:pPr>
      <w:r w:rsidRPr="00827D34">
        <w:rPr>
          <w:rFonts w:eastAsia="Malgun Gothic"/>
        </w:rPr>
        <w:t>CHO</w:t>
      </w:r>
      <w:r w:rsidRPr="00827D34">
        <w:rPr>
          <w:rFonts w:eastAsia="Malgun Gothic"/>
        </w:rPr>
        <w:tab/>
        <w:t>Conditional Handover</w:t>
      </w:r>
    </w:p>
    <w:p w14:paraId="14E431C0" w14:textId="77777777" w:rsidR="006B1984" w:rsidRPr="00C37D2B" w:rsidRDefault="006B1984" w:rsidP="006B1984">
      <w:pPr>
        <w:pStyle w:val="EW"/>
      </w:pPr>
      <w:r w:rsidRPr="00C37D2B">
        <w:t>CoMP</w:t>
      </w:r>
      <w:r w:rsidRPr="00C37D2B">
        <w:tab/>
        <w:t>Coordinated Multi Point</w:t>
      </w:r>
    </w:p>
    <w:p w14:paraId="115545A1" w14:textId="77777777" w:rsidR="006B1984" w:rsidRPr="00BA7352" w:rsidRDefault="006B1984" w:rsidP="006B1984">
      <w:pPr>
        <w:pStyle w:val="EW"/>
      </w:pPr>
      <w:r w:rsidRPr="00BA7352">
        <w:t>CPA</w:t>
      </w:r>
      <w:r w:rsidRPr="00C37D2B">
        <w:tab/>
      </w:r>
      <w:r w:rsidRPr="00BA7352">
        <w:t>Conditional PSCell Addition</w:t>
      </w:r>
    </w:p>
    <w:p w14:paraId="0F5CF1C8" w14:textId="77777777" w:rsidR="006B1984" w:rsidRDefault="006B1984" w:rsidP="006B1984">
      <w:pPr>
        <w:pStyle w:val="EW"/>
        <w:rPr>
          <w:rFonts w:eastAsia="Malgun Gothic"/>
        </w:rPr>
      </w:pPr>
      <w:r>
        <w:rPr>
          <w:rFonts w:eastAsia="Malgun Gothic"/>
        </w:rPr>
        <w:t>CPAC</w:t>
      </w:r>
      <w:r>
        <w:rPr>
          <w:rFonts w:eastAsia="Malgun Gothic"/>
        </w:rPr>
        <w:tab/>
        <w:t>Conditional PSCell Addition or Change.</w:t>
      </w:r>
    </w:p>
    <w:p w14:paraId="7BB43349" w14:textId="77777777" w:rsidR="006B1984" w:rsidRPr="00BA7352" w:rsidRDefault="006B1984" w:rsidP="006B1984">
      <w:pPr>
        <w:pStyle w:val="EW"/>
        <w:rPr>
          <w:rFonts w:eastAsia="Malgun Gothic"/>
        </w:rPr>
      </w:pPr>
      <w:r w:rsidRPr="00BA7352">
        <w:t>CPC</w:t>
      </w:r>
      <w:r w:rsidRPr="00C37D2B">
        <w:tab/>
      </w:r>
      <w:r w:rsidRPr="00BA7352">
        <w:t>Conditional PSCell Change</w:t>
      </w:r>
    </w:p>
    <w:p w14:paraId="4B20691C" w14:textId="77777777" w:rsidR="006B1984" w:rsidRPr="00827D34" w:rsidRDefault="006B1984" w:rsidP="006B1984">
      <w:pPr>
        <w:pStyle w:val="EW"/>
        <w:rPr>
          <w:rFonts w:eastAsia="Malgun Gothic"/>
        </w:rPr>
      </w:pPr>
      <w:r w:rsidRPr="00827D34">
        <w:rPr>
          <w:rFonts w:eastAsia="Malgun Gothic"/>
        </w:rPr>
        <w:t>DAPS</w:t>
      </w:r>
      <w:r w:rsidRPr="00827D34">
        <w:rPr>
          <w:rFonts w:eastAsia="Malgun Gothic"/>
        </w:rPr>
        <w:tab/>
        <w:t>Dual Active Protocol Stacks</w:t>
      </w:r>
    </w:p>
    <w:p w14:paraId="356D3F19" w14:textId="77777777" w:rsidR="006B1984" w:rsidRPr="00C37D2B" w:rsidRDefault="006B1984" w:rsidP="006B1984">
      <w:pPr>
        <w:pStyle w:val="EW"/>
      </w:pPr>
      <w:r w:rsidRPr="00C37D2B">
        <w:t>DC</w:t>
      </w:r>
      <w:r w:rsidRPr="00C37D2B">
        <w:tab/>
        <w:t>Dual Connectivity</w:t>
      </w:r>
    </w:p>
    <w:p w14:paraId="3B1A7973" w14:textId="77777777" w:rsidR="006B1984" w:rsidRPr="00C37D2B" w:rsidRDefault="006B1984" w:rsidP="006B1984">
      <w:pPr>
        <w:pStyle w:val="EW"/>
      </w:pPr>
      <w:r w:rsidRPr="00C37D2B">
        <w:t>DL</w:t>
      </w:r>
      <w:r w:rsidRPr="00C37D2B">
        <w:tab/>
        <w:t>Downlink</w:t>
      </w:r>
    </w:p>
    <w:p w14:paraId="01B202AE" w14:textId="77777777" w:rsidR="006B1984" w:rsidRPr="00C37D2B" w:rsidRDefault="006B1984" w:rsidP="006B1984">
      <w:pPr>
        <w:pStyle w:val="EW"/>
      </w:pPr>
      <w:r w:rsidRPr="00C37D2B">
        <w:rPr>
          <w:bCs/>
        </w:rPr>
        <w:t>EARFCN</w:t>
      </w:r>
      <w:r w:rsidRPr="00C37D2B">
        <w:tab/>
        <w:t>E-UTRA Absolute Radio Frequency Channel Number</w:t>
      </w:r>
    </w:p>
    <w:p w14:paraId="251D6EC8" w14:textId="77777777" w:rsidR="006B1984" w:rsidRPr="00C37D2B" w:rsidRDefault="006B1984" w:rsidP="006B1984">
      <w:pPr>
        <w:pStyle w:val="EW"/>
      </w:pPr>
      <w:r w:rsidRPr="00C37D2B">
        <w:t>E-CID</w:t>
      </w:r>
      <w:r w:rsidRPr="00C37D2B">
        <w:tab/>
        <w:t>Enhanced Cell-ID (positioning method)</w:t>
      </w:r>
    </w:p>
    <w:p w14:paraId="752FB085" w14:textId="77777777" w:rsidR="006B1984" w:rsidRPr="00C37D2B" w:rsidRDefault="006B1984" w:rsidP="006B1984">
      <w:pPr>
        <w:pStyle w:val="EW"/>
      </w:pPr>
      <w:r w:rsidRPr="00C37D2B">
        <w:t>eNB</w:t>
      </w:r>
      <w:r w:rsidRPr="00C37D2B">
        <w:tab/>
        <w:t>E-UTRAN NodeB</w:t>
      </w:r>
    </w:p>
    <w:p w14:paraId="4193C232" w14:textId="77777777" w:rsidR="006B1984" w:rsidRPr="00C37D2B" w:rsidRDefault="006B1984" w:rsidP="006B1984">
      <w:pPr>
        <w:pStyle w:val="EW"/>
      </w:pPr>
      <w:r w:rsidRPr="00C37D2B">
        <w:t>EN-DC</w:t>
      </w:r>
      <w:r w:rsidRPr="00C37D2B">
        <w:tab/>
        <w:t>E-UTRA-NR Dual Connectivity</w:t>
      </w:r>
    </w:p>
    <w:p w14:paraId="5C8DD6F2" w14:textId="77777777" w:rsidR="006B1984" w:rsidRPr="00C37D2B" w:rsidRDefault="006B1984" w:rsidP="006B1984">
      <w:pPr>
        <w:pStyle w:val="EW"/>
      </w:pPr>
      <w:r w:rsidRPr="00C37D2B">
        <w:t>EP</w:t>
      </w:r>
      <w:r w:rsidRPr="00C37D2B">
        <w:tab/>
        <w:t>Elementary Procedure</w:t>
      </w:r>
    </w:p>
    <w:p w14:paraId="487BF980" w14:textId="77777777" w:rsidR="006B1984" w:rsidRPr="00C37D2B" w:rsidRDefault="006B1984" w:rsidP="006B1984">
      <w:pPr>
        <w:pStyle w:val="EW"/>
      </w:pPr>
      <w:r w:rsidRPr="00C37D2B">
        <w:t>EPC</w:t>
      </w:r>
      <w:r w:rsidRPr="00C37D2B">
        <w:tab/>
        <w:t>Evolved Packet Core</w:t>
      </w:r>
    </w:p>
    <w:p w14:paraId="571F7971" w14:textId="77777777" w:rsidR="006B1984" w:rsidRPr="00C37D2B" w:rsidRDefault="006B1984" w:rsidP="006B1984">
      <w:pPr>
        <w:pStyle w:val="EW"/>
      </w:pPr>
      <w:r w:rsidRPr="00C37D2B">
        <w:t>E-RAB</w:t>
      </w:r>
      <w:r w:rsidRPr="00C37D2B">
        <w:tab/>
        <w:t>E-UTRAN Radio Access Bearer</w:t>
      </w:r>
    </w:p>
    <w:p w14:paraId="6D82CB00" w14:textId="77777777" w:rsidR="006B1984" w:rsidRPr="00C37D2B" w:rsidRDefault="006B1984" w:rsidP="006B1984">
      <w:pPr>
        <w:pStyle w:val="EW"/>
      </w:pPr>
      <w:r w:rsidRPr="00C37D2B">
        <w:t>E-UTRAN</w:t>
      </w:r>
      <w:r w:rsidRPr="00C37D2B">
        <w:tab/>
        <w:t>Evolved UTRAN</w:t>
      </w:r>
    </w:p>
    <w:p w14:paraId="4DB2AEDE" w14:textId="77777777" w:rsidR="006B1984" w:rsidRPr="00C37D2B" w:rsidRDefault="006B1984" w:rsidP="006B1984">
      <w:pPr>
        <w:pStyle w:val="EW"/>
      </w:pPr>
      <w:r w:rsidRPr="00C37D2B">
        <w:t>GNSS</w:t>
      </w:r>
      <w:r w:rsidRPr="00C37D2B">
        <w:tab/>
        <w:t>Global Navigation Satellite System</w:t>
      </w:r>
    </w:p>
    <w:p w14:paraId="5AEB5BD4" w14:textId="77777777" w:rsidR="006B1984" w:rsidRPr="00C37D2B" w:rsidRDefault="006B1984" w:rsidP="006B1984">
      <w:pPr>
        <w:pStyle w:val="EW"/>
      </w:pPr>
      <w:r w:rsidRPr="00C37D2B">
        <w:t>GUMMEI</w:t>
      </w:r>
      <w:r w:rsidRPr="00C37D2B">
        <w:tab/>
        <w:t>Globally Unique MME Identifier</w:t>
      </w:r>
    </w:p>
    <w:p w14:paraId="122EC469" w14:textId="77777777" w:rsidR="006B1984" w:rsidRDefault="006B1984" w:rsidP="006B1984">
      <w:pPr>
        <w:pStyle w:val="EW"/>
      </w:pPr>
      <w:r w:rsidRPr="00C37D2B">
        <w:t>HFN</w:t>
      </w:r>
      <w:r w:rsidRPr="00C37D2B">
        <w:tab/>
        <w:t>Hyper Frame Number</w:t>
      </w:r>
    </w:p>
    <w:p w14:paraId="2731B54E" w14:textId="77777777" w:rsidR="006B1984" w:rsidRPr="00C37D2B" w:rsidRDefault="006B1984" w:rsidP="006B1984">
      <w:pPr>
        <w:pStyle w:val="EW"/>
      </w:pPr>
      <w:r>
        <w:t>IAB</w:t>
      </w:r>
      <w:r>
        <w:tab/>
        <w:t>Integrated Access and Backhaul</w:t>
      </w:r>
    </w:p>
    <w:p w14:paraId="39053DEA" w14:textId="77777777" w:rsidR="006B1984" w:rsidRPr="00C37D2B" w:rsidRDefault="006B1984" w:rsidP="006B1984">
      <w:pPr>
        <w:pStyle w:val="EW"/>
      </w:pPr>
      <w:r w:rsidRPr="00C37D2B">
        <w:t>IE</w:t>
      </w:r>
      <w:r w:rsidRPr="00C37D2B">
        <w:tab/>
        <w:t>Information Element</w:t>
      </w:r>
    </w:p>
    <w:p w14:paraId="192505EA" w14:textId="77777777" w:rsidR="006B1984" w:rsidRPr="00C37D2B" w:rsidRDefault="006B1984" w:rsidP="006B1984">
      <w:pPr>
        <w:pStyle w:val="EW"/>
      </w:pPr>
      <w:r w:rsidRPr="00C37D2B">
        <w:t>L-GW</w:t>
      </w:r>
      <w:r w:rsidRPr="00C37D2B">
        <w:tab/>
        <w:t>Local GateWay</w:t>
      </w:r>
    </w:p>
    <w:p w14:paraId="3C60958F" w14:textId="77777777" w:rsidR="006B1984" w:rsidRPr="00C37D2B" w:rsidRDefault="006B1984" w:rsidP="006B1984">
      <w:pPr>
        <w:pStyle w:val="EW"/>
      </w:pPr>
      <w:r w:rsidRPr="00C37D2B">
        <w:t>LWA</w:t>
      </w:r>
      <w:r w:rsidRPr="00C37D2B">
        <w:tab/>
        <w:t>LTE-WLAN Aggregation</w:t>
      </w:r>
    </w:p>
    <w:p w14:paraId="60566796" w14:textId="77777777" w:rsidR="006B1984" w:rsidRPr="00C37D2B" w:rsidRDefault="006B1984" w:rsidP="006B1984">
      <w:pPr>
        <w:pStyle w:val="EW"/>
      </w:pPr>
      <w:r w:rsidRPr="00C37D2B">
        <w:t>MCG</w:t>
      </w:r>
      <w:r w:rsidRPr="00C37D2B">
        <w:tab/>
        <w:t>Master Cell Group</w:t>
      </w:r>
    </w:p>
    <w:p w14:paraId="6DD0E11F" w14:textId="77777777" w:rsidR="006B1984" w:rsidRPr="00C37D2B" w:rsidRDefault="006B1984" w:rsidP="006B1984">
      <w:pPr>
        <w:pStyle w:val="EW"/>
      </w:pPr>
      <w:r w:rsidRPr="00C37D2B">
        <w:t>MDT</w:t>
      </w:r>
      <w:r w:rsidRPr="00C37D2B">
        <w:tab/>
        <w:t>Minimization of Drive Tests</w:t>
      </w:r>
    </w:p>
    <w:p w14:paraId="0159573B" w14:textId="77777777" w:rsidR="006B1984" w:rsidRPr="00C37D2B" w:rsidRDefault="006B1984" w:rsidP="006B1984">
      <w:pPr>
        <w:pStyle w:val="EW"/>
      </w:pPr>
      <w:r w:rsidRPr="00C37D2B">
        <w:t>MeNB</w:t>
      </w:r>
      <w:r w:rsidRPr="00C37D2B">
        <w:tab/>
        <w:t>Master eNB</w:t>
      </w:r>
    </w:p>
    <w:p w14:paraId="5B741460" w14:textId="77777777" w:rsidR="006B1984" w:rsidRPr="00C37D2B" w:rsidRDefault="006B1984" w:rsidP="006B1984">
      <w:pPr>
        <w:pStyle w:val="EW"/>
      </w:pPr>
      <w:r w:rsidRPr="00C37D2B">
        <w:t>MME</w:t>
      </w:r>
      <w:r w:rsidRPr="00C37D2B">
        <w:tab/>
        <w:t>Mobility Management Entity</w:t>
      </w:r>
    </w:p>
    <w:p w14:paraId="0F3E8B95" w14:textId="77777777" w:rsidR="006B1984" w:rsidRPr="00C37D2B" w:rsidRDefault="006B1984" w:rsidP="006B1984">
      <w:pPr>
        <w:pStyle w:val="EW"/>
      </w:pPr>
      <w:r w:rsidRPr="00C37D2B">
        <w:t>MTSI</w:t>
      </w:r>
      <w:r w:rsidRPr="00C37D2B">
        <w:tab/>
        <w:t>Multimedia Telephony Service for IMS</w:t>
      </w:r>
    </w:p>
    <w:p w14:paraId="6D7D96DD" w14:textId="77777777" w:rsidR="006B1984" w:rsidRPr="00C37D2B" w:rsidRDefault="006B1984" w:rsidP="006B1984">
      <w:pPr>
        <w:pStyle w:val="EW"/>
      </w:pPr>
      <w:r w:rsidRPr="00C37D2B">
        <w:t>NAICS</w:t>
      </w:r>
      <w:r w:rsidRPr="00C37D2B">
        <w:tab/>
        <w:t>Network-Assisted Interference Cancellation and Suppression</w:t>
      </w:r>
    </w:p>
    <w:p w14:paraId="06117DEC" w14:textId="77777777" w:rsidR="006B1984" w:rsidRPr="00C37D2B" w:rsidRDefault="006B1984" w:rsidP="006B1984">
      <w:pPr>
        <w:pStyle w:val="EW"/>
      </w:pPr>
      <w:r w:rsidRPr="00C37D2B">
        <w:t>NR</w:t>
      </w:r>
      <w:r w:rsidRPr="00C37D2B">
        <w:tab/>
        <w:t>New Radio</w:t>
      </w:r>
    </w:p>
    <w:p w14:paraId="68186DEB" w14:textId="77777777" w:rsidR="006B1984" w:rsidRPr="00C37D2B" w:rsidRDefault="006B1984" w:rsidP="006B1984">
      <w:pPr>
        <w:pStyle w:val="EW"/>
      </w:pPr>
      <w:r w:rsidRPr="00C37D2B">
        <w:t>PDCP</w:t>
      </w:r>
      <w:r w:rsidRPr="00C37D2B">
        <w:tab/>
        <w:t>Packet Data Convergence Protocol</w:t>
      </w:r>
    </w:p>
    <w:p w14:paraId="0C3DD081" w14:textId="77777777" w:rsidR="006B1984" w:rsidRPr="00C37D2B" w:rsidRDefault="006B1984" w:rsidP="006B1984">
      <w:pPr>
        <w:pStyle w:val="EW"/>
      </w:pPr>
      <w:r w:rsidRPr="00C37D2B">
        <w:t>PLMN</w:t>
      </w:r>
      <w:r w:rsidRPr="00C37D2B">
        <w:tab/>
        <w:t>Public Land Mobile Network</w:t>
      </w:r>
    </w:p>
    <w:p w14:paraId="3A748934" w14:textId="77777777" w:rsidR="006B1984" w:rsidRPr="00C37D2B" w:rsidRDefault="006B1984" w:rsidP="006B1984">
      <w:pPr>
        <w:pStyle w:val="EW"/>
      </w:pPr>
      <w:r w:rsidRPr="00C37D2B">
        <w:t>ProSe</w:t>
      </w:r>
      <w:r w:rsidRPr="00C37D2B">
        <w:tab/>
        <w:t>Proximity Service</w:t>
      </w:r>
    </w:p>
    <w:p w14:paraId="23C06D67" w14:textId="77777777" w:rsidR="006B1984" w:rsidRPr="00C37D2B" w:rsidRDefault="006B1984" w:rsidP="006B1984">
      <w:pPr>
        <w:pStyle w:val="EW"/>
      </w:pPr>
      <w:r w:rsidRPr="00C37D2B">
        <w:t>QMC</w:t>
      </w:r>
      <w:r w:rsidRPr="00C37D2B">
        <w:tab/>
        <w:t>QoE Measurement Collection</w:t>
      </w:r>
    </w:p>
    <w:p w14:paraId="2831D645" w14:textId="77777777" w:rsidR="006B1984" w:rsidRPr="00C37D2B" w:rsidRDefault="006B1984" w:rsidP="006B1984">
      <w:pPr>
        <w:pStyle w:val="EW"/>
      </w:pPr>
      <w:r w:rsidRPr="00C37D2B">
        <w:t>QoE</w:t>
      </w:r>
      <w:r w:rsidRPr="00C37D2B">
        <w:tab/>
        <w:t>Quality of Experience</w:t>
      </w:r>
    </w:p>
    <w:p w14:paraId="1AF5E458" w14:textId="77777777" w:rsidR="006B1984" w:rsidRPr="00C37D2B" w:rsidRDefault="006B1984" w:rsidP="006B1984">
      <w:pPr>
        <w:pStyle w:val="EW"/>
      </w:pPr>
      <w:r w:rsidRPr="00C37D2B">
        <w:t>SCG</w:t>
      </w:r>
      <w:r w:rsidRPr="00C37D2B">
        <w:tab/>
        <w:t>Secondary Cell Group</w:t>
      </w:r>
    </w:p>
    <w:p w14:paraId="6645BE30" w14:textId="77777777" w:rsidR="006B1984" w:rsidRPr="00C37D2B" w:rsidRDefault="006B1984" w:rsidP="006B1984">
      <w:pPr>
        <w:pStyle w:val="EW"/>
      </w:pPr>
      <w:r w:rsidRPr="00C37D2B">
        <w:t>S-GW</w:t>
      </w:r>
      <w:r w:rsidRPr="00C37D2B">
        <w:tab/>
        <w:t>Serving Gateway</w:t>
      </w:r>
    </w:p>
    <w:p w14:paraId="1C9E1673" w14:textId="77777777" w:rsidR="006B1984" w:rsidRPr="00C37D2B" w:rsidRDefault="006B1984" w:rsidP="006B1984">
      <w:pPr>
        <w:pStyle w:val="EW"/>
      </w:pPr>
      <w:r w:rsidRPr="00C37D2B">
        <w:t>SeNB</w:t>
      </w:r>
      <w:r w:rsidRPr="00C37D2B">
        <w:tab/>
        <w:t>Secondary eNB</w:t>
      </w:r>
    </w:p>
    <w:p w14:paraId="77CFF98A" w14:textId="77777777" w:rsidR="006B1984" w:rsidRPr="00C37D2B" w:rsidRDefault="006B1984" w:rsidP="006B1984">
      <w:pPr>
        <w:pStyle w:val="EW"/>
      </w:pPr>
      <w:r w:rsidRPr="00C37D2B">
        <w:t>SgNB</w:t>
      </w:r>
      <w:r w:rsidRPr="00C37D2B">
        <w:tab/>
        <w:t>Secondary gNB</w:t>
      </w:r>
    </w:p>
    <w:p w14:paraId="00A51314" w14:textId="77777777" w:rsidR="006B1984" w:rsidRPr="00C37D2B" w:rsidRDefault="006B1984" w:rsidP="006B1984">
      <w:pPr>
        <w:pStyle w:val="EW"/>
      </w:pPr>
      <w:r w:rsidRPr="00C37D2B">
        <w:t>SIPTO</w:t>
      </w:r>
      <w:r w:rsidRPr="00C37D2B">
        <w:tab/>
        <w:t>Selected IP Traffic Offload</w:t>
      </w:r>
    </w:p>
    <w:p w14:paraId="57D9A820" w14:textId="77777777" w:rsidR="006B1984" w:rsidRPr="00C37D2B" w:rsidRDefault="006B1984" w:rsidP="006B1984">
      <w:pPr>
        <w:pStyle w:val="EW"/>
      </w:pPr>
      <w:r w:rsidRPr="00C37D2B">
        <w:t>SIPTO@LN</w:t>
      </w:r>
      <w:r w:rsidRPr="00C37D2B">
        <w:tab/>
        <w:t>Selected IP Traffic Offload at the Local Network</w:t>
      </w:r>
    </w:p>
    <w:p w14:paraId="5413C6DD" w14:textId="77777777" w:rsidR="006B1984" w:rsidRPr="00C37D2B" w:rsidRDefault="006B1984" w:rsidP="006B1984">
      <w:pPr>
        <w:pStyle w:val="EW"/>
      </w:pPr>
      <w:r w:rsidRPr="00C37D2B">
        <w:t>SN</w:t>
      </w:r>
      <w:r w:rsidRPr="00C37D2B">
        <w:tab/>
        <w:t>Sequence Number</w:t>
      </w:r>
    </w:p>
    <w:p w14:paraId="15C0FF87" w14:textId="77777777" w:rsidR="006B1984" w:rsidRPr="00C37D2B" w:rsidRDefault="006B1984" w:rsidP="006B1984">
      <w:pPr>
        <w:pStyle w:val="EW"/>
      </w:pPr>
      <w:r w:rsidRPr="00C37D2B">
        <w:lastRenderedPageBreak/>
        <w:t>SSID</w:t>
      </w:r>
      <w:r w:rsidRPr="00C37D2B">
        <w:tab/>
        <w:t>Service Set Identifier</w:t>
      </w:r>
    </w:p>
    <w:p w14:paraId="28179F75" w14:textId="77777777" w:rsidR="006B1984" w:rsidRPr="00C37D2B" w:rsidRDefault="006B1984" w:rsidP="006B1984">
      <w:pPr>
        <w:pStyle w:val="EW"/>
      </w:pPr>
      <w:r w:rsidRPr="00C37D2B">
        <w:t>TAC</w:t>
      </w:r>
      <w:r w:rsidRPr="00C37D2B">
        <w:tab/>
        <w:t>Tracking Area Code</w:t>
      </w:r>
    </w:p>
    <w:p w14:paraId="2D4D14EF" w14:textId="77777777" w:rsidR="006B1984" w:rsidRPr="00C37D2B" w:rsidRDefault="006B1984" w:rsidP="006B1984">
      <w:pPr>
        <w:pStyle w:val="EW"/>
      </w:pPr>
      <w:r w:rsidRPr="00C37D2B">
        <w:t>UE</w:t>
      </w:r>
      <w:r w:rsidRPr="00C37D2B">
        <w:tab/>
        <w:t>User Equipment</w:t>
      </w:r>
    </w:p>
    <w:p w14:paraId="0128EEF8" w14:textId="77777777" w:rsidR="006B1984" w:rsidRPr="00C37D2B" w:rsidRDefault="006B1984" w:rsidP="006B1984">
      <w:pPr>
        <w:pStyle w:val="EW"/>
      </w:pPr>
      <w:r w:rsidRPr="00C37D2B">
        <w:t>UL</w:t>
      </w:r>
      <w:r w:rsidRPr="00C37D2B">
        <w:tab/>
        <w:t>Uplink</w:t>
      </w:r>
    </w:p>
    <w:p w14:paraId="1A6440EA" w14:textId="77777777" w:rsidR="006B1984" w:rsidRPr="00C37D2B" w:rsidRDefault="006B1984" w:rsidP="006B1984">
      <w:pPr>
        <w:pStyle w:val="EW"/>
      </w:pPr>
      <w:r w:rsidRPr="00C37D2B">
        <w:t>V2X</w:t>
      </w:r>
      <w:r w:rsidRPr="00C37D2B">
        <w:tab/>
        <w:t>Vehicle-to-Everything</w:t>
      </w:r>
    </w:p>
    <w:p w14:paraId="131B19EB" w14:textId="77777777" w:rsidR="006B1984" w:rsidRPr="00C37D2B" w:rsidRDefault="006B1984" w:rsidP="006B1984">
      <w:pPr>
        <w:pStyle w:val="EW"/>
      </w:pPr>
      <w:r w:rsidRPr="00C37D2B">
        <w:t>WLAN</w:t>
      </w:r>
      <w:r w:rsidRPr="00C37D2B">
        <w:tab/>
        <w:t>Wireless Local Area Network</w:t>
      </w:r>
    </w:p>
    <w:p w14:paraId="11BE013C" w14:textId="77777777" w:rsidR="006B1984" w:rsidRPr="00C37D2B" w:rsidRDefault="006B1984" w:rsidP="006B1984">
      <w:pPr>
        <w:pStyle w:val="EX"/>
      </w:pPr>
      <w:r w:rsidRPr="00C37D2B">
        <w:t>WT</w:t>
      </w:r>
      <w:r w:rsidRPr="00C37D2B">
        <w:tab/>
        <w:t>WLAN Termination</w:t>
      </w:r>
    </w:p>
    <w:p w14:paraId="4142271D" w14:textId="77777777" w:rsidR="006B1984" w:rsidRPr="00C37D2B" w:rsidRDefault="006B1984" w:rsidP="006B1984">
      <w:pPr>
        <w:pStyle w:val="Heading1"/>
      </w:pPr>
      <w:bookmarkStart w:id="160" w:name="_CR4"/>
      <w:bookmarkStart w:id="161" w:name="_Toc20954118"/>
      <w:bookmarkStart w:id="162" w:name="_Toc29902122"/>
      <w:bookmarkStart w:id="163" w:name="_Toc29906126"/>
      <w:bookmarkStart w:id="164" w:name="_Toc36550116"/>
      <w:bookmarkStart w:id="165" w:name="_Toc45103830"/>
      <w:bookmarkStart w:id="166" w:name="_Toc45227326"/>
      <w:bookmarkStart w:id="167" w:name="_Toc45891140"/>
      <w:bookmarkStart w:id="168" w:name="_Toc51763778"/>
      <w:bookmarkStart w:id="169" w:name="_Toc56527777"/>
      <w:bookmarkStart w:id="170" w:name="_Toc64381744"/>
      <w:bookmarkStart w:id="171" w:name="_Toc66283319"/>
      <w:bookmarkStart w:id="172" w:name="_Toc67910695"/>
      <w:bookmarkStart w:id="173" w:name="_Toc73979473"/>
      <w:bookmarkStart w:id="174" w:name="_Toc88650197"/>
      <w:bookmarkStart w:id="175" w:name="_Toc97885324"/>
      <w:bookmarkStart w:id="176" w:name="_Toc98882440"/>
      <w:bookmarkStart w:id="177" w:name="_Toc105522976"/>
      <w:bookmarkStart w:id="178" w:name="_Toc106130520"/>
      <w:bookmarkStart w:id="179" w:name="_Toc113839671"/>
      <w:bookmarkStart w:id="180" w:name="_Toc155893281"/>
      <w:bookmarkEnd w:id="160"/>
      <w:r w:rsidRPr="00C37D2B">
        <w:t>4</w:t>
      </w:r>
      <w:r w:rsidRPr="00C37D2B">
        <w:tab/>
        <w:t>General</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21E34A3B" w14:textId="77777777" w:rsidR="006B1984" w:rsidRPr="00C37D2B" w:rsidRDefault="006B1984" w:rsidP="006B1984">
      <w:pPr>
        <w:pStyle w:val="Heading2"/>
      </w:pPr>
      <w:bookmarkStart w:id="181" w:name="_CR4_1"/>
      <w:bookmarkStart w:id="182" w:name="_Toc20954119"/>
      <w:bookmarkStart w:id="183" w:name="_Toc29902123"/>
      <w:bookmarkStart w:id="184" w:name="_Toc29906127"/>
      <w:bookmarkStart w:id="185" w:name="_Toc36550117"/>
      <w:bookmarkStart w:id="186" w:name="_Toc45103831"/>
      <w:bookmarkStart w:id="187" w:name="_Toc45227327"/>
      <w:bookmarkStart w:id="188" w:name="_Toc45891141"/>
      <w:bookmarkStart w:id="189" w:name="_Toc51763779"/>
      <w:bookmarkStart w:id="190" w:name="_Toc56527778"/>
      <w:bookmarkStart w:id="191" w:name="_Toc64381745"/>
      <w:bookmarkStart w:id="192" w:name="_Toc66283320"/>
      <w:bookmarkStart w:id="193" w:name="_Toc67910696"/>
      <w:bookmarkStart w:id="194" w:name="_Toc73979474"/>
      <w:bookmarkStart w:id="195" w:name="_Toc88650198"/>
      <w:bookmarkStart w:id="196" w:name="_Toc97885325"/>
      <w:bookmarkStart w:id="197" w:name="_Toc98882441"/>
      <w:bookmarkStart w:id="198" w:name="_Toc105522977"/>
      <w:bookmarkStart w:id="199" w:name="_Toc106130521"/>
      <w:bookmarkStart w:id="200" w:name="_Toc113839672"/>
      <w:bookmarkStart w:id="201" w:name="_Toc155893282"/>
      <w:bookmarkEnd w:id="181"/>
      <w:r w:rsidRPr="00C37D2B">
        <w:t>4.1</w:t>
      </w:r>
      <w:r w:rsidRPr="00C37D2B">
        <w:tab/>
        <w:t>Procedure specification principles</w:t>
      </w:r>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27A38E8E" w14:textId="77777777" w:rsidR="006B1984" w:rsidRPr="00C37D2B" w:rsidRDefault="006B1984" w:rsidP="006B1984">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48A09E40" w14:textId="77777777" w:rsidR="006B1984" w:rsidRPr="00C37D2B" w:rsidRDefault="006B1984" w:rsidP="006B1984">
      <w:pPr>
        <w:rPr>
          <w:snapToGrid w:val="0"/>
        </w:rPr>
      </w:pPr>
      <w:r w:rsidRPr="00C37D2B">
        <w:rPr>
          <w:snapToGrid w:val="0"/>
        </w:rPr>
        <w:t>The following specification principles have been applied for the procedure text in clause 8:</w:t>
      </w:r>
    </w:p>
    <w:p w14:paraId="54E3CDB9" w14:textId="77777777" w:rsidR="006B1984" w:rsidRPr="00C37D2B" w:rsidRDefault="006B1984" w:rsidP="006B1984">
      <w:pPr>
        <w:pStyle w:val="B1"/>
        <w:rPr>
          <w:snapToGrid w:val="0"/>
        </w:rPr>
      </w:pPr>
      <w:r w:rsidRPr="00C37D2B">
        <w:rPr>
          <w:snapToGrid w:val="0"/>
        </w:rPr>
        <w:t>-</w:t>
      </w:r>
      <w:r w:rsidRPr="00C37D2B">
        <w:rPr>
          <w:snapToGrid w:val="0"/>
        </w:rPr>
        <w:tab/>
        <w:t>The procedure text discriminates between:</w:t>
      </w:r>
    </w:p>
    <w:p w14:paraId="42580F31" w14:textId="77777777" w:rsidR="006B1984" w:rsidRPr="00C37D2B" w:rsidRDefault="006B1984" w:rsidP="006B1984">
      <w:pPr>
        <w:pStyle w:val="B2"/>
        <w:rPr>
          <w:snapToGrid w:val="0"/>
        </w:rPr>
      </w:pPr>
      <w:r w:rsidRPr="00C37D2B">
        <w:rPr>
          <w:snapToGrid w:val="0"/>
        </w:rPr>
        <w:t>1)</w:t>
      </w:r>
      <w:r w:rsidRPr="00C37D2B">
        <w:rPr>
          <w:snapToGrid w:val="0"/>
        </w:rPr>
        <w:tab/>
        <w:t>Functionality which "shall" be executed</w:t>
      </w:r>
    </w:p>
    <w:p w14:paraId="474BB499" w14:textId="77777777" w:rsidR="006B1984" w:rsidRPr="00C37D2B" w:rsidRDefault="006B1984" w:rsidP="006B1984">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3E5C3DB4" w14:textId="77777777" w:rsidR="006B1984" w:rsidRPr="00C37D2B" w:rsidRDefault="006B1984" w:rsidP="006B1984">
      <w:pPr>
        <w:pStyle w:val="B2"/>
        <w:rPr>
          <w:snapToGrid w:val="0"/>
        </w:rPr>
      </w:pPr>
      <w:r w:rsidRPr="00C37D2B">
        <w:rPr>
          <w:snapToGrid w:val="0"/>
        </w:rPr>
        <w:t>2)</w:t>
      </w:r>
      <w:r w:rsidRPr="00C37D2B">
        <w:rPr>
          <w:snapToGrid w:val="0"/>
        </w:rPr>
        <w:tab/>
        <w:t>Functionality which "shall, if supported" be executed</w:t>
      </w:r>
    </w:p>
    <w:p w14:paraId="73B80059" w14:textId="77777777" w:rsidR="006B1984" w:rsidRPr="00C37D2B" w:rsidRDefault="006B1984" w:rsidP="006B1984">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74F24DFD" w14:textId="77777777" w:rsidR="006B1984" w:rsidRPr="00C37D2B" w:rsidRDefault="006B1984" w:rsidP="006B1984">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0EA6E643" w14:textId="77777777" w:rsidR="006B1984" w:rsidRPr="00C37D2B" w:rsidRDefault="006B1984" w:rsidP="006B1984">
      <w:pPr>
        <w:pStyle w:val="Heading2"/>
      </w:pPr>
      <w:bookmarkStart w:id="202" w:name="_CR4_2"/>
      <w:bookmarkStart w:id="203" w:name="_Toc20954120"/>
      <w:bookmarkStart w:id="204" w:name="_Toc29902124"/>
      <w:bookmarkStart w:id="205" w:name="_Toc29906128"/>
      <w:bookmarkStart w:id="206" w:name="_Toc36550118"/>
      <w:bookmarkStart w:id="207" w:name="_Toc45103832"/>
      <w:bookmarkStart w:id="208" w:name="_Toc45227328"/>
      <w:bookmarkStart w:id="209" w:name="_Toc45891142"/>
      <w:bookmarkStart w:id="210" w:name="_Toc51763780"/>
      <w:bookmarkStart w:id="211" w:name="_Toc56527779"/>
      <w:bookmarkStart w:id="212" w:name="_Toc64381746"/>
      <w:bookmarkStart w:id="213" w:name="_Toc66283321"/>
      <w:bookmarkStart w:id="214" w:name="_Toc67910697"/>
      <w:bookmarkStart w:id="215" w:name="_Toc73979475"/>
      <w:bookmarkStart w:id="216" w:name="_Toc88650199"/>
      <w:bookmarkStart w:id="217" w:name="_Toc97885326"/>
      <w:bookmarkStart w:id="218" w:name="_Toc98882442"/>
      <w:bookmarkStart w:id="219" w:name="_Toc105522978"/>
      <w:bookmarkStart w:id="220" w:name="_Toc106130522"/>
      <w:bookmarkStart w:id="221" w:name="_Toc113839673"/>
      <w:bookmarkStart w:id="222" w:name="_Toc155893283"/>
      <w:bookmarkEnd w:id="202"/>
      <w:r w:rsidRPr="00C37D2B">
        <w:t>4.2</w:t>
      </w:r>
      <w:r w:rsidRPr="00C37D2B">
        <w:tab/>
        <w:t>Forwards and backwards compatibility</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33DC5BDA" w14:textId="77777777" w:rsidR="006B1984" w:rsidRPr="00C37D2B" w:rsidRDefault="006B1984" w:rsidP="006B1984">
      <w:r w:rsidRPr="00C37D2B">
        <w:t xml:space="preserve">The forwards and backwards compatibility of the protocol is assured by a mechanism where all current and future messages, and </w:t>
      </w:r>
      <w:ins w:id="223" w:author="CR1776" w:date="2024-03-04T18:39:00Z">
        <w:r>
          <w:t>IEs</w:t>
        </w:r>
      </w:ins>
      <w:del w:id="224" w:author="CR1776" w:date="2024-03-04T18:39:00Z">
        <w:r w:rsidRPr="00C37D2B" w:rsidDel="00DB2AE7">
          <w:delText>Ies</w:delText>
        </w:r>
      </w:del>
      <w:r w:rsidRPr="00C37D2B">
        <w:t xml:space="preserve"> or groups of related </w:t>
      </w:r>
      <w:ins w:id="225" w:author="CR1776" w:date="2024-03-04T18:39:00Z">
        <w:r>
          <w:t>IEs</w:t>
        </w:r>
      </w:ins>
      <w:del w:id="226" w:author="CR1776" w:date="2024-03-04T18:39:00Z">
        <w:r w:rsidRPr="00C37D2B" w:rsidDel="00DB2AE7">
          <w:delText>Ies</w:delText>
        </w:r>
      </w:del>
      <w:r w:rsidRPr="00C37D2B">
        <w:t>,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27BC86EC" w14:textId="77777777" w:rsidR="006B1984" w:rsidRPr="00C37D2B" w:rsidRDefault="006B1984" w:rsidP="006B1984">
      <w:pPr>
        <w:pStyle w:val="Heading2"/>
      </w:pPr>
      <w:bookmarkStart w:id="227" w:name="_CR4_3"/>
      <w:bookmarkStart w:id="228" w:name="_Toc20954121"/>
      <w:bookmarkStart w:id="229" w:name="_Toc29902125"/>
      <w:bookmarkStart w:id="230" w:name="_Toc29906129"/>
      <w:bookmarkStart w:id="231" w:name="_Toc36550119"/>
      <w:bookmarkStart w:id="232" w:name="_Toc45103833"/>
      <w:bookmarkStart w:id="233" w:name="_Toc45227329"/>
      <w:bookmarkStart w:id="234" w:name="_Toc45891143"/>
      <w:bookmarkStart w:id="235" w:name="_Toc51763781"/>
      <w:bookmarkStart w:id="236" w:name="_Toc56527780"/>
      <w:bookmarkStart w:id="237" w:name="_Toc64381747"/>
      <w:bookmarkStart w:id="238" w:name="_Toc66283322"/>
      <w:bookmarkStart w:id="239" w:name="_Toc67910698"/>
      <w:bookmarkStart w:id="240" w:name="_Toc73979476"/>
      <w:bookmarkStart w:id="241" w:name="_Toc88650200"/>
      <w:bookmarkStart w:id="242" w:name="_Toc97885327"/>
      <w:bookmarkStart w:id="243" w:name="_Toc98882443"/>
      <w:bookmarkStart w:id="244" w:name="_Toc105522979"/>
      <w:bookmarkStart w:id="245" w:name="_Toc106130523"/>
      <w:bookmarkStart w:id="246" w:name="_Toc113839674"/>
      <w:bookmarkStart w:id="247" w:name="_Toc155893284"/>
      <w:bookmarkEnd w:id="227"/>
      <w:r w:rsidRPr="00C37D2B">
        <w:t>4.3</w:t>
      </w:r>
      <w:r w:rsidRPr="00C37D2B">
        <w:tab/>
        <w:t>Specification notation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0690E594" w14:textId="77777777" w:rsidR="006B1984" w:rsidRPr="00C37D2B" w:rsidRDefault="006B1984" w:rsidP="006B1984">
      <w:pPr>
        <w:keepNext/>
      </w:pPr>
      <w:r w:rsidRPr="00C37D2B">
        <w:t>For the purposes of the present document, the following notations apply:</w:t>
      </w:r>
    </w:p>
    <w:p w14:paraId="7FC40A12" w14:textId="77777777" w:rsidR="006B1984" w:rsidRPr="00C37D2B" w:rsidRDefault="006B1984" w:rsidP="006B1984">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1EC3544B" w14:textId="77777777" w:rsidR="006B1984" w:rsidRPr="00C37D2B" w:rsidRDefault="006B1984" w:rsidP="006B1984">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46858F8C" w14:textId="77777777" w:rsidR="006B1984" w:rsidRPr="00C37D2B" w:rsidRDefault="006B1984" w:rsidP="006B1984">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0CE0C095" w14:textId="77777777" w:rsidR="006B1984" w:rsidRPr="00C37D2B" w:rsidRDefault="006B1984" w:rsidP="006B1984">
      <w:pPr>
        <w:pStyle w:val="EX"/>
      </w:pPr>
      <w:r w:rsidRPr="00C37D2B">
        <w:lastRenderedPageBreak/>
        <w:t>Value of an IE</w:t>
      </w:r>
      <w:r w:rsidRPr="00C37D2B">
        <w:tab/>
        <w:t>When referring to the value of an information element (IE) in the specification the "Value" is written as it is specified in sub clause 9.2 enclosed by quotation marks, e.g. "Value".</w:t>
      </w:r>
    </w:p>
    <w:p w14:paraId="2548DBFD" w14:textId="77777777" w:rsidR="006B1984" w:rsidRPr="00C37D2B" w:rsidRDefault="006B1984" w:rsidP="006B1984">
      <w:pPr>
        <w:pStyle w:val="Heading1"/>
      </w:pPr>
      <w:bookmarkStart w:id="248" w:name="_CR5"/>
      <w:bookmarkStart w:id="249" w:name="_Toc20954122"/>
      <w:bookmarkStart w:id="250" w:name="_Toc29902126"/>
      <w:bookmarkStart w:id="251" w:name="_Toc29906130"/>
      <w:bookmarkStart w:id="252" w:name="_Toc36550120"/>
      <w:bookmarkStart w:id="253" w:name="_Toc45103834"/>
      <w:bookmarkStart w:id="254" w:name="_Toc45227330"/>
      <w:bookmarkStart w:id="255" w:name="_Toc45891144"/>
      <w:bookmarkStart w:id="256" w:name="_Toc51763782"/>
      <w:bookmarkStart w:id="257" w:name="_Toc56527781"/>
      <w:bookmarkStart w:id="258" w:name="_Toc64381748"/>
      <w:bookmarkStart w:id="259" w:name="_Toc66283323"/>
      <w:bookmarkStart w:id="260" w:name="_Toc67910699"/>
      <w:bookmarkStart w:id="261" w:name="_Toc73979477"/>
      <w:bookmarkStart w:id="262" w:name="_Toc88650201"/>
      <w:bookmarkStart w:id="263" w:name="_Toc97885328"/>
      <w:bookmarkStart w:id="264" w:name="_Toc98882444"/>
      <w:bookmarkStart w:id="265" w:name="_Toc105522980"/>
      <w:bookmarkStart w:id="266" w:name="_Toc106130524"/>
      <w:bookmarkStart w:id="267" w:name="_Toc113839675"/>
      <w:bookmarkStart w:id="268" w:name="_Toc155893285"/>
      <w:bookmarkEnd w:id="248"/>
      <w:r w:rsidRPr="00C37D2B">
        <w:t>5</w:t>
      </w:r>
      <w:r w:rsidRPr="00C37D2B">
        <w:tab/>
        <w:t>X2AP services</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772C33CD" w14:textId="77777777" w:rsidR="006B1984" w:rsidRPr="00C37D2B" w:rsidRDefault="006B1984" w:rsidP="006B1984">
      <w:r w:rsidRPr="00C37D2B">
        <w:t>The present clause describes the services an eNB offers to its neighbours.</w:t>
      </w:r>
    </w:p>
    <w:p w14:paraId="75CC36D5" w14:textId="77777777" w:rsidR="006B1984" w:rsidRPr="00C37D2B" w:rsidRDefault="006B1984" w:rsidP="006B1984">
      <w:pPr>
        <w:pStyle w:val="Heading2"/>
      </w:pPr>
      <w:bookmarkStart w:id="269" w:name="_CR5_1"/>
      <w:bookmarkStart w:id="270" w:name="_Toc20954123"/>
      <w:bookmarkStart w:id="271" w:name="_Toc29902127"/>
      <w:bookmarkStart w:id="272" w:name="_Toc29906131"/>
      <w:bookmarkStart w:id="273" w:name="_Toc36550121"/>
      <w:bookmarkStart w:id="274" w:name="_Toc45103835"/>
      <w:bookmarkStart w:id="275" w:name="_Toc45227331"/>
      <w:bookmarkStart w:id="276" w:name="_Toc45891145"/>
      <w:bookmarkStart w:id="277" w:name="_Toc51763783"/>
      <w:bookmarkStart w:id="278" w:name="_Toc56527782"/>
      <w:bookmarkStart w:id="279" w:name="_Toc64381749"/>
      <w:bookmarkStart w:id="280" w:name="_Toc66283324"/>
      <w:bookmarkStart w:id="281" w:name="_Toc67910700"/>
      <w:bookmarkStart w:id="282" w:name="_Toc73979478"/>
      <w:bookmarkStart w:id="283" w:name="_Toc88650202"/>
      <w:bookmarkStart w:id="284" w:name="_Toc97885329"/>
      <w:bookmarkStart w:id="285" w:name="_Toc98882445"/>
      <w:bookmarkStart w:id="286" w:name="_Toc105522981"/>
      <w:bookmarkStart w:id="287" w:name="_Toc106130525"/>
      <w:bookmarkStart w:id="288" w:name="_Toc113839676"/>
      <w:bookmarkStart w:id="289" w:name="_Toc155893286"/>
      <w:bookmarkEnd w:id="269"/>
      <w:r w:rsidRPr="00C37D2B">
        <w:t>5.1</w:t>
      </w:r>
      <w:r w:rsidRPr="00C37D2B">
        <w:tab/>
        <w:t>X2AP procedure modules</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366070DB" w14:textId="77777777" w:rsidR="006B1984" w:rsidRPr="00C37D2B" w:rsidRDefault="006B1984" w:rsidP="006B1984">
      <w:r w:rsidRPr="00C37D2B">
        <w:t>The X2 interface X2AP procedures are divided into two modules as follows:</w:t>
      </w:r>
    </w:p>
    <w:p w14:paraId="2CD6558E" w14:textId="77777777" w:rsidR="006B1984" w:rsidRPr="00C37D2B" w:rsidRDefault="006B1984" w:rsidP="006B1984">
      <w:pPr>
        <w:pStyle w:val="B1"/>
      </w:pPr>
      <w:r w:rsidRPr="00C37D2B">
        <w:t>1.</w:t>
      </w:r>
      <w:r w:rsidRPr="00C37D2B">
        <w:tab/>
        <w:t>X2AP Basic Mobility Procedures;</w:t>
      </w:r>
    </w:p>
    <w:p w14:paraId="359CF3D1" w14:textId="77777777" w:rsidR="006B1984" w:rsidRPr="00C37D2B" w:rsidRDefault="006B1984" w:rsidP="006B1984">
      <w:pPr>
        <w:pStyle w:val="B1"/>
      </w:pPr>
      <w:r w:rsidRPr="00C37D2B">
        <w:t>2.</w:t>
      </w:r>
      <w:r w:rsidRPr="00C37D2B">
        <w:tab/>
        <w:t>X2AP Global Procedures;</w:t>
      </w:r>
    </w:p>
    <w:p w14:paraId="61425A7D" w14:textId="77777777" w:rsidR="006B1984" w:rsidRPr="00C37D2B" w:rsidRDefault="006B1984" w:rsidP="006B1984">
      <w:r w:rsidRPr="00C37D2B">
        <w:t>The X2AP Basic Mobility Procedures module contains procedures used to handle the UE mobility within E-UTRAN.</w:t>
      </w:r>
    </w:p>
    <w:p w14:paraId="499644C7" w14:textId="77777777" w:rsidR="006B1984" w:rsidRPr="00C37D2B" w:rsidRDefault="006B1984" w:rsidP="006B1984">
      <w:r w:rsidRPr="00C37D2B">
        <w:t>The Global Procedures module contains procedures that are not related to a specific UE. The procedures in this module are in contrast to the above module involving two peer eNBs.</w:t>
      </w:r>
    </w:p>
    <w:p w14:paraId="24D95831" w14:textId="77777777" w:rsidR="006B1984" w:rsidRPr="00C37D2B" w:rsidRDefault="006B1984" w:rsidP="006B1984">
      <w:pPr>
        <w:pStyle w:val="Heading2"/>
      </w:pPr>
      <w:bookmarkStart w:id="290" w:name="_CR5_2"/>
      <w:bookmarkStart w:id="291" w:name="_Toc20954124"/>
      <w:bookmarkStart w:id="292" w:name="_Toc29902128"/>
      <w:bookmarkStart w:id="293" w:name="_Toc29906132"/>
      <w:bookmarkStart w:id="294" w:name="_Toc36550122"/>
      <w:bookmarkStart w:id="295" w:name="_Toc45103836"/>
      <w:bookmarkStart w:id="296" w:name="_Toc45227332"/>
      <w:bookmarkStart w:id="297" w:name="_Toc45891146"/>
      <w:bookmarkStart w:id="298" w:name="_Toc51763784"/>
      <w:bookmarkStart w:id="299" w:name="_Toc56527783"/>
      <w:bookmarkStart w:id="300" w:name="_Toc64381750"/>
      <w:bookmarkStart w:id="301" w:name="_Toc66283325"/>
      <w:bookmarkStart w:id="302" w:name="_Toc67910701"/>
      <w:bookmarkStart w:id="303" w:name="_Toc73979479"/>
      <w:bookmarkStart w:id="304" w:name="_Toc88650203"/>
      <w:bookmarkStart w:id="305" w:name="_Toc97885330"/>
      <w:bookmarkStart w:id="306" w:name="_Toc98882446"/>
      <w:bookmarkStart w:id="307" w:name="_Toc105522982"/>
      <w:bookmarkStart w:id="308" w:name="_Toc106130526"/>
      <w:bookmarkStart w:id="309" w:name="_Toc113839677"/>
      <w:bookmarkStart w:id="310" w:name="_Toc155893287"/>
      <w:bookmarkEnd w:id="290"/>
      <w:r w:rsidRPr="00C37D2B">
        <w:t>5.2</w:t>
      </w:r>
      <w:r w:rsidRPr="00C37D2B">
        <w:tab/>
        <w:t>Parallel transactions</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411917BB" w14:textId="77777777" w:rsidR="006B1984" w:rsidRPr="00C37D2B" w:rsidRDefault="006B1984" w:rsidP="006B1984">
      <w:r w:rsidRPr="00C37D2B">
        <w:t>Unless explicitly indicated in the procedure specification, at any instance in time one protocol peer shall have a maximum of one ongoing X2AP procedure related to a certain UE.</w:t>
      </w:r>
    </w:p>
    <w:p w14:paraId="7AB04928" w14:textId="77777777" w:rsidR="006B1984" w:rsidRPr="00C37D2B" w:rsidRDefault="006B1984" w:rsidP="006B1984">
      <w:pPr>
        <w:pStyle w:val="Heading1"/>
      </w:pPr>
      <w:bookmarkStart w:id="311" w:name="_CR6"/>
      <w:bookmarkStart w:id="312" w:name="_Toc20954125"/>
      <w:bookmarkStart w:id="313" w:name="_Toc29902129"/>
      <w:bookmarkStart w:id="314" w:name="_Toc29906133"/>
      <w:bookmarkStart w:id="315" w:name="_Toc36550123"/>
      <w:bookmarkStart w:id="316" w:name="_Toc45103837"/>
      <w:bookmarkStart w:id="317" w:name="_Toc45227333"/>
      <w:bookmarkStart w:id="318" w:name="_Toc45891147"/>
      <w:bookmarkStart w:id="319" w:name="_Toc51763785"/>
      <w:bookmarkStart w:id="320" w:name="_Toc56527784"/>
      <w:bookmarkStart w:id="321" w:name="_Toc64381751"/>
      <w:bookmarkStart w:id="322" w:name="_Toc66283326"/>
      <w:bookmarkStart w:id="323" w:name="_Toc67910702"/>
      <w:bookmarkStart w:id="324" w:name="_Toc73979480"/>
      <w:bookmarkStart w:id="325" w:name="_Toc88650204"/>
      <w:bookmarkStart w:id="326" w:name="_Toc97885331"/>
      <w:bookmarkStart w:id="327" w:name="_Toc98882447"/>
      <w:bookmarkStart w:id="328" w:name="_Toc105522983"/>
      <w:bookmarkStart w:id="329" w:name="_Toc106130527"/>
      <w:bookmarkStart w:id="330" w:name="_Toc113839678"/>
      <w:bookmarkStart w:id="331" w:name="_Toc155893288"/>
      <w:bookmarkEnd w:id="311"/>
      <w:r w:rsidRPr="00C37D2B">
        <w:t>6</w:t>
      </w:r>
      <w:r w:rsidRPr="00C37D2B">
        <w:tab/>
        <w:t>Services expected from signalling transport</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p>
    <w:p w14:paraId="57F376C5" w14:textId="77777777" w:rsidR="006B1984" w:rsidRPr="00C37D2B" w:rsidRDefault="006B1984" w:rsidP="006B1984">
      <w:r w:rsidRPr="00C37D2B">
        <w:t>The signalling connection shall provide in sequence delivery of X2AP messages. X2AP shall be notified if the signalling connection breaks.</w:t>
      </w:r>
    </w:p>
    <w:p w14:paraId="32204B7E" w14:textId="77777777" w:rsidR="006B1984" w:rsidRPr="00C37D2B" w:rsidRDefault="006B1984" w:rsidP="006B1984">
      <w:r w:rsidRPr="00C37D2B">
        <w:t>X2 signalling transport is described in TS 36.422 [21].</w:t>
      </w:r>
    </w:p>
    <w:p w14:paraId="1BFCF824" w14:textId="77777777" w:rsidR="006B1984" w:rsidRPr="00C37D2B" w:rsidRDefault="006B1984" w:rsidP="006B1984">
      <w:pPr>
        <w:pStyle w:val="Heading1"/>
      </w:pPr>
      <w:bookmarkStart w:id="332" w:name="_CR7"/>
      <w:bookmarkStart w:id="333" w:name="_Toc20954126"/>
      <w:bookmarkStart w:id="334" w:name="_Toc29902130"/>
      <w:bookmarkStart w:id="335" w:name="_Toc29906134"/>
      <w:bookmarkStart w:id="336" w:name="_Toc36550124"/>
      <w:bookmarkStart w:id="337" w:name="_Toc45103838"/>
      <w:bookmarkStart w:id="338" w:name="_Toc45227334"/>
      <w:bookmarkStart w:id="339" w:name="_Toc45891148"/>
      <w:bookmarkStart w:id="340" w:name="_Toc51763786"/>
      <w:bookmarkStart w:id="341" w:name="_Toc56527785"/>
      <w:bookmarkStart w:id="342" w:name="_Toc64381752"/>
      <w:bookmarkStart w:id="343" w:name="_Toc66283327"/>
      <w:bookmarkStart w:id="344" w:name="_Toc67910703"/>
      <w:bookmarkStart w:id="345" w:name="_Toc73979481"/>
      <w:bookmarkStart w:id="346" w:name="_Toc88650205"/>
      <w:bookmarkStart w:id="347" w:name="_Toc97885332"/>
      <w:bookmarkStart w:id="348" w:name="_Toc98882448"/>
      <w:bookmarkStart w:id="349" w:name="_Toc105522984"/>
      <w:bookmarkStart w:id="350" w:name="_Toc106130528"/>
      <w:bookmarkStart w:id="351" w:name="_Toc113839679"/>
      <w:bookmarkStart w:id="352" w:name="_Toc155893289"/>
      <w:bookmarkEnd w:id="332"/>
      <w:r w:rsidRPr="00C37D2B">
        <w:t>7</w:t>
      </w:r>
      <w:r w:rsidRPr="00C37D2B">
        <w:tab/>
        <w:t>Functions of X2AP</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52C84EF9" w14:textId="77777777" w:rsidR="006B1984" w:rsidRPr="00C37D2B" w:rsidRDefault="006B1984" w:rsidP="006B1984">
      <w:r w:rsidRPr="00C37D2B">
        <w:t>The X2AP protocol provides the following functions:</w:t>
      </w:r>
    </w:p>
    <w:p w14:paraId="698A94C0" w14:textId="77777777" w:rsidR="006B1984" w:rsidRPr="00C37D2B" w:rsidRDefault="006B1984" w:rsidP="006B1984">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47971FB" w14:textId="77777777" w:rsidR="006B1984" w:rsidRPr="00C37D2B" w:rsidRDefault="006B1984" w:rsidP="006B1984">
      <w:pPr>
        <w:pStyle w:val="B1"/>
      </w:pPr>
      <w:r w:rsidRPr="00C37D2B">
        <w:t>-</w:t>
      </w:r>
      <w:r w:rsidRPr="00C37D2B">
        <w:tab/>
        <w:t>Dual Connectivity. This function allows the eNB to request another eNB to provide radio resources for a certain UE while keeping responsibility for that UE.</w:t>
      </w:r>
    </w:p>
    <w:p w14:paraId="421650B2" w14:textId="77777777" w:rsidR="006B1984" w:rsidRPr="00C37D2B" w:rsidRDefault="006B1984" w:rsidP="006B1984">
      <w:pPr>
        <w:pStyle w:val="B1"/>
      </w:pPr>
      <w:r w:rsidRPr="00C37D2B">
        <w:t>-</w:t>
      </w:r>
      <w:r w:rsidRPr="00C37D2B">
        <w:tab/>
        <w:t>E-UTRA-NR Dual Connectivity. This function allows the eNB to request another en-gNB to provide radio resources for a certain UE while keeping responsibility for that UE.</w:t>
      </w:r>
    </w:p>
    <w:p w14:paraId="6D22A470" w14:textId="77777777" w:rsidR="006B1984" w:rsidRPr="00C37D2B" w:rsidRDefault="006B1984" w:rsidP="006B1984">
      <w:pPr>
        <w:pStyle w:val="B1"/>
      </w:pPr>
      <w:r w:rsidRPr="00C37D2B">
        <w:t>-</w:t>
      </w:r>
      <w:r w:rsidRPr="00C37D2B">
        <w:tab/>
        <w:t>Load Management. This function is used by eNBs to indicate resource status, overload and traffic load to each other.</w:t>
      </w:r>
    </w:p>
    <w:p w14:paraId="650B4C7B" w14:textId="77777777" w:rsidR="006B1984" w:rsidRPr="00C37D2B" w:rsidRDefault="006B1984" w:rsidP="006B1984">
      <w:pPr>
        <w:pStyle w:val="B1"/>
      </w:pPr>
      <w:r w:rsidRPr="00C37D2B">
        <w:t>-</w:t>
      </w:r>
      <w:r w:rsidRPr="00C37D2B">
        <w:tab/>
        <w:t>Reporting of General Error Situations. This function allows reporting of general error situations, for which function specific error messages have not been defined.</w:t>
      </w:r>
    </w:p>
    <w:p w14:paraId="7D81E4D2" w14:textId="77777777" w:rsidR="006B1984" w:rsidRPr="00C37D2B" w:rsidRDefault="006B1984" w:rsidP="006B1984">
      <w:pPr>
        <w:pStyle w:val="B1"/>
      </w:pPr>
      <w:r w:rsidRPr="00C37D2B">
        <w:t>-</w:t>
      </w:r>
      <w:r w:rsidRPr="00C37D2B">
        <w:tab/>
      </w:r>
      <w:r w:rsidRPr="00C37D2B">
        <w:rPr>
          <w:snapToGrid w:val="0"/>
        </w:rPr>
        <w:t>Resetting the X2. This function is used to reset the X2 interface.</w:t>
      </w:r>
    </w:p>
    <w:p w14:paraId="7B3439D5" w14:textId="77777777" w:rsidR="006B1984" w:rsidRPr="00C37D2B" w:rsidRDefault="006B1984" w:rsidP="006B1984">
      <w:pPr>
        <w:pStyle w:val="B1"/>
        <w:rPr>
          <w:snapToGrid w:val="0"/>
        </w:rPr>
      </w:pPr>
      <w:r w:rsidRPr="00C37D2B">
        <w:t>-</w:t>
      </w:r>
      <w:r w:rsidRPr="00C37D2B">
        <w:tab/>
      </w:r>
      <w:r w:rsidRPr="00C37D2B">
        <w:rPr>
          <w:snapToGrid w:val="0"/>
        </w:rPr>
        <w:t>Setting up the X2. This function is used to exchange necessary data for the eNB or en-gNB for setup the X2 interface and implicitly perform an X2 Reset.</w:t>
      </w:r>
    </w:p>
    <w:p w14:paraId="1D9B8FCD" w14:textId="77777777" w:rsidR="006B1984" w:rsidRPr="00C37D2B" w:rsidRDefault="006B1984" w:rsidP="006B1984">
      <w:pPr>
        <w:pStyle w:val="B1"/>
        <w:rPr>
          <w:rFonts w:cs="Arial"/>
        </w:rPr>
      </w:pPr>
      <w:r w:rsidRPr="00C37D2B">
        <w:rPr>
          <w:snapToGrid w:val="0"/>
        </w:rPr>
        <w:lastRenderedPageBreak/>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73E862D8" w14:textId="77777777" w:rsidR="006B1984" w:rsidRPr="00C37D2B" w:rsidRDefault="006B1984" w:rsidP="006B1984">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3524DB3A" w14:textId="77777777" w:rsidR="006B1984" w:rsidRPr="00C37D2B" w:rsidRDefault="006B1984" w:rsidP="006B198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61FB0321" w14:textId="77777777" w:rsidR="006B1984" w:rsidRPr="00C37D2B" w:rsidRDefault="006B1984" w:rsidP="006B1984">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75B3F8A1" w14:textId="77777777" w:rsidR="006B1984" w:rsidRPr="00C37D2B" w:rsidRDefault="006B1984" w:rsidP="006B1984">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14562B0E" w14:textId="77777777" w:rsidR="006B1984" w:rsidRPr="00C37D2B" w:rsidRDefault="006B1984" w:rsidP="006B1984">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48BE8796" w14:textId="77777777" w:rsidR="006B1984" w:rsidRPr="00C37D2B" w:rsidRDefault="006B1984" w:rsidP="006B1984">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5064549E" w14:textId="77777777" w:rsidR="006B1984" w:rsidRPr="00C37D2B" w:rsidRDefault="006B1984" w:rsidP="006B1984">
      <w:pPr>
        <w:pStyle w:val="B1"/>
        <w:rPr>
          <w:rFonts w:cs="Arial"/>
          <w:lang w:eastAsia="ja-JP"/>
        </w:rPr>
      </w:pPr>
      <w:r w:rsidRPr="00C37D2B">
        <w:rPr>
          <w:rFonts w:cs="Arial"/>
          <w:lang w:eastAsia="ja-JP"/>
        </w:rPr>
        <w:t>-</w:t>
      </w:r>
      <w:r w:rsidRPr="00C37D2B">
        <w:rPr>
          <w:rFonts w:cs="Arial"/>
          <w:lang w:eastAsia="ja-JP"/>
        </w:rPr>
        <w:tab/>
        <w:t>Removing the X2. This function allows removing the signalling connection between two eNBs or between eNB and en-gNB in a controlled manner.</w:t>
      </w:r>
    </w:p>
    <w:p w14:paraId="340F040C" w14:textId="77777777" w:rsidR="006B1984" w:rsidRPr="00C37D2B" w:rsidRDefault="006B1984" w:rsidP="006B1984">
      <w:pPr>
        <w:pStyle w:val="B1"/>
        <w:rPr>
          <w:rFonts w:cs="Arial"/>
          <w:lang w:eastAsia="ja-JP"/>
        </w:rPr>
      </w:pPr>
      <w:r w:rsidRPr="00F844D4">
        <w:rPr>
          <w:rFonts w:cs="Arial"/>
          <w:lang w:val="fr-FR" w:eastAsia="ja-JP"/>
        </w:rPr>
        <w:t>-</w:t>
      </w:r>
      <w:r w:rsidRPr="00F844D4">
        <w:rPr>
          <w:rFonts w:cs="Arial"/>
          <w:lang w:val="fr-FR" w:eastAsia="ja-JP"/>
        </w:rPr>
        <w:tab/>
        <w:t xml:space="preserve">Inter-eNB UE Context Retrieval. </w:t>
      </w:r>
      <w:r w:rsidRPr="00C37D2B">
        <w:rPr>
          <w:rFonts w:cs="Arial"/>
          <w:lang w:eastAsia="ja-JP"/>
        </w:rPr>
        <w:t>This function allows retrieval of a UE context in case of resumption or re-establishment of an RRC connection.</w:t>
      </w:r>
    </w:p>
    <w:p w14:paraId="3F1B013F" w14:textId="77777777" w:rsidR="006B1984" w:rsidRPr="00C37D2B" w:rsidRDefault="006B1984" w:rsidP="006B1984">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0A0BB345" w14:textId="77777777" w:rsidR="006B1984" w:rsidRPr="00C37D2B" w:rsidRDefault="006B1984" w:rsidP="006B1984">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7DE90853" w14:textId="77777777" w:rsidR="006B1984" w:rsidRPr="00C37D2B" w:rsidRDefault="006B1984" w:rsidP="006B1984">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6FF14313" w14:textId="77777777" w:rsidR="006B1984" w:rsidRDefault="006B1984" w:rsidP="006B1984">
      <w:pPr>
        <w:pStyle w:val="B1"/>
        <w:rPr>
          <w:rFonts w:eastAsia="MS Mincho"/>
          <w:lang w:eastAsia="ja-JP"/>
        </w:rPr>
      </w:pPr>
      <w:r>
        <w:t>-</w:t>
      </w:r>
      <w:r>
        <w:tab/>
      </w:r>
      <w:r>
        <w:rPr>
          <w:lang w:val="en-US" w:eastAsia="zh-CN"/>
        </w:rPr>
        <w:t xml:space="preserve">EN-DC </w:t>
      </w:r>
      <w:r>
        <w:t xml:space="preserve">Load Management. This function is used by </w:t>
      </w:r>
      <w:r>
        <w:rPr>
          <w:lang w:val="en-US" w:eastAsia="zh-CN"/>
        </w:rPr>
        <w:t>MeNB/en-gNB</w:t>
      </w:r>
      <w:r>
        <w:t xml:space="preserve"> to indicate resource status, overload and traffic load to each other.</w:t>
      </w:r>
    </w:p>
    <w:p w14:paraId="15A71189" w14:textId="77777777" w:rsidR="006B1984" w:rsidRDefault="006B1984" w:rsidP="006B1984">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45588252" w14:textId="77777777" w:rsidR="006B1984" w:rsidRPr="00C37D2B" w:rsidRDefault="006B1984" w:rsidP="006B1984">
      <w:r w:rsidRPr="00C37D2B">
        <w:t xml:space="preserve"> The mapping between the above functions and X2 EPs is shown in the table below.</w:t>
      </w:r>
    </w:p>
    <w:p w14:paraId="6F8C5D8D" w14:textId="77777777" w:rsidR="006B1984" w:rsidRPr="00C37D2B" w:rsidRDefault="006B1984" w:rsidP="006B1984">
      <w:pPr>
        <w:pStyle w:val="TH"/>
        <w:keepNext w:val="0"/>
        <w:keepLines w:val="0"/>
        <w:widowControl w:val="0"/>
      </w:pPr>
      <w:bookmarkStart w:id="353" w:name="_CRTable71"/>
      <w:r w:rsidRPr="00C37D2B">
        <w:t xml:space="preserve">Table </w:t>
      </w:r>
      <w:bookmarkEnd w:id="353"/>
      <w:r w:rsidRPr="00C37D2B">
        <w:t>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6B1984" w:rsidRPr="00C37D2B" w14:paraId="617A677C" w14:textId="77777777" w:rsidTr="00206488">
        <w:trPr>
          <w:cantSplit/>
          <w:tblHeader/>
        </w:trPr>
        <w:tc>
          <w:tcPr>
            <w:tcW w:w="3969" w:type="dxa"/>
          </w:tcPr>
          <w:p w14:paraId="76EDDB49" w14:textId="77777777" w:rsidR="006B1984" w:rsidRPr="00C37D2B" w:rsidRDefault="006B1984" w:rsidP="00206488">
            <w:pPr>
              <w:pStyle w:val="TAH"/>
              <w:keepNext w:val="0"/>
              <w:keepLines w:val="0"/>
              <w:widowControl w:val="0"/>
              <w:rPr>
                <w:lang w:eastAsia="ja-JP"/>
              </w:rPr>
            </w:pPr>
            <w:r w:rsidRPr="00C37D2B">
              <w:rPr>
                <w:lang w:eastAsia="ja-JP"/>
              </w:rPr>
              <w:t>Function</w:t>
            </w:r>
          </w:p>
        </w:tc>
        <w:tc>
          <w:tcPr>
            <w:tcW w:w="3969" w:type="dxa"/>
          </w:tcPr>
          <w:p w14:paraId="1E028378" w14:textId="77777777" w:rsidR="006B1984" w:rsidRPr="00C37D2B" w:rsidRDefault="006B1984" w:rsidP="00206488">
            <w:pPr>
              <w:pStyle w:val="TAH"/>
              <w:keepNext w:val="0"/>
              <w:keepLines w:val="0"/>
              <w:widowControl w:val="0"/>
              <w:rPr>
                <w:lang w:eastAsia="ja-JP"/>
              </w:rPr>
            </w:pPr>
            <w:r w:rsidRPr="00C37D2B">
              <w:rPr>
                <w:lang w:eastAsia="ja-JP"/>
              </w:rPr>
              <w:t>Elementary Procedure(s)</w:t>
            </w:r>
          </w:p>
        </w:tc>
      </w:tr>
      <w:tr w:rsidR="006B1984" w:rsidRPr="00C37D2B" w14:paraId="373344E4" w14:textId="77777777" w:rsidTr="00206488">
        <w:trPr>
          <w:cantSplit/>
        </w:trPr>
        <w:tc>
          <w:tcPr>
            <w:tcW w:w="3969" w:type="dxa"/>
          </w:tcPr>
          <w:p w14:paraId="2FE0F888" w14:textId="77777777" w:rsidR="006B1984" w:rsidRPr="00C37D2B" w:rsidRDefault="006B1984" w:rsidP="00206488">
            <w:pPr>
              <w:pStyle w:val="TAL"/>
              <w:keepNext w:val="0"/>
              <w:keepLines w:val="0"/>
              <w:widowControl w:val="0"/>
              <w:rPr>
                <w:lang w:eastAsia="ja-JP"/>
              </w:rPr>
            </w:pPr>
            <w:r w:rsidRPr="00C37D2B">
              <w:rPr>
                <w:lang w:eastAsia="ja-JP"/>
              </w:rPr>
              <w:t>Mobility Management</w:t>
            </w:r>
          </w:p>
        </w:tc>
        <w:tc>
          <w:tcPr>
            <w:tcW w:w="3969" w:type="dxa"/>
          </w:tcPr>
          <w:p w14:paraId="64AB563E" w14:textId="77777777" w:rsidR="006B1984" w:rsidRPr="00C37D2B" w:rsidRDefault="006B1984" w:rsidP="00206488">
            <w:pPr>
              <w:pStyle w:val="TAL"/>
              <w:keepNext w:val="0"/>
              <w:keepLines w:val="0"/>
              <w:widowControl w:val="0"/>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1C186463" w14:textId="77777777" w:rsidR="006B1984" w:rsidRDefault="006B1984" w:rsidP="00206488">
            <w:pPr>
              <w:pStyle w:val="TAL"/>
              <w:keepNext w:val="0"/>
              <w:keepLines w:val="0"/>
              <w:widowControl w:val="0"/>
              <w:rPr>
                <w:lang w:eastAsia="ja-JP"/>
              </w:rPr>
            </w:pPr>
            <w:r w:rsidRPr="00C37D2B">
              <w:rPr>
                <w:lang w:eastAsia="ja-JP"/>
              </w:rPr>
              <w:t>d) Handover Cancel</w:t>
            </w:r>
            <w:r>
              <w:rPr>
                <w:lang w:eastAsia="ja-JP"/>
              </w:rPr>
              <w:t xml:space="preserve"> </w:t>
            </w:r>
          </w:p>
          <w:p w14:paraId="6ECFF7F6" w14:textId="77777777" w:rsidR="006B1984" w:rsidRDefault="006B1984" w:rsidP="00206488">
            <w:pPr>
              <w:pStyle w:val="TAL"/>
              <w:keepNext w:val="0"/>
              <w:keepLines w:val="0"/>
              <w:widowControl w:val="0"/>
              <w:rPr>
                <w:lang w:eastAsia="ja-JP"/>
              </w:rPr>
            </w:pPr>
            <w:r>
              <w:rPr>
                <w:lang w:eastAsia="ja-JP"/>
              </w:rPr>
              <w:t>e) Handover Success</w:t>
            </w:r>
          </w:p>
          <w:p w14:paraId="3B689BF1" w14:textId="77777777" w:rsidR="006B1984" w:rsidRPr="00C37D2B" w:rsidRDefault="006B1984" w:rsidP="00206488">
            <w:pPr>
              <w:pStyle w:val="TAL"/>
              <w:keepNext w:val="0"/>
              <w:keepLines w:val="0"/>
              <w:widowControl w:val="0"/>
              <w:rPr>
                <w:lang w:eastAsia="ja-JP"/>
              </w:rPr>
            </w:pPr>
            <w:r>
              <w:t>f</w:t>
            </w:r>
            <w:r>
              <w:rPr>
                <w:lang w:eastAsia="ja-JP"/>
              </w:rPr>
              <w:t>)</w:t>
            </w:r>
            <w:r>
              <w:t xml:space="preserve"> </w:t>
            </w:r>
            <w:r w:rsidRPr="00B77FEA">
              <w:t>Conditional Handover Cancel</w:t>
            </w:r>
          </w:p>
        </w:tc>
      </w:tr>
      <w:tr w:rsidR="006B1984" w:rsidRPr="00C37D2B" w14:paraId="62B3F15D" w14:textId="77777777" w:rsidTr="00206488">
        <w:trPr>
          <w:cantSplit/>
        </w:trPr>
        <w:tc>
          <w:tcPr>
            <w:tcW w:w="3969" w:type="dxa"/>
          </w:tcPr>
          <w:p w14:paraId="44E6BE96" w14:textId="77777777" w:rsidR="006B1984" w:rsidRPr="00C37D2B" w:rsidRDefault="006B1984" w:rsidP="00206488">
            <w:pPr>
              <w:pStyle w:val="TAL"/>
              <w:keepNext w:val="0"/>
              <w:keepLines w:val="0"/>
              <w:widowControl w:val="0"/>
              <w:rPr>
                <w:lang w:eastAsia="ja-JP"/>
              </w:rPr>
            </w:pPr>
            <w:r w:rsidRPr="00C37D2B">
              <w:rPr>
                <w:lang w:eastAsia="ja-JP"/>
              </w:rPr>
              <w:t>Dual Connectivity</w:t>
            </w:r>
          </w:p>
        </w:tc>
        <w:tc>
          <w:tcPr>
            <w:tcW w:w="3969" w:type="dxa"/>
          </w:tcPr>
          <w:p w14:paraId="632A5F93" w14:textId="77777777" w:rsidR="006B1984" w:rsidRPr="00C37D2B" w:rsidRDefault="006B1984" w:rsidP="00206488">
            <w:pPr>
              <w:pStyle w:val="TAL"/>
              <w:keepNext w:val="0"/>
              <w:keepLines w:val="0"/>
              <w:widowControl w:val="0"/>
              <w:rPr>
                <w:lang w:eastAsia="ja-JP"/>
              </w:rPr>
            </w:pPr>
            <w:r w:rsidRPr="00C37D2B">
              <w:rPr>
                <w:lang w:eastAsia="ja-JP"/>
              </w:rPr>
              <w:t>a) SeNB Addition Preparation</w:t>
            </w:r>
          </w:p>
          <w:p w14:paraId="6BA1777F" w14:textId="77777777" w:rsidR="006B1984" w:rsidRPr="00C37D2B" w:rsidRDefault="006B1984" w:rsidP="00206488">
            <w:pPr>
              <w:pStyle w:val="TAL"/>
              <w:keepNext w:val="0"/>
              <w:keepLines w:val="0"/>
              <w:widowControl w:val="0"/>
              <w:rPr>
                <w:lang w:eastAsia="ja-JP"/>
              </w:rPr>
            </w:pPr>
            <w:r w:rsidRPr="00C37D2B">
              <w:rPr>
                <w:lang w:eastAsia="ja-JP"/>
              </w:rPr>
              <w:t>b) SeNB Reconfiguration Completion</w:t>
            </w:r>
          </w:p>
          <w:p w14:paraId="2C722EF6" w14:textId="77777777" w:rsidR="006B1984" w:rsidRPr="00C37D2B" w:rsidRDefault="006B1984" w:rsidP="00206488">
            <w:pPr>
              <w:pStyle w:val="TAL"/>
              <w:keepNext w:val="0"/>
              <w:keepLines w:val="0"/>
              <w:widowControl w:val="0"/>
              <w:rPr>
                <w:lang w:eastAsia="ja-JP"/>
              </w:rPr>
            </w:pPr>
            <w:r w:rsidRPr="00C37D2B">
              <w:rPr>
                <w:lang w:eastAsia="ja-JP"/>
              </w:rPr>
              <w:t>c) MeNB initiated SeNB Modification Preparation</w:t>
            </w:r>
          </w:p>
          <w:p w14:paraId="33805588" w14:textId="77777777" w:rsidR="006B1984" w:rsidRPr="00C37D2B" w:rsidRDefault="006B1984" w:rsidP="00206488">
            <w:pPr>
              <w:pStyle w:val="TAL"/>
              <w:keepNext w:val="0"/>
              <w:keepLines w:val="0"/>
              <w:widowControl w:val="0"/>
              <w:rPr>
                <w:lang w:eastAsia="ja-JP"/>
              </w:rPr>
            </w:pPr>
            <w:r w:rsidRPr="00C37D2B">
              <w:rPr>
                <w:lang w:eastAsia="ja-JP"/>
              </w:rPr>
              <w:t>d) SeNB initiated SeNB Modification</w:t>
            </w:r>
          </w:p>
          <w:p w14:paraId="5D5E04CB" w14:textId="77777777" w:rsidR="006B1984" w:rsidRPr="00C37D2B" w:rsidRDefault="006B1984" w:rsidP="00206488">
            <w:pPr>
              <w:pStyle w:val="TAL"/>
              <w:keepNext w:val="0"/>
              <w:keepLines w:val="0"/>
              <w:widowControl w:val="0"/>
              <w:rPr>
                <w:lang w:eastAsia="ja-JP"/>
              </w:rPr>
            </w:pPr>
            <w:r w:rsidRPr="00C37D2B">
              <w:rPr>
                <w:lang w:eastAsia="ja-JP"/>
              </w:rPr>
              <w:t>e) MeNB initiated SeNB Release</w:t>
            </w:r>
          </w:p>
          <w:p w14:paraId="7AEAB709" w14:textId="77777777" w:rsidR="006B1984" w:rsidRPr="00C37D2B" w:rsidRDefault="006B1984" w:rsidP="00206488">
            <w:pPr>
              <w:pStyle w:val="TAL"/>
              <w:keepNext w:val="0"/>
              <w:keepLines w:val="0"/>
              <w:widowControl w:val="0"/>
              <w:rPr>
                <w:lang w:eastAsia="ja-JP"/>
              </w:rPr>
            </w:pPr>
            <w:r w:rsidRPr="00C37D2B">
              <w:rPr>
                <w:lang w:eastAsia="ja-JP"/>
              </w:rPr>
              <w:t>f) SeNB initiated SeNB Release</w:t>
            </w:r>
          </w:p>
          <w:p w14:paraId="197CC590" w14:textId="77777777" w:rsidR="006B1984" w:rsidRPr="00C37D2B" w:rsidRDefault="006B1984" w:rsidP="00206488">
            <w:pPr>
              <w:pStyle w:val="TAL"/>
              <w:keepNext w:val="0"/>
              <w:keepLines w:val="0"/>
              <w:widowControl w:val="0"/>
              <w:rPr>
                <w:lang w:eastAsia="ja-JP"/>
              </w:rPr>
            </w:pPr>
            <w:r w:rsidRPr="00C37D2B">
              <w:rPr>
                <w:lang w:eastAsia="ja-JP"/>
              </w:rPr>
              <w:t>g) SeNB Counter Check</w:t>
            </w:r>
          </w:p>
        </w:tc>
      </w:tr>
      <w:tr w:rsidR="006B1984" w:rsidRPr="00C37D2B" w14:paraId="2CB18C73" w14:textId="77777777" w:rsidTr="00206488">
        <w:trPr>
          <w:cantSplit/>
        </w:trPr>
        <w:tc>
          <w:tcPr>
            <w:tcW w:w="3969" w:type="dxa"/>
          </w:tcPr>
          <w:p w14:paraId="2C3F64A3" w14:textId="77777777" w:rsidR="006B1984" w:rsidRPr="00C37D2B" w:rsidRDefault="006B1984" w:rsidP="00206488">
            <w:pPr>
              <w:pStyle w:val="TAL"/>
              <w:keepNext w:val="0"/>
              <w:keepLines w:val="0"/>
              <w:widowControl w:val="0"/>
              <w:rPr>
                <w:lang w:eastAsia="ja-JP"/>
              </w:rPr>
            </w:pPr>
            <w:r w:rsidRPr="00C37D2B">
              <w:rPr>
                <w:rFonts w:cs="Arial"/>
                <w:lang w:eastAsia="ja-JP"/>
              </w:rPr>
              <w:lastRenderedPageBreak/>
              <w:t>E-UTRA-NR Dual Connectivity</w:t>
            </w:r>
          </w:p>
        </w:tc>
        <w:tc>
          <w:tcPr>
            <w:tcW w:w="3969" w:type="dxa"/>
          </w:tcPr>
          <w:p w14:paraId="1704919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 SgNB Addition Preparation</w:t>
            </w:r>
          </w:p>
          <w:p w14:paraId="25530A0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 SgNB Reconfiguration Completion</w:t>
            </w:r>
          </w:p>
          <w:p w14:paraId="7DB582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 MeNB initiated SgNB Modification Preparation</w:t>
            </w:r>
          </w:p>
          <w:p w14:paraId="3761B9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d) SgNB initiated SgNB Modification</w:t>
            </w:r>
          </w:p>
          <w:p w14:paraId="3B0F86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 SgNB change</w:t>
            </w:r>
          </w:p>
          <w:p w14:paraId="5DB29A7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f) MeNB initiated SgNB Release</w:t>
            </w:r>
          </w:p>
          <w:p w14:paraId="27DDCCE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 SgNB initiated SgNB Release</w:t>
            </w:r>
          </w:p>
          <w:p w14:paraId="030BBBA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h) SgNB Counter Check</w:t>
            </w:r>
          </w:p>
          <w:p w14:paraId="742AAC7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 RRC transfer</w:t>
            </w:r>
          </w:p>
          <w:p w14:paraId="24263C6D" w14:textId="77777777" w:rsidR="006B1984" w:rsidRPr="00C37D2B" w:rsidRDefault="006B1984" w:rsidP="00206488">
            <w:pPr>
              <w:pStyle w:val="TAL"/>
              <w:keepNext w:val="0"/>
              <w:keepLines w:val="0"/>
              <w:widowControl w:val="0"/>
              <w:rPr>
                <w:lang w:eastAsia="zh-CN"/>
              </w:rPr>
            </w:pPr>
            <w:r w:rsidRPr="00C37D2B">
              <w:rPr>
                <w:lang w:eastAsia="zh-CN"/>
              </w:rPr>
              <w:t>j) EN-DC X2 Setup</w:t>
            </w:r>
          </w:p>
          <w:p w14:paraId="69E8F631" w14:textId="77777777" w:rsidR="006B1984" w:rsidRPr="00F844D4" w:rsidRDefault="006B1984" w:rsidP="00206488">
            <w:pPr>
              <w:pStyle w:val="TAL"/>
              <w:keepNext w:val="0"/>
              <w:keepLines w:val="0"/>
              <w:widowControl w:val="0"/>
              <w:rPr>
                <w:rFonts w:cs="Arial"/>
                <w:lang w:val="fr-FR" w:eastAsia="zh-CN"/>
              </w:rPr>
            </w:pPr>
            <w:r w:rsidRPr="00F844D4">
              <w:rPr>
                <w:rFonts w:cs="Arial"/>
                <w:lang w:val="fr-FR" w:eastAsia="zh-CN"/>
              </w:rPr>
              <w:t>k) EN-DC Configuration Update</w:t>
            </w:r>
          </w:p>
          <w:p w14:paraId="2939926A" w14:textId="77777777" w:rsidR="006B1984" w:rsidRPr="00F844D4" w:rsidRDefault="006B1984" w:rsidP="00206488">
            <w:pPr>
              <w:pStyle w:val="TAL"/>
              <w:keepNext w:val="0"/>
              <w:keepLines w:val="0"/>
              <w:widowControl w:val="0"/>
              <w:rPr>
                <w:rFonts w:cs="Arial"/>
                <w:lang w:val="fr-FR" w:eastAsia="zh-CN"/>
              </w:rPr>
            </w:pPr>
            <w:r w:rsidRPr="00F844D4">
              <w:rPr>
                <w:rFonts w:cs="Arial"/>
                <w:lang w:val="fr-FR" w:eastAsia="zh-CN"/>
              </w:rPr>
              <w:t>l) EN-DC Cell Activation</w:t>
            </w:r>
          </w:p>
          <w:p w14:paraId="20B2B378" w14:textId="77777777" w:rsidR="006B1984" w:rsidRPr="00F844D4" w:rsidRDefault="006B1984" w:rsidP="00206488">
            <w:pPr>
              <w:pStyle w:val="TAL"/>
              <w:keepNext w:val="0"/>
              <w:keepLines w:val="0"/>
              <w:widowControl w:val="0"/>
              <w:rPr>
                <w:lang w:val="fr-FR" w:eastAsia="ja-JP"/>
              </w:rPr>
            </w:pPr>
            <w:r w:rsidRPr="00F844D4">
              <w:rPr>
                <w:lang w:val="fr-FR" w:eastAsia="ja-JP"/>
              </w:rPr>
              <w:t>m) SgNB Activity Notification</w:t>
            </w:r>
          </w:p>
          <w:p w14:paraId="029BB699" w14:textId="77777777" w:rsidR="006B1984" w:rsidRPr="00F844D4" w:rsidRDefault="006B1984" w:rsidP="00206488">
            <w:pPr>
              <w:pStyle w:val="TAL"/>
              <w:keepNext w:val="0"/>
              <w:keepLines w:val="0"/>
              <w:widowControl w:val="0"/>
              <w:rPr>
                <w:rFonts w:cs="Arial"/>
                <w:lang w:val="fr-FR" w:eastAsia="ja-JP"/>
              </w:rPr>
            </w:pPr>
            <w:r w:rsidRPr="00F844D4">
              <w:rPr>
                <w:rFonts w:cs="Arial"/>
                <w:lang w:val="fr-FR" w:eastAsia="zh-CN"/>
              </w:rPr>
              <w:t>n) EN-DC X2 Removal</w:t>
            </w:r>
          </w:p>
          <w:p w14:paraId="2AB8C14F" w14:textId="77777777" w:rsidR="006B1984" w:rsidRPr="00F844D4" w:rsidRDefault="006B1984" w:rsidP="00206488">
            <w:pPr>
              <w:pStyle w:val="TAL"/>
              <w:keepNext w:val="0"/>
              <w:keepLines w:val="0"/>
              <w:widowControl w:val="0"/>
              <w:rPr>
                <w:lang w:val="fr-FR" w:eastAsia="zh-CN"/>
              </w:rPr>
            </w:pPr>
            <w:r w:rsidRPr="00F844D4">
              <w:rPr>
                <w:lang w:val="fr-FR" w:eastAsia="ja-JP"/>
              </w:rPr>
              <w:t>o)</w:t>
            </w:r>
            <w:r w:rsidRPr="00F844D4">
              <w:rPr>
                <w:lang w:val="fr-FR"/>
              </w:rPr>
              <w:t xml:space="preserve"> </w:t>
            </w:r>
            <w:r w:rsidRPr="00F844D4">
              <w:rPr>
                <w:lang w:val="fr-FR" w:eastAsia="ja-JP"/>
              </w:rPr>
              <w:t>gNB Status Indication</w:t>
            </w:r>
            <w:r w:rsidRPr="00F844D4">
              <w:rPr>
                <w:lang w:val="fr-FR" w:eastAsia="zh-CN"/>
              </w:rPr>
              <w:t xml:space="preserve"> </w:t>
            </w:r>
          </w:p>
          <w:p w14:paraId="0CDCB03F" w14:textId="77777777" w:rsidR="006B1984" w:rsidRPr="00F844D4" w:rsidRDefault="006B1984" w:rsidP="00206488">
            <w:pPr>
              <w:pStyle w:val="TAL"/>
              <w:keepNext w:val="0"/>
              <w:keepLines w:val="0"/>
              <w:widowControl w:val="0"/>
              <w:rPr>
                <w:lang w:val="fr-FR" w:eastAsia="ja-JP"/>
              </w:rPr>
            </w:pPr>
            <w:r w:rsidRPr="00F844D4">
              <w:rPr>
                <w:lang w:val="fr-FR" w:eastAsia="zh-CN"/>
              </w:rPr>
              <w:t>p</w:t>
            </w:r>
            <w:r w:rsidRPr="00F844D4">
              <w:rPr>
                <w:lang w:val="fr-FR" w:eastAsia="ja-JP"/>
              </w:rPr>
              <w:t xml:space="preserve">) </w:t>
            </w:r>
            <w:r w:rsidRPr="00F844D4">
              <w:rPr>
                <w:lang w:val="fr-FR" w:eastAsia="zh-CN"/>
              </w:rPr>
              <w:t xml:space="preserve">EN-DC </w:t>
            </w:r>
            <w:r w:rsidRPr="00F844D4">
              <w:rPr>
                <w:lang w:val="fr-FR" w:eastAsia="ja-JP"/>
              </w:rPr>
              <w:t>Resource Status Reporting Initiation</w:t>
            </w:r>
          </w:p>
          <w:p w14:paraId="09622261" w14:textId="77777777" w:rsidR="006B1984" w:rsidRPr="00F844D4" w:rsidRDefault="006B1984" w:rsidP="00206488">
            <w:pPr>
              <w:pStyle w:val="TAL"/>
              <w:keepNext w:val="0"/>
              <w:keepLines w:val="0"/>
              <w:widowControl w:val="0"/>
              <w:rPr>
                <w:lang w:val="fr-FR" w:eastAsia="ja-JP"/>
              </w:rPr>
            </w:pPr>
            <w:r w:rsidRPr="00F844D4">
              <w:rPr>
                <w:lang w:val="fr-FR" w:eastAsia="zh-CN"/>
              </w:rPr>
              <w:t>q</w:t>
            </w:r>
            <w:r w:rsidRPr="00F844D4">
              <w:rPr>
                <w:lang w:val="fr-FR" w:eastAsia="ja-JP"/>
              </w:rPr>
              <w:t xml:space="preserve">) </w:t>
            </w:r>
            <w:r w:rsidRPr="00F844D4">
              <w:rPr>
                <w:lang w:val="fr-FR" w:eastAsia="zh-CN"/>
              </w:rPr>
              <w:t xml:space="preserve">EN-DC </w:t>
            </w:r>
            <w:r w:rsidRPr="00F844D4">
              <w:rPr>
                <w:lang w:val="fr-FR" w:eastAsia="ja-JP"/>
              </w:rPr>
              <w:t>Resource Status Reporting</w:t>
            </w:r>
          </w:p>
          <w:p w14:paraId="14CD8D47" w14:textId="77777777" w:rsidR="006B1984" w:rsidRPr="00C37D2B" w:rsidRDefault="006B1984" w:rsidP="00206488">
            <w:pPr>
              <w:pStyle w:val="TAL"/>
              <w:keepNext w:val="0"/>
              <w:keepLines w:val="0"/>
              <w:widowControl w:val="0"/>
              <w:rPr>
                <w:lang w:eastAsia="ja-JP"/>
              </w:rPr>
            </w:pPr>
            <w:r>
              <w:rPr>
                <w:lang w:eastAsia="ja-JP"/>
              </w:rPr>
              <w:t>r</w:t>
            </w:r>
            <w:r w:rsidRPr="007B3283">
              <w:rPr>
                <w:lang w:eastAsia="ja-JP"/>
              </w:rPr>
              <w:t>) F1-C Traffic Transfer</w:t>
            </w:r>
          </w:p>
        </w:tc>
      </w:tr>
      <w:tr w:rsidR="006B1984" w:rsidRPr="00C37D2B" w14:paraId="4B37DCA8" w14:textId="77777777" w:rsidTr="00206488">
        <w:trPr>
          <w:cantSplit/>
        </w:trPr>
        <w:tc>
          <w:tcPr>
            <w:tcW w:w="3969" w:type="dxa"/>
          </w:tcPr>
          <w:p w14:paraId="3265DF56" w14:textId="77777777" w:rsidR="006B1984" w:rsidRPr="00C37D2B" w:rsidRDefault="006B1984" w:rsidP="00206488">
            <w:pPr>
              <w:pStyle w:val="TAL"/>
              <w:keepNext w:val="0"/>
              <w:keepLines w:val="0"/>
              <w:widowControl w:val="0"/>
              <w:rPr>
                <w:lang w:eastAsia="ja-JP"/>
              </w:rPr>
            </w:pPr>
            <w:r w:rsidRPr="00C37D2B">
              <w:rPr>
                <w:lang w:eastAsia="ja-JP"/>
              </w:rPr>
              <w:t>Load Management</w:t>
            </w:r>
          </w:p>
        </w:tc>
        <w:tc>
          <w:tcPr>
            <w:tcW w:w="3969" w:type="dxa"/>
          </w:tcPr>
          <w:p w14:paraId="0935ABA1" w14:textId="77777777" w:rsidR="006B1984" w:rsidRPr="00C37D2B" w:rsidRDefault="006B1984" w:rsidP="00206488">
            <w:pPr>
              <w:pStyle w:val="TAL"/>
              <w:keepNext w:val="0"/>
              <w:keepLines w:val="0"/>
              <w:widowControl w:val="0"/>
              <w:rPr>
                <w:lang w:eastAsia="ja-JP"/>
              </w:rPr>
            </w:pPr>
            <w:r w:rsidRPr="00C37D2B">
              <w:rPr>
                <w:lang w:eastAsia="ja-JP"/>
              </w:rPr>
              <w:t>a) Load Indication</w:t>
            </w:r>
          </w:p>
          <w:p w14:paraId="6B05FA9B" w14:textId="77777777" w:rsidR="006B1984" w:rsidRPr="00C37D2B" w:rsidRDefault="006B1984" w:rsidP="00206488">
            <w:pPr>
              <w:pStyle w:val="TAL"/>
              <w:keepNext w:val="0"/>
              <w:keepLines w:val="0"/>
              <w:widowControl w:val="0"/>
              <w:rPr>
                <w:lang w:eastAsia="ja-JP"/>
              </w:rPr>
            </w:pPr>
            <w:r w:rsidRPr="00C37D2B">
              <w:rPr>
                <w:lang w:eastAsia="ja-JP"/>
              </w:rPr>
              <w:t>b) Resource Status Reporting Initiation</w:t>
            </w:r>
          </w:p>
          <w:p w14:paraId="5F6BF236" w14:textId="77777777" w:rsidR="006B1984" w:rsidRPr="00C37D2B" w:rsidRDefault="006B1984" w:rsidP="00206488">
            <w:pPr>
              <w:pStyle w:val="TAL"/>
              <w:keepNext w:val="0"/>
              <w:keepLines w:val="0"/>
              <w:widowControl w:val="0"/>
              <w:rPr>
                <w:lang w:eastAsia="ja-JP"/>
              </w:rPr>
            </w:pPr>
            <w:r w:rsidRPr="00C37D2B">
              <w:rPr>
                <w:lang w:eastAsia="ja-JP"/>
              </w:rPr>
              <w:t>c) Resource Status Reporting</w:t>
            </w:r>
          </w:p>
        </w:tc>
      </w:tr>
      <w:tr w:rsidR="006B1984" w:rsidRPr="00C37D2B" w14:paraId="03EBF022" w14:textId="77777777" w:rsidTr="00206488">
        <w:trPr>
          <w:cantSplit/>
        </w:trPr>
        <w:tc>
          <w:tcPr>
            <w:tcW w:w="3969" w:type="dxa"/>
          </w:tcPr>
          <w:p w14:paraId="3918E71B" w14:textId="77777777" w:rsidR="006B1984" w:rsidRPr="00C37D2B" w:rsidRDefault="006B1984" w:rsidP="00206488">
            <w:pPr>
              <w:pStyle w:val="TAL"/>
              <w:keepNext w:val="0"/>
              <w:keepLines w:val="0"/>
              <w:widowControl w:val="0"/>
              <w:rPr>
                <w:lang w:eastAsia="ja-JP"/>
              </w:rPr>
            </w:pPr>
            <w:r w:rsidRPr="00C37D2B">
              <w:rPr>
                <w:lang w:eastAsia="ja-JP"/>
              </w:rPr>
              <w:t>Reporting of General Error Situations</w:t>
            </w:r>
          </w:p>
        </w:tc>
        <w:tc>
          <w:tcPr>
            <w:tcW w:w="3969" w:type="dxa"/>
          </w:tcPr>
          <w:p w14:paraId="0B66DAFE" w14:textId="77777777" w:rsidR="006B1984" w:rsidRPr="00C37D2B" w:rsidRDefault="006B1984" w:rsidP="00206488">
            <w:pPr>
              <w:pStyle w:val="TAL"/>
              <w:keepNext w:val="0"/>
              <w:keepLines w:val="0"/>
              <w:widowControl w:val="0"/>
              <w:rPr>
                <w:lang w:eastAsia="ja-JP"/>
              </w:rPr>
            </w:pPr>
            <w:r w:rsidRPr="00C37D2B">
              <w:rPr>
                <w:lang w:eastAsia="ja-JP"/>
              </w:rPr>
              <w:t>Error Indication</w:t>
            </w:r>
          </w:p>
        </w:tc>
      </w:tr>
      <w:tr w:rsidR="006B1984" w:rsidRPr="00C37D2B" w14:paraId="57AB8924" w14:textId="77777777" w:rsidTr="00206488">
        <w:trPr>
          <w:cantSplit/>
        </w:trPr>
        <w:tc>
          <w:tcPr>
            <w:tcW w:w="3969" w:type="dxa"/>
          </w:tcPr>
          <w:p w14:paraId="0D680220" w14:textId="77777777" w:rsidR="006B1984" w:rsidRPr="00C37D2B" w:rsidRDefault="006B1984" w:rsidP="00206488">
            <w:pPr>
              <w:pStyle w:val="TAL"/>
              <w:keepNext w:val="0"/>
              <w:keepLines w:val="0"/>
              <w:widowControl w:val="0"/>
              <w:rPr>
                <w:lang w:eastAsia="ja-JP"/>
              </w:rPr>
            </w:pPr>
            <w:r w:rsidRPr="00C37D2B">
              <w:rPr>
                <w:snapToGrid w:val="0"/>
                <w:lang w:eastAsia="ja-JP"/>
              </w:rPr>
              <w:t>Resetting the X2</w:t>
            </w:r>
          </w:p>
        </w:tc>
        <w:tc>
          <w:tcPr>
            <w:tcW w:w="3969" w:type="dxa"/>
          </w:tcPr>
          <w:p w14:paraId="6A263AD2" w14:textId="77777777" w:rsidR="006B1984" w:rsidRPr="00C37D2B" w:rsidRDefault="006B1984" w:rsidP="00206488">
            <w:pPr>
              <w:pStyle w:val="TAL"/>
              <w:keepNext w:val="0"/>
              <w:keepLines w:val="0"/>
              <w:widowControl w:val="0"/>
              <w:rPr>
                <w:lang w:eastAsia="ja-JP"/>
              </w:rPr>
            </w:pPr>
            <w:r w:rsidRPr="00C37D2B">
              <w:rPr>
                <w:lang w:eastAsia="ja-JP"/>
              </w:rPr>
              <w:t>Reset</w:t>
            </w:r>
          </w:p>
        </w:tc>
      </w:tr>
      <w:tr w:rsidR="006B1984" w:rsidRPr="00C37D2B" w14:paraId="6335BC69" w14:textId="77777777" w:rsidTr="00206488">
        <w:trPr>
          <w:cantSplit/>
        </w:trPr>
        <w:tc>
          <w:tcPr>
            <w:tcW w:w="3969" w:type="dxa"/>
          </w:tcPr>
          <w:p w14:paraId="6AB917C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Setting up the X2</w:t>
            </w:r>
          </w:p>
        </w:tc>
        <w:tc>
          <w:tcPr>
            <w:tcW w:w="3969" w:type="dxa"/>
          </w:tcPr>
          <w:p w14:paraId="59D1DDC5" w14:textId="77777777" w:rsidR="006B1984" w:rsidRPr="00C37D2B" w:rsidRDefault="006B1984" w:rsidP="00206488">
            <w:pPr>
              <w:pStyle w:val="TAL"/>
              <w:keepNext w:val="0"/>
              <w:keepLines w:val="0"/>
              <w:widowControl w:val="0"/>
              <w:rPr>
                <w:lang w:eastAsia="ja-JP"/>
              </w:rPr>
            </w:pPr>
            <w:r w:rsidRPr="00C37D2B">
              <w:rPr>
                <w:lang w:eastAsia="ja-JP"/>
              </w:rPr>
              <w:t>X2 Setup</w:t>
            </w:r>
          </w:p>
        </w:tc>
      </w:tr>
      <w:tr w:rsidR="006B1984" w:rsidRPr="00C37D2B" w14:paraId="20A54321" w14:textId="77777777" w:rsidTr="00206488">
        <w:trPr>
          <w:cantSplit/>
        </w:trPr>
        <w:tc>
          <w:tcPr>
            <w:tcW w:w="3969" w:type="dxa"/>
          </w:tcPr>
          <w:p w14:paraId="1F89ECE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Configuration Update</w:t>
            </w:r>
          </w:p>
        </w:tc>
        <w:tc>
          <w:tcPr>
            <w:tcW w:w="3969" w:type="dxa"/>
          </w:tcPr>
          <w:p w14:paraId="0952FF57" w14:textId="77777777" w:rsidR="006B1984" w:rsidRPr="00C37D2B" w:rsidRDefault="006B1984" w:rsidP="00206488">
            <w:pPr>
              <w:pStyle w:val="TAL"/>
              <w:keepNext w:val="0"/>
              <w:keepLines w:val="0"/>
              <w:widowControl w:val="0"/>
              <w:rPr>
                <w:lang w:eastAsia="ja-JP"/>
              </w:rPr>
            </w:pPr>
            <w:r w:rsidRPr="00C37D2B">
              <w:rPr>
                <w:lang w:eastAsia="ja-JP"/>
              </w:rPr>
              <w:t>a) eNB Configuration Update</w:t>
            </w:r>
          </w:p>
          <w:p w14:paraId="501A6BC5" w14:textId="77777777" w:rsidR="006B1984" w:rsidRPr="00C37D2B" w:rsidRDefault="006B1984" w:rsidP="00206488">
            <w:pPr>
              <w:pStyle w:val="TAL"/>
              <w:keepNext w:val="0"/>
              <w:keepLines w:val="0"/>
              <w:widowControl w:val="0"/>
              <w:rPr>
                <w:lang w:eastAsia="ja-JP"/>
              </w:rPr>
            </w:pPr>
            <w:r w:rsidRPr="00C37D2B">
              <w:rPr>
                <w:lang w:eastAsia="ja-JP"/>
              </w:rPr>
              <w:t>b) Cell Activation</w:t>
            </w:r>
          </w:p>
        </w:tc>
      </w:tr>
      <w:tr w:rsidR="006B1984" w:rsidRPr="00C37D2B" w14:paraId="31A87068"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7F0D054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319163A5" w14:textId="77777777" w:rsidR="006B1984" w:rsidRPr="00C37D2B" w:rsidRDefault="006B1984" w:rsidP="00206488">
            <w:pPr>
              <w:pStyle w:val="TAL"/>
              <w:keepNext w:val="0"/>
              <w:keepLines w:val="0"/>
              <w:widowControl w:val="0"/>
              <w:rPr>
                <w:lang w:eastAsia="ja-JP"/>
              </w:rPr>
            </w:pPr>
            <w:r w:rsidRPr="00C37D2B">
              <w:rPr>
                <w:lang w:eastAsia="ja-JP"/>
              </w:rPr>
              <w:t>Mobility Settings Change</w:t>
            </w:r>
          </w:p>
        </w:tc>
      </w:tr>
      <w:tr w:rsidR="006B1984" w:rsidRPr="00C37D2B" w14:paraId="5A9BF217" w14:textId="77777777" w:rsidTr="00206488">
        <w:trPr>
          <w:cantSplit/>
        </w:trPr>
        <w:tc>
          <w:tcPr>
            <w:tcW w:w="3969" w:type="dxa"/>
          </w:tcPr>
          <w:p w14:paraId="25ED19D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Mobility Robustness Optimisation</w:t>
            </w:r>
          </w:p>
        </w:tc>
        <w:tc>
          <w:tcPr>
            <w:tcW w:w="3969" w:type="dxa"/>
          </w:tcPr>
          <w:p w14:paraId="14059265" w14:textId="77777777" w:rsidR="006B1984" w:rsidRPr="00C37D2B" w:rsidRDefault="006B1984" w:rsidP="00206488">
            <w:pPr>
              <w:pStyle w:val="TAL"/>
              <w:keepNext w:val="0"/>
              <w:keepLines w:val="0"/>
              <w:widowControl w:val="0"/>
              <w:rPr>
                <w:lang w:eastAsia="ja-JP"/>
              </w:rPr>
            </w:pPr>
            <w:r w:rsidRPr="00C37D2B">
              <w:rPr>
                <w:lang w:eastAsia="ja-JP"/>
              </w:rPr>
              <w:t>a) Radio Link Failure Indication</w:t>
            </w:r>
          </w:p>
          <w:p w14:paraId="34CDEA22" w14:textId="77777777" w:rsidR="006B1984" w:rsidRPr="00C37D2B" w:rsidRDefault="006B1984" w:rsidP="00206488">
            <w:pPr>
              <w:pStyle w:val="TAL"/>
              <w:keepNext w:val="0"/>
              <w:keepLines w:val="0"/>
              <w:widowControl w:val="0"/>
              <w:rPr>
                <w:lang w:eastAsia="ja-JP"/>
              </w:rPr>
            </w:pPr>
            <w:r w:rsidRPr="00C37D2B">
              <w:rPr>
                <w:lang w:eastAsia="ja-JP"/>
              </w:rPr>
              <w:t>b) Handover Report</w:t>
            </w:r>
          </w:p>
        </w:tc>
      </w:tr>
      <w:tr w:rsidR="006B1984" w:rsidRPr="00C37D2B" w14:paraId="55EED35E" w14:textId="77777777" w:rsidTr="00206488">
        <w:trPr>
          <w:cantSplit/>
        </w:trPr>
        <w:tc>
          <w:tcPr>
            <w:tcW w:w="3969" w:type="dxa"/>
          </w:tcPr>
          <w:p w14:paraId="2BA3511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ergy Saving</w:t>
            </w:r>
          </w:p>
        </w:tc>
        <w:tc>
          <w:tcPr>
            <w:tcW w:w="3969" w:type="dxa"/>
          </w:tcPr>
          <w:p w14:paraId="336ADF69" w14:textId="77777777" w:rsidR="006B1984" w:rsidRPr="00C37D2B" w:rsidRDefault="006B1984" w:rsidP="00206488">
            <w:pPr>
              <w:pStyle w:val="TAL"/>
              <w:keepNext w:val="0"/>
              <w:keepLines w:val="0"/>
              <w:widowControl w:val="0"/>
              <w:rPr>
                <w:lang w:eastAsia="ja-JP"/>
              </w:rPr>
            </w:pPr>
            <w:r w:rsidRPr="00C37D2B">
              <w:rPr>
                <w:lang w:eastAsia="ja-JP"/>
              </w:rPr>
              <w:t>a) eNB Configuration Update</w:t>
            </w:r>
          </w:p>
          <w:p w14:paraId="260982E2" w14:textId="77777777" w:rsidR="006B1984" w:rsidRPr="00C37D2B" w:rsidRDefault="006B1984" w:rsidP="00206488">
            <w:pPr>
              <w:pStyle w:val="TAL"/>
              <w:keepNext w:val="0"/>
              <w:keepLines w:val="0"/>
              <w:widowControl w:val="0"/>
              <w:rPr>
                <w:lang w:eastAsia="ja-JP"/>
              </w:rPr>
            </w:pPr>
            <w:r w:rsidRPr="00C37D2B">
              <w:rPr>
                <w:lang w:eastAsia="ja-JP"/>
              </w:rPr>
              <w:t>b) Cell Activation</w:t>
            </w:r>
          </w:p>
        </w:tc>
      </w:tr>
      <w:tr w:rsidR="006B1984" w:rsidRPr="00C37D2B" w14:paraId="24DF6A95"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462FB0F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2EA5ACB5" w14:textId="77777777" w:rsidR="006B1984" w:rsidRPr="00C37D2B" w:rsidRDefault="006B1984" w:rsidP="00206488">
            <w:pPr>
              <w:pStyle w:val="TAL"/>
              <w:keepNext w:val="0"/>
              <w:keepLines w:val="0"/>
              <w:widowControl w:val="0"/>
              <w:rPr>
                <w:lang w:eastAsia="ja-JP"/>
              </w:rPr>
            </w:pPr>
            <w:r w:rsidRPr="00C37D2B">
              <w:rPr>
                <w:lang w:eastAsia="ja-JP"/>
              </w:rPr>
              <w:t>X2 Release</w:t>
            </w:r>
          </w:p>
        </w:tc>
      </w:tr>
      <w:tr w:rsidR="006B1984" w:rsidRPr="00C37D2B" w14:paraId="49DF39C3"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2A088CE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25124B4B" w14:textId="77777777" w:rsidR="006B1984" w:rsidRPr="00C37D2B" w:rsidRDefault="006B1984" w:rsidP="00206488">
            <w:pPr>
              <w:pStyle w:val="TAL"/>
              <w:keepNext w:val="0"/>
              <w:keepLines w:val="0"/>
              <w:widowControl w:val="0"/>
              <w:rPr>
                <w:lang w:eastAsia="ja-JP"/>
              </w:rPr>
            </w:pPr>
            <w:r w:rsidRPr="00C37D2B">
              <w:rPr>
                <w:lang w:eastAsia="ja-JP"/>
              </w:rPr>
              <w:t>X2AP Message Transfer</w:t>
            </w:r>
          </w:p>
        </w:tc>
      </w:tr>
      <w:tr w:rsidR="006B1984" w:rsidRPr="00C37D2B" w14:paraId="603EAD62"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13B7CC8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0D2F077B" w14:textId="77777777" w:rsidR="006B1984" w:rsidRPr="00C37D2B" w:rsidRDefault="006B1984" w:rsidP="00206488">
            <w:pPr>
              <w:pStyle w:val="TAL"/>
              <w:keepNext w:val="0"/>
              <w:keepLines w:val="0"/>
              <w:widowControl w:val="0"/>
              <w:rPr>
                <w:lang w:eastAsia="ja-JP"/>
              </w:rPr>
            </w:pPr>
            <w:r w:rsidRPr="00C37D2B">
              <w:rPr>
                <w:lang w:eastAsia="ja-JP"/>
              </w:rPr>
              <w:t>X2 Removal</w:t>
            </w:r>
          </w:p>
        </w:tc>
      </w:tr>
      <w:tr w:rsidR="006B1984" w:rsidRPr="00C37D2B" w14:paraId="10ADB25B"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5F8E6F2D" w14:textId="77777777" w:rsidR="006B1984" w:rsidRPr="00F844D4" w:rsidRDefault="006B1984" w:rsidP="00206488">
            <w:pPr>
              <w:pStyle w:val="TAL"/>
              <w:keepNext w:val="0"/>
              <w:keepLines w:val="0"/>
              <w:widowControl w:val="0"/>
              <w:rPr>
                <w:snapToGrid w:val="0"/>
                <w:lang w:val="fr-FR" w:eastAsia="ja-JP"/>
              </w:rPr>
            </w:pPr>
            <w:r w:rsidRPr="00F844D4">
              <w:rPr>
                <w:snapToGrid w:val="0"/>
                <w:lang w:val="fr-FR" w:eastAsia="ja-JP"/>
              </w:rPr>
              <w:t>Inter-eNB UE Context Retrieval</w:t>
            </w:r>
          </w:p>
        </w:tc>
        <w:tc>
          <w:tcPr>
            <w:tcW w:w="3969" w:type="dxa"/>
            <w:tcBorders>
              <w:top w:val="single" w:sz="4" w:space="0" w:color="auto"/>
              <w:left w:val="single" w:sz="4" w:space="0" w:color="auto"/>
              <w:bottom w:val="single" w:sz="4" w:space="0" w:color="auto"/>
              <w:right w:val="single" w:sz="4" w:space="0" w:color="auto"/>
            </w:tcBorders>
          </w:tcPr>
          <w:p w14:paraId="764C04BC" w14:textId="77777777" w:rsidR="006B1984" w:rsidRPr="00C37D2B" w:rsidRDefault="006B1984" w:rsidP="00206488">
            <w:pPr>
              <w:pStyle w:val="TAL"/>
              <w:keepNext w:val="0"/>
              <w:keepLines w:val="0"/>
              <w:widowControl w:val="0"/>
              <w:rPr>
                <w:lang w:eastAsia="ja-JP"/>
              </w:rPr>
            </w:pPr>
            <w:r w:rsidRPr="00C37D2B">
              <w:rPr>
                <w:lang w:eastAsia="ja-JP"/>
              </w:rPr>
              <w:t>a) Retrieve UE Context</w:t>
            </w:r>
          </w:p>
          <w:p w14:paraId="5D5E9602" w14:textId="77777777" w:rsidR="006B1984" w:rsidRPr="00C37D2B" w:rsidRDefault="006B1984" w:rsidP="00206488">
            <w:pPr>
              <w:pStyle w:val="TAL"/>
              <w:keepNext w:val="0"/>
              <w:keepLines w:val="0"/>
              <w:widowControl w:val="0"/>
              <w:rPr>
                <w:lang w:eastAsia="ja-JP"/>
              </w:rPr>
            </w:pPr>
            <w:r w:rsidRPr="00C37D2B">
              <w:rPr>
                <w:lang w:eastAsia="ja-JP"/>
              </w:rPr>
              <w:t>b) Data Forwarding Address Indication</w:t>
            </w:r>
          </w:p>
        </w:tc>
      </w:tr>
      <w:tr w:rsidR="006B1984" w:rsidRPr="00C37D2B" w14:paraId="207F5FD2"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72A0088D" w14:textId="77777777" w:rsidR="006B1984" w:rsidRPr="00C37D2B" w:rsidRDefault="006B1984" w:rsidP="00206488">
            <w:pPr>
              <w:pStyle w:val="TAL"/>
              <w:keepNext w:val="0"/>
              <w:keepLines w:val="0"/>
              <w:widowControl w:val="0"/>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0074EB9C" w14:textId="77777777" w:rsidR="006B1984" w:rsidRPr="00C37D2B" w:rsidRDefault="006B1984" w:rsidP="00206488">
            <w:pPr>
              <w:pStyle w:val="TAL"/>
              <w:keepNext w:val="0"/>
              <w:keepLines w:val="0"/>
              <w:widowControl w:val="0"/>
              <w:rPr>
                <w:lang w:eastAsia="ja-JP"/>
              </w:rPr>
            </w:pPr>
            <w:r w:rsidRPr="00C37D2B">
              <w:rPr>
                <w:rFonts w:cs="Arial"/>
                <w:lang w:eastAsia="ja-JP"/>
              </w:rPr>
              <w:t>Secondary RAT Data Usage Report</w:t>
            </w:r>
          </w:p>
        </w:tc>
      </w:tr>
      <w:tr w:rsidR="006B1984" w:rsidRPr="00C37D2B" w14:paraId="69C29336"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518BABD8"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 xml:space="preserve">E-UTRA </w:t>
            </w:r>
            <w:ins w:id="354" w:author="CR1776" w:date="2024-03-04T18:39:00Z">
              <w:r w:rsidRPr="00C37D2B">
                <w:rPr>
                  <w:rFonts w:cs="Arial"/>
                  <w:lang w:eastAsia="ja-JP"/>
                </w:rPr>
                <w:t>-</w:t>
              </w:r>
            </w:ins>
            <w:del w:id="355" w:author="CR1776" w:date="2024-03-04T18:39:00Z">
              <w:r w:rsidRPr="00C37D2B" w:rsidDel="00D75CC8">
                <w:rPr>
                  <w:rFonts w:cs="Arial"/>
                  <w:snapToGrid w:val="0"/>
                  <w:lang w:eastAsia="ja-JP"/>
                </w:rPr>
                <w:delText>–</w:delText>
              </w:r>
            </w:del>
            <w:r w:rsidRPr="00C37D2B">
              <w:rPr>
                <w:rFonts w:cs="Arial"/>
                <w:snapToGrid w:val="0"/>
                <w:lang w:eastAsia="ja-JP"/>
              </w:rPr>
              <w:t xml:space="preserve"> NR Spectrum Sharing</w:t>
            </w:r>
          </w:p>
        </w:tc>
        <w:tc>
          <w:tcPr>
            <w:tcW w:w="3969" w:type="dxa"/>
            <w:tcBorders>
              <w:top w:val="single" w:sz="4" w:space="0" w:color="auto"/>
              <w:left w:val="single" w:sz="4" w:space="0" w:color="auto"/>
              <w:bottom w:val="single" w:sz="4" w:space="0" w:color="auto"/>
              <w:right w:val="single" w:sz="4" w:space="0" w:color="auto"/>
            </w:tcBorders>
          </w:tcPr>
          <w:p w14:paraId="764C576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UTRA - NR Cell Resource Coordination</w:t>
            </w:r>
          </w:p>
        </w:tc>
      </w:tr>
      <w:tr w:rsidR="006B1984" w:rsidRPr="00C37D2B" w14:paraId="0D4C9E22"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68967BD2"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7019152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Configuration Transfer</w:t>
            </w:r>
          </w:p>
        </w:tc>
      </w:tr>
      <w:tr w:rsidR="006B1984" w:rsidRPr="00C37D2B" w14:paraId="58D98B0D" w14:textId="77777777" w:rsidTr="00206488">
        <w:trPr>
          <w:cantSplit/>
        </w:trPr>
        <w:tc>
          <w:tcPr>
            <w:tcW w:w="3969" w:type="dxa"/>
            <w:tcBorders>
              <w:top w:val="single" w:sz="4" w:space="0" w:color="auto"/>
              <w:left w:val="single" w:sz="4" w:space="0" w:color="auto"/>
              <w:bottom w:val="single" w:sz="4" w:space="0" w:color="auto"/>
              <w:right w:val="single" w:sz="4" w:space="0" w:color="auto"/>
            </w:tcBorders>
          </w:tcPr>
          <w:p w14:paraId="4F5B3DAA" w14:textId="77777777" w:rsidR="006B1984" w:rsidRPr="00C37D2B" w:rsidRDefault="006B1984" w:rsidP="00206488">
            <w:pPr>
              <w:pStyle w:val="TAL"/>
              <w:keepNext w:val="0"/>
              <w:keepLines w:val="0"/>
              <w:widowControl w:val="0"/>
              <w:rPr>
                <w:rFonts w:cs="Arial"/>
                <w:lang w:eastAsia="ja-JP"/>
              </w:rPr>
            </w:pPr>
            <w:bookmarkStart w:id="356" w:name="_Hlk40892146"/>
            <w:r w:rsidRPr="00F844D4">
              <w:t>UE Radio Capability ID Mapping</w:t>
            </w:r>
            <w:bookmarkEnd w:id="356"/>
          </w:p>
        </w:tc>
        <w:tc>
          <w:tcPr>
            <w:tcW w:w="3969" w:type="dxa"/>
            <w:tcBorders>
              <w:top w:val="single" w:sz="4" w:space="0" w:color="auto"/>
              <w:left w:val="single" w:sz="4" w:space="0" w:color="auto"/>
              <w:bottom w:val="single" w:sz="4" w:space="0" w:color="auto"/>
              <w:right w:val="single" w:sz="4" w:space="0" w:color="auto"/>
            </w:tcBorders>
          </w:tcPr>
          <w:p w14:paraId="7A598F40" w14:textId="77777777" w:rsidR="006B1984" w:rsidRPr="00C37D2B" w:rsidRDefault="006B1984" w:rsidP="00206488">
            <w:pPr>
              <w:pStyle w:val="TAL"/>
              <w:keepNext w:val="0"/>
              <w:keepLines w:val="0"/>
              <w:widowControl w:val="0"/>
              <w:rPr>
                <w:rFonts w:cs="Arial"/>
                <w:lang w:eastAsia="ja-JP"/>
              </w:rPr>
            </w:pPr>
            <w:r w:rsidRPr="00F844D4">
              <w:t>UE Radio Capability ID Mapping</w:t>
            </w:r>
          </w:p>
        </w:tc>
      </w:tr>
    </w:tbl>
    <w:p w14:paraId="2CB854DB" w14:textId="77777777" w:rsidR="006B1984" w:rsidRPr="00C37D2B" w:rsidRDefault="006B1984" w:rsidP="006B1984">
      <w:pPr>
        <w:rPr>
          <w:snapToGrid w:val="0"/>
        </w:rPr>
      </w:pPr>
    </w:p>
    <w:p w14:paraId="369C14F3" w14:textId="77777777" w:rsidR="006B1984" w:rsidRPr="00C37D2B" w:rsidRDefault="006B1984" w:rsidP="006B1984">
      <w:pPr>
        <w:pStyle w:val="Heading1"/>
      </w:pPr>
      <w:bookmarkStart w:id="357" w:name="_CR8"/>
      <w:bookmarkStart w:id="358" w:name="_Toc20954127"/>
      <w:bookmarkStart w:id="359" w:name="_Toc29902131"/>
      <w:bookmarkStart w:id="360" w:name="_Toc29906135"/>
      <w:bookmarkStart w:id="361" w:name="_Toc36550125"/>
      <w:bookmarkStart w:id="362" w:name="_Toc45103839"/>
      <w:bookmarkStart w:id="363" w:name="_Toc45227335"/>
      <w:bookmarkStart w:id="364" w:name="_Toc45891149"/>
      <w:bookmarkStart w:id="365" w:name="_Toc51763787"/>
      <w:bookmarkStart w:id="366" w:name="_Toc56527786"/>
      <w:bookmarkStart w:id="367" w:name="_Toc64381753"/>
      <w:bookmarkStart w:id="368" w:name="_Toc66283328"/>
      <w:bookmarkStart w:id="369" w:name="_Toc67910704"/>
      <w:bookmarkStart w:id="370" w:name="_Toc73979482"/>
      <w:bookmarkStart w:id="371" w:name="_Toc88650206"/>
      <w:bookmarkStart w:id="372" w:name="_Toc97885333"/>
      <w:bookmarkStart w:id="373" w:name="_Toc98882449"/>
      <w:bookmarkStart w:id="374" w:name="_Toc105522985"/>
      <w:bookmarkStart w:id="375" w:name="_Toc106130529"/>
      <w:bookmarkStart w:id="376" w:name="_Toc113839680"/>
      <w:bookmarkStart w:id="377" w:name="_Toc155893290"/>
      <w:bookmarkEnd w:id="357"/>
      <w:r w:rsidRPr="00C37D2B">
        <w:t>8</w:t>
      </w:r>
      <w:r w:rsidRPr="00C37D2B">
        <w:tab/>
        <w:t>X2AP procedures</w:t>
      </w:r>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1CDC7B62" w14:textId="77777777" w:rsidR="006B1984" w:rsidRPr="00C37D2B" w:rsidRDefault="006B1984" w:rsidP="006B1984">
      <w:pPr>
        <w:pStyle w:val="Heading2"/>
      </w:pPr>
      <w:bookmarkStart w:id="378" w:name="_CR8_1"/>
      <w:bookmarkStart w:id="379" w:name="_Toc20954128"/>
      <w:bookmarkStart w:id="380" w:name="_Toc29902132"/>
      <w:bookmarkStart w:id="381" w:name="_Toc29906136"/>
      <w:bookmarkStart w:id="382" w:name="_Toc36550126"/>
      <w:bookmarkStart w:id="383" w:name="_Toc45103840"/>
      <w:bookmarkStart w:id="384" w:name="_Toc45227336"/>
      <w:bookmarkStart w:id="385" w:name="_Toc45891150"/>
      <w:bookmarkStart w:id="386" w:name="_Toc51763788"/>
      <w:bookmarkStart w:id="387" w:name="_Toc56527787"/>
      <w:bookmarkStart w:id="388" w:name="_Toc64381754"/>
      <w:bookmarkStart w:id="389" w:name="_Toc66283329"/>
      <w:bookmarkStart w:id="390" w:name="_Toc67910705"/>
      <w:bookmarkStart w:id="391" w:name="_Toc73979483"/>
      <w:bookmarkStart w:id="392" w:name="_Toc88650207"/>
      <w:bookmarkStart w:id="393" w:name="_Toc97885334"/>
      <w:bookmarkStart w:id="394" w:name="_Toc98882450"/>
      <w:bookmarkStart w:id="395" w:name="_Toc105522986"/>
      <w:bookmarkStart w:id="396" w:name="_Toc106130530"/>
      <w:bookmarkStart w:id="397" w:name="_Toc113839681"/>
      <w:bookmarkStart w:id="398" w:name="_Toc155893291"/>
      <w:bookmarkEnd w:id="378"/>
      <w:r w:rsidRPr="00C37D2B">
        <w:t>8.1</w:t>
      </w:r>
      <w:r w:rsidRPr="00C37D2B">
        <w:tab/>
        <w:t>Elementary procedures</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51760E8E" w14:textId="77777777" w:rsidR="006B1984" w:rsidRPr="00C37D2B" w:rsidRDefault="006B1984" w:rsidP="006B1984">
      <w:r w:rsidRPr="00C37D2B">
        <w:t>In the following tables, all EPs are divided into Class 1 and Class 2 EPs.</w:t>
      </w:r>
    </w:p>
    <w:p w14:paraId="39194104" w14:textId="77777777" w:rsidR="006B1984" w:rsidRPr="00C37D2B" w:rsidRDefault="006B1984" w:rsidP="006B1984">
      <w:pPr>
        <w:pStyle w:val="TH"/>
        <w:keepNext w:val="0"/>
        <w:keepLines w:val="0"/>
        <w:widowControl w:val="0"/>
      </w:pPr>
      <w:bookmarkStart w:id="399" w:name="_CRTable8_11"/>
      <w:r w:rsidRPr="00C37D2B">
        <w:t xml:space="preserve">Table </w:t>
      </w:r>
      <w:bookmarkEnd w:id="399"/>
      <w:r w:rsidRPr="00C37D2B">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502"/>
      </w:tblGrid>
      <w:tr w:rsidR="006B1984" w:rsidRPr="00C37D2B" w14:paraId="4A9FC4F0" w14:textId="77777777" w:rsidTr="00206488">
        <w:trPr>
          <w:cantSplit/>
          <w:tblHeader/>
          <w:jc w:val="center"/>
        </w:trPr>
        <w:tc>
          <w:tcPr>
            <w:tcW w:w="1668" w:type="dxa"/>
            <w:vMerge w:val="restart"/>
          </w:tcPr>
          <w:p w14:paraId="18E011B8" w14:textId="77777777" w:rsidR="006B1984" w:rsidRPr="00C37D2B" w:rsidRDefault="006B1984" w:rsidP="00206488">
            <w:pPr>
              <w:pStyle w:val="TAH"/>
              <w:keepNext w:val="0"/>
              <w:keepLines w:val="0"/>
              <w:widowControl w:val="0"/>
              <w:rPr>
                <w:lang w:eastAsia="ja-JP"/>
              </w:rPr>
            </w:pPr>
            <w:r w:rsidRPr="00C37D2B">
              <w:rPr>
                <w:lang w:eastAsia="ja-JP"/>
              </w:rPr>
              <w:t>Elementary Procedure</w:t>
            </w:r>
          </w:p>
        </w:tc>
        <w:tc>
          <w:tcPr>
            <w:tcW w:w="2087" w:type="dxa"/>
            <w:vMerge w:val="restart"/>
          </w:tcPr>
          <w:p w14:paraId="67147C75" w14:textId="77777777" w:rsidR="006B1984" w:rsidRPr="00C37D2B" w:rsidRDefault="006B1984" w:rsidP="00206488">
            <w:pPr>
              <w:pStyle w:val="TAH"/>
              <w:keepNext w:val="0"/>
              <w:keepLines w:val="0"/>
              <w:widowControl w:val="0"/>
              <w:rPr>
                <w:lang w:eastAsia="ja-JP"/>
              </w:rPr>
            </w:pPr>
            <w:r w:rsidRPr="00C37D2B">
              <w:rPr>
                <w:lang w:eastAsia="ja-JP"/>
              </w:rPr>
              <w:t>Initiating Message</w:t>
            </w:r>
          </w:p>
        </w:tc>
        <w:tc>
          <w:tcPr>
            <w:tcW w:w="2104" w:type="dxa"/>
          </w:tcPr>
          <w:p w14:paraId="17F792B0" w14:textId="77777777" w:rsidR="006B1984" w:rsidRPr="00C37D2B" w:rsidRDefault="006B1984" w:rsidP="00206488">
            <w:pPr>
              <w:pStyle w:val="TAH"/>
              <w:keepNext w:val="0"/>
              <w:keepLines w:val="0"/>
              <w:widowControl w:val="0"/>
              <w:rPr>
                <w:lang w:eastAsia="ja-JP"/>
              </w:rPr>
            </w:pPr>
            <w:r w:rsidRPr="00C37D2B">
              <w:rPr>
                <w:lang w:eastAsia="ja-JP"/>
              </w:rPr>
              <w:t>Successful Outcome</w:t>
            </w:r>
          </w:p>
        </w:tc>
        <w:tc>
          <w:tcPr>
            <w:tcW w:w="2502" w:type="dxa"/>
          </w:tcPr>
          <w:p w14:paraId="0FC318EC" w14:textId="77777777" w:rsidR="006B1984" w:rsidRPr="00C37D2B" w:rsidRDefault="006B1984" w:rsidP="00206488">
            <w:pPr>
              <w:pStyle w:val="TAH"/>
              <w:keepNext w:val="0"/>
              <w:keepLines w:val="0"/>
              <w:widowControl w:val="0"/>
              <w:rPr>
                <w:lang w:eastAsia="ja-JP"/>
              </w:rPr>
            </w:pPr>
            <w:r w:rsidRPr="00C37D2B">
              <w:rPr>
                <w:lang w:eastAsia="ja-JP"/>
              </w:rPr>
              <w:t>Unsuccessful Outcome</w:t>
            </w:r>
          </w:p>
        </w:tc>
      </w:tr>
      <w:tr w:rsidR="006B1984" w:rsidRPr="00C37D2B" w14:paraId="24FBFE55" w14:textId="77777777" w:rsidTr="00206488">
        <w:trPr>
          <w:cantSplit/>
          <w:tblHeader/>
          <w:jc w:val="center"/>
        </w:trPr>
        <w:tc>
          <w:tcPr>
            <w:tcW w:w="1668" w:type="dxa"/>
            <w:vMerge/>
          </w:tcPr>
          <w:p w14:paraId="6E5315A8" w14:textId="77777777" w:rsidR="006B1984" w:rsidRPr="00C37D2B" w:rsidRDefault="006B1984" w:rsidP="00206488">
            <w:pPr>
              <w:pStyle w:val="TAH"/>
              <w:keepNext w:val="0"/>
              <w:keepLines w:val="0"/>
              <w:widowControl w:val="0"/>
              <w:rPr>
                <w:lang w:eastAsia="ja-JP"/>
              </w:rPr>
            </w:pPr>
          </w:p>
        </w:tc>
        <w:tc>
          <w:tcPr>
            <w:tcW w:w="2087" w:type="dxa"/>
            <w:vMerge/>
          </w:tcPr>
          <w:p w14:paraId="0472D282" w14:textId="77777777" w:rsidR="006B1984" w:rsidRPr="00C37D2B" w:rsidRDefault="006B1984" w:rsidP="00206488">
            <w:pPr>
              <w:pStyle w:val="TAH"/>
              <w:keepNext w:val="0"/>
              <w:keepLines w:val="0"/>
              <w:widowControl w:val="0"/>
              <w:rPr>
                <w:lang w:eastAsia="ja-JP"/>
              </w:rPr>
            </w:pPr>
          </w:p>
        </w:tc>
        <w:tc>
          <w:tcPr>
            <w:tcW w:w="2104" w:type="dxa"/>
          </w:tcPr>
          <w:p w14:paraId="44027E19" w14:textId="77777777" w:rsidR="006B1984" w:rsidRPr="00C37D2B" w:rsidRDefault="006B1984" w:rsidP="00206488">
            <w:pPr>
              <w:pStyle w:val="TAH"/>
              <w:keepNext w:val="0"/>
              <w:keepLines w:val="0"/>
              <w:widowControl w:val="0"/>
              <w:rPr>
                <w:lang w:eastAsia="ja-JP"/>
              </w:rPr>
            </w:pPr>
            <w:r w:rsidRPr="00C37D2B">
              <w:rPr>
                <w:lang w:eastAsia="ja-JP"/>
              </w:rPr>
              <w:t>Response message</w:t>
            </w:r>
          </w:p>
        </w:tc>
        <w:tc>
          <w:tcPr>
            <w:tcW w:w="2502" w:type="dxa"/>
          </w:tcPr>
          <w:p w14:paraId="2EAC59C1" w14:textId="77777777" w:rsidR="006B1984" w:rsidRPr="00C37D2B" w:rsidRDefault="006B1984" w:rsidP="00206488">
            <w:pPr>
              <w:pStyle w:val="TAH"/>
              <w:keepNext w:val="0"/>
              <w:keepLines w:val="0"/>
              <w:widowControl w:val="0"/>
              <w:rPr>
                <w:lang w:eastAsia="ja-JP"/>
              </w:rPr>
            </w:pPr>
            <w:r w:rsidRPr="00C37D2B">
              <w:rPr>
                <w:lang w:eastAsia="ja-JP"/>
              </w:rPr>
              <w:t>Response message</w:t>
            </w:r>
          </w:p>
        </w:tc>
      </w:tr>
      <w:tr w:rsidR="006B1984" w:rsidRPr="00C37D2B" w14:paraId="6A12AC86" w14:textId="77777777" w:rsidTr="00206488">
        <w:trPr>
          <w:cantSplit/>
          <w:jc w:val="center"/>
        </w:trPr>
        <w:tc>
          <w:tcPr>
            <w:tcW w:w="1668" w:type="dxa"/>
          </w:tcPr>
          <w:p w14:paraId="7258C5B6" w14:textId="77777777" w:rsidR="006B1984" w:rsidRPr="00C37D2B" w:rsidRDefault="006B1984" w:rsidP="00206488">
            <w:pPr>
              <w:pStyle w:val="TAL"/>
              <w:keepNext w:val="0"/>
              <w:keepLines w:val="0"/>
              <w:widowControl w:val="0"/>
              <w:rPr>
                <w:lang w:eastAsia="ja-JP"/>
              </w:rPr>
            </w:pPr>
            <w:r w:rsidRPr="00C37D2B">
              <w:rPr>
                <w:lang w:eastAsia="ja-JP"/>
              </w:rPr>
              <w:t>Handover Preparation</w:t>
            </w:r>
          </w:p>
        </w:tc>
        <w:tc>
          <w:tcPr>
            <w:tcW w:w="2087" w:type="dxa"/>
          </w:tcPr>
          <w:p w14:paraId="52A5D838" w14:textId="77777777" w:rsidR="006B1984" w:rsidRPr="00C37D2B" w:rsidRDefault="006B1984" w:rsidP="00206488">
            <w:pPr>
              <w:pStyle w:val="TAL"/>
              <w:keepNext w:val="0"/>
              <w:keepLines w:val="0"/>
              <w:widowControl w:val="0"/>
              <w:rPr>
                <w:lang w:eastAsia="ja-JP"/>
              </w:rPr>
            </w:pPr>
            <w:r w:rsidRPr="00C37D2B">
              <w:rPr>
                <w:lang w:eastAsia="ja-JP"/>
              </w:rPr>
              <w:t>HANDOVER REQUEST</w:t>
            </w:r>
          </w:p>
        </w:tc>
        <w:tc>
          <w:tcPr>
            <w:tcW w:w="2104" w:type="dxa"/>
          </w:tcPr>
          <w:p w14:paraId="3F64B4FC" w14:textId="77777777" w:rsidR="006B1984" w:rsidRPr="00C37D2B" w:rsidRDefault="006B1984" w:rsidP="00206488">
            <w:pPr>
              <w:pStyle w:val="TAL"/>
              <w:keepNext w:val="0"/>
              <w:keepLines w:val="0"/>
              <w:widowControl w:val="0"/>
              <w:rPr>
                <w:lang w:eastAsia="ja-JP"/>
              </w:rPr>
            </w:pPr>
            <w:r w:rsidRPr="00C37D2B">
              <w:rPr>
                <w:lang w:eastAsia="ja-JP"/>
              </w:rPr>
              <w:t>HANDOVER REQUEST ACKNOWLEDGE</w:t>
            </w:r>
          </w:p>
        </w:tc>
        <w:tc>
          <w:tcPr>
            <w:tcW w:w="2494" w:type="dxa"/>
          </w:tcPr>
          <w:p w14:paraId="157FFCD1" w14:textId="77777777" w:rsidR="006B1984" w:rsidRPr="00C37D2B" w:rsidRDefault="006B1984" w:rsidP="00206488">
            <w:pPr>
              <w:pStyle w:val="TAL"/>
              <w:keepNext w:val="0"/>
              <w:keepLines w:val="0"/>
              <w:widowControl w:val="0"/>
              <w:rPr>
                <w:lang w:eastAsia="ja-JP"/>
              </w:rPr>
            </w:pPr>
            <w:r w:rsidRPr="00C37D2B">
              <w:rPr>
                <w:lang w:eastAsia="ja-JP"/>
              </w:rPr>
              <w:t>HANDOVER PREPARATION FAILURE</w:t>
            </w:r>
          </w:p>
        </w:tc>
      </w:tr>
      <w:tr w:rsidR="006B1984" w:rsidRPr="00C37D2B" w14:paraId="0EF0D17F"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9717F46" w14:textId="77777777" w:rsidR="006B1984" w:rsidRPr="00C37D2B" w:rsidRDefault="006B1984" w:rsidP="00206488">
            <w:pPr>
              <w:pStyle w:val="TAL"/>
              <w:keepNext w:val="0"/>
              <w:keepLines w:val="0"/>
              <w:widowControl w:val="0"/>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422C7E2A" w14:textId="77777777" w:rsidR="006B1984" w:rsidRPr="00C37D2B" w:rsidRDefault="006B1984" w:rsidP="00206488">
            <w:pPr>
              <w:pStyle w:val="TAL"/>
              <w:keepNext w:val="0"/>
              <w:keepLines w:val="0"/>
              <w:widowControl w:val="0"/>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3FF0F403" w14:textId="77777777" w:rsidR="006B1984" w:rsidRPr="00C37D2B" w:rsidRDefault="006B1984" w:rsidP="00206488">
            <w:pPr>
              <w:pStyle w:val="TAL"/>
              <w:keepNext w:val="0"/>
              <w:keepLines w:val="0"/>
              <w:widowControl w:val="0"/>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19CE005E" w14:textId="77777777" w:rsidR="006B1984" w:rsidRPr="00C37D2B" w:rsidRDefault="006B1984" w:rsidP="00206488">
            <w:pPr>
              <w:pStyle w:val="TAL"/>
              <w:keepNext w:val="0"/>
              <w:keepLines w:val="0"/>
              <w:widowControl w:val="0"/>
              <w:rPr>
                <w:lang w:eastAsia="ja-JP"/>
              </w:rPr>
            </w:pPr>
          </w:p>
        </w:tc>
      </w:tr>
      <w:tr w:rsidR="006B1984" w:rsidRPr="00C37D2B" w14:paraId="63098F4E"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7A1A338" w14:textId="77777777" w:rsidR="006B1984" w:rsidRPr="00C37D2B" w:rsidRDefault="006B1984" w:rsidP="00206488">
            <w:pPr>
              <w:pStyle w:val="TAL"/>
              <w:keepNext w:val="0"/>
              <w:keepLines w:val="0"/>
              <w:widowControl w:val="0"/>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1EFF6A05" w14:textId="77777777" w:rsidR="006B1984" w:rsidRPr="00C37D2B" w:rsidRDefault="006B1984" w:rsidP="00206488">
            <w:pPr>
              <w:pStyle w:val="TAL"/>
              <w:keepNext w:val="0"/>
              <w:keepLines w:val="0"/>
              <w:widowControl w:val="0"/>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47931104" w14:textId="77777777" w:rsidR="006B1984" w:rsidRPr="00C37D2B" w:rsidRDefault="006B1984" w:rsidP="00206488">
            <w:pPr>
              <w:pStyle w:val="TAL"/>
              <w:keepNext w:val="0"/>
              <w:keepLines w:val="0"/>
              <w:widowControl w:val="0"/>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7000A011" w14:textId="77777777" w:rsidR="006B1984" w:rsidRPr="00C37D2B" w:rsidRDefault="006B1984" w:rsidP="00206488">
            <w:pPr>
              <w:pStyle w:val="TAL"/>
              <w:keepNext w:val="0"/>
              <w:keepLines w:val="0"/>
              <w:widowControl w:val="0"/>
              <w:rPr>
                <w:lang w:eastAsia="ja-JP"/>
              </w:rPr>
            </w:pPr>
            <w:r w:rsidRPr="00C37D2B">
              <w:rPr>
                <w:lang w:eastAsia="ja-JP"/>
              </w:rPr>
              <w:t>X2 SETUP FAILURE</w:t>
            </w:r>
          </w:p>
        </w:tc>
      </w:tr>
      <w:tr w:rsidR="006B1984" w:rsidRPr="00C37D2B" w14:paraId="40327296"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0CB892B" w14:textId="77777777" w:rsidR="006B1984" w:rsidRPr="00C37D2B" w:rsidRDefault="006B1984" w:rsidP="00206488">
            <w:pPr>
              <w:pStyle w:val="TAL"/>
              <w:keepNext w:val="0"/>
              <w:keepLines w:val="0"/>
              <w:widowControl w:val="0"/>
              <w:rPr>
                <w:lang w:eastAsia="ja-JP"/>
              </w:rPr>
            </w:pPr>
            <w:r w:rsidRPr="00C37D2B">
              <w:rPr>
                <w:lang w:eastAsia="ja-JP"/>
              </w:rPr>
              <w:lastRenderedPageBreak/>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1B59E454" w14:textId="77777777" w:rsidR="006B1984" w:rsidRPr="00C37D2B" w:rsidRDefault="006B1984" w:rsidP="00206488">
            <w:pPr>
              <w:pStyle w:val="TAL"/>
              <w:keepNext w:val="0"/>
              <w:keepLines w:val="0"/>
              <w:widowControl w:val="0"/>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62993CB6" w14:textId="77777777" w:rsidR="006B1984" w:rsidRPr="00C37D2B" w:rsidRDefault="006B1984" w:rsidP="00206488">
            <w:pPr>
              <w:pStyle w:val="TAL"/>
              <w:keepNext w:val="0"/>
              <w:keepLines w:val="0"/>
              <w:widowControl w:val="0"/>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BBB016D" w14:textId="77777777" w:rsidR="006B1984" w:rsidRPr="00C37D2B" w:rsidRDefault="006B1984" w:rsidP="00206488">
            <w:pPr>
              <w:pStyle w:val="TAL"/>
              <w:keepNext w:val="0"/>
              <w:keepLines w:val="0"/>
              <w:widowControl w:val="0"/>
              <w:rPr>
                <w:lang w:eastAsia="ja-JP"/>
              </w:rPr>
            </w:pPr>
            <w:r w:rsidRPr="00C37D2B">
              <w:rPr>
                <w:lang w:eastAsia="ja-JP"/>
              </w:rPr>
              <w:t>ENB CONFIGURATION UPDATE FAILURE</w:t>
            </w:r>
          </w:p>
        </w:tc>
      </w:tr>
      <w:tr w:rsidR="006B1984" w:rsidRPr="00C37D2B" w14:paraId="3D9A0DF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A62C2F9" w14:textId="77777777" w:rsidR="006B1984" w:rsidRPr="00C37D2B" w:rsidRDefault="006B1984" w:rsidP="00206488">
            <w:pPr>
              <w:pStyle w:val="TAL"/>
              <w:keepNext w:val="0"/>
              <w:keepLines w:val="0"/>
              <w:widowControl w:val="0"/>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9DECC88" w14:textId="77777777" w:rsidR="006B1984" w:rsidRPr="00C37D2B" w:rsidRDefault="006B1984" w:rsidP="00206488">
            <w:pPr>
              <w:pStyle w:val="TAL"/>
              <w:keepNext w:val="0"/>
              <w:keepLines w:val="0"/>
              <w:widowControl w:val="0"/>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235963D6" w14:textId="77777777" w:rsidR="006B1984" w:rsidRPr="00C37D2B" w:rsidRDefault="006B1984" w:rsidP="00206488">
            <w:pPr>
              <w:pStyle w:val="TAL"/>
              <w:keepNext w:val="0"/>
              <w:keepLines w:val="0"/>
              <w:widowControl w:val="0"/>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3757C7D5" w14:textId="77777777" w:rsidR="006B1984" w:rsidRPr="00C37D2B" w:rsidRDefault="006B1984" w:rsidP="00206488">
            <w:pPr>
              <w:pStyle w:val="TAL"/>
              <w:keepNext w:val="0"/>
              <w:keepLines w:val="0"/>
              <w:widowControl w:val="0"/>
              <w:rPr>
                <w:lang w:eastAsia="ja-JP"/>
              </w:rPr>
            </w:pPr>
            <w:r w:rsidRPr="00C37D2B">
              <w:rPr>
                <w:lang w:eastAsia="ja-JP"/>
              </w:rPr>
              <w:t>RESOURCE STATUS FAILURE</w:t>
            </w:r>
          </w:p>
        </w:tc>
      </w:tr>
      <w:tr w:rsidR="006B1984" w:rsidRPr="00C37D2B" w14:paraId="4AFA41A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A16C9E5" w14:textId="77777777" w:rsidR="006B1984" w:rsidRPr="00C37D2B" w:rsidRDefault="006B1984" w:rsidP="00206488">
            <w:pPr>
              <w:pStyle w:val="TAL"/>
              <w:keepNext w:val="0"/>
              <w:keepLines w:val="0"/>
              <w:widowControl w:val="0"/>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374C3820" w14:textId="77777777" w:rsidR="006B1984" w:rsidRPr="00C37D2B" w:rsidRDefault="006B1984" w:rsidP="00206488">
            <w:pPr>
              <w:pStyle w:val="TAL"/>
              <w:keepNext w:val="0"/>
              <w:keepLines w:val="0"/>
              <w:widowControl w:val="0"/>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0211E69D" w14:textId="77777777" w:rsidR="006B1984" w:rsidRPr="00C37D2B" w:rsidRDefault="006B1984" w:rsidP="00206488">
            <w:pPr>
              <w:pStyle w:val="TAL"/>
              <w:keepNext w:val="0"/>
              <w:keepLines w:val="0"/>
              <w:widowControl w:val="0"/>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03C8D75A" w14:textId="77777777" w:rsidR="006B1984" w:rsidRPr="00C37D2B" w:rsidRDefault="006B1984" w:rsidP="00206488">
            <w:pPr>
              <w:pStyle w:val="TAL"/>
              <w:keepNext w:val="0"/>
              <w:keepLines w:val="0"/>
              <w:widowControl w:val="0"/>
              <w:rPr>
                <w:lang w:eastAsia="ja-JP"/>
              </w:rPr>
            </w:pPr>
            <w:r w:rsidRPr="00C37D2B">
              <w:rPr>
                <w:lang w:eastAsia="ja-JP"/>
              </w:rPr>
              <w:t>MOBILITY CHANGE FAILURE</w:t>
            </w:r>
          </w:p>
        </w:tc>
      </w:tr>
      <w:tr w:rsidR="006B1984" w:rsidRPr="00C37D2B" w14:paraId="7E8CA2CB"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DB5B012" w14:textId="77777777" w:rsidR="006B1984" w:rsidRPr="00C37D2B" w:rsidRDefault="006B1984" w:rsidP="00206488">
            <w:pPr>
              <w:pStyle w:val="TAL"/>
              <w:keepNext w:val="0"/>
              <w:keepLines w:val="0"/>
              <w:widowControl w:val="0"/>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3E30A298" w14:textId="77777777" w:rsidR="006B1984" w:rsidRPr="00C37D2B" w:rsidRDefault="006B1984" w:rsidP="00206488">
            <w:pPr>
              <w:pStyle w:val="TAL"/>
              <w:keepNext w:val="0"/>
              <w:keepLines w:val="0"/>
              <w:widowControl w:val="0"/>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6ADA6507" w14:textId="77777777" w:rsidR="006B1984" w:rsidRPr="00C37D2B" w:rsidRDefault="006B1984" w:rsidP="00206488">
            <w:pPr>
              <w:pStyle w:val="TAL"/>
              <w:keepNext w:val="0"/>
              <w:keepLines w:val="0"/>
              <w:widowControl w:val="0"/>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5762A624" w14:textId="77777777" w:rsidR="006B1984" w:rsidRPr="00C37D2B" w:rsidRDefault="006B1984" w:rsidP="00206488">
            <w:pPr>
              <w:pStyle w:val="TAL"/>
              <w:keepNext w:val="0"/>
              <w:keepLines w:val="0"/>
              <w:widowControl w:val="0"/>
              <w:rPr>
                <w:lang w:eastAsia="ja-JP"/>
              </w:rPr>
            </w:pPr>
            <w:r w:rsidRPr="00C37D2B">
              <w:rPr>
                <w:lang w:eastAsia="ja-JP"/>
              </w:rPr>
              <w:t>CELL ACTIVATION FAILURE</w:t>
            </w:r>
          </w:p>
        </w:tc>
      </w:tr>
      <w:tr w:rsidR="006B1984" w:rsidRPr="00C37D2B" w14:paraId="39373969"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44E3F47" w14:textId="77777777" w:rsidR="006B1984" w:rsidRPr="00C37D2B" w:rsidRDefault="006B1984" w:rsidP="00206488">
            <w:pPr>
              <w:pStyle w:val="TAL"/>
              <w:keepNext w:val="0"/>
              <w:keepLines w:val="0"/>
              <w:widowControl w:val="0"/>
              <w:rPr>
                <w:lang w:eastAsia="ja-JP"/>
              </w:rPr>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78DE789B" w14:textId="77777777" w:rsidR="006B1984" w:rsidRPr="00C37D2B" w:rsidRDefault="006B1984" w:rsidP="00206488">
            <w:pPr>
              <w:pStyle w:val="TAL"/>
              <w:keepNext w:val="0"/>
              <w:keepLines w:val="0"/>
              <w:widowControl w:val="0"/>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09C5CF38" w14:textId="77777777" w:rsidR="006B1984" w:rsidRPr="00C37D2B" w:rsidRDefault="006B1984" w:rsidP="00206488">
            <w:pPr>
              <w:pStyle w:val="TAL"/>
              <w:keepNext w:val="0"/>
              <w:keepLines w:val="0"/>
              <w:widowControl w:val="0"/>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04AB4308" w14:textId="77777777" w:rsidR="006B1984" w:rsidRPr="00C37D2B" w:rsidRDefault="006B1984" w:rsidP="00206488">
            <w:pPr>
              <w:pStyle w:val="TAL"/>
              <w:keepNext w:val="0"/>
              <w:keepLines w:val="0"/>
              <w:widowControl w:val="0"/>
              <w:rPr>
                <w:lang w:eastAsia="ja-JP"/>
              </w:rPr>
            </w:pPr>
            <w:r w:rsidRPr="00C37D2B">
              <w:rPr>
                <w:lang w:eastAsia="ja-JP"/>
              </w:rPr>
              <w:t>SENB ADDITION REQUEST REJECT</w:t>
            </w:r>
          </w:p>
        </w:tc>
      </w:tr>
      <w:tr w:rsidR="006B1984" w:rsidRPr="00C37D2B" w14:paraId="0406C691"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6A25121" w14:textId="77777777" w:rsidR="006B1984" w:rsidRPr="00C37D2B" w:rsidRDefault="006B1984" w:rsidP="00206488">
            <w:pPr>
              <w:pStyle w:val="TAL"/>
              <w:keepNext w:val="0"/>
              <w:keepLines w:val="0"/>
              <w:widowControl w:val="0"/>
              <w:rPr>
                <w:lang w:eastAsia="ja-JP"/>
              </w:rPr>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6C0F2C9D" w14:textId="77777777" w:rsidR="006B1984" w:rsidRPr="00C37D2B" w:rsidRDefault="006B1984" w:rsidP="00206488">
            <w:pPr>
              <w:pStyle w:val="TAL"/>
              <w:keepNext w:val="0"/>
              <w:keepLines w:val="0"/>
              <w:widowControl w:val="0"/>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D2F63C5" w14:textId="77777777" w:rsidR="006B1984" w:rsidRPr="00C37D2B" w:rsidRDefault="006B1984" w:rsidP="00206488">
            <w:pPr>
              <w:pStyle w:val="TAL"/>
              <w:keepNext w:val="0"/>
              <w:keepLines w:val="0"/>
              <w:widowControl w:val="0"/>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3E134339" w14:textId="77777777" w:rsidR="006B1984" w:rsidRPr="00C37D2B" w:rsidRDefault="006B1984" w:rsidP="00206488">
            <w:pPr>
              <w:pStyle w:val="TAL"/>
              <w:keepNext w:val="0"/>
              <w:keepLines w:val="0"/>
              <w:widowControl w:val="0"/>
              <w:rPr>
                <w:lang w:eastAsia="ja-JP"/>
              </w:rPr>
            </w:pPr>
            <w:r w:rsidRPr="00C37D2B">
              <w:rPr>
                <w:lang w:eastAsia="ja-JP"/>
              </w:rPr>
              <w:t>SENB MODIFICATION REQUEST REJECT</w:t>
            </w:r>
          </w:p>
        </w:tc>
      </w:tr>
      <w:tr w:rsidR="006B1984" w:rsidRPr="00C37D2B" w14:paraId="2135B0BC"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2FC4886" w14:textId="77777777" w:rsidR="006B1984" w:rsidRPr="00C37D2B" w:rsidRDefault="006B1984" w:rsidP="00206488">
            <w:pPr>
              <w:pStyle w:val="TAL"/>
              <w:keepNext w:val="0"/>
              <w:keepLines w:val="0"/>
              <w:widowControl w:val="0"/>
              <w:rPr>
                <w:lang w:eastAsia="ja-JP"/>
              </w:rPr>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7376F7B8" w14:textId="77777777" w:rsidR="006B1984" w:rsidRPr="00C37D2B" w:rsidRDefault="006B1984" w:rsidP="00206488">
            <w:pPr>
              <w:pStyle w:val="TAL"/>
              <w:keepNext w:val="0"/>
              <w:keepLines w:val="0"/>
              <w:widowControl w:val="0"/>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360A5324" w14:textId="77777777" w:rsidR="006B1984" w:rsidRPr="00C37D2B" w:rsidRDefault="006B1984" w:rsidP="00206488">
            <w:pPr>
              <w:pStyle w:val="TAL"/>
              <w:keepNext w:val="0"/>
              <w:keepLines w:val="0"/>
              <w:widowControl w:val="0"/>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45246B50" w14:textId="77777777" w:rsidR="006B1984" w:rsidRPr="00C37D2B" w:rsidRDefault="006B1984" w:rsidP="00206488">
            <w:pPr>
              <w:pStyle w:val="TAL"/>
              <w:keepNext w:val="0"/>
              <w:keepLines w:val="0"/>
              <w:widowControl w:val="0"/>
              <w:rPr>
                <w:lang w:eastAsia="ja-JP"/>
              </w:rPr>
            </w:pPr>
            <w:r w:rsidRPr="00C37D2B">
              <w:rPr>
                <w:lang w:eastAsia="ja-JP"/>
              </w:rPr>
              <w:t>SENB MODIFICATION REFUSE</w:t>
            </w:r>
          </w:p>
        </w:tc>
      </w:tr>
      <w:tr w:rsidR="006B1984" w:rsidRPr="00C37D2B" w14:paraId="541CF751"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23C9D984" w14:textId="77777777" w:rsidR="006B1984" w:rsidRPr="00C37D2B" w:rsidRDefault="006B1984" w:rsidP="00206488">
            <w:pPr>
              <w:pStyle w:val="TAL"/>
              <w:keepNext w:val="0"/>
              <w:keepLines w:val="0"/>
              <w:widowControl w:val="0"/>
              <w:rPr>
                <w:lang w:eastAsia="ja-JP"/>
              </w:rPr>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11AA5FCB" w14:textId="77777777" w:rsidR="006B1984" w:rsidRPr="00C37D2B" w:rsidRDefault="006B1984" w:rsidP="00206488">
            <w:pPr>
              <w:pStyle w:val="TAL"/>
              <w:keepNext w:val="0"/>
              <w:keepLines w:val="0"/>
              <w:widowControl w:val="0"/>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5029A31F" w14:textId="77777777" w:rsidR="006B1984" w:rsidRPr="00C37D2B" w:rsidRDefault="006B1984" w:rsidP="00206488">
            <w:pPr>
              <w:pStyle w:val="TAL"/>
              <w:keepNext w:val="0"/>
              <w:keepLines w:val="0"/>
              <w:widowControl w:val="0"/>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6863B4D3" w14:textId="77777777" w:rsidR="006B1984" w:rsidRPr="00C37D2B" w:rsidRDefault="006B1984" w:rsidP="00206488">
            <w:pPr>
              <w:pStyle w:val="TAL"/>
              <w:keepNext w:val="0"/>
              <w:keepLines w:val="0"/>
              <w:widowControl w:val="0"/>
              <w:rPr>
                <w:lang w:eastAsia="ja-JP"/>
              </w:rPr>
            </w:pPr>
          </w:p>
        </w:tc>
      </w:tr>
      <w:tr w:rsidR="006B1984" w:rsidRPr="00C37D2B" w14:paraId="76EC980C"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648B125" w14:textId="77777777" w:rsidR="006B1984" w:rsidRPr="00C37D2B" w:rsidRDefault="006B1984" w:rsidP="00206488">
            <w:pPr>
              <w:pStyle w:val="TAL"/>
              <w:keepNext w:val="0"/>
              <w:keepLines w:val="0"/>
              <w:widowControl w:val="0"/>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5DC0C6A9" w14:textId="77777777" w:rsidR="006B1984" w:rsidRPr="00C37D2B" w:rsidRDefault="006B1984" w:rsidP="00206488">
            <w:pPr>
              <w:pStyle w:val="TAL"/>
              <w:keepNext w:val="0"/>
              <w:keepLines w:val="0"/>
              <w:widowControl w:val="0"/>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479222BA" w14:textId="77777777" w:rsidR="006B1984" w:rsidRPr="00C37D2B" w:rsidRDefault="006B1984" w:rsidP="00206488">
            <w:pPr>
              <w:pStyle w:val="TAL"/>
              <w:keepNext w:val="0"/>
              <w:keepLines w:val="0"/>
              <w:widowControl w:val="0"/>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4C4B1189" w14:textId="77777777" w:rsidR="006B1984" w:rsidRPr="00C37D2B" w:rsidRDefault="006B1984" w:rsidP="00206488">
            <w:pPr>
              <w:pStyle w:val="TAL"/>
              <w:keepNext w:val="0"/>
              <w:keepLines w:val="0"/>
              <w:widowControl w:val="0"/>
              <w:rPr>
                <w:lang w:eastAsia="ja-JP"/>
              </w:rPr>
            </w:pPr>
            <w:r w:rsidRPr="00C37D2B">
              <w:rPr>
                <w:lang w:eastAsia="ja-JP"/>
              </w:rPr>
              <w:t>X2 REMOVAL FAILURE</w:t>
            </w:r>
          </w:p>
        </w:tc>
      </w:tr>
      <w:tr w:rsidR="006B1984" w:rsidRPr="00C37D2B" w14:paraId="49B9E3AE"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D91F80C" w14:textId="77777777" w:rsidR="006B1984" w:rsidRPr="00C37D2B" w:rsidRDefault="006B1984" w:rsidP="00206488">
            <w:pPr>
              <w:pStyle w:val="TAL"/>
              <w:keepNext w:val="0"/>
              <w:keepLines w:val="0"/>
              <w:widowControl w:val="0"/>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13E5CF96" w14:textId="77777777" w:rsidR="006B1984" w:rsidRPr="00C37D2B" w:rsidRDefault="006B1984" w:rsidP="00206488">
            <w:pPr>
              <w:pStyle w:val="TAL"/>
              <w:keepNext w:val="0"/>
              <w:keepLines w:val="0"/>
              <w:widowControl w:val="0"/>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72595E45" w14:textId="77777777" w:rsidR="006B1984" w:rsidRPr="00C37D2B" w:rsidRDefault="006B1984" w:rsidP="00206488">
            <w:pPr>
              <w:pStyle w:val="TAL"/>
              <w:keepNext w:val="0"/>
              <w:keepLines w:val="0"/>
              <w:widowControl w:val="0"/>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6982606B" w14:textId="77777777" w:rsidR="006B1984" w:rsidRPr="00C37D2B" w:rsidRDefault="006B1984" w:rsidP="00206488">
            <w:pPr>
              <w:pStyle w:val="TAL"/>
              <w:keepNext w:val="0"/>
              <w:keepLines w:val="0"/>
              <w:widowControl w:val="0"/>
              <w:rPr>
                <w:lang w:eastAsia="ja-JP"/>
              </w:rPr>
            </w:pPr>
            <w:r w:rsidRPr="00C37D2B">
              <w:rPr>
                <w:lang w:eastAsia="ja-JP"/>
              </w:rPr>
              <w:t>RETRIEVE UE CONTEXT FAILURE</w:t>
            </w:r>
          </w:p>
        </w:tc>
      </w:tr>
      <w:tr w:rsidR="006B1984" w:rsidRPr="00C37D2B" w14:paraId="7510483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B6058E2" w14:textId="77777777" w:rsidR="006B1984" w:rsidRPr="00C37D2B" w:rsidRDefault="006B1984" w:rsidP="00206488">
            <w:pPr>
              <w:pStyle w:val="TAL"/>
              <w:keepNext w:val="0"/>
              <w:keepLines w:val="0"/>
              <w:widowControl w:val="0"/>
              <w:rPr>
                <w:lang w:eastAsia="ja-JP"/>
              </w:rPr>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3A3ECBAA" w14:textId="77777777" w:rsidR="006B1984" w:rsidRPr="00C37D2B" w:rsidRDefault="006B1984" w:rsidP="00206488">
            <w:pPr>
              <w:pStyle w:val="TAL"/>
              <w:keepNext w:val="0"/>
              <w:keepLines w:val="0"/>
              <w:widowControl w:val="0"/>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16181273" w14:textId="77777777" w:rsidR="006B1984" w:rsidRPr="00C37D2B" w:rsidRDefault="006B1984" w:rsidP="00206488">
            <w:pPr>
              <w:pStyle w:val="TAL"/>
              <w:keepNext w:val="0"/>
              <w:keepLines w:val="0"/>
              <w:widowControl w:val="0"/>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34888983" w14:textId="77777777" w:rsidR="006B1984" w:rsidRPr="00C37D2B" w:rsidRDefault="006B1984" w:rsidP="00206488">
            <w:pPr>
              <w:pStyle w:val="TAL"/>
              <w:keepNext w:val="0"/>
              <w:keepLines w:val="0"/>
              <w:widowControl w:val="0"/>
              <w:rPr>
                <w:lang w:eastAsia="ja-JP"/>
              </w:rPr>
            </w:pPr>
            <w:r w:rsidRPr="00C37D2B">
              <w:rPr>
                <w:rFonts w:cs="Arial"/>
                <w:lang w:eastAsia="ja-JP"/>
              </w:rPr>
              <w:t>SGNB ADDITION REQUEST REJECT</w:t>
            </w:r>
          </w:p>
        </w:tc>
      </w:tr>
      <w:tr w:rsidR="006B1984" w:rsidRPr="00C37D2B" w14:paraId="55A03197"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CAF8030" w14:textId="77777777" w:rsidR="006B1984" w:rsidRPr="00C37D2B" w:rsidRDefault="006B1984" w:rsidP="00206488">
            <w:pPr>
              <w:pStyle w:val="TAL"/>
              <w:keepNext w:val="0"/>
              <w:keepLines w:val="0"/>
              <w:widowControl w:val="0"/>
              <w:rPr>
                <w:lang w:eastAsia="ja-JP"/>
              </w:rPr>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43D55E05"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6B84C293"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5F297CA8"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QUEST REJECT</w:t>
            </w:r>
          </w:p>
        </w:tc>
      </w:tr>
      <w:tr w:rsidR="006B1984" w:rsidRPr="00C37D2B" w14:paraId="0508C2FD"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D9B51A8" w14:textId="77777777" w:rsidR="006B1984" w:rsidRPr="00C37D2B" w:rsidRDefault="006B1984" w:rsidP="00206488">
            <w:pPr>
              <w:pStyle w:val="TAL"/>
              <w:keepNext w:val="0"/>
              <w:keepLines w:val="0"/>
              <w:widowControl w:val="0"/>
              <w:rPr>
                <w:lang w:eastAsia="ja-JP"/>
              </w:rPr>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4A989823"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5B11452A"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40973CEA" w14:textId="77777777" w:rsidR="006B1984" w:rsidRPr="00C37D2B" w:rsidRDefault="006B1984" w:rsidP="00206488">
            <w:pPr>
              <w:pStyle w:val="TAL"/>
              <w:keepNext w:val="0"/>
              <w:keepLines w:val="0"/>
              <w:widowControl w:val="0"/>
              <w:rPr>
                <w:lang w:eastAsia="ja-JP"/>
              </w:rPr>
            </w:pPr>
            <w:r w:rsidRPr="00C37D2B">
              <w:rPr>
                <w:rFonts w:cs="Arial"/>
                <w:lang w:eastAsia="ja-JP"/>
              </w:rPr>
              <w:t>SGNB MODIFICATION REFUSE</w:t>
            </w:r>
          </w:p>
        </w:tc>
      </w:tr>
      <w:tr w:rsidR="006B1984" w:rsidRPr="00C37D2B" w14:paraId="1DE8EEBF"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2D1F8E"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2A20548B" w14:textId="77777777" w:rsidR="006B1984" w:rsidRPr="00C37D2B" w:rsidRDefault="006B1984" w:rsidP="00206488">
            <w:pPr>
              <w:pStyle w:val="TAL"/>
              <w:keepNext w:val="0"/>
              <w:keepLines w:val="0"/>
              <w:widowControl w:val="0"/>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355816B0" w14:textId="77777777" w:rsidR="006B1984" w:rsidRPr="00C37D2B" w:rsidRDefault="006B1984" w:rsidP="00206488">
            <w:pPr>
              <w:pStyle w:val="TAL"/>
              <w:keepNext w:val="0"/>
              <w:keepLines w:val="0"/>
              <w:widowControl w:val="0"/>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0F6B2EA3" w14:textId="77777777" w:rsidR="006B1984" w:rsidRPr="00C37D2B" w:rsidRDefault="006B1984" w:rsidP="00206488">
            <w:pPr>
              <w:pStyle w:val="TAL"/>
              <w:keepNext w:val="0"/>
              <w:keepLines w:val="0"/>
              <w:widowControl w:val="0"/>
              <w:rPr>
                <w:lang w:eastAsia="ja-JP"/>
              </w:rPr>
            </w:pPr>
            <w:r w:rsidRPr="00C37D2B">
              <w:rPr>
                <w:rFonts w:cs="Arial"/>
                <w:lang w:eastAsia="ja-JP"/>
              </w:rPr>
              <w:t>SGNB CHANGE REFUSE</w:t>
            </w:r>
          </w:p>
        </w:tc>
      </w:tr>
      <w:tr w:rsidR="006B1984" w:rsidRPr="00C37D2B" w14:paraId="311C97D6"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C1BCC76" w14:textId="77777777" w:rsidR="006B1984" w:rsidRPr="00C37D2B" w:rsidRDefault="006B1984" w:rsidP="00206488">
            <w:pPr>
              <w:pStyle w:val="TAL"/>
              <w:keepNext w:val="0"/>
              <w:keepLines w:val="0"/>
              <w:widowControl w:val="0"/>
              <w:rPr>
                <w:lang w:eastAsia="ja-JP"/>
              </w:rPr>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217F91C0" w14:textId="77777777" w:rsidR="006B1984" w:rsidRPr="00C37D2B" w:rsidRDefault="006B1984" w:rsidP="00206488">
            <w:pPr>
              <w:pStyle w:val="TAL"/>
              <w:keepNext w:val="0"/>
              <w:keepLines w:val="0"/>
              <w:widowControl w:val="0"/>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36074625" w14:textId="77777777" w:rsidR="006B1984" w:rsidRPr="00C37D2B" w:rsidRDefault="006B1984" w:rsidP="00206488">
            <w:pPr>
              <w:pStyle w:val="TAL"/>
              <w:keepNext w:val="0"/>
              <w:keepLines w:val="0"/>
              <w:widowControl w:val="0"/>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501AD9A6" w14:textId="77777777" w:rsidR="006B1984" w:rsidRPr="00C37D2B" w:rsidRDefault="006B1984" w:rsidP="00206488">
            <w:pPr>
              <w:pStyle w:val="TAL"/>
              <w:keepNext w:val="0"/>
              <w:keepLines w:val="0"/>
              <w:widowControl w:val="0"/>
              <w:rPr>
                <w:lang w:eastAsia="ja-JP"/>
              </w:rPr>
            </w:pPr>
            <w:r w:rsidRPr="00C37D2B">
              <w:rPr>
                <w:rFonts w:cs="Arial"/>
                <w:lang w:eastAsia="ja-JP"/>
              </w:rPr>
              <w:t>SGNB RELEASE REQUEST REJECT</w:t>
            </w:r>
          </w:p>
        </w:tc>
      </w:tr>
      <w:tr w:rsidR="006B1984" w:rsidRPr="00C37D2B" w14:paraId="4C67F76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30F9C11D" w14:textId="77777777" w:rsidR="006B1984" w:rsidRPr="00C37D2B" w:rsidRDefault="006B1984" w:rsidP="00206488">
            <w:pPr>
              <w:pStyle w:val="TAL"/>
              <w:keepNext w:val="0"/>
              <w:keepLines w:val="0"/>
              <w:widowControl w:val="0"/>
              <w:rPr>
                <w:lang w:eastAsia="ja-JP"/>
              </w:rPr>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78723D3D" w14:textId="77777777" w:rsidR="006B1984" w:rsidRPr="00C37D2B" w:rsidRDefault="006B1984" w:rsidP="00206488">
            <w:pPr>
              <w:pStyle w:val="TAL"/>
              <w:keepNext w:val="0"/>
              <w:keepLines w:val="0"/>
              <w:widowControl w:val="0"/>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1A446D8" w14:textId="77777777" w:rsidR="006B1984" w:rsidRPr="00C37D2B" w:rsidRDefault="006B1984" w:rsidP="00206488">
            <w:pPr>
              <w:pStyle w:val="TAL"/>
              <w:keepNext w:val="0"/>
              <w:keepLines w:val="0"/>
              <w:widowControl w:val="0"/>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263EA5B6" w14:textId="77777777" w:rsidR="006B1984" w:rsidRPr="00C37D2B" w:rsidRDefault="006B1984" w:rsidP="00206488">
            <w:pPr>
              <w:pStyle w:val="TAL"/>
              <w:keepNext w:val="0"/>
              <w:keepLines w:val="0"/>
              <w:widowControl w:val="0"/>
              <w:rPr>
                <w:lang w:eastAsia="ja-JP"/>
              </w:rPr>
            </w:pPr>
          </w:p>
        </w:tc>
      </w:tr>
      <w:tr w:rsidR="006B1984" w:rsidRPr="00C37D2B" w14:paraId="517674B9"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B8B24C7"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340EB186"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32BD233E" w14:textId="77777777" w:rsidR="006B1984" w:rsidRPr="00EE5530" w:rsidRDefault="006B1984" w:rsidP="00206488">
            <w:pPr>
              <w:pStyle w:val="TAL"/>
              <w:keepNext w:val="0"/>
              <w:keepLines w:val="0"/>
              <w:widowControl w:val="0"/>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1CFDD8E4" w14:textId="77777777" w:rsidR="006B1984" w:rsidRPr="00C37D2B" w:rsidRDefault="006B1984" w:rsidP="00206488">
            <w:pPr>
              <w:pStyle w:val="TAL"/>
              <w:keepNext w:val="0"/>
              <w:keepLines w:val="0"/>
              <w:widowControl w:val="0"/>
              <w:rPr>
                <w:lang w:eastAsia="ja-JP"/>
              </w:rPr>
            </w:pPr>
            <w:r w:rsidRPr="00C37D2B">
              <w:rPr>
                <w:rFonts w:cs="Arial"/>
                <w:lang w:eastAsia="ja-JP"/>
              </w:rPr>
              <w:t>EN-DC X2 SETUP FAILURE</w:t>
            </w:r>
          </w:p>
        </w:tc>
      </w:tr>
      <w:tr w:rsidR="006B1984" w:rsidRPr="009860A8" w14:paraId="7882FEF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868CB80" w14:textId="77777777" w:rsidR="006B1984" w:rsidRPr="00C37D2B" w:rsidRDefault="006B1984" w:rsidP="00206488">
            <w:pPr>
              <w:pStyle w:val="TAL"/>
              <w:keepNext w:val="0"/>
              <w:keepLines w:val="0"/>
              <w:widowControl w:val="0"/>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7753D5B9" w14:textId="77777777" w:rsidR="006B1984" w:rsidRPr="00C37D2B" w:rsidRDefault="006B1984" w:rsidP="00206488">
            <w:pPr>
              <w:pStyle w:val="TAL"/>
              <w:keepNext w:val="0"/>
              <w:keepLines w:val="0"/>
              <w:widowControl w:val="0"/>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663B0D72" w14:textId="77777777" w:rsidR="006B1984" w:rsidRPr="00C37D2B" w:rsidRDefault="006B1984" w:rsidP="00206488">
            <w:pPr>
              <w:pStyle w:val="TAL"/>
              <w:keepNext w:val="0"/>
              <w:keepLines w:val="0"/>
              <w:widowControl w:val="0"/>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027FB658"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CONFIGURATION UPDATE FAILURE</w:t>
            </w:r>
          </w:p>
        </w:tc>
      </w:tr>
      <w:tr w:rsidR="006B1984" w:rsidRPr="009860A8" w14:paraId="308591E2"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7C685B" w14:textId="77777777" w:rsidR="006B1984" w:rsidRPr="00C37D2B" w:rsidRDefault="006B1984" w:rsidP="00206488">
            <w:pPr>
              <w:pStyle w:val="TAL"/>
              <w:keepNext w:val="0"/>
              <w:keepLines w:val="0"/>
              <w:widowControl w:val="0"/>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43BC49FE"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296F746F"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33D29407" w14:textId="77777777" w:rsidR="006B1984" w:rsidRPr="00F844D4" w:rsidRDefault="006B1984" w:rsidP="00206488">
            <w:pPr>
              <w:pStyle w:val="TAL"/>
              <w:keepNext w:val="0"/>
              <w:keepLines w:val="0"/>
              <w:widowControl w:val="0"/>
              <w:rPr>
                <w:lang w:val="fr-FR" w:eastAsia="ja-JP"/>
              </w:rPr>
            </w:pPr>
            <w:r w:rsidRPr="00F844D4">
              <w:rPr>
                <w:rFonts w:cs="Arial"/>
                <w:lang w:val="fr-FR" w:eastAsia="ja-JP"/>
              </w:rPr>
              <w:t>EN-DC CELL ACTIVATION FAILURE</w:t>
            </w:r>
          </w:p>
        </w:tc>
      </w:tr>
      <w:tr w:rsidR="006B1984" w:rsidRPr="00C37D2B" w14:paraId="28373354"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F3A4D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4ABE6B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0631AD3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3ACEBD0B" w14:textId="77777777" w:rsidR="006B1984" w:rsidRPr="00C37D2B" w:rsidRDefault="006B1984" w:rsidP="00206488">
            <w:pPr>
              <w:pStyle w:val="TAL"/>
              <w:keepNext w:val="0"/>
              <w:keepLines w:val="0"/>
              <w:widowControl w:val="0"/>
              <w:rPr>
                <w:rFonts w:cs="Arial"/>
                <w:lang w:eastAsia="ja-JP"/>
              </w:rPr>
            </w:pPr>
          </w:p>
        </w:tc>
      </w:tr>
      <w:tr w:rsidR="006B1984" w:rsidRPr="00C37D2B" w14:paraId="49CA8206"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8B8D9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16758398" w14:textId="77777777" w:rsidR="006B1984" w:rsidRPr="00C37D2B" w:rsidRDefault="006B1984" w:rsidP="00206488">
            <w:pPr>
              <w:pStyle w:val="TAL"/>
              <w:keepNext w:val="0"/>
              <w:keepLines w:val="0"/>
              <w:widowControl w:val="0"/>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3546142B" w14:textId="77777777" w:rsidR="006B1984" w:rsidRPr="00C37D2B" w:rsidRDefault="006B1984" w:rsidP="00206488">
            <w:pPr>
              <w:pStyle w:val="TAL"/>
              <w:keepNext w:val="0"/>
              <w:keepLines w:val="0"/>
              <w:widowControl w:val="0"/>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5C808711" w14:textId="77777777" w:rsidR="006B1984" w:rsidRPr="00C37D2B" w:rsidRDefault="006B1984" w:rsidP="00206488">
            <w:pPr>
              <w:pStyle w:val="TAL"/>
              <w:keepNext w:val="0"/>
              <w:keepLines w:val="0"/>
              <w:widowControl w:val="0"/>
              <w:rPr>
                <w:rFonts w:cs="Arial"/>
                <w:lang w:eastAsia="ja-JP"/>
              </w:rPr>
            </w:pPr>
            <w:r w:rsidRPr="00C37D2B">
              <w:rPr>
                <w:lang w:eastAsia="ja-JP"/>
              </w:rPr>
              <w:t>EN-DC X2 REMOVAL FAILURE</w:t>
            </w:r>
          </w:p>
        </w:tc>
      </w:tr>
      <w:tr w:rsidR="006B1984" w:rsidRPr="00C37D2B" w14:paraId="602AD978"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8EAFAC4"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9A32231" w14:textId="77777777" w:rsidR="006B1984" w:rsidRPr="00F844D4" w:rsidRDefault="006B1984" w:rsidP="00206488">
            <w:pPr>
              <w:pStyle w:val="TAL"/>
              <w:keepNext w:val="0"/>
              <w:keepLines w:val="0"/>
              <w:widowControl w:val="0"/>
              <w:rPr>
                <w:lang w:val="fr-FR" w:eastAsia="ja-JP"/>
              </w:rPr>
            </w:pPr>
            <w:r w:rsidRPr="00F844D4">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3263AEB5" w14:textId="77777777" w:rsidR="006B1984" w:rsidRPr="00F844D4" w:rsidRDefault="006B1984" w:rsidP="00206488">
            <w:pPr>
              <w:pStyle w:val="TAL"/>
              <w:keepNext w:val="0"/>
              <w:keepLines w:val="0"/>
              <w:widowControl w:val="0"/>
              <w:rPr>
                <w:lang w:val="fr-FR" w:eastAsia="ja-JP"/>
              </w:rPr>
            </w:pPr>
            <w:r w:rsidRPr="00F844D4">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353227BA" w14:textId="77777777" w:rsidR="006B1984" w:rsidRPr="00C37D2B" w:rsidRDefault="006B1984" w:rsidP="00206488">
            <w:pPr>
              <w:pStyle w:val="TAL"/>
              <w:keepNext w:val="0"/>
              <w:keepLines w:val="0"/>
              <w:widowControl w:val="0"/>
              <w:rPr>
                <w:lang w:eastAsia="ja-JP"/>
              </w:rPr>
            </w:pPr>
            <w:r w:rsidRPr="0042663C">
              <w:rPr>
                <w:lang w:eastAsia="ja-JP"/>
              </w:rPr>
              <w:t xml:space="preserve">EN-DC </w:t>
            </w:r>
            <w:r>
              <w:rPr>
                <w:lang w:eastAsia="ja-JP"/>
              </w:rPr>
              <w:t>RESOURCE STATUS FAILURE</w:t>
            </w:r>
          </w:p>
        </w:tc>
      </w:tr>
      <w:tr w:rsidR="006B1984" w:rsidRPr="00C37D2B" w14:paraId="02DA5DE0" w14:textId="77777777" w:rsidTr="00206488">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6E5B4B2" w14:textId="77777777" w:rsidR="006B1984" w:rsidRDefault="006B1984" w:rsidP="00206488">
            <w:pPr>
              <w:pStyle w:val="TAL"/>
              <w:keepNext w:val="0"/>
              <w:keepLines w:val="0"/>
              <w:widowControl w:val="0"/>
              <w:rPr>
                <w:rFonts w:cs="Arial"/>
                <w:lang w:eastAsia="ja-JP"/>
              </w:rPr>
            </w:pPr>
            <w:r w:rsidRPr="00F844D4">
              <w:lastRenderedPageBreak/>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15520448" w14:textId="77777777" w:rsidR="006B1984" w:rsidRPr="0042663C" w:rsidRDefault="006B1984" w:rsidP="00206488">
            <w:pPr>
              <w:pStyle w:val="TAL"/>
              <w:keepNext w:val="0"/>
              <w:keepLines w:val="0"/>
              <w:widowControl w:val="0"/>
              <w:rPr>
                <w:lang w:eastAsia="ja-JP"/>
              </w:rPr>
            </w:pPr>
            <w:r w:rsidRPr="00F844D4">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067AFC0D" w14:textId="77777777" w:rsidR="006B1984" w:rsidRPr="0042663C" w:rsidRDefault="006B1984" w:rsidP="00206488">
            <w:pPr>
              <w:pStyle w:val="TAL"/>
              <w:keepNext w:val="0"/>
              <w:keepLines w:val="0"/>
              <w:widowControl w:val="0"/>
              <w:rPr>
                <w:lang w:eastAsia="ja-JP"/>
              </w:rPr>
            </w:pPr>
            <w:r w:rsidRPr="00F844D4">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3724338C" w14:textId="77777777" w:rsidR="006B1984" w:rsidRPr="0042663C" w:rsidRDefault="006B1984" w:rsidP="00206488">
            <w:pPr>
              <w:pStyle w:val="TAL"/>
              <w:keepNext w:val="0"/>
              <w:keepLines w:val="0"/>
              <w:widowControl w:val="0"/>
              <w:rPr>
                <w:lang w:eastAsia="ja-JP"/>
              </w:rPr>
            </w:pPr>
          </w:p>
        </w:tc>
      </w:tr>
    </w:tbl>
    <w:p w14:paraId="0E500FF4" w14:textId="77777777" w:rsidR="006B1984" w:rsidRPr="00C37D2B" w:rsidRDefault="006B1984" w:rsidP="006B1984">
      <w:pPr>
        <w:widowControl w:val="0"/>
      </w:pPr>
    </w:p>
    <w:p w14:paraId="3080B240" w14:textId="77777777" w:rsidR="006B1984" w:rsidRPr="00C37D2B" w:rsidRDefault="006B1984" w:rsidP="006B1984">
      <w:pPr>
        <w:pStyle w:val="TH"/>
        <w:keepNext w:val="0"/>
        <w:keepLines w:val="0"/>
        <w:widowControl w:val="0"/>
      </w:pPr>
      <w:bookmarkStart w:id="400" w:name="_CRTable8_12"/>
      <w:r w:rsidRPr="00C37D2B">
        <w:t xml:space="preserve">Table </w:t>
      </w:r>
      <w:bookmarkEnd w:id="400"/>
      <w:r w:rsidRPr="00C37D2B">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6B1984" w:rsidRPr="00C37D2B" w14:paraId="158ADE71" w14:textId="77777777" w:rsidTr="00206488">
        <w:trPr>
          <w:cantSplit/>
          <w:tblHeader/>
          <w:jc w:val="center"/>
        </w:trPr>
        <w:tc>
          <w:tcPr>
            <w:tcW w:w="3450" w:type="dxa"/>
          </w:tcPr>
          <w:p w14:paraId="54430AFB" w14:textId="77777777" w:rsidR="006B1984" w:rsidRPr="00C37D2B" w:rsidRDefault="006B1984" w:rsidP="00206488">
            <w:pPr>
              <w:pStyle w:val="TAH"/>
              <w:keepNext w:val="0"/>
              <w:keepLines w:val="0"/>
              <w:widowControl w:val="0"/>
              <w:rPr>
                <w:lang w:eastAsia="ja-JP"/>
              </w:rPr>
            </w:pPr>
            <w:r w:rsidRPr="00C37D2B">
              <w:rPr>
                <w:lang w:eastAsia="ja-JP"/>
              </w:rPr>
              <w:t>Elementary Procedure</w:t>
            </w:r>
          </w:p>
        </w:tc>
        <w:tc>
          <w:tcPr>
            <w:tcW w:w="3250" w:type="dxa"/>
          </w:tcPr>
          <w:p w14:paraId="2B090ED5" w14:textId="77777777" w:rsidR="006B1984" w:rsidRPr="00C37D2B" w:rsidRDefault="006B1984" w:rsidP="00206488">
            <w:pPr>
              <w:pStyle w:val="TAH"/>
              <w:keepNext w:val="0"/>
              <w:keepLines w:val="0"/>
              <w:widowControl w:val="0"/>
              <w:rPr>
                <w:lang w:eastAsia="ja-JP"/>
              </w:rPr>
            </w:pPr>
            <w:r w:rsidRPr="00C37D2B">
              <w:rPr>
                <w:lang w:eastAsia="ja-JP"/>
              </w:rPr>
              <w:t>Initiating Message</w:t>
            </w:r>
          </w:p>
        </w:tc>
      </w:tr>
      <w:tr w:rsidR="006B1984" w:rsidRPr="00C37D2B" w14:paraId="1A20BC6A" w14:textId="77777777" w:rsidTr="00206488">
        <w:trPr>
          <w:cantSplit/>
          <w:jc w:val="center"/>
        </w:trPr>
        <w:tc>
          <w:tcPr>
            <w:tcW w:w="3450" w:type="dxa"/>
          </w:tcPr>
          <w:p w14:paraId="0B845F75" w14:textId="77777777" w:rsidR="006B1984" w:rsidRPr="00C37D2B" w:rsidRDefault="006B1984" w:rsidP="00206488">
            <w:pPr>
              <w:pStyle w:val="TAL"/>
              <w:keepNext w:val="0"/>
              <w:keepLines w:val="0"/>
              <w:widowControl w:val="0"/>
              <w:rPr>
                <w:lang w:eastAsia="ja-JP"/>
              </w:rPr>
            </w:pPr>
            <w:r w:rsidRPr="00C37D2B">
              <w:rPr>
                <w:lang w:eastAsia="ja-JP"/>
              </w:rPr>
              <w:t>Load Indication</w:t>
            </w:r>
          </w:p>
        </w:tc>
        <w:tc>
          <w:tcPr>
            <w:tcW w:w="3250" w:type="dxa"/>
          </w:tcPr>
          <w:p w14:paraId="704ECD23" w14:textId="77777777" w:rsidR="006B1984" w:rsidRPr="00C37D2B" w:rsidRDefault="006B1984" w:rsidP="00206488">
            <w:pPr>
              <w:pStyle w:val="TAL"/>
              <w:keepNext w:val="0"/>
              <w:keepLines w:val="0"/>
              <w:widowControl w:val="0"/>
              <w:rPr>
                <w:lang w:eastAsia="ja-JP"/>
              </w:rPr>
            </w:pPr>
            <w:r w:rsidRPr="00C37D2B">
              <w:rPr>
                <w:lang w:eastAsia="ja-JP"/>
              </w:rPr>
              <w:t>LOAD INFORMATION</w:t>
            </w:r>
          </w:p>
        </w:tc>
      </w:tr>
      <w:tr w:rsidR="006B1984" w:rsidRPr="00C37D2B" w14:paraId="375AA166" w14:textId="77777777" w:rsidTr="00206488">
        <w:trPr>
          <w:cantSplit/>
          <w:jc w:val="center"/>
        </w:trPr>
        <w:tc>
          <w:tcPr>
            <w:tcW w:w="3450" w:type="dxa"/>
          </w:tcPr>
          <w:p w14:paraId="74E8FC5B" w14:textId="77777777" w:rsidR="006B1984" w:rsidRPr="00C37D2B" w:rsidRDefault="006B1984" w:rsidP="00206488">
            <w:pPr>
              <w:pStyle w:val="TAL"/>
              <w:keepNext w:val="0"/>
              <w:keepLines w:val="0"/>
              <w:widowControl w:val="0"/>
              <w:rPr>
                <w:lang w:eastAsia="ja-JP"/>
              </w:rPr>
            </w:pPr>
            <w:r w:rsidRPr="00C37D2B">
              <w:rPr>
                <w:lang w:eastAsia="ja-JP"/>
              </w:rPr>
              <w:t>Handover Cancel</w:t>
            </w:r>
          </w:p>
        </w:tc>
        <w:tc>
          <w:tcPr>
            <w:tcW w:w="3250" w:type="dxa"/>
          </w:tcPr>
          <w:p w14:paraId="292624B3" w14:textId="77777777" w:rsidR="006B1984" w:rsidRPr="00C37D2B" w:rsidRDefault="006B1984" w:rsidP="00206488">
            <w:pPr>
              <w:pStyle w:val="TAL"/>
              <w:keepNext w:val="0"/>
              <w:keepLines w:val="0"/>
              <w:widowControl w:val="0"/>
              <w:rPr>
                <w:lang w:eastAsia="ja-JP"/>
              </w:rPr>
            </w:pPr>
            <w:r w:rsidRPr="00C37D2B">
              <w:rPr>
                <w:lang w:eastAsia="ja-JP"/>
              </w:rPr>
              <w:t>HANDOVER CANCEL</w:t>
            </w:r>
          </w:p>
        </w:tc>
      </w:tr>
      <w:tr w:rsidR="006B1984" w:rsidRPr="00C37D2B" w14:paraId="4766DAC6"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AEE8CA4" w14:textId="77777777" w:rsidR="006B1984" w:rsidRPr="00C37D2B" w:rsidRDefault="006B1984" w:rsidP="00206488">
            <w:pPr>
              <w:pStyle w:val="TAL"/>
              <w:keepNext w:val="0"/>
              <w:keepLines w:val="0"/>
              <w:widowControl w:val="0"/>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1C96271A" w14:textId="77777777" w:rsidR="006B1984" w:rsidRPr="00C37D2B" w:rsidRDefault="006B1984" w:rsidP="00206488">
            <w:pPr>
              <w:pStyle w:val="TAL"/>
              <w:keepNext w:val="0"/>
              <w:keepLines w:val="0"/>
              <w:widowControl w:val="0"/>
              <w:rPr>
                <w:lang w:eastAsia="ja-JP"/>
              </w:rPr>
            </w:pPr>
            <w:r w:rsidRPr="00C37D2B">
              <w:rPr>
                <w:lang w:eastAsia="ja-JP"/>
              </w:rPr>
              <w:t>SN STATUS TRANSFER</w:t>
            </w:r>
          </w:p>
        </w:tc>
      </w:tr>
      <w:tr w:rsidR="006B1984" w:rsidRPr="00C37D2B" w14:paraId="7DAEFD0D"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4FE3BEF6" w14:textId="77777777" w:rsidR="006B1984" w:rsidRPr="00C37D2B" w:rsidRDefault="006B1984" w:rsidP="00206488">
            <w:pPr>
              <w:pStyle w:val="TAL"/>
              <w:keepNext w:val="0"/>
              <w:keepLines w:val="0"/>
              <w:widowControl w:val="0"/>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6F21C5D2" w14:textId="77777777" w:rsidR="006B1984" w:rsidRPr="00C37D2B" w:rsidRDefault="006B1984" w:rsidP="00206488">
            <w:pPr>
              <w:pStyle w:val="TAL"/>
              <w:keepNext w:val="0"/>
              <w:keepLines w:val="0"/>
              <w:widowControl w:val="0"/>
              <w:rPr>
                <w:lang w:eastAsia="ja-JP"/>
              </w:rPr>
            </w:pPr>
            <w:r w:rsidRPr="00C37D2B">
              <w:rPr>
                <w:lang w:eastAsia="ja-JP"/>
              </w:rPr>
              <w:t>UE CONTEXT RELEASE</w:t>
            </w:r>
          </w:p>
        </w:tc>
      </w:tr>
      <w:tr w:rsidR="006B1984" w:rsidRPr="00C37D2B" w14:paraId="0FAA232B"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D2ECDFD" w14:textId="77777777" w:rsidR="006B1984" w:rsidRPr="00C37D2B" w:rsidRDefault="006B1984" w:rsidP="00206488">
            <w:pPr>
              <w:pStyle w:val="TAL"/>
              <w:keepNext w:val="0"/>
              <w:keepLines w:val="0"/>
              <w:widowControl w:val="0"/>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47A13CE6" w14:textId="77777777" w:rsidR="006B1984" w:rsidRPr="00C37D2B" w:rsidRDefault="006B1984" w:rsidP="00206488">
            <w:pPr>
              <w:pStyle w:val="TAL"/>
              <w:keepNext w:val="0"/>
              <w:keepLines w:val="0"/>
              <w:widowControl w:val="0"/>
              <w:rPr>
                <w:lang w:eastAsia="ja-JP"/>
              </w:rPr>
            </w:pPr>
            <w:r w:rsidRPr="00C37D2B">
              <w:rPr>
                <w:lang w:eastAsia="ja-JP"/>
              </w:rPr>
              <w:t>RESOURCE STATUS UPDATE</w:t>
            </w:r>
          </w:p>
        </w:tc>
      </w:tr>
      <w:tr w:rsidR="006B1984" w:rsidRPr="00C37D2B" w14:paraId="7FA9D62F"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0D13D369" w14:textId="77777777" w:rsidR="006B1984" w:rsidRPr="00C37D2B" w:rsidRDefault="006B1984" w:rsidP="00206488">
            <w:pPr>
              <w:pStyle w:val="TAL"/>
              <w:keepNext w:val="0"/>
              <w:keepLines w:val="0"/>
              <w:widowControl w:val="0"/>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4CA20BC1" w14:textId="77777777" w:rsidR="006B1984" w:rsidRPr="00C37D2B" w:rsidRDefault="006B1984" w:rsidP="00206488">
            <w:pPr>
              <w:pStyle w:val="TAL"/>
              <w:keepNext w:val="0"/>
              <w:keepLines w:val="0"/>
              <w:widowControl w:val="0"/>
              <w:rPr>
                <w:lang w:eastAsia="ja-JP"/>
              </w:rPr>
            </w:pPr>
            <w:r w:rsidRPr="00C37D2B">
              <w:rPr>
                <w:lang w:eastAsia="ja-JP"/>
              </w:rPr>
              <w:t>ERROR INDICATION</w:t>
            </w:r>
          </w:p>
        </w:tc>
      </w:tr>
      <w:tr w:rsidR="006B1984" w:rsidRPr="00C37D2B" w14:paraId="3208C301"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18AB892" w14:textId="77777777" w:rsidR="006B1984" w:rsidRPr="00C37D2B" w:rsidRDefault="006B1984" w:rsidP="00206488">
            <w:pPr>
              <w:pStyle w:val="TAL"/>
              <w:keepNext w:val="0"/>
              <w:keepLines w:val="0"/>
              <w:widowControl w:val="0"/>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31D7774E" w14:textId="77777777" w:rsidR="006B1984" w:rsidRPr="00C37D2B" w:rsidRDefault="006B1984" w:rsidP="00206488">
            <w:pPr>
              <w:pStyle w:val="TAL"/>
              <w:keepNext w:val="0"/>
              <w:keepLines w:val="0"/>
              <w:widowControl w:val="0"/>
              <w:rPr>
                <w:lang w:eastAsia="ja-JP"/>
              </w:rPr>
            </w:pPr>
            <w:r w:rsidRPr="00C37D2B">
              <w:rPr>
                <w:lang w:eastAsia="ja-JP"/>
              </w:rPr>
              <w:t>RLF INDICATION</w:t>
            </w:r>
          </w:p>
        </w:tc>
      </w:tr>
      <w:tr w:rsidR="006B1984" w:rsidRPr="00C37D2B" w14:paraId="6AD6279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52DC4C6" w14:textId="77777777" w:rsidR="006B1984" w:rsidRPr="00C37D2B" w:rsidRDefault="006B1984" w:rsidP="00206488">
            <w:pPr>
              <w:pStyle w:val="TAL"/>
              <w:keepNext w:val="0"/>
              <w:keepLines w:val="0"/>
              <w:widowControl w:val="0"/>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17E29761" w14:textId="77777777" w:rsidR="006B1984" w:rsidRPr="00C37D2B" w:rsidRDefault="006B1984" w:rsidP="00206488">
            <w:pPr>
              <w:pStyle w:val="TAL"/>
              <w:keepNext w:val="0"/>
              <w:keepLines w:val="0"/>
              <w:widowControl w:val="0"/>
              <w:rPr>
                <w:lang w:eastAsia="ja-JP"/>
              </w:rPr>
            </w:pPr>
            <w:r w:rsidRPr="00C37D2B">
              <w:rPr>
                <w:lang w:eastAsia="ja-JP"/>
              </w:rPr>
              <w:t>HANDOVER REPORT</w:t>
            </w:r>
          </w:p>
        </w:tc>
      </w:tr>
      <w:tr w:rsidR="006B1984" w:rsidRPr="00C37D2B" w14:paraId="09EFD4E8"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4B9FDBC" w14:textId="77777777" w:rsidR="006B1984" w:rsidRPr="00C37D2B" w:rsidRDefault="006B1984" w:rsidP="00206488">
            <w:pPr>
              <w:pStyle w:val="TAL"/>
              <w:keepNext w:val="0"/>
              <w:keepLines w:val="0"/>
              <w:widowControl w:val="0"/>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5E47F787" w14:textId="77777777" w:rsidR="006B1984" w:rsidRPr="00C37D2B" w:rsidRDefault="006B1984" w:rsidP="00206488">
            <w:pPr>
              <w:pStyle w:val="TAL"/>
              <w:keepNext w:val="0"/>
              <w:keepLines w:val="0"/>
              <w:widowControl w:val="0"/>
              <w:rPr>
                <w:lang w:eastAsia="ja-JP"/>
              </w:rPr>
            </w:pPr>
            <w:r w:rsidRPr="00C37D2B">
              <w:rPr>
                <w:lang w:eastAsia="ja-JP"/>
              </w:rPr>
              <w:t>X2 RELEASE</w:t>
            </w:r>
          </w:p>
        </w:tc>
      </w:tr>
      <w:tr w:rsidR="006B1984" w:rsidRPr="00C37D2B" w14:paraId="2E83D89A"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0C77A1C" w14:textId="77777777" w:rsidR="006B1984" w:rsidRPr="00C37D2B" w:rsidRDefault="006B1984" w:rsidP="00206488">
            <w:pPr>
              <w:pStyle w:val="TAL"/>
              <w:keepNext w:val="0"/>
              <w:keepLines w:val="0"/>
              <w:widowControl w:val="0"/>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0FA455FF" w14:textId="77777777" w:rsidR="006B1984" w:rsidRPr="00C37D2B" w:rsidRDefault="006B1984" w:rsidP="00206488">
            <w:pPr>
              <w:pStyle w:val="TAL"/>
              <w:keepNext w:val="0"/>
              <w:keepLines w:val="0"/>
              <w:widowControl w:val="0"/>
              <w:rPr>
                <w:lang w:eastAsia="ja-JP"/>
              </w:rPr>
            </w:pPr>
            <w:r w:rsidRPr="00C37D2B">
              <w:rPr>
                <w:lang w:eastAsia="ja-JP"/>
              </w:rPr>
              <w:t>X2AP MESSAGE TRANSFER</w:t>
            </w:r>
          </w:p>
        </w:tc>
      </w:tr>
      <w:tr w:rsidR="006B1984" w:rsidRPr="00C37D2B" w14:paraId="4BFE3FAA"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31951EE" w14:textId="77777777" w:rsidR="006B1984" w:rsidRPr="00C37D2B" w:rsidRDefault="006B1984" w:rsidP="00206488">
            <w:pPr>
              <w:pStyle w:val="TAL"/>
              <w:keepNext w:val="0"/>
              <w:keepLines w:val="0"/>
              <w:widowControl w:val="0"/>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4D68E3F6" w14:textId="77777777" w:rsidR="006B1984" w:rsidRPr="00C37D2B" w:rsidRDefault="006B1984" w:rsidP="00206488">
            <w:pPr>
              <w:pStyle w:val="TAL"/>
              <w:keepNext w:val="0"/>
              <w:keepLines w:val="0"/>
              <w:widowControl w:val="0"/>
              <w:rPr>
                <w:lang w:eastAsia="ja-JP"/>
              </w:rPr>
            </w:pPr>
            <w:r w:rsidRPr="00C37D2B">
              <w:rPr>
                <w:lang w:eastAsia="ja-JP"/>
              </w:rPr>
              <w:t>SENB RECONFIGURATION COMPLETE</w:t>
            </w:r>
          </w:p>
        </w:tc>
      </w:tr>
      <w:tr w:rsidR="006B1984" w:rsidRPr="00C37D2B" w14:paraId="78618A07"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73DD3ACA" w14:textId="77777777" w:rsidR="006B1984" w:rsidRPr="00C37D2B" w:rsidRDefault="006B1984" w:rsidP="00206488">
            <w:pPr>
              <w:pStyle w:val="TAL"/>
              <w:keepNext w:val="0"/>
              <w:keepLines w:val="0"/>
              <w:widowControl w:val="0"/>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09255604" w14:textId="77777777" w:rsidR="006B1984" w:rsidRPr="00C37D2B" w:rsidRDefault="006B1984" w:rsidP="00206488">
            <w:pPr>
              <w:pStyle w:val="TAL"/>
              <w:keepNext w:val="0"/>
              <w:keepLines w:val="0"/>
              <w:widowControl w:val="0"/>
              <w:rPr>
                <w:lang w:eastAsia="ja-JP"/>
              </w:rPr>
            </w:pPr>
            <w:r w:rsidRPr="00C37D2B">
              <w:rPr>
                <w:lang w:eastAsia="ja-JP"/>
              </w:rPr>
              <w:t>SENB RELEASE REQUEST</w:t>
            </w:r>
          </w:p>
        </w:tc>
      </w:tr>
      <w:tr w:rsidR="006B1984" w:rsidRPr="00C37D2B" w14:paraId="673ADF8E"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0F91FAF" w14:textId="77777777" w:rsidR="006B1984" w:rsidRPr="00C37D2B" w:rsidRDefault="006B1984" w:rsidP="00206488">
            <w:pPr>
              <w:pStyle w:val="TAL"/>
              <w:keepNext w:val="0"/>
              <w:keepLines w:val="0"/>
              <w:widowControl w:val="0"/>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0416135" w14:textId="77777777" w:rsidR="006B1984" w:rsidRPr="00C37D2B" w:rsidRDefault="006B1984" w:rsidP="00206488">
            <w:pPr>
              <w:pStyle w:val="TAL"/>
              <w:keepNext w:val="0"/>
              <w:keepLines w:val="0"/>
              <w:widowControl w:val="0"/>
              <w:rPr>
                <w:lang w:eastAsia="ja-JP"/>
              </w:rPr>
            </w:pPr>
            <w:r w:rsidRPr="00C37D2B">
              <w:rPr>
                <w:lang w:eastAsia="ja-JP"/>
              </w:rPr>
              <w:t>SENB COUNTER CHECK REQUEST</w:t>
            </w:r>
          </w:p>
        </w:tc>
      </w:tr>
      <w:tr w:rsidR="006B1984" w:rsidRPr="00C37D2B" w14:paraId="4E518D8B"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89F385B" w14:textId="77777777" w:rsidR="006B1984" w:rsidRPr="00C37D2B" w:rsidRDefault="006B1984" w:rsidP="00206488">
            <w:pPr>
              <w:pStyle w:val="TAL"/>
              <w:keepNext w:val="0"/>
              <w:keepLines w:val="0"/>
              <w:widowControl w:val="0"/>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F41E741" w14:textId="77777777" w:rsidR="006B1984" w:rsidRPr="00C37D2B" w:rsidRDefault="006B1984" w:rsidP="00206488">
            <w:pPr>
              <w:pStyle w:val="TAL"/>
              <w:keepNext w:val="0"/>
              <w:keepLines w:val="0"/>
              <w:widowControl w:val="0"/>
              <w:rPr>
                <w:lang w:eastAsia="ja-JP"/>
              </w:rPr>
            </w:pPr>
            <w:r w:rsidRPr="00C37D2B">
              <w:rPr>
                <w:rFonts w:cs="Arial"/>
                <w:lang w:eastAsia="ja-JP"/>
              </w:rPr>
              <w:t>SGNB RECONFIGURATION COMPLETE</w:t>
            </w:r>
          </w:p>
        </w:tc>
      </w:tr>
      <w:tr w:rsidR="006B1984" w:rsidRPr="00C37D2B" w14:paraId="57B02FC4"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9AFDAC0" w14:textId="77777777" w:rsidR="006B1984" w:rsidRPr="00C37D2B" w:rsidRDefault="006B1984" w:rsidP="00206488">
            <w:pPr>
              <w:pStyle w:val="TAL"/>
              <w:keepNext w:val="0"/>
              <w:keepLines w:val="0"/>
              <w:widowControl w:val="0"/>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5A67B5A4" w14:textId="77777777" w:rsidR="006B1984" w:rsidRPr="00C37D2B" w:rsidRDefault="006B1984" w:rsidP="00206488">
            <w:pPr>
              <w:pStyle w:val="TAL"/>
              <w:keepNext w:val="0"/>
              <w:keepLines w:val="0"/>
              <w:widowControl w:val="0"/>
              <w:rPr>
                <w:lang w:eastAsia="ja-JP"/>
              </w:rPr>
            </w:pPr>
            <w:r w:rsidRPr="00C37D2B">
              <w:rPr>
                <w:rFonts w:cs="Arial"/>
                <w:lang w:eastAsia="ja-JP"/>
              </w:rPr>
              <w:t>SGNB COUNTER CHECK REQUEST</w:t>
            </w:r>
          </w:p>
        </w:tc>
      </w:tr>
      <w:tr w:rsidR="006B1984" w:rsidRPr="00C37D2B" w14:paraId="32705F57"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D254E38" w14:textId="77777777" w:rsidR="006B1984" w:rsidRPr="00C37D2B" w:rsidRDefault="006B1984" w:rsidP="00206488">
            <w:pPr>
              <w:pStyle w:val="TAL"/>
              <w:keepNext w:val="0"/>
              <w:keepLines w:val="0"/>
              <w:widowControl w:val="0"/>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3B366FEB" w14:textId="77777777" w:rsidR="006B1984" w:rsidRPr="00C37D2B" w:rsidRDefault="006B1984" w:rsidP="00206488">
            <w:pPr>
              <w:pStyle w:val="TAL"/>
              <w:keepNext w:val="0"/>
              <w:keepLines w:val="0"/>
              <w:widowControl w:val="0"/>
              <w:rPr>
                <w:lang w:eastAsia="ja-JP"/>
              </w:rPr>
            </w:pPr>
            <w:r w:rsidRPr="00C37D2B">
              <w:rPr>
                <w:rFonts w:cs="Arial"/>
                <w:lang w:eastAsia="ja-JP"/>
              </w:rPr>
              <w:t>RRC TRANSFER</w:t>
            </w:r>
          </w:p>
        </w:tc>
      </w:tr>
      <w:tr w:rsidR="006B1984" w:rsidRPr="00C37D2B" w14:paraId="6ACB037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C0665B3" w14:textId="77777777" w:rsidR="006B1984" w:rsidRPr="00C37D2B" w:rsidRDefault="006B1984" w:rsidP="00206488">
            <w:pPr>
              <w:pStyle w:val="TAL"/>
              <w:keepNext w:val="0"/>
              <w:keepLines w:val="0"/>
              <w:widowControl w:val="0"/>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C783661" w14:textId="77777777" w:rsidR="006B1984" w:rsidRPr="00C37D2B" w:rsidRDefault="006B1984" w:rsidP="00206488">
            <w:pPr>
              <w:pStyle w:val="TAL"/>
              <w:keepNext w:val="0"/>
              <w:keepLines w:val="0"/>
              <w:widowControl w:val="0"/>
              <w:rPr>
                <w:rFonts w:cs="Arial"/>
                <w:lang w:eastAsia="ja-JP"/>
              </w:rPr>
            </w:pPr>
            <w:r w:rsidRPr="00C37D2B">
              <w:rPr>
                <w:lang w:eastAsia="ja-JP"/>
              </w:rPr>
              <w:t>SECONDARY RAT DATA USAGE REPORT</w:t>
            </w:r>
          </w:p>
        </w:tc>
      </w:tr>
      <w:tr w:rsidR="006B1984" w:rsidRPr="00C37D2B" w14:paraId="4207A73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095129CD" w14:textId="77777777" w:rsidR="006B1984" w:rsidRPr="00C37D2B" w:rsidRDefault="006B1984" w:rsidP="00206488">
            <w:pPr>
              <w:pStyle w:val="TAL"/>
              <w:keepNext w:val="0"/>
              <w:keepLines w:val="0"/>
              <w:widowControl w:val="0"/>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09BD663B" w14:textId="77777777" w:rsidR="006B1984" w:rsidRPr="00C37D2B" w:rsidRDefault="006B1984" w:rsidP="00206488">
            <w:pPr>
              <w:pStyle w:val="TAL"/>
              <w:keepNext w:val="0"/>
              <w:keepLines w:val="0"/>
              <w:widowControl w:val="0"/>
              <w:rPr>
                <w:lang w:eastAsia="ja-JP"/>
              </w:rPr>
            </w:pPr>
            <w:r w:rsidRPr="00C37D2B">
              <w:rPr>
                <w:lang w:eastAsia="ja-JP"/>
              </w:rPr>
              <w:t>SGNB ACTIVITY NOTIFICATION</w:t>
            </w:r>
          </w:p>
        </w:tc>
      </w:tr>
      <w:tr w:rsidR="006B1984" w:rsidRPr="00C37D2B" w14:paraId="79C416E0"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AA6FB9E" w14:textId="77777777" w:rsidR="006B1984" w:rsidRPr="00C37D2B" w:rsidRDefault="006B1984" w:rsidP="00206488">
            <w:pPr>
              <w:pStyle w:val="TAL"/>
              <w:keepNext w:val="0"/>
              <w:keepLines w:val="0"/>
              <w:widowControl w:val="0"/>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330FA1EF" w14:textId="77777777" w:rsidR="006B1984" w:rsidRPr="00C37D2B" w:rsidRDefault="006B1984" w:rsidP="00206488">
            <w:pPr>
              <w:pStyle w:val="TAL"/>
              <w:keepNext w:val="0"/>
              <w:keepLines w:val="0"/>
              <w:widowControl w:val="0"/>
              <w:rPr>
                <w:lang w:eastAsia="ja-JP"/>
              </w:rPr>
            </w:pPr>
            <w:r w:rsidRPr="00C37D2B">
              <w:rPr>
                <w:lang w:eastAsia="ja-JP"/>
              </w:rPr>
              <w:t>DATA FORWARDING ADDRESS INDICATION</w:t>
            </w:r>
          </w:p>
        </w:tc>
      </w:tr>
      <w:tr w:rsidR="006B1984" w:rsidRPr="00C37D2B" w14:paraId="3C5C6451"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72AE9365" w14:textId="77777777" w:rsidR="006B1984" w:rsidRPr="00C37D2B" w:rsidRDefault="006B1984" w:rsidP="00206488">
            <w:pPr>
              <w:pStyle w:val="TAL"/>
              <w:keepNext w:val="0"/>
              <w:keepLines w:val="0"/>
              <w:widowControl w:val="0"/>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2E598BFE" w14:textId="77777777" w:rsidR="006B1984" w:rsidRPr="00C37D2B" w:rsidRDefault="006B1984" w:rsidP="00206488">
            <w:pPr>
              <w:pStyle w:val="TAL"/>
              <w:keepNext w:val="0"/>
              <w:keepLines w:val="0"/>
              <w:widowControl w:val="0"/>
              <w:rPr>
                <w:lang w:eastAsia="ja-JP"/>
              </w:rPr>
            </w:pPr>
            <w:r w:rsidRPr="00C37D2B">
              <w:t>GNB STATUS INDICATION</w:t>
            </w:r>
          </w:p>
        </w:tc>
      </w:tr>
      <w:tr w:rsidR="006B1984" w:rsidRPr="00C37D2B" w14:paraId="61ECE430"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3F81577C" w14:textId="77777777" w:rsidR="006B1984" w:rsidRPr="00C37D2B" w:rsidRDefault="006B1984" w:rsidP="00206488">
            <w:pPr>
              <w:pStyle w:val="TAL"/>
              <w:keepNext w:val="0"/>
              <w:keepLines w:val="0"/>
              <w:widowControl w:val="0"/>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600604A4" w14:textId="77777777" w:rsidR="006B1984" w:rsidRPr="00C37D2B" w:rsidRDefault="006B1984" w:rsidP="00206488">
            <w:pPr>
              <w:pStyle w:val="TAL"/>
              <w:keepNext w:val="0"/>
              <w:keepLines w:val="0"/>
              <w:widowControl w:val="0"/>
            </w:pPr>
            <w:r w:rsidRPr="00C37D2B">
              <w:t>EN-DC CONFIGURATION TRANSFER</w:t>
            </w:r>
          </w:p>
        </w:tc>
      </w:tr>
      <w:tr w:rsidR="006B1984" w:rsidRPr="00C37D2B" w14:paraId="1921D232"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7FAF2C2" w14:textId="77777777" w:rsidR="006B1984" w:rsidRPr="00C37D2B" w:rsidRDefault="006B1984" w:rsidP="00206488">
            <w:pPr>
              <w:pStyle w:val="TAL"/>
              <w:keepNext w:val="0"/>
              <w:keepLines w:val="0"/>
              <w:widowControl w:val="0"/>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513FD6D7" w14:textId="77777777" w:rsidR="006B1984" w:rsidRPr="00C37D2B" w:rsidRDefault="006B1984" w:rsidP="00206488">
            <w:pPr>
              <w:pStyle w:val="TAL"/>
              <w:keepNext w:val="0"/>
              <w:keepLines w:val="0"/>
              <w:widowControl w:val="0"/>
            </w:pPr>
            <w:r w:rsidRPr="00C37D2B">
              <w:t>TRACE START</w:t>
            </w:r>
          </w:p>
        </w:tc>
      </w:tr>
      <w:tr w:rsidR="006B1984" w:rsidRPr="00C37D2B" w14:paraId="5DB2C169"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418984B5" w14:textId="77777777" w:rsidR="006B1984" w:rsidRPr="00C37D2B" w:rsidRDefault="006B1984" w:rsidP="00206488">
            <w:pPr>
              <w:pStyle w:val="TAL"/>
              <w:keepNext w:val="0"/>
              <w:keepLines w:val="0"/>
              <w:widowControl w:val="0"/>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53B4E49A" w14:textId="77777777" w:rsidR="006B1984" w:rsidRPr="00C37D2B" w:rsidRDefault="006B1984" w:rsidP="00206488">
            <w:pPr>
              <w:pStyle w:val="TAL"/>
              <w:keepNext w:val="0"/>
              <w:keepLines w:val="0"/>
              <w:widowControl w:val="0"/>
            </w:pPr>
            <w:r w:rsidRPr="00C37D2B">
              <w:t>DEACTIVATE TRACE</w:t>
            </w:r>
          </w:p>
        </w:tc>
      </w:tr>
      <w:tr w:rsidR="006B1984" w:rsidRPr="00C37D2B" w14:paraId="663D7B83"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DB2AE57" w14:textId="77777777" w:rsidR="006B1984" w:rsidRPr="00C37D2B" w:rsidRDefault="006B1984" w:rsidP="00206488">
            <w:pPr>
              <w:pStyle w:val="TAL"/>
              <w:keepNext w:val="0"/>
              <w:keepLines w:val="0"/>
              <w:widowControl w:val="0"/>
            </w:pPr>
            <w:r>
              <w:t>Handover Success</w:t>
            </w:r>
          </w:p>
        </w:tc>
        <w:tc>
          <w:tcPr>
            <w:tcW w:w="3250" w:type="dxa"/>
            <w:tcBorders>
              <w:top w:val="single" w:sz="4" w:space="0" w:color="auto"/>
              <w:left w:val="single" w:sz="4" w:space="0" w:color="auto"/>
              <w:bottom w:val="single" w:sz="4" w:space="0" w:color="auto"/>
              <w:right w:val="single" w:sz="4" w:space="0" w:color="auto"/>
            </w:tcBorders>
          </w:tcPr>
          <w:p w14:paraId="3AD7073D" w14:textId="77777777" w:rsidR="006B1984" w:rsidRPr="00C37D2B" w:rsidRDefault="006B1984" w:rsidP="00206488">
            <w:pPr>
              <w:pStyle w:val="TAL"/>
              <w:keepNext w:val="0"/>
              <w:keepLines w:val="0"/>
              <w:widowControl w:val="0"/>
            </w:pPr>
            <w:r>
              <w:t>HANDOVER SUCCESS</w:t>
            </w:r>
          </w:p>
        </w:tc>
      </w:tr>
      <w:tr w:rsidR="006B1984" w:rsidRPr="00C37D2B" w14:paraId="01C0841B"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FB82DF3" w14:textId="77777777" w:rsidR="006B1984" w:rsidRPr="00C37D2B" w:rsidRDefault="006B1984" w:rsidP="00206488">
            <w:pPr>
              <w:pStyle w:val="TAL"/>
              <w:keepNext w:val="0"/>
              <w:keepLines w:val="0"/>
              <w:widowControl w:val="0"/>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37C7A98E" w14:textId="77777777" w:rsidR="006B1984" w:rsidRPr="00C37D2B" w:rsidRDefault="006B1984" w:rsidP="00206488">
            <w:pPr>
              <w:pStyle w:val="TAL"/>
              <w:keepNext w:val="0"/>
              <w:keepLines w:val="0"/>
              <w:widowControl w:val="0"/>
            </w:pPr>
            <w:r>
              <w:t>CONDITIONAL HANDOVER CANCEL</w:t>
            </w:r>
          </w:p>
        </w:tc>
      </w:tr>
      <w:tr w:rsidR="006B1984" w:rsidRPr="00C37D2B" w14:paraId="498E6472"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5198B947" w14:textId="77777777" w:rsidR="006B1984" w:rsidRPr="00C37D2B" w:rsidRDefault="006B1984" w:rsidP="00206488">
            <w:pPr>
              <w:pStyle w:val="TAL"/>
              <w:keepNext w:val="0"/>
              <w:keepLines w:val="0"/>
              <w:widowControl w:val="0"/>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6B08BED8" w14:textId="77777777" w:rsidR="006B1984" w:rsidRPr="00C37D2B" w:rsidRDefault="006B1984" w:rsidP="00206488">
            <w:pPr>
              <w:pStyle w:val="TAL"/>
              <w:keepNext w:val="0"/>
              <w:keepLines w:val="0"/>
              <w:widowControl w:val="0"/>
            </w:pPr>
            <w:r>
              <w:t>EARLY STATUS TRANSFER</w:t>
            </w:r>
          </w:p>
        </w:tc>
      </w:tr>
      <w:tr w:rsidR="006B1984" w:rsidRPr="00C37D2B" w14:paraId="047AA281"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76B04C8B" w14:textId="77777777" w:rsidR="006B1984" w:rsidRDefault="006B1984" w:rsidP="00206488">
            <w:pPr>
              <w:pStyle w:val="TAL"/>
              <w:keepNext w:val="0"/>
              <w:keepLines w:val="0"/>
              <w:widowControl w:val="0"/>
            </w:pPr>
            <w:r>
              <w:t>EN-DC Resource Status Reporting</w:t>
            </w:r>
          </w:p>
        </w:tc>
        <w:tc>
          <w:tcPr>
            <w:tcW w:w="3250" w:type="dxa"/>
            <w:tcBorders>
              <w:top w:val="single" w:sz="4" w:space="0" w:color="auto"/>
              <w:left w:val="single" w:sz="4" w:space="0" w:color="auto"/>
              <w:bottom w:val="single" w:sz="4" w:space="0" w:color="auto"/>
              <w:right w:val="single" w:sz="4" w:space="0" w:color="auto"/>
            </w:tcBorders>
          </w:tcPr>
          <w:p w14:paraId="6475563F" w14:textId="77777777" w:rsidR="006B1984" w:rsidRDefault="006B1984" w:rsidP="00206488">
            <w:pPr>
              <w:pStyle w:val="TAL"/>
              <w:keepNext w:val="0"/>
              <w:keepLines w:val="0"/>
              <w:widowControl w:val="0"/>
            </w:pPr>
            <w:r>
              <w:t>EN-DC RESOURCE STATUS UPDATE</w:t>
            </w:r>
          </w:p>
        </w:tc>
      </w:tr>
      <w:tr w:rsidR="006B1984" w:rsidRPr="00C37D2B" w14:paraId="7F3CFD0E"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6FB8ECC0" w14:textId="77777777" w:rsidR="006B1984" w:rsidRDefault="006B1984" w:rsidP="00206488">
            <w:pPr>
              <w:pStyle w:val="TAL"/>
              <w:keepNext w:val="0"/>
              <w:keepLines w:val="0"/>
              <w:widowControl w:val="0"/>
            </w:pPr>
            <w:r>
              <w:rPr>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245F834E" w14:textId="77777777" w:rsidR="006B1984" w:rsidRDefault="006B1984" w:rsidP="00206488">
            <w:pPr>
              <w:pStyle w:val="TAL"/>
              <w:keepNext w:val="0"/>
              <w:keepLines w:val="0"/>
              <w:widowControl w:val="0"/>
            </w:pPr>
            <w:r>
              <w:rPr>
                <w:lang w:eastAsia="zh-CN"/>
              </w:rPr>
              <w:t>CELL TRAFFIC TRACE</w:t>
            </w:r>
          </w:p>
        </w:tc>
      </w:tr>
      <w:tr w:rsidR="006B1984" w:rsidRPr="00C37D2B" w14:paraId="52B207BF"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61C50B5A" w14:textId="77777777" w:rsidR="006B1984" w:rsidRDefault="006B1984" w:rsidP="00206488">
            <w:pPr>
              <w:pStyle w:val="TAL"/>
              <w:keepNext w:val="0"/>
              <w:keepLines w:val="0"/>
              <w:widowControl w:val="0"/>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5F5172E8" w14:textId="77777777" w:rsidR="006B1984" w:rsidRDefault="006B1984" w:rsidP="00206488">
            <w:pPr>
              <w:pStyle w:val="TAL"/>
              <w:keepNext w:val="0"/>
              <w:keepLines w:val="0"/>
              <w:widowControl w:val="0"/>
              <w:rPr>
                <w:lang w:eastAsia="zh-CN"/>
              </w:rPr>
            </w:pPr>
            <w:r w:rsidRPr="00BD7EBD">
              <w:t>F1-C TRAFFIC TRANSFER</w:t>
            </w:r>
          </w:p>
        </w:tc>
      </w:tr>
      <w:tr w:rsidR="006B1984" w:rsidRPr="00C37D2B" w14:paraId="1F0F0B32"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2DFFF95" w14:textId="77777777" w:rsidR="006B1984" w:rsidRPr="00BD7EBD" w:rsidRDefault="006B1984" w:rsidP="00206488">
            <w:pPr>
              <w:pStyle w:val="TAL"/>
              <w:keepNext w:val="0"/>
              <w:keepLines w:val="0"/>
              <w:widowControl w:val="0"/>
            </w:pPr>
            <w:r>
              <w:rPr>
                <w:lang w:eastAsia="zh-CN"/>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365CBEC3" w14:textId="77777777" w:rsidR="006B1984" w:rsidRPr="00BD7EBD" w:rsidRDefault="006B1984" w:rsidP="00206488">
            <w:pPr>
              <w:pStyle w:val="TAL"/>
              <w:keepNext w:val="0"/>
              <w:keepLines w:val="0"/>
              <w:widowControl w:val="0"/>
            </w:pPr>
            <w:r>
              <w:rPr>
                <w:lang w:eastAsia="zh-CN"/>
              </w:rPr>
              <w:t>ACCESS AND MOBILITY INDICATION</w:t>
            </w:r>
          </w:p>
        </w:tc>
      </w:tr>
      <w:tr w:rsidR="006B1984" w:rsidRPr="00C37D2B" w14:paraId="6A824280"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1F2D342A" w14:textId="77777777" w:rsidR="006B1984" w:rsidRDefault="006B1984" w:rsidP="00206488">
            <w:pPr>
              <w:pStyle w:val="TAL"/>
              <w:keepNext w:val="0"/>
              <w:keepLines w:val="0"/>
              <w:widowControl w:val="0"/>
              <w:rPr>
                <w:lang w:eastAsia="zh-CN"/>
              </w:rPr>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2436EF2C" w14:textId="77777777" w:rsidR="006B1984" w:rsidRDefault="006B1984" w:rsidP="00206488">
            <w:pPr>
              <w:pStyle w:val="TAL"/>
              <w:keepNext w:val="0"/>
              <w:keepLines w:val="0"/>
              <w:widowControl w:val="0"/>
              <w:rPr>
                <w:lang w:eastAsia="zh-CN"/>
              </w:rPr>
            </w:pPr>
            <w:r w:rsidRPr="003433E6">
              <w:t xml:space="preserve">CONDITIONAL PSCELL CHANGE </w:t>
            </w:r>
            <w:r>
              <w:t>CANCEL</w:t>
            </w:r>
          </w:p>
        </w:tc>
      </w:tr>
      <w:tr w:rsidR="006B1984" w:rsidRPr="00C37D2B" w14:paraId="6828B56F" w14:textId="77777777" w:rsidTr="00206488">
        <w:trPr>
          <w:cantSplit/>
          <w:jc w:val="center"/>
        </w:trPr>
        <w:tc>
          <w:tcPr>
            <w:tcW w:w="3450" w:type="dxa"/>
            <w:tcBorders>
              <w:top w:val="single" w:sz="4" w:space="0" w:color="auto"/>
              <w:left w:val="single" w:sz="4" w:space="0" w:color="auto"/>
              <w:bottom w:val="single" w:sz="4" w:space="0" w:color="auto"/>
              <w:right w:val="single" w:sz="4" w:space="0" w:color="auto"/>
            </w:tcBorders>
          </w:tcPr>
          <w:p w14:paraId="223E0856" w14:textId="77777777" w:rsidR="006B1984" w:rsidRDefault="006B1984" w:rsidP="00206488">
            <w:pPr>
              <w:pStyle w:val="TAL"/>
              <w:keepNext w:val="0"/>
              <w:keepLines w:val="0"/>
              <w:widowControl w:val="0"/>
            </w:pPr>
            <w:r w:rsidRPr="004C7659">
              <w:rPr>
                <w:rFonts w:hint="eastAsia"/>
                <w:lang w:eastAsia="zh-CN"/>
              </w:rPr>
              <w:t>R</w:t>
            </w:r>
            <w:r w:rsidRPr="004C7659">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40D28AEE" w14:textId="77777777" w:rsidR="006B1984" w:rsidRPr="003433E6" w:rsidRDefault="006B1984" w:rsidP="00206488">
            <w:pPr>
              <w:pStyle w:val="TAL"/>
              <w:keepNext w:val="0"/>
              <w:keepLines w:val="0"/>
              <w:widowControl w:val="0"/>
            </w:pPr>
            <w:r w:rsidRPr="004C7659">
              <w:rPr>
                <w:rFonts w:hint="eastAsia"/>
                <w:lang w:eastAsia="zh-CN"/>
              </w:rPr>
              <w:t>R</w:t>
            </w:r>
            <w:r w:rsidRPr="004C7659">
              <w:rPr>
                <w:lang w:eastAsia="zh-CN"/>
              </w:rPr>
              <w:t>ACH INDICATION</w:t>
            </w:r>
          </w:p>
        </w:tc>
      </w:tr>
    </w:tbl>
    <w:p w14:paraId="7CC54F84" w14:textId="77777777" w:rsidR="006B1984" w:rsidRPr="00C37D2B" w:rsidRDefault="006B1984" w:rsidP="006B1984">
      <w:pPr>
        <w:widowControl w:val="0"/>
      </w:pPr>
    </w:p>
    <w:p w14:paraId="3888863F" w14:textId="77777777" w:rsidR="006B1984" w:rsidRPr="00C37D2B" w:rsidRDefault="006B1984" w:rsidP="006B1984">
      <w:pPr>
        <w:pStyle w:val="Heading2"/>
      </w:pPr>
      <w:bookmarkStart w:id="401" w:name="_CR8_2"/>
      <w:bookmarkStart w:id="402" w:name="_Toc20954129"/>
      <w:bookmarkStart w:id="403" w:name="_Toc29902133"/>
      <w:bookmarkStart w:id="404" w:name="_Toc29906137"/>
      <w:bookmarkStart w:id="405" w:name="_Toc36550127"/>
      <w:bookmarkStart w:id="406" w:name="_Toc45103841"/>
      <w:bookmarkStart w:id="407" w:name="_Toc45227337"/>
      <w:bookmarkStart w:id="408" w:name="_Toc45891151"/>
      <w:bookmarkStart w:id="409" w:name="_Toc51763789"/>
      <w:bookmarkStart w:id="410" w:name="_Toc56527788"/>
      <w:bookmarkStart w:id="411" w:name="_Toc64381755"/>
      <w:bookmarkStart w:id="412" w:name="_Toc66283330"/>
      <w:bookmarkStart w:id="413" w:name="_Toc67910706"/>
      <w:bookmarkStart w:id="414" w:name="_Toc73979484"/>
      <w:bookmarkStart w:id="415" w:name="_Toc88650208"/>
      <w:bookmarkStart w:id="416" w:name="_Toc97885335"/>
      <w:bookmarkStart w:id="417" w:name="_Toc98882451"/>
      <w:bookmarkStart w:id="418" w:name="_Toc105522987"/>
      <w:bookmarkStart w:id="419" w:name="_Toc106130531"/>
      <w:bookmarkStart w:id="420" w:name="_Toc113839682"/>
      <w:bookmarkStart w:id="421" w:name="_Toc155893292"/>
      <w:bookmarkEnd w:id="401"/>
      <w:r w:rsidRPr="00C37D2B">
        <w:t>8.2</w:t>
      </w:r>
      <w:r w:rsidRPr="00C37D2B">
        <w:tab/>
        <w:t>Basic mobility procedures</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6892EC23" w14:textId="77777777" w:rsidR="006B1984" w:rsidRPr="00C37D2B" w:rsidRDefault="006B1984" w:rsidP="006B1984">
      <w:pPr>
        <w:pStyle w:val="Heading3"/>
      </w:pPr>
      <w:bookmarkStart w:id="422" w:name="_CR8_2_1"/>
      <w:bookmarkStart w:id="423" w:name="_Toc20954130"/>
      <w:bookmarkStart w:id="424" w:name="_Toc29902134"/>
      <w:bookmarkStart w:id="425" w:name="_Toc29906138"/>
      <w:bookmarkStart w:id="426" w:name="_Toc36550128"/>
      <w:bookmarkStart w:id="427" w:name="_Toc45103842"/>
      <w:bookmarkStart w:id="428" w:name="_Toc45227338"/>
      <w:bookmarkStart w:id="429" w:name="_Toc45891152"/>
      <w:bookmarkStart w:id="430" w:name="_Toc51763790"/>
      <w:bookmarkStart w:id="431" w:name="_Toc56527789"/>
      <w:bookmarkStart w:id="432" w:name="_Toc64381756"/>
      <w:bookmarkStart w:id="433" w:name="_Toc66283331"/>
      <w:bookmarkStart w:id="434" w:name="_Toc67910707"/>
      <w:bookmarkStart w:id="435" w:name="_Toc73979485"/>
      <w:bookmarkStart w:id="436" w:name="_Toc88650209"/>
      <w:bookmarkStart w:id="437" w:name="_Toc97885336"/>
      <w:bookmarkStart w:id="438" w:name="_Toc98882452"/>
      <w:bookmarkStart w:id="439" w:name="_Toc105522988"/>
      <w:bookmarkStart w:id="440" w:name="_Toc106130532"/>
      <w:bookmarkStart w:id="441" w:name="_Toc113839683"/>
      <w:bookmarkStart w:id="442" w:name="_Toc155893293"/>
      <w:bookmarkEnd w:id="422"/>
      <w:r w:rsidRPr="00C37D2B">
        <w:t>8.2.1</w:t>
      </w:r>
      <w:r w:rsidRPr="00C37D2B">
        <w:tab/>
        <w:t>Handover Preparation</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14:paraId="6779DEF8" w14:textId="77777777" w:rsidR="006B1984" w:rsidRPr="00C37D2B" w:rsidRDefault="006B1984" w:rsidP="006B1984">
      <w:pPr>
        <w:pStyle w:val="Heading4"/>
      </w:pPr>
      <w:bookmarkStart w:id="443" w:name="_CR8_2_1_1"/>
      <w:bookmarkStart w:id="444" w:name="_Toc20954131"/>
      <w:bookmarkStart w:id="445" w:name="_Toc29902135"/>
      <w:bookmarkStart w:id="446" w:name="_Toc29906139"/>
      <w:bookmarkStart w:id="447" w:name="_Toc36550129"/>
      <w:bookmarkStart w:id="448" w:name="_Toc45103843"/>
      <w:bookmarkStart w:id="449" w:name="_Toc45227339"/>
      <w:bookmarkStart w:id="450" w:name="_Toc45891153"/>
      <w:bookmarkStart w:id="451" w:name="_Toc51763791"/>
      <w:bookmarkStart w:id="452" w:name="_Toc56527790"/>
      <w:bookmarkStart w:id="453" w:name="_Toc64381757"/>
      <w:bookmarkStart w:id="454" w:name="_Toc66283332"/>
      <w:bookmarkStart w:id="455" w:name="_Toc67910708"/>
      <w:bookmarkStart w:id="456" w:name="_Toc73979486"/>
      <w:bookmarkStart w:id="457" w:name="_Toc88650210"/>
      <w:bookmarkStart w:id="458" w:name="_Toc97885337"/>
      <w:bookmarkStart w:id="459" w:name="_Toc98882453"/>
      <w:bookmarkStart w:id="460" w:name="_Toc105522989"/>
      <w:bookmarkStart w:id="461" w:name="_Toc106130533"/>
      <w:bookmarkStart w:id="462" w:name="_Toc113839684"/>
      <w:bookmarkStart w:id="463" w:name="_Toc155893294"/>
      <w:bookmarkEnd w:id="443"/>
      <w:r w:rsidRPr="00C37D2B">
        <w:t>8.2.1.1</w:t>
      </w:r>
      <w:r w:rsidRPr="00C37D2B">
        <w:tab/>
        <w:t>General</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p>
    <w:p w14:paraId="496BAB48" w14:textId="77777777" w:rsidR="006B1984" w:rsidRPr="00C37D2B" w:rsidRDefault="006B1984" w:rsidP="006B1984">
      <w:r w:rsidRPr="00C37D2B">
        <w:t>This procedure is used to establish necessary resources in an eNB for an incoming handover.</w:t>
      </w:r>
      <w:r w:rsidRPr="009E1D0A">
        <w:rPr>
          <w:rFonts w:eastAsia="Malgun Gothic"/>
        </w:rPr>
        <w:t xml:space="preserve"> </w:t>
      </w:r>
      <w:r w:rsidRPr="009851CF">
        <w:rPr>
          <w:rFonts w:eastAsia="Malgun Gothic"/>
        </w:rPr>
        <w:t>If the procedure concerns a conditional handover, parallel transactions are allowed. Possible parallel requests are identified by the target cell ID when the source UE AP IDs are the same.</w:t>
      </w:r>
    </w:p>
    <w:p w14:paraId="4296C52B" w14:textId="77777777" w:rsidR="006B1984" w:rsidRPr="00C37D2B" w:rsidRDefault="006B1984" w:rsidP="006B1984">
      <w:r w:rsidRPr="00C37D2B">
        <w:lastRenderedPageBreak/>
        <w:t xml:space="preserve">The procedure uses </w:t>
      </w:r>
      <w:r w:rsidRPr="00C37D2B">
        <w:rPr>
          <w:lang w:eastAsia="zh-CN"/>
        </w:rPr>
        <w:t>UE-associated signalling</w:t>
      </w:r>
      <w:r w:rsidRPr="00C37D2B">
        <w:t>.</w:t>
      </w:r>
    </w:p>
    <w:p w14:paraId="2D16DE8F" w14:textId="77777777" w:rsidR="006B1984" w:rsidRPr="00C37D2B" w:rsidRDefault="006B1984" w:rsidP="006B1984">
      <w:pPr>
        <w:pStyle w:val="Heading4"/>
      </w:pPr>
      <w:bookmarkStart w:id="464" w:name="_CR8_2_1_2"/>
      <w:bookmarkStart w:id="465" w:name="_Toc20954132"/>
      <w:bookmarkStart w:id="466" w:name="_Toc29902136"/>
      <w:bookmarkStart w:id="467" w:name="_Toc29906140"/>
      <w:bookmarkStart w:id="468" w:name="_Toc36550130"/>
      <w:bookmarkStart w:id="469" w:name="_Toc45103844"/>
      <w:bookmarkStart w:id="470" w:name="_Toc45227340"/>
      <w:bookmarkStart w:id="471" w:name="_Toc45891154"/>
      <w:bookmarkStart w:id="472" w:name="_Toc51763792"/>
      <w:bookmarkStart w:id="473" w:name="_Toc56527791"/>
      <w:bookmarkStart w:id="474" w:name="_Toc64381758"/>
      <w:bookmarkStart w:id="475" w:name="_Toc66283333"/>
      <w:bookmarkStart w:id="476" w:name="_Toc67910709"/>
      <w:bookmarkStart w:id="477" w:name="_Toc73979487"/>
      <w:bookmarkStart w:id="478" w:name="_Toc88650211"/>
      <w:bookmarkStart w:id="479" w:name="_Toc97885338"/>
      <w:bookmarkStart w:id="480" w:name="_Toc98882454"/>
      <w:bookmarkStart w:id="481" w:name="_Toc105522990"/>
      <w:bookmarkStart w:id="482" w:name="_Toc106130534"/>
      <w:bookmarkStart w:id="483" w:name="_Toc113839685"/>
      <w:bookmarkStart w:id="484" w:name="_Toc155893295"/>
      <w:bookmarkEnd w:id="464"/>
      <w:r w:rsidRPr="00C37D2B">
        <w:t>8.2.1.2</w:t>
      </w:r>
      <w:r w:rsidRPr="00C37D2B">
        <w:tab/>
        <w:t>Successful Operation</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bookmarkStart w:id="485" w:name="_MON_1267523125"/>
    <w:bookmarkEnd w:id="485"/>
    <w:p w14:paraId="6164E8EB" w14:textId="77777777" w:rsidR="006B1984" w:rsidRPr="00C37D2B" w:rsidRDefault="006B1984" w:rsidP="006B1984">
      <w:pPr>
        <w:pStyle w:val="TH"/>
      </w:pPr>
      <w:r w:rsidRPr="00C37D2B">
        <w:rPr>
          <w:noProof/>
        </w:rPr>
        <w:object w:dxaOrig="5429" w:dyaOrig="2654" w14:anchorId="5373BCB9">
          <v:shape id="_x0000_i1026" type="#_x0000_t75" alt="" style="width:255.15pt;height:123.85pt;mso-width-percent:0;mso-height-percent:0;mso-width-percent:0;mso-height-percent:0" o:ole="">
            <v:imagedata r:id="rId12" o:title=""/>
          </v:shape>
          <o:OLEObject Type="Embed" ProgID="Word.Picture.8" ShapeID="_x0000_i1026" DrawAspect="Content" ObjectID="_1771328813" r:id="rId13"/>
        </w:object>
      </w:r>
    </w:p>
    <w:p w14:paraId="77485875" w14:textId="77777777" w:rsidR="006B1984" w:rsidRPr="00C37D2B" w:rsidRDefault="006B1984" w:rsidP="006B1984">
      <w:pPr>
        <w:pStyle w:val="TF0"/>
      </w:pPr>
      <w:bookmarkStart w:id="486" w:name="_CRFigure8_2_1_21"/>
      <w:r w:rsidRPr="00C37D2B">
        <w:t xml:space="preserve">Figure </w:t>
      </w:r>
      <w:bookmarkEnd w:id="486"/>
      <w:r w:rsidRPr="00C37D2B">
        <w:t>8.2.1.2-1: Handover Preparation, successful operation</w:t>
      </w:r>
    </w:p>
    <w:p w14:paraId="2D767F95" w14:textId="77777777" w:rsidR="006B1984" w:rsidRPr="00C37D2B" w:rsidRDefault="006B1984" w:rsidP="006B1984">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3609535E" w14:textId="77777777" w:rsidR="006B1984" w:rsidRPr="009851CF" w:rsidRDefault="006B1984" w:rsidP="006B1984">
      <w:pPr>
        <w:rPr>
          <w:rFonts w:eastAsia="Malgun Gothic"/>
        </w:rPr>
      </w:pPr>
      <w:r w:rsidRPr="009851CF">
        <w:rPr>
          <w:rFonts w:eastAsia="Malgun Gothic"/>
        </w:rPr>
        <w:t xml:space="preserve">If the </w:t>
      </w:r>
      <w:r w:rsidRPr="009851CF">
        <w:rPr>
          <w:rFonts w:eastAsia="Malgun Gothic"/>
          <w:i/>
        </w:rPr>
        <w:t>Conditional Handover Information</w:t>
      </w:r>
      <w:r>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Pr>
          <w:rFonts w:eastAsia="Malgun Gothic"/>
          <w:i/>
        </w:rPr>
        <w:t>Acknowledge</w:t>
      </w:r>
      <w:r w:rsidRPr="009851CF">
        <w:rPr>
          <w:rFonts w:eastAsia="Malgun Gothic"/>
        </w:rPr>
        <w:t xml:space="preserve"> IE in the HANDOVER REQUEST ACKNOWLEDGE message.</w:t>
      </w:r>
    </w:p>
    <w:p w14:paraId="1ED007A1" w14:textId="77777777" w:rsidR="006B1984" w:rsidRPr="009851CF" w:rsidRDefault="006B1984" w:rsidP="006B1984">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2DC17418" w14:textId="77777777" w:rsidR="006B1984" w:rsidRPr="00C37D2B" w:rsidRDefault="006B1984" w:rsidP="006B1984">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718F96EE" w14:textId="77777777" w:rsidR="006B1984" w:rsidRPr="00C37D2B" w:rsidRDefault="006B1984" w:rsidP="006B1984">
      <w:r w:rsidRPr="00C37D2B">
        <w:t xml:space="preserve">The source eNB may include in the </w:t>
      </w:r>
      <w:r w:rsidRPr="00C37D2B">
        <w:rPr>
          <w:i/>
        </w:rPr>
        <w:t>GUMMEI</w:t>
      </w:r>
      <w:r w:rsidRPr="00C37D2B">
        <w:t xml:space="preserve"> IE any GUMMEI corresponding to the source MME node.</w:t>
      </w:r>
    </w:p>
    <w:p w14:paraId="2C9E1CFA" w14:textId="77777777" w:rsidR="006B1984" w:rsidRPr="00C37D2B" w:rsidRDefault="006B1984" w:rsidP="006B1984">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48CA67AE" w14:textId="77777777" w:rsidR="006B1984" w:rsidRPr="00C37D2B" w:rsidRDefault="006B1984" w:rsidP="006B1984">
      <w:pPr>
        <w:rPr>
          <w:rFonts w:eastAsia="MS Mincho"/>
        </w:rPr>
      </w:pPr>
      <w:r w:rsidRPr="00C37D2B">
        <w:rPr>
          <w:rFonts w:eastAsia="MS Mincho"/>
        </w:rPr>
        <w:t xml:space="preserve">At reception of the </w:t>
      </w:r>
      <w:r w:rsidRPr="00C37D2B">
        <w:t>HANDOVER REQUEST message the target eNB shall:</w:t>
      </w:r>
    </w:p>
    <w:p w14:paraId="17F85548" w14:textId="77777777" w:rsidR="006B1984" w:rsidRPr="00C37D2B" w:rsidRDefault="006B1984" w:rsidP="006B1984">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2CEC612E" w14:textId="77777777" w:rsidR="006B1984" w:rsidRPr="00C37D2B" w:rsidRDefault="006B1984" w:rsidP="006B1984">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GTP tunnel endpoint, i.e. the information contained in the </w:t>
      </w:r>
      <w:r w:rsidRPr="00C37D2B">
        <w:rPr>
          <w:rFonts w:cs="Arial"/>
          <w:i/>
          <w:lang w:eastAsia="ja-JP"/>
        </w:rPr>
        <w:t>Transport Layer address</w:t>
      </w:r>
      <w:r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0358FA21" w14:textId="77777777" w:rsidR="006B1984" w:rsidRPr="00C37D2B" w:rsidRDefault="006B1984" w:rsidP="006B1984">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0780845B" w14:textId="77777777" w:rsidR="006B1984" w:rsidRPr="00C37D2B" w:rsidRDefault="006B1984" w:rsidP="006B1984">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68624BA8" w14:textId="77777777" w:rsidR="006B1984" w:rsidRPr="00C37D2B" w:rsidRDefault="006B1984" w:rsidP="006B1984">
      <w:r w:rsidRPr="00C37D2B">
        <w:lastRenderedPageBreak/>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1DFD5981" w14:textId="77777777" w:rsidR="006B1984" w:rsidRPr="00C37D2B" w:rsidRDefault="006B1984" w:rsidP="006B1984">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1B5F6BCE"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IE, set to "Immediate MDT and Trace" initiate the requested trace session and MDT session as described in TS 32.422 [6];</w:t>
      </w:r>
    </w:p>
    <w:p w14:paraId="36B76B51"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Immediate MDT Only"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359CE615"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5F337D6F"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p>
    <w:p w14:paraId="555FE1F1"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5A6BB37D" w14:textId="77777777" w:rsidR="006B1984" w:rsidRPr="00C37D2B" w:rsidRDefault="006B1984" w:rsidP="006B1984">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70D1B38D" w14:textId="77777777" w:rsidR="006B1984" w:rsidRPr="00955374" w:rsidRDefault="006B1984" w:rsidP="006B1984">
      <w:pPr>
        <w:pStyle w:val="B1"/>
        <w:rPr>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7E20CB4" w14:textId="77777777" w:rsidR="006B1984" w:rsidRPr="00C37D2B" w:rsidRDefault="006B1984" w:rsidP="006B1984">
      <w:pPr>
        <w:pStyle w:val="B1"/>
      </w:pPr>
      <w:bookmarkStart w:id="487" w:name="OLE_LINK44"/>
      <w:r w:rsidRPr="00955374">
        <w:t>-</w:t>
      </w:r>
      <w:r w:rsidRPr="00955374">
        <w:tab/>
        <w:t xml:space="preserve">if the </w:t>
      </w:r>
      <w:r w:rsidRPr="00955374">
        <w:rPr>
          <w:i/>
        </w:rPr>
        <w:t>Trace Activation</w:t>
      </w:r>
      <w:r w:rsidRPr="00955374">
        <w:t xml:space="preserve"> IE includes the </w:t>
      </w:r>
      <w:r w:rsidRPr="00955374">
        <w:rPr>
          <w:i/>
        </w:rPr>
        <w:t>MDT Configuration NR</w:t>
      </w:r>
      <w:r w:rsidRPr="00955374">
        <w:t xml:space="preserve"> IE,</w:t>
      </w:r>
      <w:r>
        <w:t xml:space="preserve"> store and</w:t>
      </w:r>
      <w:r w:rsidRPr="00955374">
        <w:t xml:space="preserve"> forward the </w:t>
      </w:r>
      <w:r w:rsidRPr="00955374">
        <w:rPr>
          <w:i/>
        </w:rPr>
        <w:t>MDT Configuration NR</w:t>
      </w:r>
      <w:r w:rsidRPr="00955374">
        <w:t xml:space="preserve"> IE to the SgNB, if the </w:t>
      </w:r>
      <w:r>
        <w:t xml:space="preserve">target </w:t>
      </w:r>
      <w:r w:rsidRPr="00955374">
        <w:t>eNB has configured EN-DC for the UE.</w:t>
      </w:r>
      <w:bookmarkEnd w:id="487"/>
    </w:p>
    <w:p w14:paraId="760E1F31" w14:textId="77777777" w:rsidR="006B1984" w:rsidRDefault="006B1984" w:rsidP="006B1984">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rPr>
          <w:lang w:val="en-US" w:eastAsia="zh-CN"/>
        </w:rPr>
        <w:t>3</w:t>
      </w:r>
      <w:r>
        <w:rPr>
          <w:rFonts w:eastAsia="MS Mincho"/>
        </w:rPr>
        <w:t>1]</w:t>
      </w:r>
      <w:r>
        <w:rPr>
          <w:rFonts w:eastAsia="MS Mincho"/>
          <w:lang w:eastAsia="zh-CN"/>
        </w:rPr>
        <w:t>.</w:t>
      </w:r>
    </w:p>
    <w:p w14:paraId="16CF97C9" w14:textId="77777777" w:rsidR="006B1984" w:rsidRPr="00C37D2B" w:rsidRDefault="006B1984" w:rsidP="006B1984">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34FEAC99" w14:textId="77777777" w:rsidR="006B1984" w:rsidRPr="00C37D2B" w:rsidRDefault="006B1984" w:rsidP="006B1984">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2930345D" w14:textId="77777777" w:rsidR="006B1984" w:rsidRPr="00C37D2B" w:rsidRDefault="006B1984" w:rsidP="006B1984">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395591E7" w14:textId="77777777" w:rsidR="006B1984" w:rsidRPr="00C37D2B" w:rsidRDefault="006B1984" w:rsidP="006B1984">
      <w:r w:rsidRPr="00C37D2B">
        <w:t xml:space="preserve">If the </w:t>
      </w:r>
      <w:r w:rsidRPr="00C37D2B">
        <w:rPr>
          <w:i/>
          <w:iCs/>
          <w:lang w:eastAsia="zh-CN"/>
        </w:rPr>
        <w:t>Handover Restriction List</w:t>
      </w:r>
      <w:r w:rsidRPr="00C37D2B">
        <w:t xml:space="preserve"> IE is</w:t>
      </w:r>
    </w:p>
    <w:p w14:paraId="22CB14A6" w14:textId="77777777" w:rsidR="006B1984" w:rsidRPr="00C37D2B" w:rsidRDefault="006B1984" w:rsidP="006B1984">
      <w:pPr>
        <w:pStyle w:val="B1"/>
      </w:pPr>
      <w:r w:rsidRPr="00C37D2B">
        <w:t>-</w:t>
      </w:r>
      <w:r w:rsidRPr="00C37D2B">
        <w:tab/>
        <w:t>contained in the HANDOVER REQUEST message, the target eNB shall</w:t>
      </w:r>
    </w:p>
    <w:p w14:paraId="63E3F3F4" w14:textId="77777777" w:rsidR="006B1984" w:rsidRPr="00C37D2B" w:rsidRDefault="006B1984" w:rsidP="006B1984">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3B12B4B4" w14:textId="77777777" w:rsidR="006B1984" w:rsidRPr="00C37D2B" w:rsidRDefault="006B1984" w:rsidP="006B1984">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57AB27CB" w14:textId="77777777" w:rsidR="006B1984" w:rsidRPr="00C37D2B" w:rsidRDefault="006B1984" w:rsidP="006B1984">
      <w:pPr>
        <w:pStyle w:val="B2"/>
      </w:pPr>
      <w:r w:rsidRPr="00C37D2B">
        <w:t>-</w:t>
      </w:r>
      <w:r w:rsidRPr="00C37D2B">
        <w:tab/>
        <w:t>use this information to select a proper SCG during dual connectivity operation.</w:t>
      </w:r>
    </w:p>
    <w:p w14:paraId="5C227EBF" w14:textId="77777777" w:rsidR="006B1984" w:rsidRPr="00C37D2B" w:rsidRDefault="006B1984" w:rsidP="006B1984">
      <w:pPr>
        <w:pStyle w:val="B1"/>
      </w:pPr>
      <w:r w:rsidRPr="00C37D2B">
        <w:t>-</w:t>
      </w:r>
      <w:r w:rsidRPr="00C37D2B">
        <w:tab/>
        <w:t>not contained in the HANDOVER REQUEST message, the target eNB shall consider that no roaming and no access restriction apply to the UE.</w:t>
      </w:r>
    </w:p>
    <w:p w14:paraId="326543B9" w14:textId="77777777" w:rsidR="006B1984" w:rsidRPr="00C37D2B" w:rsidRDefault="006B1984" w:rsidP="006B1984">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71E3DDFB" w14:textId="77777777" w:rsidR="006B1984" w:rsidRPr="00C37D2B" w:rsidRDefault="006B1984" w:rsidP="006B1984">
      <w:pPr>
        <w:rPr>
          <w:lang w:eastAsia="zh-CN"/>
        </w:rPr>
      </w:pPr>
      <w:r w:rsidRPr="00C37D2B">
        <w:lastRenderedPageBreak/>
        <w:t xml:space="preserve">If the </w:t>
      </w:r>
      <w:r w:rsidRPr="00C37D2B">
        <w:rPr>
          <w:i/>
        </w:rPr>
        <w:t>SRVCC Operation Possible</w:t>
      </w:r>
      <w:r w:rsidRPr="00C37D2B">
        <w:rPr>
          <w:lang w:eastAsia="zh-CN"/>
        </w:rPr>
        <w:t xml:space="preserve"> IE</w:t>
      </w:r>
      <w:r w:rsidRPr="00C37D2B">
        <w:rPr>
          <w:rFonts w:eastAsia="Batang"/>
        </w:rPr>
        <w:t xml:space="preserve"> is included in the </w:t>
      </w:r>
      <w:r w:rsidRPr="00C37D2B">
        <w:t>HANDOVER REQUEST message</w:t>
      </w:r>
      <w:r w:rsidRPr="00C37D2B">
        <w:rPr>
          <w:lang w:eastAsia="zh-CN"/>
        </w:rPr>
        <w:t>, the target</w:t>
      </w:r>
      <w:r w:rsidRPr="00C37D2B">
        <w:t xml:space="preserve"> eNB </w:t>
      </w:r>
      <w:r w:rsidRPr="00C37D2B">
        <w:rPr>
          <w:lang w:eastAsia="zh-CN"/>
        </w:rPr>
        <w:t>shall</w:t>
      </w:r>
      <w:r w:rsidRPr="00C37D2B">
        <w:t xml:space="preserve"> store the content of such IE in the UE context and use it as defined in TS 23.216 [20].</w:t>
      </w:r>
    </w:p>
    <w:p w14:paraId="4DC7D4DA" w14:textId="77777777" w:rsidR="006B1984" w:rsidRPr="00C37D2B" w:rsidRDefault="006B1984" w:rsidP="006B1984">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063D93FA" w14:textId="77777777" w:rsidR="006B1984" w:rsidRPr="00C37D2B" w:rsidRDefault="006B1984" w:rsidP="006B1984">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3629D10" w14:textId="77777777" w:rsidR="006B1984" w:rsidRPr="00C37D2B" w:rsidRDefault="006B1984" w:rsidP="006B1984">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79302DF9" w14:textId="77777777" w:rsidR="006B1984" w:rsidRPr="00C37D2B" w:rsidRDefault="006B1984" w:rsidP="006B1984">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4860AE61" w14:textId="77777777" w:rsidR="006B1984" w:rsidRPr="00C37D2B" w:rsidRDefault="006B1984" w:rsidP="006B1984">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400EA212" w14:textId="77777777" w:rsidR="006B1984" w:rsidRPr="00C37D2B" w:rsidRDefault="006B1984" w:rsidP="006B1984">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0C6C566C" w14:textId="77777777" w:rsidR="006B1984" w:rsidRPr="00C37D2B" w:rsidRDefault="006B1984" w:rsidP="006B1984">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333C2475" w14:textId="77777777" w:rsidR="006B1984" w:rsidRPr="00C37D2B" w:rsidRDefault="006B1984" w:rsidP="006B1984">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254F7153" w14:textId="77777777" w:rsidR="006B1984" w:rsidRPr="00C37D2B" w:rsidRDefault="006B1984" w:rsidP="006B1984">
      <w:r w:rsidRPr="00C37D2B">
        <w:t xml:space="preserve">If the </w:t>
      </w:r>
      <w:r w:rsidRPr="00C37D2B">
        <w:rPr>
          <w:i/>
        </w:rPr>
        <w:t>ProSe Authorized</w:t>
      </w:r>
      <w:r w:rsidRPr="00C37D2B">
        <w:t xml:space="preserve"> IE is contained in the HANDOVER REQUEST message and it contains one or more </w:t>
      </w:r>
      <w:ins w:id="488" w:author="CR1776" w:date="2024-03-04T18:39:00Z">
        <w:r>
          <w:t>IEs</w:t>
        </w:r>
      </w:ins>
      <w:del w:id="489" w:author="CR1776" w:date="2024-03-04T18:39:00Z">
        <w:r w:rsidRPr="00C37D2B" w:rsidDel="00DB2AE7">
          <w:delText>Ies</w:delText>
        </w:r>
      </w:del>
      <w:r w:rsidRPr="00C37D2B">
        <w:t xml:space="preserve"> set to "authorized", the eNB shall, if supported, consider that the UE is authorized for the relevant ProSe service(s).</w:t>
      </w:r>
    </w:p>
    <w:p w14:paraId="73BB484D" w14:textId="77777777" w:rsidR="006B1984" w:rsidRPr="00C37D2B" w:rsidRDefault="006B1984" w:rsidP="006B1984">
      <w:r w:rsidRPr="00C37D2B">
        <w:t xml:space="preserve">If the </w:t>
      </w:r>
      <w:r w:rsidRPr="00C37D2B">
        <w:rPr>
          <w:i/>
        </w:rPr>
        <w:t>V2X Services Authorized</w:t>
      </w:r>
      <w:r w:rsidRPr="00C37D2B">
        <w:t xml:space="preserve"> IE is contained in the HANDOVER REQUEST message and it contains one or more </w:t>
      </w:r>
      <w:ins w:id="490" w:author="CR1776" w:date="2024-03-04T18:39:00Z">
        <w:r>
          <w:t>IEs</w:t>
        </w:r>
      </w:ins>
      <w:del w:id="491" w:author="CR1776" w:date="2024-03-04T18:39:00Z">
        <w:r w:rsidRPr="00C37D2B" w:rsidDel="00DB2AE7">
          <w:delText>Ies</w:delText>
        </w:r>
      </w:del>
      <w:r w:rsidRPr="00C37D2B">
        <w:t xml:space="preserve"> set to "authorized", the eNB shall, if supported, consider that the UE is authorized for the relevant service(s).</w:t>
      </w:r>
    </w:p>
    <w:p w14:paraId="72D1B94A" w14:textId="77777777" w:rsidR="006B1984" w:rsidRPr="00C37D2B" w:rsidRDefault="006B1984" w:rsidP="006B1984">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72BE4DE1" w14:textId="77777777" w:rsidR="006B1984" w:rsidRPr="00C37D2B" w:rsidRDefault="006B1984" w:rsidP="006B1984">
      <w:pPr>
        <w:rPr>
          <w:rFonts w:eastAsia="Symbol"/>
        </w:rPr>
      </w:pPr>
      <w:r w:rsidRPr="00C37D2B">
        <w:t xml:space="preserve">If the </w:t>
      </w:r>
      <w:r w:rsidRPr="00C37D2B">
        <w:rPr>
          <w:i/>
        </w:rPr>
        <w:t>UE Context Reference at the SgNB</w:t>
      </w:r>
      <w:r w:rsidRPr="00C37D2B">
        <w:t xml:space="preserve"> IE is contained in the HANDOVER REQUEST message the target eNB may use it as specified in TS 37.340 [32].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7.340 [32].</w:t>
      </w:r>
    </w:p>
    <w:p w14:paraId="09BEB6A4" w14:textId="77777777" w:rsidR="006B1984" w:rsidRDefault="006B1984" w:rsidP="006B1984">
      <w:r w:rsidRPr="00C37D2B">
        <w:t xml:space="preserve">If the </w:t>
      </w:r>
      <w:r w:rsidRPr="00C37D2B">
        <w:rPr>
          <w:i/>
        </w:rPr>
        <w:t>Bearer Type</w:t>
      </w:r>
      <w:r w:rsidRPr="00C37D2B">
        <w:t xml:space="preserve"> IE is included in the HANDOVER REQUEST message and is set to "non IP", then the target eNB shall not perform </w:t>
      </w:r>
      <w:r>
        <w:t>IP</w:t>
      </w:r>
      <w:r w:rsidRPr="00C37D2B">
        <w:t xml:space="preserve"> header compression for the concerned E-RAB.</w:t>
      </w:r>
    </w:p>
    <w:p w14:paraId="74715577" w14:textId="77777777" w:rsidR="006B1984" w:rsidRDefault="006B1984" w:rsidP="006B1984">
      <w:r w:rsidRPr="00AA5DA2">
        <w:t xml:space="preserve">If the </w:t>
      </w:r>
      <w:r>
        <w:rPr>
          <w:i/>
        </w:rPr>
        <w:t>Ethernet</w:t>
      </w:r>
      <w:r w:rsidRPr="00AA5DA2">
        <w:rPr>
          <w:i/>
        </w:rPr>
        <w:t xml:space="preserve"> Type</w:t>
      </w:r>
      <w:r w:rsidRPr="00AA5DA2">
        <w:t xml:space="preserve"> IE is included in the HANDOVER REQUEST message and is set to </w:t>
      </w:r>
      <w:r w:rsidRPr="00C37D2B">
        <w:t>"</w:t>
      </w:r>
      <w:r>
        <w:t>True</w:t>
      </w:r>
      <w:r w:rsidRPr="00C37D2B">
        <w:t>"</w:t>
      </w:r>
      <w:r>
        <w:t>, then the target eNB shall, if supported, take this into account to perform header compression appropriately for the concerned E-RAB</w:t>
      </w:r>
      <w:r w:rsidRPr="00AA5DA2">
        <w:t>.</w:t>
      </w:r>
    </w:p>
    <w:p w14:paraId="3AE8B6A9" w14:textId="77777777" w:rsidR="006B1984" w:rsidRPr="00C37D2B" w:rsidRDefault="006B1984" w:rsidP="006B1984">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Pr="00C37D2B">
        <w:rPr>
          <w:lang w:eastAsia="zh-CN"/>
        </w:rPr>
        <w:t>'s sidelink communication in network scheduled mode for V2X services</w:t>
      </w:r>
      <w:r w:rsidRPr="00C37D2B">
        <w:t>.</w:t>
      </w:r>
    </w:p>
    <w:p w14:paraId="0CB431C3" w14:textId="77777777" w:rsidR="006B1984" w:rsidRPr="00C37D2B" w:rsidRDefault="006B1984" w:rsidP="006B1984">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1</w:t>
      </w:r>
      <w:r>
        <w:t>8</w:t>
      </w:r>
      <w:r w:rsidRPr="00C37D2B">
        <w:t>].</w:t>
      </w:r>
    </w:p>
    <w:p w14:paraId="77E5BA70" w14:textId="77777777" w:rsidR="006B1984" w:rsidRPr="00C37D2B" w:rsidRDefault="006B1984" w:rsidP="006B1984">
      <w:r w:rsidRPr="00C37D2B">
        <w:lastRenderedPageBreak/>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432E4828" w14:textId="77777777" w:rsidR="006B1984" w:rsidRDefault="006B1984" w:rsidP="006B1984">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61930EE8" w14:textId="77777777" w:rsidR="006B1984" w:rsidRPr="009851CF" w:rsidRDefault="006B1984" w:rsidP="006B1984">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ccordingly, the target eNB shall include the </w:t>
      </w:r>
      <w:r w:rsidRPr="009851CF">
        <w:rPr>
          <w:rFonts w:eastAsia="Malgun Gothic"/>
          <w:i/>
        </w:rPr>
        <w:t>DAPS Response Information</w:t>
      </w:r>
      <w:r w:rsidRPr="009851CF">
        <w:rPr>
          <w:rFonts w:eastAsia="Malgun Gothic"/>
        </w:rPr>
        <w:t xml:space="preserve"> IE in the HANDOVER REQUEST ACKNOWLEDGE message.</w:t>
      </w:r>
    </w:p>
    <w:p w14:paraId="61AFB518" w14:textId="77777777" w:rsidR="006B1984" w:rsidRPr="009851CF" w:rsidRDefault="006B1984" w:rsidP="006B1984">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Pr>
          <w:rFonts w:eastAsia="Malgun Gothic"/>
          <w:i/>
        </w:rPr>
        <w:t xml:space="preserve"> Acknowledge</w:t>
      </w:r>
      <w:r w:rsidRPr="009851CF">
        <w:rPr>
          <w:rFonts w:eastAsia="Malgun Gothic"/>
        </w:rPr>
        <w:t xml:space="preserve"> IE contained in the </w:t>
      </w:r>
      <w:del w:id="492" w:author="CR1776" w:date="2024-03-04T18:39:00Z">
        <w:r w:rsidRPr="009851CF" w:rsidDel="00825249">
          <w:rPr>
            <w:rFonts w:eastAsia="Malgun Gothic"/>
          </w:rPr>
          <w:delText xml:space="preserve">the </w:delText>
        </w:r>
      </w:del>
      <w:r w:rsidRPr="009851CF">
        <w:rPr>
          <w:rFonts w:eastAsia="Malgun Gothic"/>
        </w:rPr>
        <w:t xml:space="preserve">HANDOVER REQUEST ACKNOWLEDGE message, then the source eNB should not </w:t>
      </w:r>
      <w:r>
        <w:rPr>
          <w:rFonts w:eastAsia="Malgun Gothic"/>
        </w:rPr>
        <w:t xml:space="preserve">prepare </w:t>
      </w:r>
      <w:r w:rsidRPr="009851CF">
        <w:rPr>
          <w:rFonts w:eastAsia="Malgun Gothic"/>
        </w:rPr>
        <w:t xml:space="preserve">more </w:t>
      </w:r>
      <w:r>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2CC33941" w14:textId="77777777" w:rsidR="006B1984" w:rsidRDefault="006B1984" w:rsidP="006B1984">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Pr>
          <w:rFonts w:eastAsia="Malgun Gothic"/>
          <w:i/>
        </w:rPr>
        <w:t>Request</w:t>
      </w:r>
      <w:r w:rsidRPr="009851CF">
        <w:rPr>
          <w:rFonts w:eastAsia="Malgun Gothic"/>
        </w:rPr>
        <w:t xml:space="preserve"> IE included in the HANDOVER REQUEST message, then the target eNB may use the information to allocate necessary resources for the incoming CHO.</w:t>
      </w:r>
    </w:p>
    <w:p w14:paraId="58783CCB" w14:textId="77777777" w:rsidR="006B1984" w:rsidRDefault="006B1984" w:rsidP="006B1984">
      <w:pPr>
        <w:rPr>
          <w:rFonts w:eastAsia="Malgun Gothic"/>
        </w:rPr>
      </w:pPr>
      <w:r w:rsidRPr="006D3943">
        <w:t xml:space="preserve">If the </w:t>
      </w:r>
      <w:r w:rsidRPr="006D3943">
        <w:rPr>
          <w:i/>
          <w:iCs/>
        </w:rPr>
        <w:t>Conditional Handover Time Based Information</w:t>
      </w:r>
      <w:r w:rsidRPr="006D3943">
        <w:t xml:space="preserve"> IE is contained in the </w:t>
      </w:r>
      <w:r w:rsidRPr="006D3943">
        <w:rPr>
          <w:i/>
          <w:iCs/>
        </w:rPr>
        <w:t>Conditional Handover Information Request</w:t>
      </w:r>
      <w:r w:rsidRPr="006D3943">
        <w:t xml:space="preserve"> IE included in the HANDOVER REQUEST message, then the target </w:t>
      </w:r>
      <w:r>
        <w:t>eNB</w:t>
      </w:r>
      <w:r w:rsidRPr="006D3943">
        <w:t xml:space="preserve"> may use this information to allocate necessary resources for the incoming CHO.</w:t>
      </w:r>
    </w:p>
    <w:p w14:paraId="17C10AD8" w14:textId="77777777" w:rsidR="006B1984" w:rsidRDefault="006B1984" w:rsidP="006B1984">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63C9C4CD" w14:textId="77777777" w:rsidR="006B1984" w:rsidRPr="00AA5DA2" w:rsidRDefault="006B1984" w:rsidP="006B1984">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HANDOVER REQUEST message and it contains one or more </w:t>
      </w:r>
      <w:ins w:id="493" w:author="CR1776" w:date="2024-03-04T18:39:00Z">
        <w:r>
          <w:t>IEs</w:t>
        </w:r>
      </w:ins>
      <w:del w:id="494" w:author="CR1776" w:date="2024-03-04T18:39:00Z">
        <w:r w:rsidRPr="00AA5DA2" w:rsidDel="00DB2AE7">
          <w:delText>Ies</w:delText>
        </w:r>
      </w:del>
      <w:r w:rsidRPr="00AA5DA2">
        <w:t xml:space="preserve"> set to "authorized", the eNB shall, if supported, consider that the UE is authorized for the relevant service(s).</w:t>
      </w:r>
    </w:p>
    <w:p w14:paraId="4E8FDF7D" w14:textId="77777777" w:rsidR="006B1984" w:rsidRDefault="006B1984" w:rsidP="006B1984">
      <w:pPr>
        <w:rPr>
          <w:lang w:eastAsia="zh-CN"/>
        </w:rPr>
      </w:pPr>
      <w:r w:rsidRPr="00AA5DA2">
        <w:t xml:space="preserve">If </w:t>
      </w:r>
      <w:r w:rsidRPr="00AA5DA2">
        <w:rPr>
          <w:lang w:eastAsia="zh-CN"/>
        </w:rPr>
        <w:t xml:space="preserve">the </w:t>
      </w:r>
      <w:r w:rsidRPr="004C5373">
        <w:rPr>
          <w:i/>
          <w:lang w:eastAsia="zh-CN"/>
        </w:rPr>
        <w:t>NR</w:t>
      </w:r>
      <w:r>
        <w:rPr>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07D9149" w14:textId="77777777" w:rsidR="006B1984" w:rsidRDefault="006B1984" w:rsidP="006B1984">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r w:rsidRPr="00E46011">
        <w:t xml:space="preserve"> </w:t>
      </w:r>
    </w:p>
    <w:p w14:paraId="6C3B4CF2" w14:textId="77777777" w:rsidR="006B1984" w:rsidRDefault="006B1984" w:rsidP="006B1984">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A03DF4B" w14:textId="77777777" w:rsidR="006B1984" w:rsidRDefault="006B1984" w:rsidP="006B1984">
      <w:r>
        <w:rPr>
          <w:snapToGrid w:val="0"/>
          <w:lang w:eastAsia="zh-CN"/>
        </w:rPr>
        <w:t>If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xml:space="preserve"> is contained in the HANDOVER REQUEST message, the target eNB shall, if supported, consider that the request is for an IAB node.</w:t>
      </w:r>
    </w:p>
    <w:p w14:paraId="419A1D88" w14:textId="77777777" w:rsidR="006B1984" w:rsidRDefault="006B1984" w:rsidP="006B1984">
      <w:pPr>
        <w:rPr>
          <w:snapToGrid w:val="0"/>
          <w:lang w:eastAsia="zh-CN"/>
        </w:rPr>
      </w:pPr>
      <w:r w:rsidRPr="00DE4D13">
        <w:rPr>
          <w:snapToGrid w:val="0"/>
          <w:lang w:eastAsia="zh-CN"/>
        </w:rPr>
        <w:t>If the</w:t>
      </w:r>
      <w:r w:rsidRPr="00DE4D13">
        <w:rPr>
          <w:i/>
          <w:lang w:eastAsia="zh-CN"/>
        </w:rPr>
        <w:t xml:space="preserve"> I</w:t>
      </w:r>
      <w:r>
        <w:rPr>
          <w:i/>
          <w:lang w:eastAsia="zh-CN"/>
        </w:rPr>
        <w:t>MS Voice EPS Fallback from 5G</w:t>
      </w:r>
      <w:r w:rsidRPr="00DE4D13">
        <w:rPr>
          <w:i/>
          <w:lang w:eastAsia="zh-CN"/>
        </w:rPr>
        <w:t xml:space="preserve"> </w:t>
      </w:r>
      <w:r w:rsidRPr="00DE4D13">
        <w:rPr>
          <w:snapToGrid w:val="0"/>
          <w:lang w:eastAsia="zh-CN"/>
        </w:rPr>
        <w:t xml:space="preserve">IE is contained in the HANDOVER REQUEST message, the target eNB shall, if supported, </w:t>
      </w:r>
      <w:r>
        <w:rPr>
          <w:snapToGrid w:val="0"/>
          <w:lang w:eastAsia="zh-CN"/>
        </w:rPr>
        <w:t xml:space="preserve">store this information in the UE context and </w:t>
      </w:r>
      <w:r w:rsidRPr="00DE4D13">
        <w:rPr>
          <w:snapToGrid w:val="0"/>
          <w:lang w:eastAsia="zh-CN"/>
        </w:rPr>
        <w:t xml:space="preserve">consider that the </w:t>
      </w:r>
      <w:r>
        <w:rPr>
          <w:snapToGrid w:val="0"/>
          <w:lang w:eastAsia="zh-CN"/>
        </w:rPr>
        <w:t>UE was previously handed over from NG-RAN to E-UTRAN due to an IMS voice fallback</w:t>
      </w:r>
      <w:r w:rsidRPr="00DE4D13">
        <w:rPr>
          <w:snapToGrid w:val="0"/>
          <w:lang w:eastAsia="zh-CN"/>
        </w:rPr>
        <w:t>.</w:t>
      </w:r>
    </w:p>
    <w:p w14:paraId="506BC9B7" w14:textId="77777777" w:rsidR="006B1984" w:rsidRDefault="006B1984" w:rsidP="006B1984">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52264D1E" w14:textId="77777777" w:rsidR="006B1984" w:rsidRPr="00592010" w:rsidRDefault="006B1984" w:rsidP="006B1984">
      <w:pPr>
        <w:rPr>
          <w:lang w:eastAsia="zh-CN"/>
        </w:rPr>
      </w:pPr>
      <w:r w:rsidRPr="00592010">
        <w:rPr>
          <w:lang w:eastAsia="zh-CN"/>
        </w:rPr>
        <w:t xml:space="preserve">For each E-RAB for which the </w:t>
      </w:r>
      <w:r w:rsidRPr="00592010">
        <w:rPr>
          <w:i/>
          <w:lang w:eastAsia="zh-CN"/>
        </w:rPr>
        <w:t>Security Indication</w:t>
      </w:r>
      <w:r w:rsidRPr="00592010">
        <w:rPr>
          <w:lang w:eastAsia="zh-CN"/>
        </w:rPr>
        <w:t xml:space="preserve"> IE is included in the </w:t>
      </w:r>
      <w:r w:rsidRPr="00592010">
        <w:rPr>
          <w:i/>
          <w:iCs/>
          <w:lang w:val="en-US"/>
        </w:rPr>
        <w:t xml:space="preserve">E-RABs To Be Setup Item </w:t>
      </w:r>
      <w:ins w:id="495" w:author="CR1776" w:date="2024-03-04T18:39:00Z">
        <w:r>
          <w:rPr>
            <w:i/>
            <w:iCs/>
            <w:lang w:val="en-US"/>
          </w:rPr>
          <w:t>IEs</w:t>
        </w:r>
      </w:ins>
      <w:del w:id="496" w:author="CR1776" w:date="2024-03-04T18:39:00Z">
        <w:r w:rsidRPr="00592010" w:rsidDel="00DB2AE7">
          <w:rPr>
            <w:i/>
            <w:iCs/>
            <w:lang w:val="en-US"/>
          </w:rPr>
          <w:delText>Ies</w:delText>
        </w:r>
      </w:del>
      <w:r w:rsidRPr="00592010">
        <w:rPr>
          <w:iCs/>
          <w:lang w:val="en-US" w:eastAsia="zh-CN"/>
        </w:rPr>
        <w:t xml:space="preserve"> </w:t>
      </w:r>
      <w:r w:rsidRPr="00592010">
        <w:rPr>
          <w:lang w:val="en-US" w:eastAsia="zh-CN"/>
        </w:rPr>
        <w:t xml:space="preserve">IE of the HANDOVER REQUEST </w:t>
      </w:r>
      <w:r w:rsidRPr="00592010">
        <w:t xml:space="preserve">message, and </w:t>
      </w:r>
      <w:r w:rsidRPr="00592010">
        <w:rPr>
          <w:lang w:eastAsia="zh-CN"/>
        </w:rPr>
        <w:t xml:space="preserve">the EIA7 bit in the </w:t>
      </w:r>
      <w:r w:rsidRPr="00592010">
        <w:rPr>
          <w:rFonts w:cs="Arial"/>
          <w:bCs/>
          <w:i/>
          <w:lang w:eastAsia="ja-JP"/>
        </w:rPr>
        <w:t>Integrity Protection Algorithms</w:t>
      </w:r>
      <w:r w:rsidRPr="00592010">
        <w:rPr>
          <w:lang w:eastAsia="zh-CN"/>
        </w:rPr>
        <w:t xml:space="preserve"> IE contained in </w:t>
      </w:r>
      <w:r w:rsidRPr="00592010">
        <w:rPr>
          <w:i/>
        </w:rPr>
        <w:t>UE Security Capabilities</w:t>
      </w:r>
      <w:r w:rsidRPr="00592010">
        <w:rPr>
          <w:lang w:eastAsia="zh-CN"/>
        </w:rPr>
        <w:t xml:space="preserve"> IE is set to "</w:t>
      </w:r>
      <w:r w:rsidRPr="00592010">
        <w:rPr>
          <w:lang w:eastAsia="ja-JP"/>
        </w:rPr>
        <w:t>1</w:t>
      </w:r>
      <w:r w:rsidRPr="00592010">
        <w:rPr>
          <w:lang w:eastAsia="zh-CN"/>
        </w:rPr>
        <w:t xml:space="preserve">": </w:t>
      </w:r>
    </w:p>
    <w:p w14:paraId="2269575C" w14:textId="77777777" w:rsidR="006B1984" w:rsidRPr="00592010" w:rsidRDefault="006B1984" w:rsidP="006B1984">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required", </w:t>
      </w:r>
      <w:r w:rsidRPr="00592010">
        <w:rPr>
          <w:lang w:eastAsia="ja-JP"/>
        </w:rPr>
        <w:t xml:space="preserve">the target eNB shall, if supported, </w:t>
      </w:r>
      <w:r w:rsidRPr="00592010">
        <w:rPr>
          <w:lang w:eastAsia="zh-CN"/>
        </w:rPr>
        <w:t xml:space="preserve">perform user plane integrity protection for the </w:t>
      </w:r>
      <w:r w:rsidRPr="00592010">
        <w:rPr>
          <w:lang w:eastAsia="ja-JP"/>
        </w:rPr>
        <w:t>concerned E-RAB as specified in TS 33.401 [1</w:t>
      </w:r>
      <w:r>
        <w:rPr>
          <w:lang w:eastAsia="ja-JP"/>
        </w:rPr>
        <w:t>8</w:t>
      </w:r>
      <w:r w:rsidRPr="00592010">
        <w:rPr>
          <w:lang w:eastAsia="ja-JP"/>
        </w:rPr>
        <w:t>]</w:t>
      </w:r>
      <w:r w:rsidRPr="00592010">
        <w:rPr>
          <w:lang w:val="en-US"/>
        </w:rPr>
        <w:t>, otherwise it shall reject the establishment of the concerned E-RAB with an appropriate cause value</w:t>
      </w:r>
      <w:r w:rsidRPr="00592010">
        <w:rPr>
          <w:lang w:eastAsia="zh-CN"/>
        </w:rPr>
        <w:t>.</w:t>
      </w:r>
    </w:p>
    <w:p w14:paraId="3E4927A2" w14:textId="77777777" w:rsidR="006B1984" w:rsidRPr="00592010" w:rsidRDefault="006B1984" w:rsidP="006B1984">
      <w:pPr>
        <w:pStyle w:val="B1"/>
        <w:rPr>
          <w:lang w:eastAsia="zh-CN"/>
        </w:rPr>
      </w:pPr>
      <w:bookmarkStart w:id="497" w:name="_Hlk99919315"/>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preferred", </w:t>
      </w:r>
      <w:r w:rsidRPr="00592010">
        <w:t xml:space="preserve">the target eNB should </w:t>
      </w:r>
      <w:r w:rsidRPr="00592010">
        <w:rPr>
          <w:lang w:eastAsia="zh-CN"/>
        </w:rPr>
        <w:t xml:space="preserve">perform user plane integrity protection for the </w:t>
      </w:r>
      <w:r w:rsidRPr="00592010">
        <w:t>concerned E-RAB</w:t>
      </w:r>
      <w:r w:rsidRPr="00592010">
        <w:rPr>
          <w:lang w:eastAsia="zh-CN"/>
        </w:rPr>
        <w:t xml:space="preserve"> </w:t>
      </w:r>
      <w:r w:rsidRPr="00592010">
        <w:rPr>
          <w:lang w:eastAsia="ja-JP"/>
        </w:rPr>
        <w:t>as specified in TS 33.401 [1</w:t>
      </w:r>
      <w:r>
        <w:rPr>
          <w:lang w:eastAsia="ja-JP"/>
        </w:rPr>
        <w:t>8</w:t>
      </w:r>
      <w:r w:rsidRPr="00592010">
        <w:rPr>
          <w:lang w:eastAsia="ja-JP"/>
        </w:rPr>
        <w:t>]</w:t>
      </w:r>
      <w:r w:rsidRPr="00592010">
        <w:t>.</w:t>
      </w:r>
    </w:p>
    <w:bookmarkEnd w:id="497"/>
    <w:p w14:paraId="17824912" w14:textId="77777777" w:rsidR="006B1984" w:rsidRDefault="006B1984" w:rsidP="006B1984">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not needed", the target eNB shall not perform user plane integrity protection for the concerned E-RAB.</w:t>
      </w:r>
      <w:r>
        <w:rPr>
          <w:lang w:eastAsia="zh-CN"/>
        </w:rPr>
        <w:t xml:space="preserve"> </w:t>
      </w:r>
    </w:p>
    <w:p w14:paraId="7C39FB7F" w14:textId="77777777" w:rsidR="006B1984" w:rsidRPr="00832725" w:rsidRDefault="006B1984" w:rsidP="006B1984">
      <w:pPr>
        <w:rPr>
          <w:b/>
        </w:rPr>
      </w:pPr>
      <w:r w:rsidRPr="00832725">
        <w:rPr>
          <w:b/>
        </w:rPr>
        <w:t>Interaction with SN Status Transfer procedure:</w:t>
      </w:r>
    </w:p>
    <w:p w14:paraId="57722DAC" w14:textId="77777777" w:rsidR="006B1984" w:rsidRPr="00C37D2B" w:rsidRDefault="006B1984" w:rsidP="006B1984">
      <w:r w:rsidRPr="00C37D2B">
        <w:lastRenderedPageBreak/>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524F071C" w14:textId="77777777" w:rsidR="006B1984" w:rsidRPr="00C37D2B" w:rsidRDefault="006B1984" w:rsidP="006B1984">
      <w:pPr>
        <w:pStyle w:val="Heading4"/>
      </w:pPr>
      <w:bookmarkStart w:id="498" w:name="_CR8_2_1_3"/>
      <w:bookmarkStart w:id="499" w:name="_Toc20954133"/>
      <w:bookmarkStart w:id="500" w:name="_Toc29902137"/>
      <w:bookmarkStart w:id="501" w:name="_Toc29906141"/>
      <w:bookmarkStart w:id="502" w:name="_Toc36550131"/>
      <w:bookmarkStart w:id="503" w:name="_Toc45103845"/>
      <w:bookmarkStart w:id="504" w:name="_Toc45227341"/>
      <w:bookmarkStart w:id="505" w:name="_Toc45891155"/>
      <w:bookmarkStart w:id="506" w:name="_Toc51763793"/>
      <w:bookmarkStart w:id="507" w:name="_Toc56527792"/>
      <w:bookmarkStart w:id="508" w:name="_Toc64381759"/>
      <w:bookmarkStart w:id="509" w:name="_Toc66283334"/>
      <w:bookmarkStart w:id="510" w:name="_Toc67910710"/>
      <w:bookmarkStart w:id="511" w:name="_Toc73979488"/>
      <w:bookmarkStart w:id="512" w:name="_Toc88650212"/>
      <w:bookmarkStart w:id="513" w:name="_Toc97885339"/>
      <w:bookmarkStart w:id="514" w:name="_Toc98882455"/>
      <w:bookmarkStart w:id="515" w:name="_Toc105522991"/>
      <w:bookmarkStart w:id="516" w:name="_Toc106130535"/>
      <w:bookmarkStart w:id="517" w:name="_Toc113839686"/>
      <w:bookmarkStart w:id="518" w:name="_Toc155893296"/>
      <w:bookmarkEnd w:id="498"/>
      <w:r w:rsidRPr="00C37D2B">
        <w:t>8.2.1.3</w:t>
      </w:r>
      <w:r w:rsidRPr="00C37D2B">
        <w:tab/>
        <w:t>Unsuccessful Operation</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bookmarkStart w:id="519" w:name="_MON_1267523895"/>
    <w:bookmarkEnd w:id="519"/>
    <w:p w14:paraId="3CD09F07" w14:textId="77777777" w:rsidR="006B1984" w:rsidRPr="00C37D2B" w:rsidRDefault="006B1984" w:rsidP="006B1984">
      <w:pPr>
        <w:pStyle w:val="TH"/>
      </w:pPr>
      <w:r w:rsidRPr="00C37D2B">
        <w:rPr>
          <w:noProof/>
        </w:rPr>
        <w:object w:dxaOrig="5430" w:dyaOrig="2654" w14:anchorId="1A1BF8E6">
          <v:shape id="_x0000_i1027" type="#_x0000_t75" alt="" style="width:262.1pt;height:123.85pt;mso-width-percent:0;mso-height-percent:0;mso-width-percent:0;mso-height-percent:0" o:ole="">
            <v:imagedata r:id="rId14" o:title=""/>
          </v:shape>
          <o:OLEObject Type="Embed" ProgID="Word.Picture.8" ShapeID="_x0000_i1027" DrawAspect="Content" ObjectID="_1771328814" r:id="rId15"/>
        </w:object>
      </w:r>
    </w:p>
    <w:p w14:paraId="2A71B1ED" w14:textId="77777777" w:rsidR="006B1984" w:rsidRPr="00C37D2B" w:rsidRDefault="006B1984" w:rsidP="006B1984">
      <w:pPr>
        <w:pStyle w:val="TF0"/>
      </w:pPr>
      <w:bookmarkStart w:id="520" w:name="_CRFigure8_2_1_31"/>
      <w:r w:rsidRPr="00C37D2B">
        <w:t xml:space="preserve">Figure </w:t>
      </w:r>
      <w:bookmarkEnd w:id="520"/>
      <w:r w:rsidRPr="00C37D2B">
        <w:t>8.2.1.3-1: Handover Preparation, unsuccessful operation</w:t>
      </w:r>
    </w:p>
    <w:p w14:paraId="66C39787" w14:textId="77777777" w:rsidR="006B1984" w:rsidRPr="00C37D2B" w:rsidRDefault="006B1984" w:rsidP="006B1984">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78990C5A" w14:textId="77777777" w:rsidR="006B1984" w:rsidRPr="009851CF" w:rsidRDefault="006B1984" w:rsidP="006B1984">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Pr="009E1D0A">
        <w:rPr>
          <w:rFonts w:eastAsia="Malgun Gothic"/>
        </w:rPr>
        <w:t xml:space="preserve"> </w:t>
      </w:r>
    </w:p>
    <w:p w14:paraId="227BD1A2" w14:textId="77777777" w:rsidR="006B1984" w:rsidRPr="00C37D2B" w:rsidRDefault="006B1984" w:rsidP="006B1984">
      <w:r w:rsidRPr="009851CF">
        <w:rPr>
          <w:rFonts w:eastAsia="Malgun Gothic"/>
        </w:rPr>
        <w:t xml:space="preserve">If the </w:t>
      </w:r>
      <w:r w:rsidRPr="009851CF">
        <w:rPr>
          <w:rFonts w:eastAsia="Malgun Gothic"/>
          <w:i/>
        </w:rPr>
        <w:t>Conditional Handover Information</w:t>
      </w:r>
      <w:r>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0325EDED"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Handover Cancel procedure:</w:t>
      </w:r>
    </w:p>
    <w:p w14:paraId="612547CE" w14:textId="77777777" w:rsidR="006B1984" w:rsidRPr="00C37D2B" w:rsidRDefault="006B1984" w:rsidP="006B1984">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6E409835" w14:textId="77777777" w:rsidR="006B1984" w:rsidRPr="00C37D2B" w:rsidRDefault="006B1984" w:rsidP="006B1984">
      <w:pPr>
        <w:pStyle w:val="Heading4"/>
      </w:pPr>
      <w:bookmarkStart w:id="521" w:name="_CR8_2_1_4"/>
      <w:bookmarkStart w:id="522" w:name="_Toc20954134"/>
      <w:bookmarkStart w:id="523" w:name="_Toc29902138"/>
      <w:bookmarkStart w:id="524" w:name="_Toc29906142"/>
      <w:bookmarkStart w:id="525" w:name="_Toc36550132"/>
      <w:bookmarkStart w:id="526" w:name="_Toc45103846"/>
      <w:bookmarkStart w:id="527" w:name="_Toc45227342"/>
      <w:bookmarkStart w:id="528" w:name="_Toc45891156"/>
      <w:bookmarkStart w:id="529" w:name="_Toc51763794"/>
      <w:bookmarkStart w:id="530" w:name="_Toc56527793"/>
      <w:bookmarkStart w:id="531" w:name="_Toc64381760"/>
      <w:bookmarkStart w:id="532" w:name="_Toc66283335"/>
      <w:bookmarkStart w:id="533" w:name="_Toc67910711"/>
      <w:bookmarkStart w:id="534" w:name="_Toc73979489"/>
      <w:bookmarkStart w:id="535" w:name="_Toc88650213"/>
      <w:bookmarkStart w:id="536" w:name="_Toc97885340"/>
      <w:bookmarkStart w:id="537" w:name="_Toc98882456"/>
      <w:bookmarkStart w:id="538" w:name="_Toc105522992"/>
      <w:bookmarkStart w:id="539" w:name="_Toc106130536"/>
      <w:bookmarkStart w:id="540" w:name="_Toc113839687"/>
      <w:bookmarkStart w:id="541" w:name="_Toc155893297"/>
      <w:bookmarkEnd w:id="521"/>
      <w:r w:rsidRPr="00C37D2B">
        <w:t>8.2.1.4</w:t>
      </w:r>
      <w:r w:rsidRPr="00C37D2B">
        <w:tab/>
        <w:t>Abnormal Conditions</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p>
    <w:p w14:paraId="3F1C0916" w14:textId="77777777" w:rsidR="006B1984" w:rsidRPr="00C37D2B" w:rsidRDefault="006B1984" w:rsidP="006B1984">
      <w:r w:rsidRPr="00C37D2B">
        <w:t xml:space="preserve">If the target eNB receives a HANDOVER REQUEST message containing multiple </w:t>
      </w:r>
      <w:r w:rsidRPr="00C37D2B">
        <w:rPr>
          <w:i/>
        </w:rPr>
        <w:t>E-RAB ID</w:t>
      </w:r>
      <w:r w:rsidRPr="00C37D2B">
        <w:t xml:space="preserve"> </w:t>
      </w:r>
      <w:ins w:id="542" w:author="CR1776" w:date="2024-03-04T18:39:00Z">
        <w:r>
          <w:t>IEs</w:t>
        </w:r>
      </w:ins>
      <w:del w:id="543" w:author="CR1776" w:date="2024-03-04T18:39:00Z">
        <w:r w:rsidRPr="00C37D2B" w:rsidDel="00CD2455">
          <w:delText>Ies</w:delText>
        </w:r>
      </w:del>
      <w:r w:rsidRPr="00C37D2B">
        <w:t xml:space="preserve">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3195771F" w14:textId="77777777" w:rsidR="006B1984" w:rsidRPr="00C37D2B" w:rsidRDefault="006B1984" w:rsidP="006B1984">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4E07A9D7" w14:textId="77777777" w:rsidR="006B1984" w:rsidRPr="00C37D2B" w:rsidRDefault="006B1984" w:rsidP="006B1984">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170B852F" w14:textId="77777777" w:rsidR="006B1984" w:rsidRPr="00C37D2B" w:rsidRDefault="006B1984" w:rsidP="006B1984">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30011B04" w14:textId="77777777" w:rsidR="006B1984" w:rsidRPr="00C37D2B" w:rsidRDefault="006B1984" w:rsidP="006B1984">
      <w:r w:rsidRPr="00C37D2B">
        <w:lastRenderedPageBreak/>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3576321C" w14:textId="77777777" w:rsidR="006B1984" w:rsidRPr="00C37D2B" w:rsidRDefault="006B1984" w:rsidP="006B1984">
      <w:r w:rsidRPr="00C37D2B">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126D24DB" w14:textId="77777777" w:rsidR="006B1984" w:rsidRPr="00C37D2B" w:rsidRDefault="006B1984" w:rsidP="006B1984">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002BA062" w14:textId="77777777" w:rsidR="006B1984" w:rsidRPr="00C37D2B" w:rsidRDefault="006B1984" w:rsidP="006B1984">
      <w:r w:rsidRPr="00C37D2B">
        <w:t>If the target cell is a CSG cell and the target eNB has not received any CSG ID of the source cell, the target eNB shall reject the procedure using the HANDOVER PREPARATION FAILURE message.</w:t>
      </w:r>
    </w:p>
    <w:p w14:paraId="24B47345" w14:textId="77777777" w:rsidR="006B1984" w:rsidRPr="00C37D2B" w:rsidRDefault="006B1984" w:rsidP="006B1984">
      <w:r w:rsidRPr="00C37D2B">
        <w:t>If the target cell is a CSG cell with a different CSG from the source cell, the target eNB shall reject the procedure using the HANDOVER PREPARATION FAILURE message.</w:t>
      </w:r>
    </w:p>
    <w:p w14:paraId="39B6E33A" w14:textId="77777777" w:rsidR="006B1984" w:rsidRPr="009851CF" w:rsidRDefault="006B1984" w:rsidP="006B1984">
      <w:pPr>
        <w:rPr>
          <w:rFonts w:eastAsia="Malgun Gothic"/>
        </w:rPr>
      </w:pPr>
      <w:bookmarkStart w:id="544" w:name="_Toc20954135"/>
      <w:bookmarkStart w:id="545" w:name="_Toc29902139"/>
      <w:bookmarkStart w:id="546" w:name="_Toc29906143"/>
      <w:bookmarkStart w:id="547" w:name="_Toc36550133"/>
      <w:r w:rsidRPr="00EA548A">
        <w:t xml:space="preserve">If the </w:t>
      </w:r>
      <w:r w:rsidRPr="00EA548A">
        <w:rPr>
          <w:rFonts w:eastAsia="Arial Unicode MS"/>
          <w:i/>
          <w:iCs/>
        </w:rPr>
        <w:t>CHO trigger</w:t>
      </w:r>
      <w:r w:rsidRPr="00EA548A">
        <w:rPr>
          <w:rFonts w:eastAsia="Arial Unicode MS"/>
        </w:rPr>
        <w:t xml:space="preserve"> IE is set to </w:t>
      </w:r>
      <w:r w:rsidRPr="00C37D2B">
        <w:t>"</w:t>
      </w:r>
      <w:r w:rsidRPr="00EA548A">
        <w:rPr>
          <w:rFonts w:eastAsia="Arial Unicode MS"/>
        </w:rPr>
        <w:t>CHO-replace</w:t>
      </w:r>
      <w:r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38380309" w14:textId="77777777" w:rsidR="006B1984" w:rsidRPr="00C37D2B" w:rsidRDefault="006B1984" w:rsidP="006B1984">
      <w:pPr>
        <w:pStyle w:val="Heading3"/>
      </w:pPr>
      <w:bookmarkStart w:id="548" w:name="_CR8_2_2"/>
      <w:bookmarkStart w:id="549" w:name="_Toc45103847"/>
      <w:bookmarkStart w:id="550" w:name="_Toc45227343"/>
      <w:bookmarkStart w:id="551" w:name="_Toc45891157"/>
      <w:bookmarkStart w:id="552" w:name="_Toc51763795"/>
      <w:bookmarkStart w:id="553" w:name="_Toc56527794"/>
      <w:bookmarkStart w:id="554" w:name="_Toc64381761"/>
      <w:bookmarkStart w:id="555" w:name="_Toc66283336"/>
      <w:bookmarkStart w:id="556" w:name="_Toc67910712"/>
      <w:bookmarkStart w:id="557" w:name="_Toc73979490"/>
      <w:bookmarkStart w:id="558" w:name="_Toc88650214"/>
      <w:bookmarkStart w:id="559" w:name="_Toc97885341"/>
      <w:bookmarkStart w:id="560" w:name="_Toc98882457"/>
      <w:bookmarkStart w:id="561" w:name="_Toc105522993"/>
      <w:bookmarkStart w:id="562" w:name="_Toc106130537"/>
      <w:bookmarkStart w:id="563" w:name="_Toc113839688"/>
      <w:bookmarkStart w:id="564" w:name="_Toc155893298"/>
      <w:bookmarkEnd w:id="548"/>
      <w:r w:rsidRPr="00C37D2B">
        <w:t>8.2.2</w:t>
      </w:r>
      <w:r w:rsidRPr="00C37D2B">
        <w:tab/>
        <w:t>SN Status Transfer</w:t>
      </w:r>
      <w:bookmarkEnd w:id="544"/>
      <w:bookmarkEnd w:id="545"/>
      <w:bookmarkEnd w:id="546"/>
      <w:bookmarkEnd w:id="547"/>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57D93760" w14:textId="77777777" w:rsidR="006B1984" w:rsidRPr="00C37D2B" w:rsidRDefault="006B1984" w:rsidP="006B1984">
      <w:pPr>
        <w:pStyle w:val="Heading4"/>
      </w:pPr>
      <w:bookmarkStart w:id="565" w:name="_CR8_2_2_1"/>
      <w:bookmarkStart w:id="566" w:name="_Toc20954136"/>
      <w:bookmarkStart w:id="567" w:name="_Toc29902140"/>
      <w:bookmarkStart w:id="568" w:name="_Toc29906144"/>
      <w:bookmarkStart w:id="569" w:name="_Toc36550134"/>
      <w:bookmarkStart w:id="570" w:name="_Toc45103848"/>
      <w:bookmarkStart w:id="571" w:name="_Toc45227344"/>
      <w:bookmarkStart w:id="572" w:name="_Toc45891158"/>
      <w:bookmarkStart w:id="573" w:name="_Toc51763796"/>
      <w:bookmarkStart w:id="574" w:name="_Toc56527795"/>
      <w:bookmarkStart w:id="575" w:name="_Toc64381762"/>
      <w:bookmarkStart w:id="576" w:name="_Toc66283337"/>
      <w:bookmarkStart w:id="577" w:name="_Toc67910713"/>
      <w:bookmarkStart w:id="578" w:name="_Toc73979491"/>
      <w:bookmarkStart w:id="579" w:name="_Toc88650215"/>
      <w:bookmarkStart w:id="580" w:name="_Toc97885342"/>
      <w:bookmarkStart w:id="581" w:name="_Toc98882458"/>
      <w:bookmarkStart w:id="582" w:name="_Toc105522994"/>
      <w:bookmarkStart w:id="583" w:name="_Toc106130538"/>
      <w:bookmarkStart w:id="584" w:name="_Toc113839689"/>
      <w:bookmarkStart w:id="585" w:name="_Toc155893299"/>
      <w:bookmarkEnd w:id="565"/>
      <w:r w:rsidRPr="00C37D2B">
        <w:t>8.2.2.1</w:t>
      </w:r>
      <w:r w:rsidRPr="00C37D2B">
        <w:tab/>
        <w:t>General</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432E462D" w14:textId="77777777" w:rsidR="006B1984" w:rsidRPr="00C37D2B" w:rsidRDefault="006B1984" w:rsidP="006B1984">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or between </w:t>
      </w:r>
      <w:r w:rsidRPr="00C37D2B">
        <w:rPr>
          <w:lang w:eastAsia="ja-JP"/>
        </w:rPr>
        <w:t>M</w:t>
      </w:r>
      <w:r w:rsidRPr="00C37D2B">
        <w:t>eNB and en-gNB involved in EN-DC, for each respective E-RAB for which PDCP SN and HFN status preservation applies.</w:t>
      </w:r>
    </w:p>
    <w:p w14:paraId="61470031" w14:textId="77777777" w:rsidR="006B1984" w:rsidRPr="009851CF" w:rsidRDefault="006B1984" w:rsidP="006B1984">
      <w:pPr>
        <w:rPr>
          <w:rFonts w:eastAsia="Malgun Gothic"/>
        </w:rPr>
      </w:pPr>
      <w:r w:rsidRPr="00EA548A">
        <w:t xml:space="preserve">In case that the X2 handover is a DAPS handover, the SN Status Transfer procedure may also be used to transfer the uplink PDCP SN and HFN receiver status, </w:t>
      </w:r>
      <w:r>
        <w:t>and</w:t>
      </w:r>
      <w:r w:rsidRPr="00EA548A">
        <w:t xml:space="preserve"> the downlink PDCP SN and HFN transmitter status for an E-RAB associated with RLC-UM and configured with DAPS as described in TS 36.300 [15].</w:t>
      </w:r>
      <w:bookmarkStart w:id="586" w:name="_Hlk23933147"/>
    </w:p>
    <w:bookmarkEnd w:id="586"/>
    <w:p w14:paraId="7BDF3B74" w14:textId="77777777" w:rsidR="006B1984" w:rsidRPr="00C37D2B" w:rsidRDefault="006B1984" w:rsidP="006B1984">
      <w:r w:rsidRPr="00C37D2B">
        <w:t>If the SN Status Transfer procedure is applied in the course of dual connectivity, LWA, RRC connection re-establishment or EN-DC, in the subsequent specification text</w:t>
      </w:r>
    </w:p>
    <w:p w14:paraId="3DF8C14F" w14:textId="77777777" w:rsidR="006B1984" w:rsidRPr="00C37D2B" w:rsidRDefault="006B1984" w:rsidP="006B1984">
      <w:pPr>
        <w:pStyle w:val="B1"/>
      </w:pPr>
      <w:r w:rsidRPr="00C37D2B">
        <w:t>-</w:t>
      </w:r>
      <w:r w:rsidRPr="00C37D2B">
        <w:tab/>
        <w:t>the behaviour of the eNB from which the E-RAB context is transferred, i.e., the eNB involved in dual connectivity, LWA, RRC connection re-establishment from which data forwarding, is specified by the behaviour of the "source eNB",</w:t>
      </w:r>
    </w:p>
    <w:p w14:paraId="0B1CCA65" w14:textId="77777777" w:rsidR="006B1984" w:rsidRPr="00C37D2B" w:rsidRDefault="006B1984" w:rsidP="006B1984">
      <w:pPr>
        <w:pStyle w:val="B1"/>
      </w:pPr>
      <w:r w:rsidRPr="00C37D2B">
        <w:t>-</w:t>
      </w:r>
      <w:r w:rsidRPr="00C37D2B">
        <w:tab/>
        <w:t>the behaviour of the eNB to which the E-RAB context is transferred, i.e., the eNB involved in dual connectivity, LWA, RRC connection re-establishment to which data is forwarded, is specified by the behaviour of the "target eNB".</w:t>
      </w:r>
    </w:p>
    <w:p w14:paraId="6A8D3E3C" w14:textId="77777777" w:rsidR="006B1984" w:rsidRPr="00C37D2B" w:rsidRDefault="006B1984" w:rsidP="006B1984">
      <w:pPr>
        <w:pStyle w:val="B1"/>
      </w:pPr>
      <w:r w:rsidRPr="00C37D2B">
        <w:t>-</w:t>
      </w:r>
      <w:r w:rsidRPr="00C37D2B">
        <w:tab/>
        <w:t>in case of EN-DC, the behaviour of the node from which the E-RAB context is transferred, i.e., either the en-gNB or the MeNB from which data is forwarded, is specified by the behaviour of the "source eNB",</w:t>
      </w:r>
    </w:p>
    <w:p w14:paraId="479970D1" w14:textId="77777777" w:rsidR="006B1984" w:rsidRPr="00C37D2B" w:rsidRDefault="006B1984" w:rsidP="006B1984">
      <w:pPr>
        <w:pStyle w:val="B1"/>
      </w:pPr>
      <w:r w:rsidRPr="00C37D2B">
        <w:t>-</w:t>
      </w:r>
      <w:r w:rsidRPr="00C37D2B">
        <w:tab/>
        <w:t>in case of EN-DC, the behaviour of the node to which the E-RAB context is transferred, i.e., either the en-gNB or the MeNB to which data is forwarded, is specified by the behaviour of the "target eNB".</w:t>
      </w:r>
    </w:p>
    <w:p w14:paraId="6489E6C7" w14:textId="77777777" w:rsidR="006B1984" w:rsidRPr="00C37D2B" w:rsidRDefault="006B1984" w:rsidP="006B1984">
      <w:r w:rsidRPr="00C37D2B">
        <w:t xml:space="preserve">The procedure uses </w:t>
      </w:r>
      <w:r w:rsidRPr="00C37D2B">
        <w:rPr>
          <w:lang w:eastAsia="zh-CN"/>
        </w:rPr>
        <w:t>UE-associated signalling</w:t>
      </w:r>
      <w:r w:rsidRPr="00C37D2B">
        <w:t>.</w:t>
      </w:r>
    </w:p>
    <w:p w14:paraId="19674CDE" w14:textId="77777777" w:rsidR="006B1984" w:rsidRPr="00C37D2B" w:rsidRDefault="006B1984" w:rsidP="006B1984">
      <w:pPr>
        <w:pStyle w:val="Heading4"/>
      </w:pPr>
      <w:bookmarkStart w:id="587" w:name="_CR8_2_2_2"/>
      <w:bookmarkStart w:id="588" w:name="_Toc20954137"/>
      <w:bookmarkStart w:id="589" w:name="_Toc29902141"/>
      <w:bookmarkStart w:id="590" w:name="_Toc29906145"/>
      <w:bookmarkStart w:id="591" w:name="_Toc36550135"/>
      <w:bookmarkStart w:id="592" w:name="_Toc45103849"/>
      <w:bookmarkStart w:id="593" w:name="_Toc45227345"/>
      <w:bookmarkStart w:id="594" w:name="_Toc45891159"/>
      <w:bookmarkStart w:id="595" w:name="_Toc51763797"/>
      <w:bookmarkStart w:id="596" w:name="_Toc56527796"/>
      <w:bookmarkStart w:id="597" w:name="_Toc64381763"/>
      <w:bookmarkStart w:id="598" w:name="_Toc66283338"/>
      <w:bookmarkStart w:id="599" w:name="_Toc67910714"/>
      <w:bookmarkStart w:id="600" w:name="_Toc73979492"/>
      <w:bookmarkStart w:id="601" w:name="_Toc88650216"/>
      <w:bookmarkStart w:id="602" w:name="_Toc97885343"/>
      <w:bookmarkStart w:id="603" w:name="_Toc98882459"/>
      <w:bookmarkStart w:id="604" w:name="_Toc105522995"/>
      <w:bookmarkStart w:id="605" w:name="_Toc106130539"/>
      <w:bookmarkStart w:id="606" w:name="_Toc113839690"/>
      <w:bookmarkStart w:id="607" w:name="_Toc155893300"/>
      <w:bookmarkEnd w:id="587"/>
      <w:r w:rsidRPr="00C37D2B">
        <w:lastRenderedPageBreak/>
        <w:t>8.2.2.2</w:t>
      </w:r>
      <w:r w:rsidRPr="00C37D2B">
        <w:tab/>
        <w:t>Successful Operation</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2AFC9BB2" w14:textId="77777777" w:rsidR="006B1984" w:rsidRPr="00C37D2B" w:rsidRDefault="006B1984" w:rsidP="006B1984">
      <w:pPr>
        <w:pStyle w:val="TH"/>
      </w:pPr>
      <w:r w:rsidRPr="00C37D2B">
        <w:rPr>
          <w:noProof/>
        </w:rPr>
        <w:object w:dxaOrig="5430" w:dyaOrig="2294" w14:anchorId="3E28546A">
          <v:shape id="_x0000_i1028" type="#_x0000_t75" alt="" style="width:262.1pt;height:110.6pt;mso-width-percent:0;mso-height-percent:0;mso-width-percent:0;mso-height-percent:0" o:ole="">
            <v:imagedata r:id="rId16" o:title=""/>
          </v:shape>
          <o:OLEObject Type="Embed" ProgID="Word.Picture.8" ShapeID="_x0000_i1028" DrawAspect="Content" ObjectID="_1771328815" r:id="rId17"/>
        </w:object>
      </w:r>
    </w:p>
    <w:p w14:paraId="37EDB43C" w14:textId="77777777" w:rsidR="006B1984" w:rsidRPr="00C37D2B" w:rsidRDefault="006B1984" w:rsidP="006B1984">
      <w:pPr>
        <w:pStyle w:val="TF0"/>
      </w:pPr>
      <w:bookmarkStart w:id="608" w:name="_CRFigure8_2_2_21"/>
      <w:r w:rsidRPr="00C37D2B">
        <w:t xml:space="preserve">Figure </w:t>
      </w:r>
      <w:bookmarkEnd w:id="608"/>
      <w:r w:rsidRPr="00C37D2B">
        <w:t>8.2.2.2-1: SN Status Transfer, successful operation</w:t>
      </w:r>
    </w:p>
    <w:bookmarkStart w:id="609" w:name="_MON_1599543686"/>
    <w:bookmarkEnd w:id="609"/>
    <w:p w14:paraId="352840F5" w14:textId="77777777" w:rsidR="006B1984" w:rsidRPr="00C37D2B" w:rsidRDefault="006B1984" w:rsidP="006B1984">
      <w:pPr>
        <w:pStyle w:val="TH"/>
      </w:pPr>
      <w:r w:rsidRPr="00C37D2B">
        <w:rPr>
          <w:noProof/>
        </w:rPr>
        <w:object w:dxaOrig="5430" w:dyaOrig="2295" w14:anchorId="2C3B3D93">
          <v:shape id="_x0000_i1029" type="#_x0000_t75" alt="" style="width:262.1pt;height:110.6pt;mso-width-percent:0;mso-height-percent:0;mso-width-percent:0;mso-height-percent:0" o:ole="">
            <v:imagedata r:id="rId18" o:title=""/>
          </v:shape>
          <o:OLEObject Type="Embed" ProgID="Word.Picture.8" ShapeID="_x0000_i1029" DrawAspect="Content" ObjectID="_1771328816" r:id="rId19"/>
        </w:object>
      </w:r>
    </w:p>
    <w:p w14:paraId="6450C4B4" w14:textId="77777777" w:rsidR="006B1984" w:rsidRPr="00C37D2B" w:rsidRDefault="006B1984" w:rsidP="006B1984">
      <w:pPr>
        <w:pStyle w:val="TF0"/>
      </w:pPr>
      <w:bookmarkStart w:id="610" w:name="_CRFigure8_2_2_22"/>
      <w:r w:rsidRPr="00C37D2B">
        <w:t xml:space="preserve">Figure </w:t>
      </w:r>
      <w:bookmarkEnd w:id="610"/>
      <w:r w:rsidRPr="00C37D2B">
        <w:t xml:space="preserve">8.2.2.2-2: </w:t>
      </w:r>
      <w:r w:rsidRPr="00C37D2B">
        <w:rPr>
          <w:lang w:eastAsia="ja-JP"/>
        </w:rPr>
        <w:t>M</w:t>
      </w:r>
      <w:r w:rsidRPr="00C37D2B">
        <w:t>eNB initiated SN Status Transfer for EN-DC, successful operation</w:t>
      </w:r>
    </w:p>
    <w:bookmarkStart w:id="611" w:name="_MON_1599543738"/>
    <w:bookmarkEnd w:id="611"/>
    <w:p w14:paraId="09971518" w14:textId="77777777" w:rsidR="006B1984" w:rsidRPr="00C37D2B" w:rsidRDefault="006B1984" w:rsidP="006B1984">
      <w:pPr>
        <w:pStyle w:val="TH"/>
      </w:pPr>
      <w:r w:rsidRPr="00C37D2B">
        <w:rPr>
          <w:noProof/>
        </w:rPr>
        <w:object w:dxaOrig="5430" w:dyaOrig="2295" w14:anchorId="77B60CC9">
          <v:shape id="_x0000_i1030" type="#_x0000_t75" alt="" style="width:262.1pt;height:110.6pt;mso-width-percent:0;mso-height-percent:0;mso-width-percent:0;mso-height-percent:0" o:ole="">
            <v:imagedata r:id="rId20" o:title=""/>
          </v:shape>
          <o:OLEObject Type="Embed" ProgID="Word.Picture.8" ShapeID="_x0000_i1030" DrawAspect="Content" ObjectID="_1771328817" r:id="rId21"/>
        </w:object>
      </w:r>
    </w:p>
    <w:p w14:paraId="0410FC2F" w14:textId="77777777" w:rsidR="006B1984" w:rsidRPr="00C37D2B" w:rsidRDefault="006B1984" w:rsidP="006B1984">
      <w:pPr>
        <w:pStyle w:val="TF0"/>
      </w:pPr>
      <w:bookmarkStart w:id="612" w:name="_CRFigure8_2_2_23"/>
      <w:r w:rsidRPr="00C37D2B">
        <w:t xml:space="preserve">Figure </w:t>
      </w:r>
      <w:bookmarkEnd w:id="612"/>
      <w:r w:rsidRPr="00C37D2B">
        <w:t>8.2.2.2-3: en-gNB initiated SN Status Transfer for EN-DC, successful operation</w:t>
      </w:r>
    </w:p>
    <w:p w14:paraId="1AA74EF9" w14:textId="77777777" w:rsidR="006B1984" w:rsidRPr="00C37D2B" w:rsidRDefault="006B1984" w:rsidP="006B1984">
      <w:r w:rsidRPr="00C37D2B">
        <w:t>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or for the EN-DC operations as per TS 37.340 [32] shall ignore the information received in this message. In case of EN-DC, if the target eNB performs PDCP version change or PDCP SN length change or RLC mode change for an E-RAB as specified in TS 37.340 [32], it shall ignore the information received for that E-RAB in this message.</w:t>
      </w:r>
    </w:p>
    <w:p w14:paraId="1F8D6D44" w14:textId="77777777" w:rsidR="006B1984" w:rsidRPr="00EA548A" w:rsidRDefault="006B1984" w:rsidP="006B1984">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0FA59622" w14:textId="77777777" w:rsidR="006B1984" w:rsidRPr="00C37D2B" w:rsidRDefault="006B1984" w:rsidP="006B1984">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Pr="009851CF">
        <w:t xml:space="preserve"> </w:t>
      </w:r>
      <w:r w:rsidRPr="00EA548A">
        <w:t>In case that the X2 handover is a DAPS handover, this IE may contain the E-RAB ID(s) corresponding to the E-RAB(s) associated with RLC-UM.</w:t>
      </w:r>
    </w:p>
    <w:p w14:paraId="5E7D5451" w14:textId="77777777" w:rsidR="006B1984" w:rsidRPr="00C37D2B" w:rsidRDefault="006B1984" w:rsidP="006B1984">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09188996" w14:textId="77777777" w:rsidR="006B1984" w:rsidRPr="00C37D2B" w:rsidRDefault="006B1984" w:rsidP="006B1984">
      <w:r w:rsidRPr="00C37D2B">
        <w:lastRenderedPageBreak/>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0D62F106" w14:textId="77777777" w:rsidR="006B1984" w:rsidRPr="00C37D2B" w:rsidRDefault="006B1984" w:rsidP="006B1984">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27C52921" w14:textId="77777777" w:rsidR="006B1984" w:rsidRPr="00C37D2B" w:rsidRDefault="006B1984" w:rsidP="006B1984">
      <w:pPr>
        <w:rPr>
          <w:b/>
        </w:rPr>
      </w:pPr>
      <w:r w:rsidRPr="00C37D2B">
        <w:rPr>
          <w:b/>
        </w:rPr>
        <w:t>EN-DC</w:t>
      </w:r>
    </w:p>
    <w:p w14:paraId="51C7A86F" w14:textId="77777777" w:rsidR="006B1984" w:rsidRPr="00C37D2B" w:rsidRDefault="006B1984" w:rsidP="006B1984">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7395952B" w14:textId="77777777" w:rsidR="006B1984" w:rsidRPr="00C37D2B" w:rsidRDefault="006B1984" w:rsidP="006B1984">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4C889392" w14:textId="77777777" w:rsidR="006B1984" w:rsidRPr="00C37D2B" w:rsidRDefault="006B1984" w:rsidP="006B1984">
      <w:pPr>
        <w:pStyle w:val="Heading4"/>
      </w:pPr>
      <w:bookmarkStart w:id="613" w:name="_CR8_2_2_3"/>
      <w:bookmarkStart w:id="614" w:name="_Toc20954138"/>
      <w:bookmarkStart w:id="615" w:name="_Toc29902142"/>
      <w:bookmarkStart w:id="616" w:name="_Toc29906146"/>
      <w:bookmarkStart w:id="617" w:name="_Toc36550136"/>
      <w:bookmarkStart w:id="618" w:name="_Toc45103850"/>
      <w:bookmarkStart w:id="619" w:name="_Toc45227346"/>
      <w:bookmarkStart w:id="620" w:name="_Toc45891160"/>
      <w:bookmarkStart w:id="621" w:name="_Toc51763798"/>
      <w:bookmarkStart w:id="622" w:name="_Toc56527797"/>
      <w:bookmarkStart w:id="623" w:name="_Toc64381764"/>
      <w:bookmarkStart w:id="624" w:name="_Toc66283339"/>
      <w:bookmarkStart w:id="625" w:name="_Toc67910715"/>
      <w:bookmarkStart w:id="626" w:name="_Toc73979493"/>
      <w:bookmarkStart w:id="627" w:name="_Toc88650217"/>
      <w:bookmarkStart w:id="628" w:name="_Toc97885344"/>
      <w:bookmarkStart w:id="629" w:name="_Toc98882460"/>
      <w:bookmarkStart w:id="630" w:name="_Toc105522996"/>
      <w:bookmarkStart w:id="631" w:name="_Toc106130540"/>
      <w:bookmarkStart w:id="632" w:name="_Toc113839691"/>
      <w:bookmarkStart w:id="633" w:name="_Toc155893301"/>
      <w:bookmarkEnd w:id="613"/>
      <w:r w:rsidRPr="00C37D2B">
        <w:t>8.2.2.3</w:t>
      </w:r>
      <w:r w:rsidRPr="00C37D2B">
        <w:tab/>
        <w:t>Abnormal Conditions</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2E92391B" w14:textId="77777777" w:rsidR="006B1984" w:rsidRPr="00C37D2B" w:rsidRDefault="006B1984" w:rsidP="006B1984">
      <w:r w:rsidRPr="00C37D2B">
        <w:t>If the target eNB receives this message for a UE for which no prepared handover exists at the target eNB, the target eNB shall ignore the message.</w:t>
      </w:r>
    </w:p>
    <w:p w14:paraId="3AA59E52" w14:textId="77777777" w:rsidR="006B1984" w:rsidRPr="00C37D2B" w:rsidRDefault="006B1984" w:rsidP="006B1984">
      <w:pPr>
        <w:pStyle w:val="Heading3"/>
      </w:pPr>
      <w:bookmarkStart w:id="634" w:name="_CR8_2_3"/>
      <w:bookmarkStart w:id="635" w:name="_Toc20954139"/>
      <w:bookmarkStart w:id="636" w:name="_Toc29902143"/>
      <w:bookmarkStart w:id="637" w:name="_Toc29906147"/>
      <w:bookmarkStart w:id="638" w:name="_Toc36550137"/>
      <w:bookmarkStart w:id="639" w:name="_Toc45103851"/>
      <w:bookmarkStart w:id="640" w:name="_Toc45227347"/>
      <w:bookmarkStart w:id="641" w:name="_Toc45891161"/>
      <w:bookmarkStart w:id="642" w:name="_Toc51763799"/>
      <w:bookmarkStart w:id="643" w:name="_Toc56527798"/>
      <w:bookmarkStart w:id="644" w:name="_Toc64381765"/>
      <w:bookmarkStart w:id="645" w:name="_Toc66283340"/>
      <w:bookmarkStart w:id="646" w:name="_Toc67910716"/>
      <w:bookmarkStart w:id="647" w:name="_Toc73979494"/>
      <w:bookmarkStart w:id="648" w:name="_Toc88650218"/>
      <w:bookmarkStart w:id="649" w:name="_Toc97885345"/>
      <w:bookmarkStart w:id="650" w:name="_Toc98882461"/>
      <w:bookmarkStart w:id="651" w:name="_Toc105522997"/>
      <w:bookmarkStart w:id="652" w:name="_Toc106130541"/>
      <w:bookmarkStart w:id="653" w:name="_Toc113839692"/>
      <w:bookmarkStart w:id="654" w:name="_Toc155893302"/>
      <w:bookmarkEnd w:id="634"/>
      <w:r w:rsidRPr="00C37D2B">
        <w:t>8.2.3</w:t>
      </w:r>
      <w:r w:rsidRPr="00C37D2B">
        <w:tab/>
        <w:t>UE Context Release</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7EB77DA3" w14:textId="77777777" w:rsidR="006B1984" w:rsidRPr="00C37D2B" w:rsidRDefault="006B1984" w:rsidP="006B1984">
      <w:pPr>
        <w:pStyle w:val="Heading4"/>
      </w:pPr>
      <w:bookmarkStart w:id="655" w:name="_CR8_2_3_1"/>
      <w:bookmarkStart w:id="656" w:name="_Toc20954140"/>
      <w:bookmarkStart w:id="657" w:name="_Toc29902144"/>
      <w:bookmarkStart w:id="658" w:name="_Toc29906148"/>
      <w:bookmarkStart w:id="659" w:name="_Toc36550138"/>
      <w:bookmarkStart w:id="660" w:name="_Toc45103852"/>
      <w:bookmarkStart w:id="661" w:name="_Toc45227348"/>
      <w:bookmarkStart w:id="662" w:name="_Toc45891162"/>
      <w:bookmarkStart w:id="663" w:name="_Toc51763800"/>
      <w:bookmarkStart w:id="664" w:name="_Toc56527799"/>
      <w:bookmarkStart w:id="665" w:name="_Toc64381766"/>
      <w:bookmarkStart w:id="666" w:name="_Toc66283341"/>
      <w:bookmarkStart w:id="667" w:name="_Toc67910717"/>
      <w:bookmarkStart w:id="668" w:name="_Toc73979495"/>
      <w:bookmarkStart w:id="669" w:name="_Toc88650219"/>
      <w:bookmarkStart w:id="670" w:name="_Toc97885346"/>
      <w:bookmarkStart w:id="671" w:name="_Toc98882462"/>
      <w:bookmarkStart w:id="672" w:name="_Toc105522998"/>
      <w:bookmarkStart w:id="673" w:name="_Toc106130542"/>
      <w:bookmarkStart w:id="674" w:name="_Toc113839693"/>
      <w:bookmarkStart w:id="675" w:name="_Toc155893303"/>
      <w:bookmarkEnd w:id="655"/>
      <w:r w:rsidRPr="00C37D2B">
        <w:t>8.2.3.1</w:t>
      </w:r>
      <w:r w:rsidRPr="00C37D2B">
        <w:tab/>
        <w:t>General</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605BCBDA" w14:textId="77777777" w:rsidR="006B1984" w:rsidRPr="00C37D2B" w:rsidRDefault="006B1984" w:rsidP="006B1984">
      <w:pPr>
        <w:rPr>
          <w:lang w:eastAsia="zh-CN"/>
        </w:rPr>
      </w:pPr>
      <w:r w:rsidRPr="00C37D2B">
        <w:t>For handover, the</w:t>
      </w:r>
      <w:r w:rsidRPr="00C37D2B">
        <w:rPr>
          <w:lang w:eastAsia="zh-CN"/>
        </w:rPr>
        <w:t xml:space="preserve"> UE Context Release </w:t>
      </w:r>
      <w:r w:rsidRPr="00C37D2B">
        <w:t xml:space="preserve">procedure is initiated by the </w:t>
      </w:r>
      <w:r w:rsidRPr="00C37D2B">
        <w:rPr>
          <w:lang w:eastAsia="zh-CN"/>
        </w:rPr>
        <w:t xml:space="preserve">target </w:t>
      </w:r>
      <w:r w:rsidRPr="00C37D2B">
        <w:t xml:space="preserve">eNB to indicate to </w:t>
      </w:r>
      <w:r w:rsidRPr="00C37D2B">
        <w:rPr>
          <w:lang w:eastAsia="zh-CN"/>
        </w:rPr>
        <w:t xml:space="preserve">the </w:t>
      </w:r>
      <w:r w:rsidRPr="00C37D2B">
        <w:t>source eNB that radio and control plane resources for the associated UE context are allowed to be released</w:t>
      </w:r>
      <w:r w:rsidRPr="00C37D2B">
        <w:rPr>
          <w:lang w:eastAsia="zh-CN"/>
        </w:rPr>
        <w:t>.</w:t>
      </w:r>
    </w:p>
    <w:p w14:paraId="3CA84AEE" w14:textId="77777777" w:rsidR="006B1984" w:rsidRPr="00C37D2B" w:rsidRDefault="006B1984" w:rsidP="006B1984">
      <w:pPr>
        <w:rPr>
          <w:rFonts w:eastAsia="Geneva"/>
          <w:lang w:eastAsia="zh-CN"/>
        </w:rPr>
      </w:pPr>
      <w:r w:rsidRPr="00C37D2B">
        <w:rPr>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Pr="00C37D2B">
        <w:rPr>
          <w:rFonts w:eastAsia="Geneva"/>
          <w:lang w:eastAsia="zh-CN"/>
        </w:rPr>
        <w:t xml:space="preserve"> For EN-DC, the UE Context Release procedure is initiated by the MeNB to finally release the UE context at the en-gNB. For EN-DC specific mobility scenarios specified in TS 37.340 [32] where SCG radio resources in the en-gNB are kept, only resources related to the UE-associated signalling connection between the MeNB and the en-gNB are released.</w:t>
      </w:r>
    </w:p>
    <w:p w14:paraId="1F4F530C" w14:textId="77777777" w:rsidR="006B1984" w:rsidRPr="00C37D2B" w:rsidRDefault="006B1984" w:rsidP="006B1984">
      <w:r w:rsidRPr="00C37D2B">
        <w:t xml:space="preserve">The procedure uses </w:t>
      </w:r>
      <w:r w:rsidRPr="00C37D2B">
        <w:rPr>
          <w:lang w:eastAsia="zh-CN"/>
        </w:rPr>
        <w:t>UE-associated signalling</w:t>
      </w:r>
      <w:r w:rsidRPr="00C37D2B">
        <w:t>.</w:t>
      </w:r>
    </w:p>
    <w:p w14:paraId="4131AAE2" w14:textId="77777777" w:rsidR="006B1984" w:rsidRPr="00C37D2B" w:rsidRDefault="006B1984" w:rsidP="006B1984">
      <w:pPr>
        <w:pStyle w:val="Heading4"/>
      </w:pPr>
      <w:bookmarkStart w:id="676" w:name="_CR8_2_3_2"/>
      <w:bookmarkStart w:id="677" w:name="_Toc20954141"/>
      <w:bookmarkStart w:id="678" w:name="_Toc29902145"/>
      <w:bookmarkStart w:id="679" w:name="_Toc29906149"/>
      <w:bookmarkStart w:id="680" w:name="_Toc36550139"/>
      <w:bookmarkStart w:id="681" w:name="_Toc45103853"/>
      <w:bookmarkStart w:id="682" w:name="_Toc45227349"/>
      <w:bookmarkStart w:id="683" w:name="_Toc45891163"/>
      <w:bookmarkStart w:id="684" w:name="_Toc51763801"/>
      <w:bookmarkStart w:id="685" w:name="_Toc56527800"/>
      <w:bookmarkStart w:id="686" w:name="_Toc64381767"/>
      <w:bookmarkStart w:id="687" w:name="_Toc66283342"/>
      <w:bookmarkStart w:id="688" w:name="_Toc67910718"/>
      <w:bookmarkStart w:id="689" w:name="_Toc73979496"/>
      <w:bookmarkStart w:id="690" w:name="_Toc88650220"/>
      <w:bookmarkStart w:id="691" w:name="_Toc97885347"/>
      <w:bookmarkStart w:id="692" w:name="_Toc98882463"/>
      <w:bookmarkStart w:id="693" w:name="_Toc105522999"/>
      <w:bookmarkStart w:id="694" w:name="_Toc106130543"/>
      <w:bookmarkStart w:id="695" w:name="_Toc113839694"/>
      <w:bookmarkStart w:id="696" w:name="_Toc155893304"/>
      <w:bookmarkEnd w:id="676"/>
      <w:r w:rsidRPr="00C37D2B">
        <w:t>8.2.3.2</w:t>
      </w:r>
      <w:r w:rsidRPr="00C37D2B">
        <w:tab/>
        <w:t>Successful Operation</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bookmarkStart w:id="697" w:name="_MON_1267523979"/>
    <w:bookmarkEnd w:id="697"/>
    <w:bookmarkStart w:id="698" w:name="_MON_1272278253"/>
    <w:bookmarkEnd w:id="698"/>
    <w:p w14:paraId="29756A6F" w14:textId="77777777" w:rsidR="006B1984" w:rsidRPr="00C37D2B" w:rsidRDefault="006B1984" w:rsidP="006B1984">
      <w:pPr>
        <w:pStyle w:val="TH"/>
        <w:rPr>
          <w:lang w:eastAsia="zh-CN"/>
        </w:rPr>
      </w:pPr>
      <w:r w:rsidRPr="00C37D2B">
        <w:rPr>
          <w:noProof/>
        </w:rPr>
        <w:object w:dxaOrig="5429" w:dyaOrig="2294" w14:anchorId="1E1579CD">
          <v:shape id="_x0000_i1031" type="#_x0000_t75" alt="" style="width:255.15pt;height:110.6pt;mso-width-percent:0;mso-height-percent:0;mso-width-percent:0;mso-height-percent:0" o:ole="">
            <v:imagedata r:id="rId22" o:title=""/>
          </v:shape>
          <o:OLEObject Type="Embed" ProgID="Word.Picture.8" ShapeID="_x0000_i1031" DrawAspect="Content" ObjectID="_1771328818" r:id="rId23"/>
        </w:object>
      </w:r>
    </w:p>
    <w:p w14:paraId="1880DEFF" w14:textId="77777777" w:rsidR="006B1984" w:rsidRPr="00C37D2B" w:rsidRDefault="006B1984" w:rsidP="006B1984">
      <w:pPr>
        <w:pStyle w:val="TF0"/>
      </w:pPr>
      <w:bookmarkStart w:id="699" w:name="_CRFigure8_2_3_21"/>
      <w:r w:rsidRPr="00C37D2B">
        <w:t xml:space="preserve">Figure </w:t>
      </w:r>
      <w:bookmarkEnd w:id="699"/>
      <w:r w:rsidRPr="00C37D2B">
        <w:rPr>
          <w:lang w:eastAsia="zh-CN"/>
        </w:rPr>
        <w:t>8.2.3.2-1</w:t>
      </w:r>
      <w:r w:rsidRPr="00C37D2B">
        <w:t xml:space="preserve">: UE Context </w:t>
      </w:r>
      <w:r w:rsidRPr="00C37D2B">
        <w:rPr>
          <w:lang w:eastAsia="zh-CN"/>
        </w:rPr>
        <w:t>Release</w:t>
      </w:r>
      <w:r w:rsidRPr="00C37D2B">
        <w:t>, successful operation for handover</w:t>
      </w:r>
    </w:p>
    <w:bookmarkStart w:id="700" w:name="_MON_1461151404"/>
    <w:bookmarkEnd w:id="700"/>
    <w:p w14:paraId="22F798BB" w14:textId="77777777" w:rsidR="006B1984" w:rsidRPr="00C37D2B" w:rsidRDefault="006B1984" w:rsidP="006B1984">
      <w:pPr>
        <w:pStyle w:val="TH"/>
        <w:rPr>
          <w:lang w:eastAsia="zh-CN"/>
        </w:rPr>
      </w:pPr>
      <w:r w:rsidRPr="00C37D2B">
        <w:rPr>
          <w:noProof/>
        </w:rPr>
        <w:object w:dxaOrig="5430" w:dyaOrig="2295" w14:anchorId="38EE6DD6">
          <v:shape id="_x0000_i1032" type="#_x0000_t75" alt="" style="width:262.1pt;height:110.6pt;mso-width-percent:0;mso-height-percent:0;mso-width-percent:0;mso-height-percent:0" o:ole="">
            <v:imagedata r:id="rId24" o:title=""/>
          </v:shape>
          <o:OLEObject Type="Embed" ProgID="Word.Picture.8" ShapeID="_x0000_i1032" DrawAspect="Content" ObjectID="_1771328819" r:id="rId25"/>
        </w:object>
      </w:r>
    </w:p>
    <w:p w14:paraId="0FAB0B56" w14:textId="77777777" w:rsidR="006B1984" w:rsidRPr="00C37D2B" w:rsidRDefault="006B1984" w:rsidP="006B1984">
      <w:pPr>
        <w:pStyle w:val="TF0"/>
      </w:pPr>
      <w:bookmarkStart w:id="701" w:name="_CRFigure8_2_3_22"/>
      <w:r w:rsidRPr="00C37D2B">
        <w:t xml:space="preserve">Figure </w:t>
      </w:r>
      <w:bookmarkEnd w:id="701"/>
      <w:r w:rsidRPr="00C37D2B">
        <w:rPr>
          <w:lang w:eastAsia="zh-CN"/>
        </w:rPr>
        <w:t>8.2.3.2-2</w:t>
      </w:r>
      <w:r w:rsidRPr="00C37D2B">
        <w:t xml:space="preserve">: UE Context </w:t>
      </w:r>
      <w:r w:rsidRPr="00C37D2B">
        <w:rPr>
          <w:lang w:eastAsia="zh-CN"/>
        </w:rPr>
        <w:t>Release</w:t>
      </w:r>
      <w:r w:rsidRPr="00C37D2B">
        <w:t>, successful operation for dual connectivity</w:t>
      </w:r>
    </w:p>
    <w:p w14:paraId="2FDEAE12" w14:textId="77777777" w:rsidR="006B1984" w:rsidRPr="00C37D2B" w:rsidRDefault="006B1984" w:rsidP="006B1984">
      <w:pPr>
        <w:pStyle w:val="TH"/>
        <w:rPr>
          <w:lang w:eastAsia="x-none"/>
        </w:rPr>
      </w:pPr>
      <w:r w:rsidRPr="00C37D2B">
        <w:rPr>
          <w:rFonts w:eastAsia="Geneva"/>
          <w:noProof/>
        </w:rPr>
        <w:object w:dxaOrig="5430" w:dyaOrig="2295" w14:anchorId="2DF885B5">
          <v:shape id="_x0000_i1033" type="#_x0000_t75" alt="" style="width:262.1pt;height:110.6pt;mso-width-percent:0;mso-height-percent:0;mso-width-percent:0;mso-height-percent:0" o:ole="">
            <v:imagedata r:id="rId26" o:title=""/>
          </v:shape>
          <o:OLEObject Type="Embed" ProgID="Word.Picture.8" ShapeID="_x0000_i1033" DrawAspect="Content" ObjectID="_1771328820" r:id="rId27"/>
        </w:object>
      </w:r>
    </w:p>
    <w:p w14:paraId="0CC8BB7D" w14:textId="77777777" w:rsidR="006B1984" w:rsidRPr="00C37D2B" w:rsidRDefault="006B1984" w:rsidP="006B1984">
      <w:pPr>
        <w:pStyle w:val="TF0"/>
      </w:pPr>
      <w:bookmarkStart w:id="702" w:name="_CRFigure8_2_3_23"/>
      <w:r w:rsidRPr="00C37D2B">
        <w:t xml:space="preserve">Figure </w:t>
      </w:r>
      <w:bookmarkEnd w:id="702"/>
      <w:r w:rsidRPr="00C37D2B">
        <w:rPr>
          <w:lang w:eastAsia="zh-CN"/>
        </w:rPr>
        <w:t>8.2.3.2-3</w:t>
      </w:r>
      <w:r w:rsidRPr="00C37D2B">
        <w:t xml:space="preserve">: UE Context </w:t>
      </w:r>
      <w:r w:rsidRPr="00C37D2B">
        <w:rPr>
          <w:lang w:eastAsia="zh-CN"/>
        </w:rPr>
        <w:t>Release</w:t>
      </w:r>
      <w:r w:rsidRPr="00C37D2B">
        <w:t>, successful operation for EN-DC</w:t>
      </w:r>
    </w:p>
    <w:p w14:paraId="0BCD60D0" w14:textId="77777777" w:rsidR="006B1984" w:rsidRPr="00C37D2B" w:rsidRDefault="006B1984" w:rsidP="006B1984">
      <w:pPr>
        <w:rPr>
          <w:b/>
          <w:lang w:eastAsia="zh-CN"/>
        </w:rPr>
      </w:pPr>
      <w:r w:rsidRPr="00C37D2B">
        <w:rPr>
          <w:b/>
          <w:lang w:eastAsia="zh-CN"/>
        </w:rPr>
        <w:t>Handover</w:t>
      </w:r>
    </w:p>
    <w:p w14:paraId="6107BA17" w14:textId="77777777" w:rsidR="006B1984" w:rsidRPr="00C37D2B" w:rsidRDefault="006B1984" w:rsidP="006B1984">
      <w:pPr>
        <w:rPr>
          <w:lang w:eastAsia="zh-CN"/>
        </w:rPr>
      </w:pPr>
      <w:r w:rsidRPr="00C37D2B">
        <w:rPr>
          <w:lang w:eastAsia="zh-CN"/>
        </w:rPr>
        <w:t>The UE Context Release procedure is initiated by the target eNB.</w:t>
      </w:r>
      <w:r w:rsidRPr="00C37D2B">
        <w:t xml:space="preserve"> By sending the UE CONTEXT RELEASE message the target eNB informs the source eNB of Handover success and triggers the release of resources.</w:t>
      </w:r>
    </w:p>
    <w:p w14:paraId="007AFCD8" w14:textId="77777777" w:rsidR="006B1984" w:rsidRPr="00C37D2B" w:rsidRDefault="006B1984" w:rsidP="006B1984">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0942A0F2" w14:textId="77777777" w:rsidR="006B1984" w:rsidRPr="00C37D2B" w:rsidRDefault="006B1984" w:rsidP="006B1984">
      <w:pPr>
        <w:rPr>
          <w:b/>
          <w:lang w:eastAsia="zh-CN"/>
        </w:rPr>
      </w:pPr>
      <w:r w:rsidRPr="00C37D2B">
        <w:rPr>
          <w:b/>
          <w:lang w:eastAsia="zh-CN"/>
        </w:rPr>
        <w:t>Dual Connectivity</w:t>
      </w:r>
    </w:p>
    <w:p w14:paraId="5C25196A" w14:textId="77777777" w:rsidR="006B1984" w:rsidRPr="00C37D2B" w:rsidRDefault="006B1984" w:rsidP="006B1984">
      <w:pPr>
        <w:rPr>
          <w:lang w:eastAsia="zh-CN"/>
        </w:rPr>
      </w:pPr>
      <w:r w:rsidRPr="00C37D2B">
        <w:rPr>
          <w:lang w:eastAsia="zh-CN"/>
        </w:rPr>
        <w:t>The UE Context Release procedure is initiated by the MeNB. By sending the UE CONTEXT RELEASE message the MeNB informs the SeNB that the UE Context can be removed.</w:t>
      </w:r>
    </w:p>
    <w:p w14:paraId="164CD103" w14:textId="77777777" w:rsidR="006B1984" w:rsidRPr="00C37D2B" w:rsidRDefault="006B1984" w:rsidP="006B1984">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1BFB25A0" w14:textId="77777777" w:rsidR="006B1984" w:rsidRPr="00C37D2B" w:rsidRDefault="006B1984" w:rsidP="006B1984">
      <w:pPr>
        <w:rPr>
          <w:b/>
          <w:lang w:eastAsia="zh-CN"/>
        </w:rPr>
      </w:pPr>
      <w:r w:rsidRPr="00C37D2B">
        <w:rPr>
          <w:b/>
          <w:lang w:eastAsia="zh-CN"/>
        </w:rPr>
        <w:t>EN-DC</w:t>
      </w:r>
    </w:p>
    <w:p w14:paraId="0CDF342F" w14:textId="77777777" w:rsidR="006B1984" w:rsidRPr="00C37D2B" w:rsidRDefault="006B1984" w:rsidP="006B1984">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69E1A65E" w14:textId="77777777" w:rsidR="006B1984" w:rsidRPr="00C37D2B" w:rsidRDefault="006B1984" w:rsidP="006B1984">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10B8664D" w14:textId="77777777" w:rsidR="006B1984" w:rsidRPr="00C37D2B" w:rsidRDefault="006B1984" w:rsidP="006B1984">
      <w:pPr>
        <w:rPr>
          <w:lang w:eastAsia="zh-CN"/>
        </w:rPr>
      </w:pPr>
      <w:r w:rsidRPr="00C37D2B">
        <w:rPr>
          <w:lang w:eastAsia="zh-CN"/>
        </w:rPr>
        <w:lastRenderedPageBreak/>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0D395F02"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eNB Release procedure:</w:t>
      </w:r>
    </w:p>
    <w:p w14:paraId="6CFE8AB1" w14:textId="77777777" w:rsidR="006B1984" w:rsidRPr="00C37D2B" w:rsidRDefault="006B1984" w:rsidP="006B1984">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True", upon which the SeNB shall, if supported, only release the resources related to the UE-associated signalling connection between the MeNB and the SeNB, as specified in TS 36.300 [15].</w:t>
      </w:r>
    </w:p>
    <w:p w14:paraId="7C1BA6A0"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gNB Release procedure:</w:t>
      </w:r>
    </w:p>
    <w:p w14:paraId="4BD451EB" w14:textId="77777777" w:rsidR="006B1984" w:rsidRPr="00C37D2B" w:rsidRDefault="006B1984" w:rsidP="006B1984">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Tru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as specified in TS 37.340 [32].</w:t>
      </w:r>
    </w:p>
    <w:p w14:paraId="2B577FB6" w14:textId="77777777" w:rsidR="006B1984" w:rsidRPr="00C37D2B" w:rsidRDefault="006B1984" w:rsidP="006B1984">
      <w:pPr>
        <w:pStyle w:val="Heading4"/>
      </w:pPr>
      <w:bookmarkStart w:id="703" w:name="_CR8_2_3_3"/>
      <w:bookmarkStart w:id="704" w:name="_Toc20954142"/>
      <w:bookmarkStart w:id="705" w:name="_Toc29902146"/>
      <w:bookmarkStart w:id="706" w:name="_Toc29906150"/>
      <w:bookmarkStart w:id="707" w:name="_Toc36550140"/>
      <w:bookmarkStart w:id="708" w:name="_Toc45103854"/>
      <w:bookmarkStart w:id="709" w:name="_Toc45227350"/>
      <w:bookmarkStart w:id="710" w:name="_Toc45891164"/>
      <w:bookmarkStart w:id="711" w:name="_Toc51763802"/>
      <w:bookmarkStart w:id="712" w:name="_Toc56527801"/>
      <w:bookmarkStart w:id="713" w:name="_Toc64381768"/>
      <w:bookmarkStart w:id="714" w:name="_Toc66283343"/>
      <w:bookmarkStart w:id="715" w:name="_Toc67910719"/>
      <w:bookmarkStart w:id="716" w:name="_Toc73979497"/>
      <w:bookmarkStart w:id="717" w:name="_Toc88650221"/>
      <w:bookmarkStart w:id="718" w:name="_Toc97885348"/>
      <w:bookmarkStart w:id="719" w:name="_Toc98882464"/>
      <w:bookmarkStart w:id="720" w:name="_Toc105523000"/>
      <w:bookmarkStart w:id="721" w:name="_Toc106130544"/>
      <w:bookmarkStart w:id="722" w:name="_Toc113839695"/>
      <w:bookmarkStart w:id="723" w:name="_Toc155893305"/>
      <w:bookmarkEnd w:id="703"/>
      <w:r w:rsidRPr="00C37D2B">
        <w:t>8.2.3.3</w:t>
      </w:r>
      <w:r w:rsidRPr="00C37D2B">
        <w:tab/>
        <w:t>Unsuccessful Operation</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56CB2CB4" w14:textId="77777777" w:rsidR="006B1984" w:rsidRPr="00C37D2B" w:rsidRDefault="006B1984" w:rsidP="006B1984">
      <w:r w:rsidRPr="00C37D2B">
        <w:t>Not applicable.</w:t>
      </w:r>
    </w:p>
    <w:p w14:paraId="4B7EC916" w14:textId="77777777" w:rsidR="006B1984" w:rsidRPr="00C37D2B" w:rsidRDefault="006B1984" w:rsidP="006B1984">
      <w:pPr>
        <w:pStyle w:val="Heading4"/>
      </w:pPr>
      <w:bookmarkStart w:id="724" w:name="_CR8_2_3_4"/>
      <w:bookmarkStart w:id="725" w:name="_Toc20954143"/>
      <w:bookmarkStart w:id="726" w:name="_Toc29902147"/>
      <w:bookmarkStart w:id="727" w:name="_Toc29906151"/>
      <w:bookmarkStart w:id="728" w:name="_Toc36550141"/>
      <w:bookmarkStart w:id="729" w:name="_Toc45103855"/>
      <w:bookmarkStart w:id="730" w:name="_Toc45227351"/>
      <w:bookmarkStart w:id="731" w:name="_Toc45891165"/>
      <w:bookmarkStart w:id="732" w:name="_Toc51763803"/>
      <w:bookmarkStart w:id="733" w:name="_Toc56527802"/>
      <w:bookmarkStart w:id="734" w:name="_Toc64381769"/>
      <w:bookmarkStart w:id="735" w:name="_Toc66283344"/>
      <w:bookmarkStart w:id="736" w:name="_Toc67910720"/>
      <w:bookmarkStart w:id="737" w:name="_Toc73979498"/>
      <w:bookmarkStart w:id="738" w:name="_Toc88650222"/>
      <w:bookmarkStart w:id="739" w:name="_Toc97885349"/>
      <w:bookmarkStart w:id="740" w:name="_Toc98882465"/>
      <w:bookmarkStart w:id="741" w:name="_Toc105523001"/>
      <w:bookmarkStart w:id="742" w:name="_Toc106130545"/>
      <w:bookmarkStart w:id="743" w:name="_Toc113839696"/>
      <w:bookmarkStart w:id="744" w:name="_Toc155893306"/>
      <w:bookmarkEnd w:id="724"/>
      <w:r w:rsidRPr="00C37D2B">
        <w:t>8.2.3.4</w:t>
      </w:r>
      <w:r w:rsidRPr="00C37D2B">
        <w:tab/>
        <w:t>Abnormal Conditions</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59F526B5" w14:textId="77777777" w:rsidR="006B1984" w:rsidRPr="00C37D2B" w:rsidRDefault="006B1984" w:rsidP="006B1984">
      <w:r w:rsidRPr="00C37D2B">
        <w:t xml:space="preserve">If the </w:t>
      </w:r>
      <w:r w:rsidRPr="00C37D2B">
        <w:rPr>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2CDAE62A" w14:textId="77777777" w:rsidR="006B1984" w:rsidRPr="00C37D2B" w:rsidRDefault="006B1984" w:rsidP="006B1984">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64BCAF20" w14:textId="77777777" w:rsidR="006B1984" w:rsidRPr="00C37D2B" w:rsidRDefault="006B1984" w:rsidP="006B1984">
      <w:pPr>
        <w:pStyle w:val="Heading3"/>
      </w:pPr>
      <w:bookmarkStart w:id="745" w:name="_CR8_2_4"/>
      <w:bookmarkStart w:id="746" w:name="_Toc20954144"/>
      <w:bookmarkStart w:id="747" w:name="_Toc29902148"/>
      <w:bookmarkStart w:id="748" w:name="_Toc29906152"/>
      <w:bookmarkStart w:id="749" w:name="_Toc36550142"/>
      <w:bookmarkStart w:id="750" w:name="_Toc45103856"/>
      <w:bookmarkStart w:id="751" w:name="_Toc45227352"/>
      <w:bookmarkStart w:id="752" w:name="_Toc45891166"/>
      <w:bookmarkStart w:id="753" w:name="_Toc51763804"/>
      <w:bookmarkStart w:id="754" w:name="_Toc56527803"/>
      <w:bookmarkStart w:id="755" w:name="_Toc64381770"/>
      <w:bookmarkStart w:id="756" w:name="_Toc66283345"/>
      <w:bookmarkStart w:id="757" w:name="_Toc67910721"/>
      <w:bookmarkStart w:id="758" w:name="_Toc73979499"/>
      <w:bookmarkStart w:id="759" w:name="_Toc88650223"/>
      <w:bookmarkStart w:id="760" w:name="_Toc97885350"/>
      <w:bookmarkStart w:id="761" w:name="_Toc98882466"/>
      <w:bookmarkStart w:id="762" w:name="_Toc105523002"/>
      <w:bookmarkStart w:id="763" w:name="_Toc106130546"/>
      <w:bookmarkStart w:id="764" w:name="_Toc113839697"/>
      <w:bookmarkStart w:id="765" w:name="_Toc155893307"/>
      <w:bookmarkEnd w:id="745"/>
      <w:r w:rsidRPr="00C37D2B">
        <w:t>8.2.4</w:t>
      </w:r>
      <w:r w:rsidRPr="00C37D2B">
        <w:tab/>
        <w:t>Handover Cancel</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35973E9C" w14:textId="77777777" w:rsidR="006B1984" w:rsidRPr="00C37D2B" w:rsidRDefault="006B1984" w:rsidP="006B1984">
      <w:pPr>
        <w:pStyle w:val="Heading4"/>
      </w:pPr>
      <w:bookmarkStart w:id="766" w:name="_CR8_2_4_1"/>
      <w:bookmarkStart w:id="767" w:name="_Toc20954145"/>
      <w:bookmarkStart w:id="768" w:name="_Toc29902149"/>
      <w:bookmarkStart w:id="769" w:name="_Toc29906153"/>
      <w:bookmarkStart w:id="770" w:name="_Toc36550143"/>
      <w:bookmarkStart w:id="771" w:name="_Toc45103857"/>
      <w:bookmarkStart w:id="772" w:name="_Toc45227353"/>
      <w:bookmarkStart w:id="773" w:name="_Toc45891167"/>
      <w:bookmarkStart w:id="774" w:name="_Toc51763805"/>
      <w:bookmarkStart w:id="775" w:name="_Toc56527804"/>
      <w:bookmarkStart w:id="776" w:name="_Toc64381771"/>
      <w:bookmarkStart w:id="777" w:name="_Toc66283346"/>
      <w:bookmarkStart w:id="778" w:name="_Toc67910722"/>
      <w:bookmarkStart w:id="779" w:name="_Toc73979500"/>
      <w:bookmarkStart w:id="780" w:name="_Toc88650224"/>
      <w:bookmarkStart w:id="781" w:name="_Toc97885351"/>
      <w:bookmarkStart w:id="782" w:name="_Toc98882467"/>
      <w:bookmarkStart w:id="783" w:name="_Toc105523003"/>
      <w:bookmarkStart w:id="784" w:name="_Toc106130547"/>
      <w:bookmarkStart w:id="785" w:name="_Toc113839698"/>
      <w:bookmarkStart w:id="786" w:name="_Toc155893308"/>
      <w:bookmarkEnd w:id="766"/>
      <w:r w:rsidRPr="00C37D2B">
        <w:t>8.2.4.1</w:t>
      </w:r>
      <w:r w:rsidRPr="00C37D2B">
        <w:tab/>
        <w:t>General</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0649B44D" w14:textId="77777777" w:rsidR="006B1984" w:rsidRPr="00C37D2B" w:rsidRDefault="006B1984" w:rsidP="006B1984">
      <w:r w:rsidRPr="00C37D2B">
        <w:t>The Handover Cancel procedure is used to enable a source eNB to cancel an ongoing handover preparation or an already prepared handover.</w:t>
      </w:r>
    </w:p>
    <w:p w14:paraId="5496A857" w14:textId="77777777" w:rsidR="006B1984" w:rsidRPr="00C37D2B" w:rsidRDefault="006B1984" w:rsidP="006B1984">
      <w:r w:rsidRPr="00C37D2B">
        <w:t xml:space="preserve">The procedure uses </w:t>
      </w:r>
      <w:r w:rsidRPr="00C37D2B">
        <w:rPr>
          <w:lang w:eastAsia="zh-CN"/>
        </w:rPr>
        <w:t>UE-associated signalling</w:t>
      </w:r>
      <w:r w:rsidRPr="00C37D2B">
        <w:t>.</w:t>
      </w:r>
    </w:p>
    <w:p w14:paraId="32C4FE8D" w14:textId="77777777" w:rsidR="006B1984" w:rsidRPr="00C37D2B" w:rsidRDefault="006B1984" w:rsidP="006B1984">
      <w:pPr>
        <w:pStyle w:val="Heading4"/>
      </w:pPr>
      <w:bookmarkStart w:id="787" w:name="_CR8_2_4_2"/>
      <w:bookmarkStart w:id="788" w:name="_Toc20954146"/>
      <w:bookmarkStart w:id="789" w:name="_Toc29902150"/>
      <w:bookmarkStart w:id="790" w:name="_Toc29906154"/>
      <w:bookmarkStart w:id="791" w:name="_Toc36550144"/>
      <w:bookmarkStart w:id="792" w:name="_Toc45103858"/>
      <w:bookmarkStart w:id="793" w:name="_Toc45227354"/>
      <w:bookmarkStart w:id="794" w:name="_Toc45891168"/>
      <w:bookmarkStart w:id="795" w:name="_Toc51763806"/>
      <w:bookmarkStart w:id="796" w:name="_Toc56527805"/>
      <w:bookmarkStart w:id="797" w:name="_Toc64381772"/>
      <w:bookmarkStart w:id="798" w:name="_Toc66283347"/>
      <w:bookmarkStart w:id="799" w:name="_Toc67910723"/>
      <w:bookmarkStart w:id="800" w:name="_Toc73979501"/>
      <w:bookmarkStart w:id="801" w:name="_Toc88650225"/>
      <w:bookmarkStart w:id="802" w:name="_Toc97885352"/>
      <w:bookmarkStart w:id="803" w:name="_Toc98882468"/>
      <w:bookmarkStart w:id="804" w:name="_Toc105523004"/>
      <w:bookmarkStart w:id="805" w:name="_Toc106130548"/>
      <w:bookmarkStart w:id="806" w:name="_Toc113839699"/>
      <w:bookmarkStart w:id="807" w:name="_Toc155893309"/>
      <w:bookmarkEnd w:id="787"/>
      <w:r w:rsidRPr="00C37D2B">
        <w:t>8.2.4.2</w:t>
      </w:r>
      <w:r w:rsidRPr="00C37D2B">
        <w:tab/>
        <w:t>Successful Operation</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bookmarkStart w:id="808" w:name="_MON_1267524098"/>
    <w:bookmarkEnd w:id="808"/>
    <w:p w14:paraId="4A66451C" w14:textId="77777777" w:rsidR="006B1984" w:rsidRPr="00C37D2B" w:rsidRDefault="006B1984" w:rsidP="006B1984">
      <w:pPr>
        <w:pStyle w:val="TH"/>
      </w:pPr>
      <w:r w:rsidRPr="00C37D2B">
        <w:rPr>
          <w:noProof/>
        </w:rPr>
        <w:object w:dxaOrig="5430" w:dyaOrig="2129" w14:anchorId="322E37DD">
          <v:shape id="_x0000_i1034" type="#_x0000_t75" alt="" style="width:262.1pt;height:104.25pt;mso-width-percent:0;mso-height-percent:0;mso-width-percent:0;mso-height-percent:0" o:ole="">
            <v:imagedata r:id="rId28" o:title=""/>
          </v:shape>
          <o:OLEObject Type="Embed" ProgID="Word.Picture.8" ShapeID="_x0000_i1034" DrawAspect="Content" ObjectID="_1771328821" r:id="rId29"/>
        </w:object>
      </w:r>
    </w:p>
    <w:p w14:paraId="50760D80" w14:textId="77777777" w:rsidR="006B1984" w:rsidRPr="00C37D2B" w:rsidRDefault="006B1984" w:rsidP="006B1984">
      <w:pPr>
        <w:pStyle w:val="TF0"/>
      </w:pPr>
      <w:bookmarkStart w:id="809" w:name="_CRFigure8_2_4_21"/>
      <w:r w:rsidRPr="00C37D2B">
        <w:t xml:space="preserve">Figure </w:t>
      </w:r>
      <w:bookmarkEnd w:id="809"/>
      <w:r w:rsidRPr="00C37D2B">
        <w:t>8.2.4.2-1: Handover Cancel, successful operation</w:t>
      </w:r>
    </w:p>
    <w:p w14:paraId="5BF0C888" w14:textId="77777777" w:rsidR="006B1984" w:rsidRPr="00C37D2B" w:rsidRDefault="006B1984" w:rsidP="006B1984">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3F49EBDD" w14:textId="77777777" w:rsidR="006B1984" w:rsidRPr="00C37D2B" w:rsidRDefault="006B1984" w:rsidP="006B1984">
      <w:r w:rsidRPr="00C37D2B">
        <w:t>At the reception of the HANDOVER CANCEL message, the target eNB shall remove any reference to, and release any resources previously reserved to the concerned UE context.</w:t>
      </w:r>
    </w:p>
    <w:p w14:paraId="11EA4AB0" w14:textId="77777777" w:rsidR="006B1984" w:rsidRPr="00EA548A" w:rsidRDefault="006B1984" w:rsidP="006B1984">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Pr="009851CF">
        <w:t xml:space="preserve"> </w:t>
      </w:r>
    </w:p>
    <w:p w14:paraId="64400DC3" w14:textId="77777777" w:rsidR="006B1984" w:rsidRPr="00C37D2B" w:rsidRDefault="006B1984" w:rsidP="006B1984">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 xml:space="preserve">Old </w:t>
      </w:r>
      <w:r w:rsidRPr="00EA548A">
        <w:rPr>
          <w:i/>
          <w:iCs/>
        </w:rPr>
        <w:lastRenderedPageBreak/>
        <w:t>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085CEB27" w14:textId="77777777" w:rsidR="006B1984" w:rsidRPr="00C37D2B" w:rsidRDefault="006B1984" w:rsidP="006B1984">
      <w:pPr>
        <w:pStyle w:val="Heading4"/>
      </w:pPr>
      <w:bookmarkStart w:id="810" w:name="_CR8_2_4_3"/>
      <w:bookmarkStart w:id="811" w:name="_Toc20954147"/>
      <w:bookmarkStart w:id="812" w:name="_Toc29902151"/>
      <w:bookmarkStart w:id="813" w:name="_Toc29906155"/>
      <w:bookmarkStart w:id="814" w:name="_Toc36550145"/>
      <w:bookmarkStart w:id="815" w:name="_Toc45103859"/>
      <w:bookmarkStart w:id="816" w:name="_Toc45227355"/>
      <w:bookmarkStart w:id="817" w:name="_Toc45891169"/>
      <w:bookmarkStart w:id="818" w:name="_Toc51763807"/>
      <w:bookmarkStart w:id="819" w:name="_Toc56527806"/>
      <w:bookmarkStart w:id="820" w:name="_Toc64381773"/>
      <w:bookmarkStart w:id="821" w:name="_Toc66283348"/>
      <w:bookmarkStart w:id="822" w:name="_Toc67910724"/>
      <w:bookmarkStart w:id="823" w:name="_Toc73979502"/>
      <w:bookmarkStart w:id="824" w:name="_Toc88650226"/>
      <w:bookmarkStart w:id="825" w:name="_Toc97885353"/>
      <w:bookmarkStart w:id="826" w:name="_Toc98882469"/>
      <w:bookmarkStart w:id="827" w:name="_Toc105523005"/>
      <w:bookmarkStart w:id="828" w:name="_Toc106130549"/>
      <w:bookmarkStart w:id="829" w:name="_Toc113839700"/>
      <w:bookmarkStart w:id="830" w:name="_Toc155893310"/>
      <w:bookmarkEnd w:id="810"/>
      <w:r w:rsidRPr="00C37D2B">
        <w:t>8.2.4.3</w:t>
      </w:r>
      <w:r w:rsidRPr="00C37D2B">
        <w:tab/>
        <w:t>Unsuccessful Operation</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6FB5ED90" w14:textId="77777777" w:rsidR="006B1984" w:rsidRPr="00C37D2B" w:rsidRDefault="006B1984" w:rsidP="006B1984">
      <w:r w:rsidRPr="00C37D2B">
        <w:t>Not applicable.</w:t>
      </w:r>
    </w:p>
    <w:p w14:paraId="3167A892" w14:textId="77777777" w:rsidR="006B1984" w:rsidRPr="00C37D2B" w:rsidRDefault="006B1984" w:rsidP="006B1984">
      <w:pPr>
        <w:pStyle w:val="Heading4"/>
      </w:pPr>
      <w:bookmarkStart w:id="831" w:name="_CR8_2_4_4"/>
      <w:bookmarkStart w:id="832" w:name="_Toc20954148"/>
      <w:bookmarkStart w:id="833" w:name="_Toc29902152"/>
      <w:bookmarkStart w:id="834" w:name="_Toc29906156"/>
      <w:bookmarkStart w:id="835" w:name="_Toc36550146"/>
      <w:bookmarkStart w:id="836" w:name="_Toc45103860"/>
      <w:bookmarkStart w:id="837" w:name="_Toc45227356"/>
      <w:bookmarkStart w:id="838" w:name="_Toc45891170"/>
      <w:bookmarkStart w:id="839" w:name="_Toc51763808"/>
      <w:bookmarkStart w:id="840" w:name="_Toc56527807"/>
      <w:bookmarkStart w:id="841" w:name="_Toc64381774"/>
      <w:bookmarkStart w:id="842" w:name="_Toc66283349"/>
      <w:bookmarkStart w:id="843" w:name="_Toc67910725"/>
      <w:bookmarkStart w:id="844" w:name="_Toc73979503"/>
      <w:bookmarkStart w:id="845" w:name="_Toc88650227"/>
      <w:bookmarkStart w:id="846" w:name="_Toc97885354"/>
      <w:bookmarkStart w:id="847" w:name="_Toc98882470"/>
      <w:bookmarkStart w:id="848" w:name="_Toc105523006"/>
      <w:bookmarkStart w:id="849" w:name="_Toc106130550"/>
      <w:bookmarkStart w:id="850" w:name="_Toc113839701"/>
      <w:bookmarkStart w:id="851" w:name="_Toc155893311"/>
      <w:bookmarkEnd w:id="831"/>
      <w:r w:rsidRPr="00C37D2B">
        <w:t>8.2.4.4</w:t>
      </w:r>
      <w:r w:rsidRPr="00C37D2B">
        <w:tab/>
        <w:t>Abnormal Conditions</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70BABB3C" w14:textId="77777777" w:rsidR="006B1984" w:rsidRPr="00C37D2B" w:rsidRDefault="006B1984" w:rsidP="006B1984">
      <w:r w:rsidRPr="00C37D2B">
        <w:t>Should the HANDOVER CANCEL message refer to a context that does not exist, the target eNB shall ignore the message.</w:t>
      </w:r>
    </w:p>
    <w:p w14:paraId="46ADD09A" w14:textId="77777777" w:rsidR="006B1984" w:rsidRPr="00C24212" w:rsidRDefault="006B1984" w:rsidP="006B1984">
      <w:pPr>
        <w:rPr>
          <w:rFonts w:eastAsia="Malgun Gothic"/>
        </w:rPr>
      </w:pPr>
      <w:bookmarkStart w:id="852" w:name="_Toc20954149"/>
      <w:bookmarkStart w:id="853" w:name="_Toc29902153"/>
      <w:bookmarkStart w:id="854" w:name="_Toc29906157"/>
      <w:bookmarkStart w:id="855"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15287BB0" w14:textId="77777777" w:rsidR="006B1984" w:rsidRDefault="006B1984" w:rsidP="006B1984">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4D1DDD50" w14:textId="77777777" w:rsidR="006B1984" w:rsidRPr="00C24212" w:rsidRDefault="006B1984" w:rsidP="006B1984">
      <w:pPr>
        <w:pStyle w:val="Heading3"/>
        <w:rPr>
          <w:rFonts w:eastAsia="Malgun Gothic"/>
        </w:rPr>
      </w:pPr>
      <w:bookmarkStart w:id="856" w:name="_CR8_2_5"/>
      <w:bookmarkStart w:id="857" w:name="_Toc5691800"/>
      <w:bookmarkStart w:id="858" w:name="_Toc45103861"/>
      <w:bookmarkStart w:id="859" w:name="_Toc45227357"/>
      <w:bookmarkStart w:id="860" w:name="_Toc45891171"/>
      <w:bookmarkStart w:id="861" w:name="_Toc51763809"/>
      <w:bookmarkStart w:id="862" w:name="_Toc56527808"/>
      <w:bookmarkStart w:id="863" w:name="_Toc64381775"/>
      <w:bookmarkStart w:id="864" w:name="_Toc66283350"/>
      <w:bookmarkStart w:id="865" w:name="_Toc67910726"/>
      <w:bookmarkStart w:id="866" w:name="_Toc73979504"/>
      <w:bookmarkStart w:id="867" w:name="_Toc88650228"/>
      <w:bookmarkStart w:id="868" w:name="_Toc97885355"/>
      <w:bookmarkStart w:id="869" w:name="_Toc98882471"/>
      <w:bookmarkStart w:id="870" w:name="_Toc105523007"/>
      <w:bookmarkStart w:id="871" w:name="_Toc106130551"/>
      <w:bookmarkStart w:id="872" w:name="_Toc113839702"/>
      <w:bookmarkStart w:id="873" w:name="_Toc155893312"/>
      <w:bookmarkEnd w:id="856"/>
      <w:r w:rsidRPr="00C24212">
        <w:rPr>
          <w:rFonts w:eastAsia="Malgun Gothic"/>
        </w:rPr>
        <w:t>8.2.</w:t>
      </w:r>
      <w:r>
        <w:rPr>
          <w:rFonts w:eastAsia="Malgun Gothic"/>
        </w:rPr>
        <w:t>5</w:t>
      </w:r>
      <w:r w:rsidRPr="00C24212">
        <w:rPr>
          <w:rFonts w:eastAsia="Malgun Gothic"/>
        </w:rPr>
        <w:tab/>
        <w:t xml:space="preserve">Handover </w:t>
      </w:r>
      <w:bookmarkEnd w:id="857"/>
      <w:r w:rsidRPr="00C24212">
        <w:rPr>
          <w:rFonts w:eastAsia="Malgun Gothic"/>
        </w:rPr>
        <w:t>Success</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0DC01FC1" w14:textId="77777777" w:rsidR="006B1984" w:rsidRPr="00C24212" w:rsidRDefault="006B1984" w:rsidP="006B1984">
      <w:pPr>
        <w:pStyle w:val="Heading4"/>
        <w:rPr>
          <w:rFonts w:eastAsia="Malgun Gothic"/>
        </w:rPr>
      </w:pPr>
      <w:bookmarkStart w:id="874" w:name="_CR8_2_5_1"/>
      <w:bookmarkStart w:id="875" w:name="_Toc5691801"/>
      <w:bookmarkStart w:id="876" w:name="_Toc45103862"/>
      <w:bookmarkStart w:id="877" w:name="_Toc45227358"/>
      <w:bookmarkStart w:id="878" w:name="_Toc45891172"/>
      <w:bookmarkStart w:id="879" w:name="_Toc51763810"/>
      <w:bookmarkStart w:id="880" w:name="_Toc56527809"/>
      <w:bookmarkStart w:id="881" w:name="_Toc64381776"/>
      <w:bookmarkStart w:id="882" w:name="_Toc66283351"/>
      <w:bookmarkStart w:id="883" w:name="_Toc67910727"/>
      <w:bookmarkStart w:id="884" w:name="_Toc73979505"/>
      <w:bookmarkStart w:id="885" w:name="_Toc88650229"/>
      <w:bookmarkStart w:id="886" w:name="_Toc97885356"/>
      <w:bookmarkStart w:id="887" w:name="_Toc98882472"/>
      <w:bookmarkStart w:id="888" w:name="_Toc105523008"/>
      <w:bookmarkStart w:id="889" w:name="_Toc106130552"/>
      <w:bookmarkStart w:id="890" w:name="_Toc113839703"/>
      <w:bookmarkStart w:id="891" w:name="_Toc155893313"/>
      <w:bookmarkEnd w:id="874"/>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1E8EF2DA" w14:textId="77777777" w:rsidR="006B1984" w:rsidRPr="00C24212" w:rsidRDefault="006B1984" w:rsidP="006B1984">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6D075076" w14:textId="77777777" w:rsidR="006B1984" w:rsidRPr="00C24212" w:rsidRDefault="006B1984" w:rsidP="006B1984">
      <w:pPr>
        <w:rPr>
          <w:rFonts w:eastAsia="Malgun Gothic"/>
        </w:rPr>
      </w:pPr>
      <w:r w:rsidRPr="00EA548A">
        <w:t>The procedure uses UE-associated signalling.</w:t>
      </w:r>
    </w:p>
    <w:p w14:paraId="4CA6B2B5" w14:textId="77777777" w:rsidR="006B1984" w:rsidRPr="00C24212" w:rsidRDefault="006B1984" w:rsidP="006B1984">
      <w:pPr>
        <w:pStyle w:val="Heading4"/>
        <w:rPr>
          <w:rFonts w:eastAsia="Malgun Gothic"/>
        </w:rPr>
      </w:pPr>
      <w:bookmarkStart w:id="892" w:name="_CR8_2_5_2"/>
      <w:bookmarkStart w:id="893" w:name="_Toc5691802"/>
      <w:bookmarkStart w:id="894" w:name="_Toc45103863"/>
      <w:bookmarkStart w:id="895" w:name="_Toc45227359"/>
      <w:bookmarkStart w:id="896" w:name="_Toc45891173"/>
      <w:bookmarkStart w:id="897" w:name="_Toc51763811"/>
      <w:bookmarkStart w:id="898" w:name="_Toc56527810"/>
      <w:bookmarkStart w:id="899" w:name="_Toc64381777"/>
      <w:bookmarkStart w:id="900" w:name="_Toc66283352"/>
      <w:bookmarkStart w:id="901" w:name="_Toc67910728"/>
      <w:bookmarkStart w:id="902" w:name="_Toc73979506"/>
      <w:bookmarkStart w:id="903" w:name="_Toc88650230"/>
      <w:bookmarkStart w:id="904" w:name="_Toc97885357"/>
      <w:bookmarkStart w:id="905" w:name="_Toc98882473"/>
      <w:bookmarkStart w:id="906" w:name="_Toc105523009"/>
      <w:bookmarkStart w:id="907" w:name="_Toc106130553"/>
      <w:bookmarkStart w:id="908" w:name="_Toc113839704"/>
      <w:bookmarkStart w:id="909" w:name="_Toc155893314"/>
      <w:bookmarkEnd w:id="892"/>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32229CB3" w14:textId="77777777" w:rsidR="006B1984" w:rsidRPr="00AA5DA2" w:rsidRDefault="006B1984" w:rsidP="006B1984">
      <w:pPr>
        <w:pStyle w:val="TH"/>
      </w:pPr>
      <w:r w:rsidRPr="00AA5DA2">
        <w:rPr>
          <w:noProof/>
        </w:rPr>
        <w:object w:dxaOrig="5430" w:dyaOrig="2130" w14:anchorId="3221DB39">
          <v:shape id="_x0000_i1035" type="#_x0000_t75" alt="" style="width:262.1pt;height:105.4pt;mso-width-percent:0;mso-height-percent:0;mso-width-percent:0;mso-height-percent:0" o:ole="">
            <v:imagedata r:id="rId30" o:title=""/>
          </v:shape>
          <o:OLEObject Type="Embed" ProgID="Word.Picture.8" ShapeID="_x0000_i1035" DrawAspect="Content" ObjectID="_1771328822" r:id="rId31"/>
        </w:object>
      </w:r>
    </w:p>
    <w:p w14:paraId="74E25BC9" w14:textId="77777777" w:rsidR="006B1984" w:rsidRPr="00AA5DA2" w:rsidRDefault="006B1984" w:rsidP="006B1984">
      <w:pPr>
        <w:pStyle w:val="TF0"/>
      </w:pPr>
      <w:bookmarkStart w:id="910" w:name="_CRFigure8_2_5_21"/>
      <w:r w:rsidRPr="00AA5DA2">
        <w:t xml:space="preserve">Figure </w:t>
      </w:r>
      <w:bookmarkEnd w:id="910"/>
      <w:r w:rsidRPr="00AA5DA2">
        <w:t>8.2.</w:t>
      </w:r>
      <w:r>
        <w:t>5</w:t>
      </w:r>
      <w:r w:rsidRPr="00AA5DA2">
        <w:t xml:space="preserve">.2-1: Handover </w:t>
      </w:r>
      <w:r>
        <w:t>Success</w:t>
      </w:r>
      <w:r w:rsidRPr="00AA5DA2">
        <w:t>, successful operation</w:t>
      </w:r>
    </w:p>
    <w:p w14:paraId="2AE82947" w14:textId="77777777" w:rsidR="006B1984" w:rsidRPr="00C24212" w:rsidRDefault="006B1984" w:rsidP="006B1984">
      <w:pPr>
        <w:rPr>
          <w:rFonts w:eastAsia="Malgun Gothic"/>
        </w:rPr>
      </w:pPr>
      <w:r w:rsidRPr="00EA548A">
        <w:t>The target eNB initiates the procedure by sending the HANDOVER SUCCESS message to the source eNB.</w:t>
      </w:r>
    </w:p>
    <w:p w14:paraId="27845AFE" w14:textId="77777777" w:rsidR="006B1984" w:rsidRPr="00C24212" w:rsidRDefault="006B1984" w:rsidP="006B1984">
      <w:pPr>
        <w:rPr>
          <w:rFonts w:eastAsia="Malgun Gothic"/>
        </w:rPr>
      </w:pPr>
      <w:r w:rsidRPr="00EA548A">
        <w:t xml:space="preserve">If late data forwarding was configured for this UE, the source </w:t>
      </w:r>
      <w:r>
        <w:t>eNB</w:t>
      </w:r>
      <w:r w:rsidRPr="00EA548A">
        <w:t xml:space="preserve"> shall start data forwarding using the tunnel information related to the global target cell ID provided in the HANDOVER SUCCESS message.</w:t>
      </w:r>
    </w:p>
    <w:p w14:paraId="1BA37FB8" w14:textId="77777777" w:rsidR="006B1984" w:rsidRPr="00C24212" w:rsidRDefault="006B1984" w:rsidP="006B1984">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6A676738" w14:textId="77777777" w:rsidR="006B1984" w:rsidRPr="00C24212" w:rsidRDefault="006B1984" w:rsidP="006B1984">
      <w:pPr>
        <w:rPr>
          <w:rFonts w:eastAsia="Malgun Gothic"/>
          <w:b/>
          <w:bCs/>
        </w:rPr>
      </w:pPr>
      <w:r w:rsidRPr="00C24212">
        <w:rPr>
          <w:rFonts w:eastAsia="Malgun Gothic"/>
          <w:b/>
          <w:bCs/>
        </w:rPr>
        <w:t>Interactions with other procedures</w:t>
      </w:r>
    </w:p>
    <w:p w14:paraId="1BEFC416" w14:textId="77777777" w:rsidR="006B1984" w:rsidRPr="00C24212" w:rsidRDefault="006B1984" w:rsidP="006B1984">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58423351" w14:textId="77777777" w:rsidR="006B1984" w:rsidRPr="00C24212" w:rsidRDefault="006B1984" w:rsidP="006B1984">
      <w:pPr>
        <w:pStyle w:val="Heading4"/>
        <w:rPr>
          <w:rFonts w:eastAsia="Malgun Gothic"/>
        </w:rPr>
      </w:pPr>
      <w:bookmarkStart w:id="911" w:name="_CR8_2_5_3"/>
      <w:bookmarkStart w:id="912" w:name="_Toc5691803"/>
      <w:bookmarkStart w:id="913" w:name="_Toc45103864"/>
      <w:bookmarkStart w:id="914" w:name="_Toc45227360"/>
      <w:bookmarkStart w:id="915" w:name="_Toc45891174"/>
      <w:bookmarkStart w:id="916" w:name="_Toc51763812"/>
      <w:bookmarkStart w:id="917" w:name="_Toc56527811"/>
      <w:bookmarkStart w:id="918" w:name="_Toc64381778"/>
      <w:bookmarkStart w:id="919" w:name="_Toc66283353"/>
      <w:bookmarkStart w:id="920" w:name="_Toc67910729"/>
      <w:bookmarkStart w:id="921" w:name="_Toc73979507"/>
      <w:bookmarkStart w:id="922" w:name="_Toc88650231"/>
      <w:bookmarkStart w:id="923" w:name="_Toc97885358"/>
      <w:bookmarkStart w:id="924" w:name="_Toc98882474"/>
      <w:bookmarkStart w:id="925" w:name="_Toc105523010"/>
      <w:bookmarkStart w:id="926" w:name="_Toc106130554"/>
      <w:bookmarkStart w:id="927" w:name="_Toc113839705"/>
      <w:bookmarkStart w:id="928" w:name="_Toc155893315"/>
      <w:bookmarkEnd w:id="911"/>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7EB79485" w14:textId="77777777" w:rsidR="006B1984" w:rsidRPr="00EA548A" w:rsidRDefault="006B1984" w:rsidP="006B1984">
      <w:r w:rsidRPr="00EA548A">
        <w:t>Not applicable.</w:t>
      </w:r>
    </w:p>
    <w:p w14:paraId="63C9BA4F" w14:textId="77777777" w:rsidR="006B1984" w:rsidRPr="00C24212" w:rsidRDefault="006B1984" w:rsidP="006B1984">
      <w:pPr>
        <w:pStyle w:val="Heading4"/>
        <w:rPr>
          <w:rFonts w:eastAsia="Malgun Gothic"/>
        </w:rPr>
      </w:pPr>
      <w:bookmarkStart w:id="929" w:name="_CR8_2_5_4"/>
      <w:bookmarkStart w:id="930" w:name="_Toc5691804"/>
      <w:bookmarkStart w:id="931" w:name="_Toc45103865"/>
      <w:bookmarkStart w:id="932" w:name="_Toc45227361"/>
      <w:bookmarkStart w:id="933" w:name="_Toc45891175"/>
      <w:bookmarkStart w:id="934" w:name="_Toc51763813"/>
      <w:bookmarkStart w:id="935" w:name="_Toc56527812"/>
      <w:bookmarkStart w:id="936" w:name="_Toc64381779"/>
      <w:bookmarkStart w:id="937" w:name="_Toc66283354"/>
      <w:bookmarkStart w:id="938" w:name="_Toc67910730"/>
      <w:bookmarkStart w:id="939" w:name="_Toc73979508"/>
      <w:bookmarkStart w:id="940" w:name="_Toc88650232"/>
      <w:bookmarkStart w:id="941" w:name="_Toc97885359"/>
      <w:bookmarkStart w:id="942" w:name="_Toc98882475"/>
      <w:bookmarkStart w:id="943" w:name="_Toc105523011"/>
      <w:bookmarkStart w:id="944" w:name="_Toc106130555"/>
      <w:bookmarkStart w:id="945" w:name="_Toc113839706"/>
      <w:bookmarkStart w:id="946" w:name="_Toc155893316"/>
      <w:bookmarkEnd w:id="929"/>
      <w:r w:rsidRPr="00C24212">
        <w:rPr>
          <w:rFonts w:eastAsia="Malgun Gothic"/>
        </w:rPr>
        <w:lastRenderedPageBreak/>
        <w:t>8.2.</w:t>
      </w:r>
      <w:r>
        <w:rPr>
          <w:rFonts w:eastAsia="Malgun Gothic"/>
        </w:rPr>
        <w:t>5</w:t>
      </w:r>
      <w:r w:rsidRPr="00C24212">
        <w:rPr>
          <w:rFonts w:eastAsia="Malgun Gothic"/>
        </w:rPr>
        <w:t>.4</w:t>
      </w:r>
      <w:r w:rsidRPr="00C24212">
        <w:rPr>
          <w:rFonts w:eastAsia="Malgun Gothic"/>
        </w:rPr>
        <w:tab/>
        <w:t>Abnormal Conditions</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4CFD5C9D" w14:textId="77777777" w:rsidR="006B1984" w:rsidRDefault="006B1984" w:rsidP="006B1984">
      <w:r w:rsidRPr="00EA548A">
        <w:t>If the HANDOVER SUCCESS message refers to a context that does not exist, the source eNB shall ignore the message.</w:t>
      </w:r>
    </w:p>
    <w:p w14:paraId="2ED6CCCD" w14:textId="77777777" w:rsidR="006B1984" w:rsidRPr="00AA5DA2" w:rsidRDefault="006B1984" w:rsidP="006B1984">
      <w:pPr>
        <w:pStyle w:val="Heading3"/>
      </w:pPr>
      <w:bookmarkStart w:id="947" w:name="_CR8_2_6"/>
      <w:bookmarkStart w:id="948" w:name="_Toc45103866"/>
      <w:bookmarkStart w:id="949" w:name="_Toc45227362"/>
      <w:bookmarkStart w:id="950" w:name="_Toc45891176"/>
      <w:bookmarkStart w:id="951" w:name="_Toc51763814"/>
      <w:bookmarkStart w:id="952" w:name="_Toc56527813"/>
      <w:bookmarkStart w:id="953" w:name="_Toc64381780"/>
      <w:bookmarkStart w:id="954" w:name="_Toc66283355"/>
      <w:bookmarkStart w:id="955" w:name="_Toc67910731"/>
      <w:bookmarkStart w:id="956" w:name="_Toc73979509"/>
      <w:bookmarkStart w:id="957" w:name="_Toc88650233"/>
      <w:bookmarkStart w:id="958" w:name="_Toc97885360"/>
      <w:bookmarkStart w:id="959" w:name="_Toc98882476"/>
      <w:bookmarkStart w:id="960" w:name="_Toc105523012"/>
      <w:bookmarkStart w:id="961" w:name="_Toc106130556"/>
      <w:bookmarkStart w:id="962" w:name="_Toc113839707"/>
      <w:bookmarkStart w:id="963" w:name="_Toc155893317"/>
      <w:bookmarkEnd w:id="947"/>
      <w:r w:rsidRPr="00AA5DA2">
        <w:t>8.2.</w:t>
      </w:r>
      <w:r>
        <w:t>6</w:t>
      </w:r>
      <w:r w:rsidRPr="00AA5DA2">
        <w:tab/>
      </w:r>
      <w:r>
        <w:t xml:space="preserve">Conditional </w:t>
      </w:r>
      <w:r w:rsidRPr="00AA5DA2">
        <w:t>Handover Cancel</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017B9F2E" w14:textId="77777777" w:rsidR="006B1984" w:rsidRPr="00AA5DA2" w:rsidRDefault="006B1984" w:rsidP="006B1984">
      <w:pPr>
        <w:pStyle w:val="Heading4"/>
      </w:pPr>
      <w:bookmarkStart w:id="964" w:name="_CR8_2_6_1"/>
      <w:bookmarkStart w:id="965" w:name="_Toc45103867"/>
      <w:bookmarkStart w:id="966" w:name="_Toc45227363"/>
      <w:bookmarkStart w:id="967" w:name="_Toc45891177"/>
      <w:bookmarkStart w:id="968" w:name="_Toc51763815"/>
      <w:bookmarkStart w:id="969" w:name="_Toc56527814"/>
      <w:bookmarkStart w:id="970" w:name="_Toc64381781"/>
      <w:bookmarkStart w:id="971" w:name="_Toc66283356"/>
      <w:bookmarkStart w:id="972" w:name="_Toc67910732"/>
      <w:bookmarkStart w:id="973" w:name="_Toc73979510"/>
      <w:bookmarkStart w:id="974" w:name="_Toc88650234"/>
      <w:bookmarkStart w:id="975" w:name="_Toc97885361"/>
      <w:bookmarkStart w:id="976" w:name="_Toc98882477"/>
      <w:bookmarkStart w:id="977" w:name="_Toc105523013"/>
      <w:bookmarkStart w:id="978" w:name="_Toc106130557"/>
      <w:bookmarkStart w:id="979" w:name="_Toc113839708"/>
      <w:bookmarkStart w:id="980" w:name="_Toc155893318"/>
      <w:bookmarkEnd w:id="964"/>
      <w:r w:rsidRPr="00AA5DA2">
        <w:t>8.2.</w:t>
      </w:r>
      <w:r>
        <w:t>6</w:t>
      </w:r>
      <w:r w:rsidRPr="00AA5DA2">
        <w:t>.1</w:t>
      </w:r>
      <w:r w:rsidRPr="00AA5DA2">
        <w:tab/>
        <w:t>General</w:t>
      </w:r>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p>
    <w:p w14:paraId="7E965EDB" w14:textId="77777777" w:rsidR="006B1984" w:rsidRPr="00EA548A" w:rsidRDefault="006B1984" w:rsidP="006B1984">
      <w:r w:rsidRPr="00EA548A">
        <w:t xml:space="preserve">The Conditional Handover Cancel procedure is used to enable a target eNB to cancel an already prepared </w:t>
      </w:r>
      <w:bookmarkStart w:id="981" w:name="_Hlk16809534"/>
      <w:r w:rsidRPr="00EA548A">
        <w:t xml:space="preserve">conditional </w:t>
      </w:r>
      <w:bookmarkEnd w:id="981"/>
      <w:r w:rsidRPr="00EA548A">
        <w:t>handover.</w:t>
      </w:r>
    </w:p>
    <w:p w14:paraId="69C1EBC5" w14:textId="77777777" w:rsidR="006B1984" w:rsidRPr="00EA548A" w:rsidRDefault="006B1984" w:rsidP="006B1984">
      <w:r w:rsidRPr="00EA548A">
        <w:t>The procedure uses UE-associated signalling.</w:t>
      </w:r>
    </w:p>
    <w:p w14:paraId="4F7EE5D1" w14:textId="77777777" w:rsidR="006B1984" w:rsidRPr="00AA5DA2" w:rsidRDefault="006B1984" w:rsidP="006B1984">
      <w:pPr>
        <w:pStyle w:val="Heading4"/>
      </w:pPr>
      <w:bookmarkStart w:id="982" w:name="_CR8_2_6_2"/>
      <w:bookmarkStart w:id="983" w:name="_Toc45103868"/>
      <w:bookmarkStart w:id="984" w:name="_Toc45227364"/>
      <w:bookmarkStart w:id="985" w:name="_Toc45891178"/>
      <w:bookmarkStart w:id="986" w:name="_Toc51763816"/>
      <w:bookmarkStart w:id="987" w:name="_Toc56527815"/>
      <w:bookmarkStart w:id="988" w:name="_Toc64381782"/>
      <w:bookmarkStart w:id="989" w:name="_Toc66283357"/>
      <w:bookmarkStart w:id="990" w:name="_Toc67910733"/>
      <w:bookmarkStart w:id="991" w:name="_Toc73979511"/>
      <w:bookmarkStart w:id="992" w:name="_Toc88650235"/>
      <w:bookmarkStart w:id="993" w:name="_Toc97885362"/>
      <w:bookmarkStart w:id="994" w:name="_Toc98882478"/>
      <w:bookmarkStart w:id="995" w:name="_Toc105523014"/>
      <w:bookmarkStart w:id="996" w:name="_Toc106130558"/>
      <w:bookmarkStart w:id="997" w:name="_Toc113839709"/>
      <w:bookmarkStart w:id="998" w:name="_Toc155893319"/>
      <w:bookmarkEnd w:id="982"/>
      <w:r w:rsidRPr="00AA5DA2">
        <w:t>8.2.</w:t>
      </w:r>
      <w:r>
        <w:t>6</w:t>
      </w:r>
      <w:r w:rsidRPr="00AA5DA2">
        <w:t>.2</w:t>
      </w:r>
      <w:r w:rsidRPr="00AA5DA2">
        <w:tab/>
        <w:t>Successful Operation</w:t>
      </w:r>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bookmarkStart w:id="999" w:name="_MON_1627421634"/>
    <w:bookmarkEnd w:id="999"/>
    <w:p w14:paraId="5243696D" w14:textId="77777777" w:rsidR="006B1984" w:rsidRPr="00AA5DA2" w:rsidRDefault="006B1984" w:rsidP="006B1984">
      <w:pPr>
        <w:pStyle w:val="TH"/>
      </w:pPr>
      <w:r w:rsidRPr="00AA5DA2">
        <w:rPr>
          <w:noProof/>
        </w:rPr>
        <w:object w:dxaOrig="5430" w:dyaOrig="2130" w14:anchorId="57E3ED8D">
          <v:shape id="_x0000_i1036" type="#_x0000_t75" alt="" style="width:262.1pt;height:105.4pt;mso-width-percent:0;mso-height-percent:0;mso-width-percent:0;mso-height-percent:0" o:ole="">
            <v:imagedata r:id="rId32" o:title=""/>
          </v:shape>
          <o:OLEObject Type="Embed" ProgID="Word.Picture.8" ShapeID="_x0000_i1036" DrawAspect="Content" ObjectID="_1771328823" r:id="rId33"/>
        </w:object>
      </w:r>
    </w:p>
    <w:p w14:paraId="7F306704" w14:textId="77777777" w:rsidR="006B1984" w:rsidRPr="00AA5DA2" w:rsidRDefault="006B1984" w:rsidP="006B1984">
      <w:pPr>
        <w:pStyle w:val="TF0"/>
      </w:pPr>
      <w:bookmarkStart w:id="1000" w:name="_CRFigure8_2_6_21"/>
      <w:r w:rsidRPr="00AA5DA2">
        <w:t xml:space="preserve">Figure </w:t>
      </w:r>
      <w:bookmarkEnd w:id="1000"/>
      <w:r w:rsidRPr="00AA5DA2">
        <w:t>8.2.</w:t>
      </w:r>
      <w:r>
        <w:t>6</w:t>
      </w:r>
      <w:r w:rsidRPr="00AA5DA2">
        <w:t xml:space="preserve">.2-1: </w:t>
      </w:r>
      <w:r>
        <w:t xml:space="preserve">Conditional </w:t>
      </w:r>
      <w:r w:rsidRPr="00AA5DA2">
        <w:t>Handover Cancel, successful operation</w:t>
      </w:r>
    </w:p>
    <w:p w14:paraId="7EECFE48" w14:textId="77777777" w:rsidR="006B1984" w:rsidRPr="00EA548A" w:rsidRDefault="006B1984" w:rsidP="006B1984">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64E41DD8" w14:textId="77777777" w:rsidR="006B1984" w:rsidRPr="00EA548A" w:rsidRDefault="006B1984" w:rsidP="006B1984">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1E59D3E4" w14:textId="77777777" w:rsidR="006B1984" w:rsidRPr="00EA548A" w:rsidRDefault="006B1984" w:rsidP="006B1984">
      <w:bookmarkStart w:id="1001"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1001"/>
    </w:p>
    <w:p w14:paraId="7722A54C" w14:textId="77777777" w:rsidR="006B1984" w:rsidRPr="00EA548A" w:rsidRDefault="006B1984" w:rsidP="006B1984">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072C3BCA" w14:textId="77777777" w:rsidR="006B1984" w:rsidRPr="00AA5DA2" w:rsidRDefault="006B1984" w:rsidP="006B1984">
      <w:pPr>
        <w:pStyle w:val="Heading4"/>
      </w:pPr>
      <w:bookmarkStart w:id="1002" w:name="_CR8_2_6_3"/>
      <w:bookmarkStart w:id="1003" w:name="_Toc14207496"/>
      <w:bookmarkStart w:id="1004" w:name="_Toc45103869"/>
      <w:bookmarkStart w:id="1005" w:name="_Toc45227365"/>
      <w:bookmarkStart w:id="1006" w:name="_Toc45891179"/>
      <w:bookmarkStart w:id="1007" w:name="_Toc51763817"/>
      <w:bookmarkStart w:id="1008" w:name="_Toc56527816"/>
      <w:bookmarkStart w:id="1009" w:name="_Toc64381783"/>
      <w:bookmarkStart w:id="1010" w:name="_Toc66283358"/>
      <w:bookmarkStart w:id="1011" w:name="_Toc67910734"/>
      <w:bookmarkStart w:id="1012" w:name="_Toc73979512"/>
      <w:bookmarkStart w:id="1013" w:name="_Toc88650236"/>
      <w:bookmarkStart w:id="1014" w:name="_Toc97885363"/>
      <w:bookmarkStart w:id="1015" w:name="_Toc98882479"/>
      <w:bookmarkStart w:id="1016" w:name="_Toc105523015"/>
      <w:bookmarkStart w:id="1017" w:name="_Toc106130559"/>
      <w:bookmarkStart w:id="1018" w:name="_Toc113839710"/>
      <w:bookmarkStart w:id="1019" w:name="_Toc155893320"/>
      <w:bookmarkEnd w:id="1002"/>
      <w:r w:rsidRPr="00AA5DA2">
        <w:t>8.2.</w:t>
      </w:r>
      <w:r>
        <w:t>6</w:t>
      </w:r>
      <w:r w:rsidRPr="00AA5DA2">
        <w:t>.3</w:t>
      </w:r>
      <w:r w:rsidRPr="00AA5DA2">
        <w:tab/>
        <w:t>Unsuccessful Operation</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46FE6C81" w14:textId="77777777" w:rsidR="006B1984" w:rsidRPr="00EA548A" w:rsidRDefault="006B1984" w:rsidP="006B1984">
      <w:r w:rsidRPr="00EA548A">
        <w:t>Not applicable.</w:t>
      </w:r>
    </w:p>
    <w:p w14:paraId="29956C94" w14:textId="77777777" w:rsidR="006B1984" w:rsidRPr="00AA5DA2" w:rsidRDefault="006B1984" w:rsidP="006B1984">
      <w:pPr>
        <w:pStyle w:val="Heading4"/>
      </w:pPr>
      <w:bookmarkStart w:id="1020" w:name="_CR8_2_6_4"/>
      <w:bookmarkStart w:id="1021" w:name="_Toc14207497"/>
      <w:bookmarkStart w:id="1022" w:name="_Toc45103870"/>
      <w:bookmarkStart w:id="1023" w:name="_Toc45227366"/>
      <w:bookmarkStart w:id="1024" w:name="_Toc45891180"/>
      <w:bookmarkStart w:id="1025" w:name="_Toc51763818"/>
      <w:bookmarkStart w:id="1026" w:name="_Toc56527817"/>
      <w:bookmarkStart w:id="1027" w:name="_Toc64381784"/>
      <w:bookmarkStart w:id="1028" w:name="_Toc66283359"/>
      <w:bookmarkStart w:id="1029" w:name="_Toc67910735"/>
      <w:bookmarkStart w:id="1030" w:name="_Toc73979513"/>
      <w:bookmarkStart w:id="1031" w:name="_Toc88650237"/>
      <w:bookmarkStart w:id="1032" w:name="_Toc97885364"/>
      <w:bookmarkStart w:id="1033" w:name="_Toc98882480"/>
      <w:bookmarkStart w:id="1034" w:name="_Toc105523016"/>
      <w:bookmarkStart w:id="1035" w:name="_Toc106130560"/>
      <w:bookmarkStart w:id="1036" w:name="_Toc113839711"/>
      <w:bookmarkStart w:id="1037" w:name="_Toc155893321"/>
      <w:bookmarkEnd w:id="1020"/>
      <w:r w:rsidRPr="00AA5DA2">
        <w:t>8.2.</w:t>
      </w:r>
      <w:r>
        <w:t>6</w:t>
      </w:r>
      <w:r w:rsidRPr="00AA5DA2">
        <w:t>.4</w:t>
      </w:r>
      <w:r w:rsidRPr="00AA5DA2">
        <w:tab/>
        <w:t>Abnormal Conditions</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647329D4" w14:textId="77777777" w:rsidR="006B1984" w:rsidRPr="00EA548A" w:rsidRDefault="006B1984" w:rsidP="006B1984">
      <w:r w:rsidRPr="00EA548A">
        <w:t>Should the CONDITIONAL HANDOVER CANCEL message refer to a context that does not exist, the source eNB shall ignore the message.</w:t>
      </w:r>
    </w:p>
    <w:p w14:paraId="31188F78" w14:textId="77777777" w:rsidR="006B1984" w:rsidRDefault="006B1984" w:rsidP="006B1984">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1644C630" w14:textId="77777777" w:rsidR="006B1984" w:rsidRPr="002762DC" w:rsidRDefault="006B1984" w:rsidP="006B1984">
      <w:pPr>
        <w:pStyle w:val="Heading3"/>
      </w:pPr>
      <w:bookmarkStart w:id="1038" w:name="_CR8_2_7"/>
      <w:bookmarkStart w:id="1039" w:name="_Toc45103871"/>
      <w:bookmarkStart w:id="1040" w:name="_Toc45227367"/>
      <w:bookmarkStart w:id="1041" w:name="_Toc45891181"/>
      <w:bookmarkStart w:id="1042" w:name="_Toc51763819"/>
      <w:bookmarkStart w:id="1043" w:name="_Toc56527818"/>
      <w:bookmarkStart w:id="1044" w:name="_Toc64381785"/>
      <w:bookmarkStart w:id="1045" w:name="_Toc66283360"/>
      <w:bookmarkStart w:id="1046" w:name="_Toc67910736"/>
      <w:bookmarkStart w:id="1047" w:name="_Toc73979514"/>
      <w:bookmarkStart w:id="1048" w:name="_Toc88650238"/>
      <w:bookmarkStart w:id="1049" w:name="_Toc97885365"/>
      <w:bookmarkStart w:id="1050" w:name="_Toc98882481"/>
      <w:bookmarkStart w:id="1051" w:name="_Toc105523017"/>
      <w:bookmarkStart w:id="1052" w:name="_Toc106130561"/>
      <w:bookmarkStart w:id="1053" w:name="_Toc113839712"/>
      <w:bookmarkStart w:id="1054" w:name="_Toc155893322"/>
      <w:bookmarkEnd w:id="1038"/>
      <w:r w:rsidRPr="002762DC">
        <w:lastRenderedPageBreak/>
        <w:t>8.2.</w:t>
      </w:r>
      <w:r>
        <w:t>7</w:t>
      </w:r>
      <w:r w:rsidRPr="002762DC">
        <w:tab/>
      </w:r>
      <w:r>
        <w:t>Early Status Transfer</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r>
        <w:t xml:space="preserve"> </w:t>
      </w:r>
    </w:p>
    <w:p w14:paraId="6773DFE0" w14:textId="77777777" w:rsidR="006B1984" w:rsidRPr="002762DC" w:rsidRDefault="006B1984" w:rsidP="006B1984">
      <w:pPr>
        <w:pStyle w:val="Heading4"/>
      </w:pPr>
      <w:bookmarkStart w:id="1055" w:name="_CR8_2_7_1"/>
      <w:bookmarkStart w:id="1056" w:name="_Toc45103872"/>
      <w:bookmarkStart w:id="1057" w:name="_Toc45227368"/>
      <w:bookmarkStart w:id="1058" w:name="_Toc45891182"/>
      <w:bookmarkStart w:id="1059" w:name="_Toc51763820"/>
      <w:bookmarkStart w:id="1060" w:name="_Toc56527819"/>
      <w:bookmarkStart w:id="1061" w:name="_Toc64381786"/>
      <w:bookmarkStart w:id="1062" w:name="_Toc66283361"/>
      <w:bookmarkStart w:id="1063" w:name="_Toc67910737"/>
      <w:bookmarkStart w:id="1064" w:name="_Toc73979515"/>
      <w:bookmarkStart w:id="1065" w:name="_Toc88650239"/>
      <w:bookmarkStart w:id="1066" w:name="_Toc97885366"/>
      <w:bookmarkStart w:id="1067" w:name="_Toc98882482"/>
      <w:bookmarkStart w:id="1068" w:name="_Toc105523018"/>
      <w:bookmarkStart w:id="1069" w:name="_Toc106130562"/>
      <w:bookmarkStart w:id="1070" w:name="_Toc113839713"/>
      <w:bookmarkStart w:id="1071" w:name="_Toc155893323"/>
      <w:bookmarkEnd w:id="1055"/>
      <w:r w:rsidRPr="002762DC">
        <w:t>8.2.</w:t>
      </w:r>
      <w:r>
        <w:t>7</w:t>
      </w:r>
      <w:r w:rsidRPr="002762DC">
        <w:t>.1</w:t>
      </w:r>
      <w:r w:rsidRPr="002762DC">
        <w:tab/>
        <w:t>General</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6360764E" w14:textId="77777777" w:rsidR="006B1984" w:rsidRDefault="006B1984" w:rsidP="006B1984">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06A777B0" w14:textId="77777777" w:rsidR="006B1984" w:rsidRPr="00EA548A" w:rsidRDefault="006B1984" w:rsidP="006B1984">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t>Me</w:t>
      </w:r>
      <w:r w:rsidRPr="000C3757">
        <w:t>NB as specified in TS 37.340 [32].</w:t>
      </w:r>
    </w:p>
    <w:p w14:paraId="61A75D3F" w14:textId="77777777" w:rsidR="006B1984" w:rsidRDefault="006B1984" w:rsidP="006B1984">
      <w:pPr>
        <w:rPr>
          <w:lang w:eastAsia="zh-CN"/>
        </w:rPr>
      </w:pPr>
      <w:r>
        <w:t xml:space="preserve">For </w:t>
      </w:r>
      <w:r>
        <w:rPr>
          <w:lang w:eastAsia="zh-CN"/>
        </w:rPr>
        <w:t>Conditional PSCell Addition</w:t>
      </w:r>
      <w:r>
        <w:t xml:space="preserve"> in EN</w:t>
      </w:r>
      <w:r w:rsidRPr="00BE154B">
        <w:t>-DC</w:t>
      </w:r>
      <w:r>
        <w:t xml:space="preserve">, </w:t>
      </w:r>
      <w:r>
        <w:rPr>
          <w:lang w:eastAsia="zh-CN"/>
        </w:rPr>
        <w:t>the Early Status Transfer procedure is also used, from the M</w:t>
      </w:r>
      <w:r>
        <w:t xml:space="preserve">eNB </w:t>
      </w:r>
      <w:r>
        <w:rPr>
          <w:lang w:eastAsia="zh-CN"/>
        </w:rPr>
        <w:t>to the en-gNB</w:t>
      </w:r>
      <w:r>
        <w:t xml:space="preserve"> </w:t>
      </w:r>
      <w:r>
        <w:rPr>
          <w:lang w:eastAsia="zh-CN"/>
        </w:rPr>
        <w:t>as specified in TS 37.340 [32].</w:t>
      </w:r>
    </w:p>
    <w:p w14:paraId="6CB13092" w14:textId="77777777" w:rsidR="006B1984" w:rsidRPr="005810D9" w:rsidRDefault="006B1984" w:rsidP="006B1984">
      <w:r>
        <w:rPr>
          <w:lang w:eastAsia="zh-CN"/>
        </w:rPr>
        <w:t xml:space="preserve">For Conditional PSCell Change in </w:t>
      </w:r>
      <w:r>
        <w:t xml:space="preserve">EN-DC, the </w:t>
      </w:r>
      <w:r>
        <w:rPr>
          <w:lang w:eastAsia="zh-CN"/>
        </w:rPr>
        <w:t>Early Status Transfer procedure is also used, from the source en-gNB to the MeNB, and from the MeNB to the target en-gNB, as specified in TS 37.340 [32].</w:t>
      </w:r>
    </w:p>
    <w:p w14:paraId="64A14673" w14:textId="77777777" w:rsidR="006B1984" w:rsidRPr="00EA548A" w:rsidRDefault="006B1984" w:rsidP="006B1984">
      <w:r w:rsidRPr="00EA548A">
        <w:t>The procedure uses UE-associated signalling.</w:t>
      </w:r>
    </w:p>
    <w:p w14:paraId="1A189BE5" w14:textId="77777777" w:rsidR="006B1984" w:rsidRPr="002762DC" w:rsidRDefault="006B1984" w:rsidP="006B1984">
      <w:pPr>
        <w:pStyle w:val="Heading4"/>
      </w:pPr>
      <w:bookmarkStart w:id="1072" w:name="_CR8_2_7_2"/>
      <w:bookmarkStart w:id="1073" w:name="_Toc45103873"/>
      <w:bookmarkStart w:id="1074" w:name="_Toc45227369"/>
      <w:bookmarkStart w:id="1075" w:name="_Toc45891183"/>
      <w:bookmarkStart w:id="1076" w:name="_Toc51763821"/>
      <w:bookmarkStart w:id="1077" w:name="_Toc56527820"/>
      <w:bookmarkStart w:id="1078" w:name="_Toc64381787"/>
      <w:bookmarkStart w:id="1079" w:name="_Toc66283362"/>
      <w:bookmarkStart w:id="1080" w:name="_Toc67910738"/>
      <w:bookmarkStart w:id="1081" w:name="_Toc73979516"/>
      <w:bookmarkStart w:id="1082" w:name="_Toc88650240"/>
      <w:bookmarkStart w:id="1083" w:name="_Toc97885367"/>
      <w:bookmarkStart w:id="1084" w:name="_Toc98882483"/>
      <w:bookmarkStart w:id="1085" w:name="_Toc105523019"/>
      <w:bookmarkStart w:id="1086" w:name="_Toc106130563"/>
      <w:bookmarkStart w:id="1087" w:name="_Toc113839714"/>
      <w:bookmarkStart w:id="1088" w:name="_Toc155893324"/>
      <w:bookmarkEnd w:id="1072"/>
      <w:r w:rsidRPr="002762DC">
        <w:t>8.2.</w:t>
      </w:r>
      <w:r>
        <w:t>7</w:t>
      </w:r>
      <w:r w:rsidRPr="002762DC">
        <w:t>.2</w:t>
      </w:r>
      <w:r w:rsidRPr="002762DC">
        <w:tab/>
        <w:t>Successful Operation</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bookmarkStart w:id="1089" w:name="_MON_1635843503"/>
    <w:bookmarkEnd w:id="1089"/>
    <w:p w14:paraId="3D216C2B" w14:textId="77777777" w:rsidR="006B1984" w:rsidRPr="002762DC" w:rsidRDefault="006B1984" w:rsidP="006B1984">
      <w:pPr>
        <w:pStyle w:val="TH"/>
      </w:pPr>
      <w:r w:rsidRPr="002762DC">
        <w:rPr>
          <w:noProof/>
        </w:rPr>
        <w:object w:dxaOrig="5430" w:dyaOrig="2295" w14:anchorId="5E1D1DE0">
          <v:shape id="_x0000_i1037" type="#_x0000_t75" alt="" style="width:262.1pt;height:110.6pt;mso-width-percent:0;mso-height-percent:0;mso-width-percent:0;mso-height-percent:0" o:ole="">
            <v:imagedata r:id="rId34" o:title=""/>
          </v:shape>
          <o:OLEObject Type="Embed" ProgID="Word.Picture.8" ShapeID="_x0000_i1037" DrawAspect="Content" ObjectID="_1771328824" r:id="rId35"/>
        </w:object>
      </w:r>
    </w:p>
    <w:p w14:paraId="463F8E81" w14:textId="77777777" w:rsidR="006B1984" w:rsidRPr="00C24212" w:rsidRDefault="006B1984" w:rsidP="006B1984">
      <w:pPr>
        <w:pStyle w:val="TF0"/>
        <w:rPr>
          <w:rFonts w:eastAsia="Malgun Gothic"/>
        </w:rPr>
      </w:pPr>
      <w:bookmarkStart w:id="1090" w:name="_CRFigure8_2_7_21"/>
      <w:r w:rsidRPr="00C24212">
        <w:rPr>
          <w:rFonts w:eastAsia="Malgun Gothic"/>
        </w:rPr>
        <w:t xml:space="preserve">Figure </w:t>
      </w:r>
      <w:bookmarkEnd w:id="1090"/>
      <w:r w:rsidRPr="00C24212">
        <w:rPr>
          <w:rFonts w:eastAsia="Malgun Gothic"/>
        </w:rPr>
        <w:t>8.2.</w:t>
      </w:r>
      <w:r>
        <w:rPr>
          <w:rFonts w:eastAsia="Malgun Gothic"/>
        </w:rPr>
        <w:t>7</w:t>
      </w:r>
      <w:r w:rsidRPr="00C24212">
        <w:rPr>
          <w:rFonts w:eastAsia="Malgun Gothic"/>
        </w:rPr>
        <w:t>.2-1: Early Status Transfer during DAPS Handover or Conditional Handover, successful operation</w:t>
      </w:r>
    </w:p>
    <w:p w14:paraId="0F4ABF63" w14:textId="77777777" w:rsidR="006B1984" w:rsidRDefault="006B1984" w:rsidP="006B1984">
      <w:pPr>
        <w:pStyle w:val="TH"/>
      </w:pPr>
      <w:r>
        <w:rPr>
          <w:noProof/>
          <w:lang w:eastAsia="en-GB"/>
        </w:rPr>
        <w:object w:dxaOrig="5430" w:dyaOrig="2295" w14:anchorId="1E100A8C">
          <v:shape id="_x0000_i1038" type="#_x0000_t75" alt="" style="width:267.85pt;height:116.95pt;mso-width-percent:0;mso-height-percent:0;mso-width-percent:0;mso-height-percent:0" o:ole="">
            <v:imagedata r:id="rId36" o:title=""/>
          </v:shape>
          <o:OLEObject Type="Embed" ProgID="Word.Picture.8" ShapeID="_x0000_i1038" DrawAspect="Content" ObjectID="_1771328825" r:id="rId37"/>
        </w:object>
      </w:r>
    </w:p>
    <w:p w14:paraId="419CE83F" w14:textId="77777777" w:rsidR="006B1984" w:rsidRPr="00C24212" w:rsidRDefault="006B1984" w:rsidP="006B1984">
      <w:pPr>
        <w:pStyle w:val="TF0"/>
        <w:rPr>
          <w:rFonts w:eastAsia="Malgun Gothic"/>
        </w:rPr>
      </w:pPr>
      <w:bookmarkStart w:id="1091" w:name="_CRFigure8_2_7_22"/>
      <w:r w:rsidRPr="00C24212">
        <w:rPr>
          <w:rFonts w:eastAsia="Malgun Gothic"/>
        </w:rPr>
        <w:t xml:space="preserve">Figure </w:t>
      </w:r>
      <w:bookmarkEnd w:id="1091"/>
      <w:r w:rsidRPr="00C24212">
        <w:rPr>
          <w:rFonts w:eastAsia="Malgun Gothic"/>
        </w:rPr>
        <w:t>8.2.</w:t>
      </w:r>
      <w:r>
        <w:rPr>
          <w:rFonts w:eastAsia="Malgun Gothic"/>
        </w:rPr>
        <w:t>7</w:t>
      </w:r>
      <w:r w:rsidRPr="00C24212">
        <w:rPr>
          <w:rFonts w:eastAsia="Malgun Gothic"/>
        </w:rPr>
        <w:t>.2-2: Early Status Transfer during Conditional Handover in dual connectivity or EN-DC operation, successful operation</w:t>
      </w:r>
    </w:p>
    <w:bookmarkStart w:id="1092" w:name="_MON_1695464336"/>
    <w:bookmarkEnd w:id="1092"/>
    <w:p w14:paraId="3B8683F7" w14:textId="77777777" w:rsidR="006B1984" w:rsidRPr="00B6743F" w:rsidRDefault="006B1984" w:rsidP="006B1984">
      <w:pPr>
        <w:pStyle w:val="TH"/>
      </w:pPr>
      <w:r w:rsidRPr="00BB01C2">
        <w:rPr>
          <w:b w:val="0"/>
          <w:noProof/>
          <w:lang w:eastAsia="en-GB"/>
        </w:rPr>
        <w:object w:dxaOrig="5430" w:dyaOrig="2295" w14:anchorId="68714D1C">
          <v:shape id="_x0000_i1039" type="#_x0000_t75" alt="" style="width:274.75pt;height:110.6pt;mso-width-percent:0;mso-height-percent:0;mso-width-percent:0;mso-height-percent:0" o:ole="">
            <v:imagedata r:id="rId38" o:title=""/>
          </v:shape>
          <o:OLEObject Type="Embed" ProgID="Word.Picture.8" ShapeID="_x0000_i1039" DrawAspect="Content" ObjectID="_1771328826" r:id="rId39"/>
        </w:object>
      </w:r>
    </w:p>
    <w:p w14:paraId="328174B8" w14:textId="77777777" w:rsidR="006B1984" w:rsidRPr="00C24212" w:rsidRDefault="006B1984" w:rsidP="006B1984">
      <w:pPr>
        <w:pStyle w:val="TF0"/>
        <w:rPr>
          <w:rFonts w:eastAsia="Malgun Gothic"/>
        </w:rPr>
      </w:pPr>
      <w:bookmarkStart w:id="1093" w:name="_CRFigure8_2_7_23"/>
      <w:r w:rsidRPr="00C24212">
        <w:rPr>
          <w:rFonts w:eastAsia="Malgun Gothic"/>
        </w:rPr>
        <w:t xml:space="preserve">Figure </w:t>
      </w:r>
      <w:bookmarkEnd w:id="1093"/>
      <w:r w:rsidRPr="00C24212">
        <w:rPr>
          <w:rFonts w:eastAsia="Malgun Gothic"/>
        </w:rPr>
        <w:t>8.2.</w:t>
      </w:r>
      <w:r>
        <w:rPr>
          <w:rFonts w:eastAsia="Malgun Gothic"/>
        </w:rPr>
        <w:t>7</w:t>
      </w:r>
      <w:r w:rsidRPr="00C24212">
        <w:rPr>
          <w:rFonts w:eastAsia="Malgun Gothic"/>
        </w:rPr>
        <w:t>.2-</w:t>
      </w:r>
      <w:r>
        <w:rPr>
          <w:rFonts w:eastAsia="Malgun Gothic"/>
        </w:rPr>
        <w:t>3</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p>
    <w:p w14:paraId="2B679674" w14:textId="77777777" w:rsidR="006B1984" w:rsidRPr="000749AB" w:rsidRDefault="006B1984" w:rsidP="006B1984">
      <w:pPr>
        <w:rPr>
          <w:b/>
        </w:rPr>
      </w:pPr>
      <w:r>
        <w:rPr>
          <w:b/>
        </w:rPr>
        <w:lastRenderedPageBreak/>
        <w:t>From source eNB to target eNB</w:t>
      </w:r>
    </w:p>
    <w:p w14:paraId="4003B14A" w14:textId="77777777" w:rsidR="006B1984" w:rsidRPr="00EA548A" w:rsidRDefault="006B1984" w:rsidP="006B1984">
      <w:r w:rsidRPr="00EA548A">
        <w:t xml:space="preserve">The </w:t>
      </w:r>
      <w:r w:rsidRPr="00EA548A">
        <w:rPr>
          <w:i/>
        </w:rPr>
        <w:t>E-RABs Subject To Early Status Transfe</w:t>
      </w:r>
      <w:r>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68B532DB" w14:textId="77777777" w:rsidR="006B1984" w:rsidRPr="00EA548A" w:rsidRDefault="006B1984" w:rsidP="006B1984">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0A6CE6A2" w14:textId="77777777" w:rsidR="006B1984" w:rsidRPr="00EA548A" w:rsidRDefault="006B1984" w:rsidP="006B1984">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 xml:space="preserve">E-RABs Subject To </w:t>
      </w:r>
      <w:del w:id="1094" w:author="CR1776" w:date="2024-03-04T18:39:00Z">
        <w:r w:rsidRPr="00EA548A" w:rsidDel="00897618">
          <w:rPr>
            <w:i/>
          </w:rPr>
          <w:delText>Early</w:delText>
        </w:r>
        <w:r w:rsidDel="00897618">
          <w:rPr>
            <w:i/>
          </w:rPr>
          <w:delText xml:space="preserve"> </w:delText>
        </w:r>
        <w:r w:rsidRPr="00EA548A" w:rsidDel="00897618">
          <w:rPr>
            <w:i/>
          </w:rPr>
          <w:delText>Status Transfer</w:delText>
        </w:r>
      </w:del>
      <w:ins w:id="1095" w:author="CR1776" w:date="2024-03-04T18:39:00Z">
        <w:r>
          <w:rPr>
            <w:i/>
          </w:rPr>
          <w:t>DL Discarding</w:t>
        </w:r>
      </w:ins>
      <w:r w:rsidRPr="00EA548A">
        <w:rPr>
          <w:i/>
        </w:rPr>
        <w:t xml:space="preserve"> Item </w:t>
      </w:r>
      <w:r w:rsidRPr="00EA548A">
        <w:t xml:space="preserve">IE, the target eNB shall, if supported, use this value instead of the value contained in the </w:t>
      </w:r>
      <w:r w:rsidRPr="00EA548A">
        <w:rPr>
          <w:i/>
        </w:rPr>
        <w:t>DISCARD DL COUNT Value</w:t>
      </w:r>
      <w:r w:rsidRPr="00EA548A">
        <w:t xml:space="preserve"> IE.</w:t>
      </w:r>
    </w:p>
    <w:p w14:paraId="0ED89DFC" w14:textId="77777777" w:rsidR="006B1984" w:rsidRDefault="006B1984" w:rsidP="006B1984">
      <w:pPr>
        <w:rPr>
          <w:b/>
        </w:rPr>
      </w:pPr>
      <w:r>
        <w:rPr>
          <w:b/>
        </w:rPr>
        <w:t>From SeNB (respectively, en-gNB) to MeNB</w:t>
      </w:r>
      <w:r>
        <w:rPr>
          <w:b/>
          <w:lang w:eastAsia="en-GB"/>
        </w:rPr>
        <w:t>, the source eNB for Conditional Handover</w:t>
      </w:r>
    </w:p>
    <w:p w14:paraId="27318AD0" w14:textId="77777777" w:rsidR="006B1984" w:rsidRDefault="006B1984" w:rsidP="006B1984">
      <w:pPr>
        <w:rPr>
          <w:b/>
          <w:bCs/>
          <w:lang w:eastAsia="en-GB"/>
        </w:rPr>
      </w:pPr>
      <w:r>
        <w:rPr>
          <w:b/>
          <w:bCs/>
          <w:lang w:eastAsia="en-GB"/>
        </w:rPr>
        <w:t>From MeNB to en-gNB for CPA</w:t>
      </w:r>
    </w:p>
    <w:p w14:paraId="32A7253B" w14:textId="77777777" w:rsidR="006B1984" w:rsidRDefault="006B1984" w:rsidP="006B1984">
      <w:pPr>
        <w:rPr>
          <w:b/>
        </w:rPr>
      </w:pPr>
      <w:r w:rsidRPr="005C37DE">
        <w:rPr>
          <w:b/>
          <w:bCs/>
          <w:lang w:eastAsia="en-GB"/>
        </w:rPr>
        <w:t xml:space="preserve">From source </w:t>
      </w:r>
      <w:r>
        <w:rPr>
          <w:b/>
        </w:rPr>
        <w:t>en-gNB</w:t>
      </w:r>
      <w:r w:rsidRPr="005C37DE">
        <w:rPr>
          <w:b/>
          <w:bCs/>
          <w:lang w:eastAsia="en-GB"/>
        </w:rPr>
        <w:t xml:space="preserve"> to </w:t>
      </w:r>
      <w:r>
        <w:rPr>
          <w:b/>
          <w:bCs/>
          <w:lang w:eastAsia="en-GB"/>
        </w:rPr>
        <w:t>MeNB</w:t>
      </w:r>
      <w:r w:rsidRPr="005C37DE">
        <w:rPr>
          <w:b/>
          <w:bCs/>
          <w:lang w:eastAsia="en-GB"/>
        </w:rPr>
        <w:t xml:space="preserve">, </w:t>
      </w:r>
      <w:r>
        <w:rPr>
          <w:b/>
          <w:bCs/>
          <w:lang w:eastAsia="en-GB"/>
        </w:rPr>
        <w:t xml:space="preserve">and </w:t>
      </w:r>
      <w:r w:rsidRPr="005C37DE">
        <w:rPr>
          <w:b/>
          <w:bCs/>
          <w:lang w:eastAsia="en-GB"/>
        </w:rPr>
        <w:t xml:space="preserve">from </w:t>
      </w:r>
      <w:r>
        <w:rPr>
          <w:b/>
          <w:bCs/>
          <w:lang w:eastAsia="en-GB"/>
        </w:rPr>
        <w:t>MeNB</w:t>
      </w:r>
      <w:r w:rsidRPr="005C37DE">
        <w:rPr>
          <w:b/>
          <w:bCs/>
          <w:lang w:eastAsia="en-GB"/>
        </w:rPr>
        <w:t xml:space="preserve"> to </w:t>
      </w:r>
      <w:r w:rsidRPr="00C3147F">
        <w:rPr>
          <w:b/>
          <w:bCs/>
          <w:lang w:eastAsia="en-GB"/>
        </w:rPr>
        <w:t xml:space="preserve">target </w:t>
      </w:r>
      <w:r>
        <w:rPr>
          <w:b/>
          <w:bCs/>
          <w:lang w:eastAsia="en-GB"/>
        </w:rPr>
        <w:t>en-gNB</w:t>
      </w:r>
      <w:r w:rsidRPr="005C37DE">
        <w:rPr>
          <w:b/>
          <w:bCs/>
          <w:lang w:eastAsia="en-GB"/>
        </w:rPr>
        <w:t xml:space="preserve">, for </w:t>
      </w:r>
      <w:r>
        <w:rPr>
          <w:b/>
          <w:bCs/>
          <w:lang w:eastAsia="en-GB"/>
        </w:rPr>
        <w:t>CPC</w:t>
      </w:r>
    </w:p>
    <w:p w14:paraId="514C0FD7" w14:textId="77777777" w:rsidR="006B1984" w:rsidRPr="000C3757" w:rsidRDefault="006B1984" w:rsidP="006B1984">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r w:rsidRPr="00791A39">
        <w:t xml:space="preserve"> </w:t>
      </w:r>
      <w:r>
        <w:t>or during CPAC</w:t>
      </w:r>
      <w:r w:rsidRPr="000C3757">
        <w:t>.</w:t>
      </w:r>
    </w:p>
    <w:p w14:paraId="6E0888EA" w14:textId="77777777" w:rsidR="006B1984" w:rsidRPr="00FE7A27" w:rsidRDefault="006B1984" w:rsidP="006B1984">
      <w:pPr>
        <w:rPr>
          <w:rFonts w:eastAsia="Yu Mincho"/>
          <w:i/>
          <w:iCs/>
          <w:lang w:eastAsia="en-US"/>
        </w:rPr>
      </w:pPr>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w:t>
      </w:r>
      <w:r w:rsidRPr="00791A39">
        <w:rPr>
          <w:rFonts w:eastAsia="Yu Mincho"/>
        </w:rPr>
        <w:t xml:space="preserve"> </w:t>
      </w:r>
      <w:r>
        <w:rPr>
          <w:rFonts w:eastAsia="Yu Mincho"/>
        </w:rPr>
        <w:t>during</w:t>
      </w:r>
      <w:r w:rsidRPr="007F57E6">
        <w:t xml:space="preserve"> </w:t>
      </w:r>
      <w:r w:rsidRPr="008C7C9F">
        <w:t>Conditional Handover</w:t>
      </w:r>
      <w:r>
        <w:t>,</w:t>
      </w:r>
      <w:r w:rsidRPr="00791A39">
        <w:rPr>
          <w:rFonts w:eastAsia="Yu Mincho"/>
        </w:rPr>
        <w:t xml:space="preserve"> </w:t>
      </w:r>
      <w:r>
        <w:rPr>
          <w:rFonts w:eastAsia="Yu Mincho"/>
        </w:rPr>
        <w:t xml:space="preserve">or the sending node shall forward to the receiving node during </w:t>
      </w:r>
      <w:r>
        <w:t>CPAC</w:t>
      </w:r>
      <w:r w:rsidRPr="000C3757">
        <w:rPr>
          <w:rFonts w:eastAsia="Yu Mincho"/>
          <w:lang w:eastAsia="en-US"/>
        </w:rPr>
        <w:t xml:space="preserve">,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w:t>
      </w:r>
      <w:ins w:id="1096" w:author="CR1776" w:date="2024-03-04T18:39:00Z">
        <w:r>
          <w:t xml:space="preserve"> in the</w:t>
        </w:r>
        <w:r w:rsidRPr="00FE7A27">
          <w:rPr>
            <w:rFonts w:eastAsia="Yu Mincho"/>
            <w:i/>
            <w:iCs/>
            <w:lang w:eastAsia="en-US"/>
          </w:rPr>
          <w:t xml:space="preserve"> </w:t>
        </w:r>
        <w:r>
          <w:rPr>
            <w:rFonts w:eastAsia="Yu Mincho"/>
            <w:i/>
            <w:iCs/>
            <w:lang w:eastAsia="en-US"/>
          </w:rPr>
          <w:t>E-</w:t>
        </w:r>
        <w:r w:rsidRPr="00FE7A27">
          <w:rPr>
            <w:rFonts w:eastAsia="Yu Mincho"/>
            <w:i/>
            <w:iCs/>
            <w:lang w:eastAsia="en-US"/>
          </w:rPr>
          <w:t>RABs Subject To DL Discarding Item</w:t>
        </w:r>
        <w:r w:rsidRPr="00FE7A27">
          <w:rPr>
            <w:rFonts w:eastAsia="Yu Mincho"/>
            <w:lang w:eastAsia="en-US"/>
          </w:rPr>
          <w:t xml:space="preserve"> </w:t>
        </w:r>
        <w:r w:rsidRPr="000C3757">
          <w:rPr>
            <w:rFonts w:eastAsia="Yu Mincho"/>
            <w:lang w:eastAsia="en-US"/>
          </w:rPr>
          <w:t>IE</w:t>
        </w:r>
      </w:ins>
      <w:r w:rsidRPr="000C3757">
        <w:t xml:space="preserve">, if supported, this value is forwarded instead of the value contained in the </w:t>
      </w:r>
      <w:r w:rsidRPr="000C3757">
        <w:rPr>
          <w:i/>
        </w:rPr>
        <w:t>DISCARD DL COUNT Value</w:t>
      </w:r>
      <w:r w:rsidRPr="000C3757">
        <w:t xml:space="preserve"> IE.</w:t>
      </w:r>
    </w:p>
    <w:p w14:paraId="587962BB" w14:textId="77777777" w:rsidR="006B1984" w:rsidRDefault="006B1984" w:rsidP="006B1984">
      <w:pPr>
        <w:rPr>
          <w:lang w:eastAsia="zh-CN"/>
        </w:rPr>
      </w:pPr>
      <w:bookmarkStart w:id="1097" w:name="_Toc45103874"/>
      <w:bookmarkStart w:id="1098" w:name="_Toc45227370"/>
      <w:bookmarkStart w:id="1099" w:name="_Toc45891184"/>
      <w:bookmarkStart w:id="1100" w:name="_Toc51763822"/>
      <w:bookmarkStart w:id="1101" w:name="_Toc56527821"/>
      <w:bookmarkStart w:id="1102" w:name="_Toc64381788"/>
      <w:bookmarkStart w:id="1103" w:name="_Toc66283363"/>
      <w:bookmarkStart w:id="1104" w:name="_Toc67910739"/>
      <w:bookmarkStart w:id="1105" w:name="_Toc73979517"/>
      <w:r>
        <w:rPr>
          <w:lang w:eastAsia="zh-CN"/>
        </w:rPr>
        <w:t xml:space="preserve">If the en-gNB sends the message to the MeNB, then the </w:t>
      </w:r>
      <w:r>
        <w:rPr>
          <w:i/>
          <w:lang w:eastAsia="zh-CN"/>
        </w:rPr>
        <w:t>SgNB UE X2AP ID</w:t>
      </w:r>
      <w:r>
        <w:rPr>
          <w:lang w:eastAsia="zh-CN"/>
        </w:rPr>
        <w:t xml:space="preserve"> IE shall be included in the </w:t>
      </w:r>
      <w:r>
        <w:t>EARLY STATUS TRANSFER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43CD8529" w14:textId="77777777" w:rsidR="006B1984" w:rsidRPr="00EA548A" w:rsidRDefault="006B1984" w:rsidP="006B1984">
      <w:pPr>
        <w:pStyle w:val="Heading4"/>
      </w:pPr>
      <w:bookmarkStart w:id="1106" w:name="_CR8_2_7_3"/>
      <w:bookmarkStart w:id="1107" w:name="_Toc88650241"/>
      <w:bookmarkStart w:id="1108" w:name="_Toc97885368"/>
      <w:bookmarkStart w:id="1109" w:name="_Toc98882484"/>
      <w:bookmarkStart w:id="1110" w:name="_Toc105523020"/>
      <w:bookmarkStart w:id="1111" w:name="_Toc106130564"/>
      <w:bookmarkStart w:id="1112" w:name="_Toc113839715"/>
      <w:bookmarkStart w:id="1113" w:name="_Toc155893325"/>
      <w:bookmarkEnd w:id="1106"/>
      <w:r w:rsidRPr="00EA548A">
        <w:t>8.2.</w:t>
      </w:r>
      <w:r>
        <w:t>7</w:t>
      </w:r>
      <w:r w:rsidRPr="00EA548A">
        <w:t>.3</w:t>
      </w:r>
      <w:r w:rsidRPr="00EA548A">
        <w:tab/>
        <w:t>Abnormal Conditions</w:t>
      </w:r>
      <w:bookmarkEnd w:id="1097"/>
      <w:bookmarkEnd w:id="1098"/>
      <w:bookmarkEnd w:id="1099"/>
      <w:bookmarkEnd w:id="1100"/>
      <w:bookmarkEnd w:id="1101"/>
      <w:bookmarkEnd w:id="1102"/>
      <w:bookmarkEnd w:id="1103"/>
      <w:bookmarkEnd w:id="1104"/>
      <w:bookmarkEnd w:id="1105"/>
      <w:bookmarkEnd w:id="1107"/>
      <w:bookmarkEnd w:id="1108"/>
      <w:bookmarkEnd w:id="1109"/>
      <w:bookmarkEnd w:id="1110"/>
      <w:bookmarkEnd w:id="1111"/>
      <w:bookmarkEnd w:id="1112"/>
      <w:bookmarkEnd w:id="1113"/>
    </w:p>
    <w:p w14:paraId="3E7A5EF2" w14:textId="77777777" w:rsidR="006B1984" w:rsidRPr="00062DC5" w:rsidRDefault="006B1984" w:rsidP="006B1984">
      <w:r w:rsidRPr="00EA548A">
        <w:t>If the target eNB receives this message for a UE for which no prepared DAPS Handover or Conditional Handover exists at the target eNB, the target eNB shall ignore the message.</w:t>
      </w:r>
    </w:p>
    <w:p w14:paraId="779936B6" w14:textId="77777777" w:rsidR="006B1984" w:rsidRPr="00C37D2B" w:rsidRDefault="006B1984" w:rsidP="006B1984">
      <w:pPr>
        <w:pStyle w:val="Heading2"/>
      </w:pPr>
      <w:bookmarkStart w:id="1114" w:name="_CR8_3"/>
      <w:bookmarkStart w:id="1115" w:name="_Toc45103875"/>
      <w:bookmarkStart w:id="1116" w:name="_Toc45227371"/>
      <w:bookmarkStart w:id="1117" w:name="_Toc45891185"/>
      <w:bookmarkStart w:id="1118" w:name="_Toc51763823"/>
      <w:bookmarkStart w:id="1119" w:name="_Toc56527822"/>
      <w:bookmarkStart w:id="1120" w:name="_Toc64381789"/>
      <w:bookmarkStart w:id="1121" w:name="_Toc66283364"/>
      <w:bookmarkStart w:id="1122" w:name="_Toc67910740"/>
      <w:bookmarkStart w:id="1123" w:name="_Toc73979518"/>
      <w:bookmarkStart w:id="1124" w:name="_Toc88650242"/>
      <w:bookmarkStart w:id="1125" w:name="_Toc97885369"/>
      <w:bookmarkStart w:id="1126" w:name="_Toc98882485"/>
      <w:bookmarkStart w:id="1127" w:name="_Toc105523021"/>
      <w:bookmarkStart w:id="1128" w:name="_Toc106130565"/>
      <w:bookmarkStart w:id="1129" w:name="_Toc113839716"/>
      <w:bookmarkStart w:id="1130" w:name="_Toc155893326"/>
      <w:bookmarkEnd w:id="1114"/>
      <w:r w:rsidRPr="00C37D2B">
        <w:t>8.3</w:t>
      </w:r>
      <w:r w:rsidRPr="00C37D2B">
        <w:tab/>
        <w:t>Global Procedures</w:t>
      </w:r>
      <w:bookmarkEnd w:id="852"/>
      <w:bookmarkEnd w:id="853"/>
      <w:bookmarkEnd w:id="854"/>
      <w:bookmarkEnd w:id="855"/>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4BD4EB4A" w14:textId="77777777" w:rsidR="006B1984" w:rsidRPr="00C37D2B" w:rsidRDefault="006B1984" w:rsidP="006B1984">
      <w:pPr>
        <w:pStyle w:val="Heading3"/>
      </w:pPr>
      <w:bookmarkStart w:id="1131" w:name="_CR8_3_1"/>
      <w:bookmarkStart w:id="1132" w:name="_Toc20954150"/>
      <w:bookmarkStart w:id="1133" w:name="_Toc29902154"/>
      <w:bookmarkStart w:id="1134" w:name="_Toc29906158"/>
      <w:bookmarkStart w:id="1135" w:name="_Toc36550148"/>
      <w:bookmarkStart w:id="1136" w:name="_Toc45103876"/>
      <w:bookmarkStart w:id="1137" w:name="_Toc45227372"/>
      <w:bookmarkStart w:id="1138" w:name="_Toc45891186"/>
      <w:bookmarkStart w:id="1139" w:name="_Toc51763824"/>
      <w:bookmarkStart w:id="1140" w:name="_Toc56527823"/>
      <w:bookmarkStart w:id="1141" w:name="_Toc64381790"/>
      <w:bookmarkStart w:id="1142" w:name="_Toc66283365"/>
      <w:bookmarkStart w:id="1143" w:name="_Toc67910741"/>
      <w:bookmarkStart w:id="1144" w:name="_Toc73979519"/>
      <w:bookmarkStart w:id="1145" w:name="_Toc88650243"/>
      <w:bookmarkStart w:id="1146" w:name="_Toc97885370"/>
      <w:bookmarkStart w:id="1147" w:name="_Toc98882486"/>
      <w:bookmarkStart w:id="1148" w:name="_Toc105523022"/>
      <w:bookmarkStart w:id="1149" w:name="_Toc106130566"/>
      <w:bookmarkStart w:id="1150" w:name="_Toc113839717"/>
      <w:bookmarkStart w:id="1151" w:name="_Toc155893327"/>
      <w:bookmarkEnd w:id="1131"/>
      <w:r w:rsidRPr="00C37D2B">
        <w:t>8.3.1</w:t>
      </w:r>
      <w:r w:rsidRPr="00C37D2B">
        <w:tab/>
        <w:t>Load Indication</w:t>
      </w:r>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4253436F" w14:textId="77777777" w:rsidR="006B1984" w:rsidRPr="00C37D2B" w:rsidRDefault="006B1984" w:rsidP="006B1984">
      <w:pPr>
        <w:pStyle w:val="Heading4"/>
      </w:pPr>
      <w:bookmarkStart w:id="1152" w:name="_CR8_3_1_1"/>
      <w:bookmarkStart w:id="1153" w:name="_Toc20954151"/>
      <w:bookmarkStart w:id="1154" w:name="_Toc29902155"/>
      <w:bookmarkStart w:id="1155" w:name="_Toc29906159"/>
      <w:bookmarkStart w:id="1156" w:name="_Toc36550149"/>
      <w:bookmarkStart w:id="1157" w:name="_Toc45103877"/>
      <w:bookmarkStart w:id="1158" w:name="_Toc45227373"/>
      <w:bookmarkStart w:id="1159" w:name="_Toc45891187"/>
      <w:bookmarkStart w:id="1160" w:name="_Toc51763825"/>
      <w:bookmarkStart w:id="1161" w:name="_Toc56527824"/>
      <w:bookmarkStart w:id="1162" w:name="_Toc64381791"/>
      <w:bookmarkStart w:id="1163" w:name="_Toc66283366"/>
      <w:bookmarkStart w:id="1164" w:name="_Toc67910742"/>
      <w:bookmarkStart w:id="1165" w:name="_Toc73979520"/>
      <w:bookmarkStart w:id="1166" w:name="_Toc88650244"/>
      <w:bookmarkStart w:id="1167" w:name="_Toc97885371"/>
      <w:bookmarkStart w:id="1168" w:name="_Toc98882487"/>
      <w:bookmarkStart w:id="1169" w:name="_Toc105523023"/>
      <w:bookmarkStart w:id="1170" w:name="_Toc106130567"/>
      <w:bookmarkStart w:id="1171" w:name="_Toc113839718"/>
      <w:bookmarkStart w:id="1172" w:name="_Toc155893328"/>
      <w:bookmarkEnd w:id="1152"/>
      <w:r w:rsidRPr="00C37D2B">
        <w:t>8.3.1.1</w:t>
      </w:r>
      <w:r w:rsidRPr="00C37D2B">
        <w:tab/>
        <w:t>General</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0F4ED317" w14:textId="77777777" w:rsidR="006B1984" w:rsidRPr="00C37D2B" w:rsidRDefault="006B1984" w:rsidP="006B1984">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5E04E40F"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7CADF0F5" w14:textId="77777777" w:rsidR="006B1984" w:rsidRPr="00C37D2B" w:rsidRDefault="006B1984" w:rsidP="006B1984">
      <w:pPr>
        <w:pStyle w:val="Heading4"/>
      </w:pPr>
      <w:bookmarkStart w:id="1173" w:name="_CR8_3_1_2"/>
      <w:bookmarkStart w:id="1174" w:name="_Toc20954152"/>
      <w:bookmarkStart w:id="1175" w:name="_Toc29902156"/>
      <w:bookmarkStart w:id="1176" w:name="_Toc29906160"/>
      <w:bookmarkStart w:id="1177" w:name="_Toc36550150"/>
      <w:bookmarkStart w:id="1178" w:name="_Toc45103878"/>
      <w:bookmarkStart w:id="1179" w:name="_Toc45227374"/>
      <w:bookmarkStart w:id="1180" w:name="_Toc45891188"/>
      <w:bookmarkStart w:id="1181" w:name="_Toc51763826"/>
      <w:bookmarkStart w:id="1182" w:name="_Toc56527825"/>
      <w:bookmarkStart w:id="1183" w:name="_Toc64381792"/>
      <w:bookmarkStart w:id="1184" w:name="_Toc66283367"/>
      <w:bookmarkStart w:id="1185" w:name="_Toc67910743"/>
      <w:bookmarkStart w:id="1186" w:name="_Toc73979521"/>
      <w:bookmarkStart w:id="1187" w:name="_Toc88650245"/>
      <w:bookmarkStart w:id="1188" w:name="_Toc97885372"/>
      <w:bookmarkStart w:id="1189" w:name="_Toc98882488"/>
      <w:bookmarkStart w:id="1190" w:name="_Toc105523024"/>
      <w:bookmarkStart w:id="1191" w:name="_Toc106130568"/>
      <w:bookmarkStart w:id="1192" w:name="_Toc113839719"/>
      <w:bookmarkStart w:id="1193" w:name="_Toc155893329"/>
      <w:bookmarkEnd w:id="1173"/>
      <w:r w:rsidRPr="00C37D2B">
        <w:lastRenderedPageBreak/>
        <w:t>8.3.1.2</w:t>
      </w:r>
      <w:r w:rsidRPr="00C37D2B">
        <w:tab/>
        <w:t>Successful Operation</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bookmarkStart w:id="1194" w:name="_MON_1267524140"/>
    <w:bookmarkEnd w:id="1194"/>
    <w:p w14:paraId="3801DB38" w14:textId="77777777" w:rsidR="006B1984" w:rsidRPr="00C37D2B" w:rsidRDefault="006B1984" w:rsidP="006B1984">
      <w:pPr>
        <w:pStyle w:val="TH"/>
      </w:pPr>
      <w:r w:rsidRPr="00C37D2B">
        <w:rPr>
          <w:noProof/>
        </w:rPr>
        <w:object w:dxaOrig="5430" w:dyaOrig="2654" w14:anchorId="5DA82A79">
          <v:shape id="_x0000_i1040" type="#_x0000_t75" alt="" style="width:262.1pt;height:123.85pt;mso-width-percent:0;mso-height-percent:0;mso-width-percent:0;mso-height-percent:0" o:ole="">
            <v:imagedata r:id="rId40" o:title=""/>
          </v:shape>
          <o:OLEObject Type="Embed" ProgID="Word.Picture.8" ShapeID="_x0000_i1040" DrawAspect="Content" ObjectID="_1771328827" r:id="rId41"/>
        </w:object>
      </w:r>
    </w:p>
    <w:p w14:paraId="3A43C2B2" w14:textId="77777777" w:rsidR="006B1984" w:rsidRPr="00C37D2B" w:rsidRDefault="006B1984" w:rsidP="006B1984">
      <w:pPr>
        <w:pStyle w:val="TF0"/>
      </w:pPr>
      <w:bookmarkStart w:id="1195" w:name="_CRFigure8_3_1_21"/>
      <w:r w:rsidRPr="00C37D2B">
        <w:t xml:space="preserve">Figure </w:t>
      </w:r>
      <w:bookmarkEnd w:id="1195"/>
      <w:r w:rsidRPr="00C37D2B">
        <w:t>8.3.1.2-1: Load Indication, successful operation</w:t>
      </w:r>
    </w:p>
    <w:p w14:paraId="5490E7DA" w14:textId="77777777" w:rsidR="006B1984" w:rsidRPr="00C37D2B" w:rsidRDefault="006B1984" w:rsidP="006B1984">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561B7115" w14:textId="77777777" w:rsidR="006B1984" w:rsidRPr="00C37D2B" w:rsidRDefault="006B1984" w:rsidP="006B1984">
      <w:r w:rsidRPr="00C37D2B">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1"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75CE1921" w14:textId="77777777" w:rsidR="006B1984" w:rsidRPr="00C37D2B" w:rsidRDefault="006B1984" w:rsidP="006B1984">
      <w:r w:rsidRPr="00C37D2B">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The </w:t>
      </w:r>
      <w:r w:rsidRPr="00C37D2B">
        <w:rPr>
          <w:i/>
          <w:iCs/>
        </w:rPr>
        <w:t xml:space="preserve">Target Cell ID </w:t>
      </w:r>
      <w:r w:rsidRPr="00C37D2B">
        <w:t xml:space="preserve">IE received within 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7EA6F368" w14:textId="77777777" w:rsidR="006B1984" w:rsidRPr="00C37D2B" w:rsidRDefault="006B1984" w:rsidP="006B1984">
      <w:r w:rsidRPr="00C37D2B">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65D4D6B0" w14:textId="77777777" w:rsidR="006B1984" w:rsidRPr="00C37D2B" w:rsidRDefault="006B1984" w:rsidP="006B1984">
      <w:r w:rsidRPr="00C37D2B">
        <w:t xml:space="preserve">If the </w:t>
      </w:r>
      <w:r w:rsidRPr="00C37D2B">
        <w:rPr>
          <w:i/>
        </w:rPr>
        <w:t>ABS Information</w:t>
      </w:r>
      <w:r w:rsidRPr="00C37D2B">
        <w:t xml:space="preserve"> IE is included in the LOAD INFORMATION message, the </w:t>
      </w:r>
      <w:r w:rsidRPr="00C37D2B">
        <w:rPr>
          <w:i/>
        </w:rPr>
        <w:t>ABS Pattern Info</w:t>
      </w:r>
      <w:r w:rsidRPr="00C37D2B">
        <w:t xml:space="preserve"> IE indicates the subframes designated as almost blank subframes by the sending eNB for the purpose of interference coordination. The receiving eNB may take such information into consideration when scheduling UEs.</w:t>
      </w:r>
    </w:p>
    <w:p w14:paraId="313D0C29" w14:textId="77777777" w:rsidR="006B1984" w:rsidRPr="00C37D2B" w:rsidRDefault="006B1984" w:rsidP="006B1984">
      <w:r w:rsidRPr="00C37D2B">
        <w:t xml:space="preserve">The receiving eNB may use the </w:t>
      </w:r>
      <w:r w:rsidRPr="00C37D2B">
        <w:rPr>
          <w:i/>
        </w:rPr>
        <w:t>Measurement Subset</w:t>
      </w:r>
      <w:r w:rsidRPr="00C37D2B">
        <w:t xml:space="preserve"> IE received in the LOAD INFORMATION message, for the configuration of specific measurements towards the UE.</w:t>
      </w:r>
    </w:p>
    <w:p w14:paraId="0E083BCB" w14:textId="77777777" w:rsidR="006B1984" w:rsidRPr="00C37D2B" w:rsidRDefault="006B1984" w:rsidP="006B1984">
      <w:r w:rsidRPr="00C37D2B">
        <w:t xml:space="preserve">The receiving eNB shall consider the received information as immediately applicable. The receiving eNB shall consider the value of the </w:t>
      </w:r>
      <w:r w:rsidRPr="00C37D2B">
        <w:rPr>
          <w:i/>
        </w:rPr>
        <w:t>ABS Information</w:t>
      </w:r>
      <w:r w:rsidRPr="00C37D2B">
        <w:t xml:space="preserve"> IE valid until reception of a new LOAD INFORMATION message carrying an update.</w:t>
      </w:r>
    </w:p>
    <w:p w14:paraId="6CEA8561" w14:textId="77777777" w:rsidR="006B1984" w:rsidRPr="00C37D2B" w:rsidRDefault="006B1984" w:rsidP="006B1984">
      <w:r w:rsidRPr="00C37D2B">
        <w:t xml:space="preserve">If an ABS indicated in the </w:t>
      </w:r>
      <w:r w:rsidRPr="00C37D2B">
        <w:rPr>
          <w:i/>
        </w:rPr>
        <w:t>ABS pattern info</w:t>
      </w:r>
      <w:r w:rsidRPr="00C37D2B">
        <w:t xml:space="preserve"> IE coincides with a MBSFN subframe, the receiving eNB shall consider that the subframe is designated as almost blank subframe by the sending eNB.</w:t>
      </w:r>
    </w:p>
    <w:p w14:paraId="7C0BC1A3" w14:textId="77777777" w:rsidR="006B1984" w:rsidRPr="00C37D2B" w:rsidRDefault="006B1984" w:rsidP="006B1984">
      <w:r w:rsidRPr="00C37D2B">
        <w:t xml:space="preserve">If the </w:t>
      </w:r>
      <w:r w:rsidRPr="00C37D2B">
        <w:rPr>
          <w:i/>
        </w:rPr>
        <w:t>Invoke Indication</w:t>
      </w:r>
      <w:r w:rsidRPr="00C37D2B">
        <w:t xml:space="preserve"> IE is included in the LOAD INFORMATION message, it indicates which type of information the sending eNB would like the receiving eNB to send back. The receiving eNB may take such request into account.</w:t>
      </w:r>
    </w:p>
    <w:p w14:paraId="6A107D87" w14:textId="77777777" w:rsidR="006B1984" w:rsidRPr="00C37D2B" w:rsidRDefault="006B1984" w:rsidP="006B1984">
      <w:r w:rsidRPr="00C37D2B">
        <w:t xml:space="preserve">If the </w:t>
      </w:r>
      <w:r w:rsidRPr="00C37D2B">
        <w:rPr>
          <w:i/>
        </w:rPr>
        <w:t>Invoke Indication</w:t>
      </w:r>
      <w:r w:rsidRPr="00C37D2B">
        <w:t xml:space="preserve"> IE is set to "ABS Information", it indicates the sending eNB would like the receiving eNB to initiate the Load Indication procedure, with the LOAD INFORMATION message containing the </w:t>
      </w:r>
      <w:r w:rsidRPr="00C37D2B">
        <w:rPr>
          <w:i/>
        </w:rPr>
        <w:t>ABS Information</w:t>
      </w:r>
      <w:r w:rsidRPr="00C37D2B">
        <w:t xml:space="preserve"> IE indicating non-zero ABS patterns in the relevant cells. If the </w:t>
      </w:r>
      <w:r w:rsidRPr="00C37D2B">
        <w:rPr>
          <w:i/>
        </w:rPr>
        <w:t>Invoke Indication</w:t>
      </w:r>
      <w:r w:rsidRPr="00C37D2B">
        <w:t xml:space="preserve"> IE is set to "Start NAICS Information", it indicates the sending eNB would like the receiving eNB to initiate the Load Indication procedure with the LOAD </w:t>
      </w:r>
      <w:r w:rsidRPr="00C37D2B">
        <w:lastRenderedPageBreak/>
        <w:t xml:space="preserve">INFORMATION message containing the </w:t>
      </w:r>
      <w:r w:rsidRPr="00C37D2B">
        <w:rPr>
          <w:i/>
        </w:rPr>
        <w:t>Dynamic DL transmission information</w:t>
      </w:r>
      <w:r w:rsidRPr="00C37D2B">
        <w:t xml:space="preserve"> IE. The first time the </w:t>
      </w:r>
      <w:r w:rsidRPr="00C37D2B">
        <w:rPr>
          <w:i/>
        </w:rPr>
        <w:t>Dynamic DL transmission information</w:t>
      </w:r>
      <w:r w:rsidRPr="00C37D2B">
        <w:t xml:space="preserve"> IE is signalled after receiving the </w:t>
      </w:r>
      <w:r w:rsidRPr="00C37D2B">
        <w:rPr>
          <w:i/>
        </w:rPr>
        <w:t>Invoke Indication</w:t>
      </w:r>
      <w:r w:rsidRPr="00C37D2B">
        <w:t xml:space="preserve"> IE set to "Start NAICS Information", all the NAICS parameters in the </w:t>
      </w:r>
      <w:r w:rsidRPr="00C37D2B">
        <w:rPr>
          <w:i/>
        </w:rPr>
        <w:t>NAICS Information</w:t>
      </w:r>
      <w:r w:rsidRPr="00C37D2B">
        <w:t xml:space="preserve"> IE shall be included. If the </w:t>
      </w:r>
      <w:r w:rsidRPr="00C37D2B">
        <w:rPr>
          <w:i/>
        </w:rPr>
        <w:t>Invoke Indication</w:t>
      </w:r>
      <w:r w:rsidRPr="00C37D2B">
        <w:t xml:space="preserve"> IE is set to "Stop NAICS Information", it indicates the sending eNB does not need NAICS information and therefore the receiving eNB should stop signalling NAICS parameters for the concerned cell.</w:t>
      </w:r>
    </w:p>
    <w:p w14:paraId="15AC92DD" w14:textId="77777777" w:rsidR="006B1984" w:rsidRPr="00C37D2B" w:rsidRDefault="006B1984" w:rsidP="006B1984">
      <w:r w:rsidRPr="00C37D2B">
        <w:t xml:space="preserve">If the </w:t>
      </w:r>
      <w:r w:rsidRPr="00C37D2B">
        <w:rPr>
          <w:i/>
        </w:rPr>
        <w:t>NAICS Information</w:t>
      </w:r>
      <w:r w:rsidRPr="00C37D2B">
        <w:t xml:space="preserve"> IE is set to "NAICS Active", the receiving eNB may use it for the configuration of DL interference mitigation assistance information towards the UE. Information included in the </w:t>
      </w:r>
      <w:r w:rsidRPr="00C37D2B">
        <w:rPr>
          <w:i/>
        </w:rPr>
        <w:t>NAICS Information</w:t>
      </w:r>
      <w:r w:rsidRPr="00C37D2B">
        <w:t xml:space="preserve"> IE shall replace corresponding NAICS information existing at the receiver. If the </w:t>
      </w:r>
      <w:r w:rsidRPr="00C37D2B">
        <w:rPr>
          <w:i/>
        </w:rPr>
        <w:t>NAICS Information</w:t>
      </w:r>
      <w:r w:rsidRPr="00C37D2B">
        <w:t xml:space="preserve"> IE is set to "NAICS Inactive", the receiving eNB shall consider the existing NAICS information as invalid.</w:t>
      </w:r>
    </w:p>
    <w:p w14:paraId="188AF491" w14:textId="77777777" w:rsidR="006B1984" w:rsidRPr="00C37D2B" w:rsidRDefault="006B1984" w:rsidP="006B1984">
      <w:r w:rsidRPr="00C37D2B">
        <w:t xml:space="preserve">If the </w:t>
      </w:r>
      <w:r w:rsidRPr="00C37D2B">
        <w:rPr>
          <w:i/>
        </w:rPr>
        <w:t>Intended UL-DL Configuration</w:t>
      </w:r>
      <w:r w:rsidRPr="00C37D2B">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i/>
        </w:rPr>
        <w:t>Intended UL-DL Configuration</w:t>
      </w:r>
      <w:r w:rsidRPr="00C37D2B">
        <w:t xml:space="preserve"> IE value valid until reception of a new LOAD INFORMATION message carrying an update of the same IE.</w:t>
      </w:r>
    </w:p>
    <w:p w14:paraId="25D50EB5" w14:textId="77777777" w:rsidR="006B1984" w:rsidRPr="00C37D2B" w:rsidRDefault="006B1984" w:rsidP="006B1984">
      <w:r w:rsidRPr="00C37D2B">
        <w:t xml:space="preserve">If the </w:t>
      </w:r>
      <w:r w:rsidRPr="00C37D2B">
        <w:rPr>
          <w:i/>
        </w:rPr>
        <w:t>Extended UL Interference Overload Info</w:t>
      </w:r>
      <w:r w:rsidRPr="00C37D2B">
        <w:t xml:space="preserve"> IE is received in the LOAD INFORMATION message, the </w:t>
      </w:r>
      <w:r w:rsidRPr="00C37D2B">
        <w:rPr>
          <w:i/>
        </w:rPr>
        <w:t>Extended UL Interference Overload Indication</w:t>
      </w:r>
      <w:r w:rsidRPr="00C37D2B">
        <w:t xml:space="preserve"> IE indicates the interference level experienced by the indicated cell on all resource blocks, per PRB, in the UL subframe(s) which is represented as value "1" in the </w:t>
      </w:r>
      <w:r w:rsidRPr="00C37D2B">
        <w:rPr>
          <w:i/>
        </w:rPr>
        <w:t>Associated Subframes</w:t>
      </w:r>
      <w:r w:rsidRPr="00C37D2B">
        <w:t xml:space="preserve"> IE. The receiving eNB may take such information into account when setting its scheduling policy and shall consider the received </w:t>
      </w:r>
      <w:r w:rsidRPr="00C37D2B">
        <w:rPr>
          <w:i/>
        </w:rPr>
        <w:t>Extended UL Interference Overload Info</w:t>
      </w:r>
      <w:r w:rsidRPr="00C37D2B">
        <w:t xml:space="preserve"> IE value valid until reception of a new LOAD INFORMATION message carrying an update of the same IE.</w:t>
      </w:r>
    </w:p>
    <w:p w14:paraId="79A1F9C9" w14:textId="77777777" w:rsidR="006B1984" w:rsidRPr="00C37D2B" w:rsidRDefault="006B1984" w:rsidP="006B1984">
      <w:r w:rsidRPr="00C37D2B">
        <w:t xml:space="preserve">If the </w:t>
      </w:r>
      <w:r w:rsidRPr="00C37D2B">
        <w:rPr>
          <w:i/>
        </w:rPr>
        <w:t>CoMP Information</w:t>
      </w:r>
      <w:r w:rsidRPr="00C37D2B">
        <w:t xml:space="preserve"> IE is received in the LOAD INFORMATION message, the receiving eNB may take the IE into account for RRM. The receiving eNB shall consider the </w:t>
      </w:r>
      <w:r w:rsidRPr="00C37D2B">
        <w:rPr>
          <w:i/>
        </w:rPr>
        <w:t>CoMP Information</w:t>
      </w:r>
      <w:r w:rsidRPr="00C37D2B">
        <w:t xml:space="preserve"> IE valid starting in the subframe indicated by the </w:t>
      </w:r>
      <w:r w:rsidRPr="00C37D2B">
        <w:rPr>
          <w:i/>
        </w:rPr>
        <w:t>Start SFN</w:t>
      </w:r>
      <w:r w:rsidRPr="00C37D2B">
        <w:t xml:space="preserve"> IE and </w:t>
      </w:r>
      <w:r w:rsidRPr="00C37D2B">
        <w:rPr>
          <w:i/>
        </w:rPr>
        <w:t>Start Subframe Number</w:t>
      </w:r>
      <w:r w:rsidRPr="00C37D2B">
        <w:t xml:space="preserve"> IE, if present. If the </w:t>
      </w:r>
      <w:r w:rsidRPr="00C37D2B">
        <w:rPr>
          <w:i/>
        </w:rPr>
        <w:t>Start SFN</w:t>
      </w:r>
      <w:r w:rsidRPr="00C37D2B">
        <w:t xml:space="preserve"> IE and </w:t>
      </w:r>
      <w:r w:rsidRPr="00C37D2B">
        <w:rPr>
          <w:i/>
        </w:rPr>
        <w:t>Start Subframe Number</w:t>
      </w:r>
      <w:r w:rsidRPr="00C37D2B">
        <w:t xml:space="preserve"> IE are not present, then the receiving eNB shall consider the </w:t>
      </w:r>
      <w:r w:rsidRPr="00C37D2B">
        <w:rPr>
          <w:i/>
        </w:rPr>
        <w:t>CoMP Information</w:t>
      </w:r>
      <w:r w:rsidRPr="00C37D2B">
        <w:t xml:space="preserve"> IE as immediately valid. The receiving eNB shall consider the </w:t>
      </w:r>
      <w:r w:rsidRPr="00C37D2B">
        <w:rPr>
          <w:i/>
        </w:rPr>
        <w:t>CoMP Information</w:t>
      </w:r>
      <w:r w:rsidRPr="00C37D2B">
        <w:t xml:space="preserve"> IE valid until an update of the same IE, received in a new LOAD INFORMATION message, is considered valid.</w:t>
      </w:r>
    </w:p>
    <w:p w14:paraId="55F89186" w14:textId="77777777" w:rsidR="006B1984" w:rsidRPr="00C37D2B" w:rsidRDefault="006B1984" w:rsidP="006B1984">
      <w:pPr>
        <w:pStyle w:val="Heading4"/>
      </w:pPr>
      <w:bookmarkStart w:id="1196" w:name="_CR8_3_1_3"/>
      <w:bookmarkStart w:id="1197" w:name="_Toc20954153"/>
      <w:bookmarkStart w:id="1198" w:name="_Toc29902157"/>
      <w:bookmarkStart w:id="1199" w:name="_Toc29906161"/>
      <w:bookmarkStart w:id="1200" w:name="_Toc36550151"/>
      <w:bookmarkStart w:id="1201" w:name="_Toc45103879"/>
      <w:bookmarkStart w:id="1202" w:name="_Toc45227375"/>
      <w:bookmarkStart w:id="1203" w:name="_Toc45891189"/>
      <w:bookmarkStart w:id="1204" w:name="_Toc51763827"/>
      <w:bookmarkStart w:id="1205" w:name="_Toc56527826"/>
      <w:bookmarkStart w:id="1206" w:name="_Toc64381793"/>
      <w:bookmarkStart w:id="1207" w:name="_Toc66283368"/>
      <w:bookmarkStart w:id="1208" w:name="_Toc67910744"/>
      <w:bookmarkStart w:id="1209" w:name="_Toc73979522"/>
      <w:bookmarkStart w:id="1210" w:name="_Toc88650246"/>
      <w:bookmarkStart w:id="1211" w:name="_Toc97885373"/>
      <w:bookmarkStart w:id="1212" w:name="_Toc98882489"/>
      <w:bookmarkStart w:id="1213" w:name="_Toc105523025"/>
      <w:bookmarkStart w:id="1214" w:name="_Toc106130569"/>
      <w:bookmarkStart w:id="1215" w:name="_Toc113839720"/>
      <w:bookmarkStart w:id="1216" w:name="_Toc155893330"/>
      <w:bookmarkEnd w:id="1196"/>
      <w:r w:rsidRPr="00C37D2B">
        <w:t>8.3.1.3</w:t>
      </w:r>
      <w:r w:rsidRPr="00C37D2B">
        <w:tab/>
        <w:t>Unsuccessful Operation</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3BF3A51C" w14:textId="77777777" w:rsidR="006B1984" w:rsidRPr="00C37D2B" w:rsidRDefault="006B1984" w:rsidP="006B1984">
      <w:r w:rsidRPr="00C37D2B">
        <w:t>Not applicable.</w:t>
      </w:r>
    </w:p>
    <w:p w14:paraId="0D11FE70" w14:textId="77777777" w:rsidR="006B1984" w:rsidRPr="00C37D2B" w:rsidRDefault="006B1984" w:rsidP="006B1984">
      <w:pPr>
        <w:pStyle w:val="Heading4"/>
      </w:pPr>
      <w:bookmarkStart w:id="1217" w:name="_CR8_3_1_4"/>
      <w:bookmarkStart w:id="1218" w:name="_Toc20954154"/>
      <w:bookmarkStart w:id="1219" w:name="_Toc29902158"/>
      <w:bookmarkStart w:id="1220" w:name="_Toc29906162"/>
      <w:bookmarkStart w:id="1221" w:name="_Toc36550152"/>
      <w:bookmarkStart w:id="1222" w:name="_Toc45103880"/>
      <w:bookmarkStart w:id="1223" w:name="_Toc45227376"/>
      <w:bookmarkStart w:id="1224" w:name="_Toc45891190"/>
      <w:bookmarkStart w:id="1225" w:name="_Toc51763828"/>
      <w:bookmarkStart w:id="1226" w:name="_Toc56527827"/>
      <w:bookmarkStart w:id="1227" w:name="_Toc64381794"/>
      <w:bookmarkStart w:id="1228" w:name="_Toc66283369"/>
      <w:bookmarkStart w:id="1229" w:name="_Toc67910745"/>
      <w:bookmarkStart w:id="1230" w:name="_Toc73979523"/>
      <w:bookmarkStart w:id="1231" w:name="_Toc88650247"/>
      <w:bookmarkStart w:id="1232" w:name="_Toc97885374"/>
      <w:bookmarkStart w:id="1233" w:name="_Toc98882490"/>
      <w:bookmarkStart w:id="1234" w:name="_Toc105523026"/>
      <w:bookmarkStart w:id="1235" w:name="_Toc106130570"/>
      <w:bookmarkStart w:id="1236" w:name="_Toc113839721"/>
      <w:bookmarkStart w:id="1237" w:name="_Toc155893331"/>
      <w:bookmarkEnd w:id="1217"/>
      <w:r w:rsidRPr="00C37D2B">
        <w:t>8.3.1.4</w:t>
      </w:r>
      <w:r w:rsidRPr="00C37D2B">
        <w:tab/>
        <w:t>Abnormal Conditions</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065ACB4F" w14:textId="77777777" w:rsidR="006B1984" w:rsidRPr="00C37D2B" w:rsidRDefault="006B1984" w:rsidP="006B1984">
      <w:r w:rsidRPr="00C37D2B">
        <w:t>Void.</w:t>
      </w:r>
    </w:p>
    <w:p w14:paraId="64364726" w14:textId="77777777" w:rsidR="006B1984" w:rsidRPr="00C37D2B" w:rsidRDefault="006B1984" w:rsidP="006B1984">
      <w:pPr>
        <w:pStyle w:val="Heading3"/>
      </w:pPr>
      <w:bookmarkStart w:id="1238" w:name="_CR8_3_2"/>
      <w:bookmarkStart w:id="1239" w:name="_Toc20954155"/>
      <w:bookmarkStart w:id="1240" w:name="_Toc29902159"/>
      <w:bookmarkStart w:id="1241" w:name="_Toc29906163"/>
      <w:bookmarkStart w:id="1242" w:name="_Toc36550153"/>
      <w:bookmarkStart w:id="1243" w:name="_Toc45103881"/>
      <w:bookmarkStart w:id="1244" w:name="_Toc45227377"/>
      <w:bookmarkStart w:id="1245" w:name="_Toc45891191"/>
      <w:bookmarkStart w:id="1246" w:name="_Toc51763829"/>
      <w:bookmarkStart w:id="1247" w:name="_Toc56527828"/>
      <w:bookmarkStart w:id="1248" w:name="_Toc64381795"/>
      <w:bookmarkStart w:id="1249" w:name="_Toc66283370"/>
      <w:bookmarkStart w:id="1250" w:name="_Toc67910746"/>
      <w:bookmarkStart w:id="1251" w:name="_Toc73979524"/>
      <w:bookmarkStart w:id="1252" w:name="_Toc88650248"/>
      <w:bookmarkStart w:id="1253" w:name="_Toc97885375"/>
      <w:bookmarkStart w:id="1254" w:name="_Toc98882491"/>
      <w:bookmarkStart w:id="1255" w:name="_Toc105523027"/>
      <w:bookmarkStart w:id="1256" w:name="_Toc106130571"/>
      <w:bookmarkStart w:id="1257" w:name="_Toc113839722"/>
      <w:bookmarkStart w:id="1258" w:name="_Toc155893332"/>
      <w:bookmarkEnd w:id="1238"/>
      <w:r w:rsidRPr="00C37D2B">
        <w:t>8.3.2</w:t>
      </w:r>
      <w:r w:rsidRPr="00C37D2B">
        <w:tab/>
        <w:t>Error Indication</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11547884" w14:textId="77777777" w:rsidR="006B1984" w:rsidRPr="00C37D2B" w:rsidRDefault="006B1984" w:rsidP="006B1984">
      <w:pPr>
        <w:pStyle w:val="Heading4"/>
      </w:pPr>
      <w:bookmarkStart w:id="1259" w:name="_CR8_3_2_1"/>
      <w:bookmarkStart w:id="1260" w:name="_Toc20954156"/>
      <w:bookmarkStart w:id="1261" w:name="_Toc29902160"/>
      <w:bookmarkStart w:id="1262" w:name="_Toc29906164"/>
      <w:bookmarkStart w:id="1263" w:name="_Toc36550154"/>
      <w:bookmarkStart w:id="1264" w:name="_Toc45103882"/>
      <w:bookmarkStart w:id="1265" w:name="_Toc45227378"/>
      <w:bookmarkStart w:id="1266" w:name="_Toc45891192"/>
      <w:bookmarkStart w:id="1267" w:name="_Toc51763830"/>
      <w:bookmarkStart w:id="1268" w:name="_Toc56527829"/>
      <w:bookmarkStart w:id="1269" w:name="_Toc64381796"/>
      <w:bookmarkStart w:id="1270" w:name="_Toc66283371"/>
      <w:bookmarkStart w:id="1271" w:name="_Toc67910747"/>
      <w:bookmarkStart w:id="1272" w:name="_Toc73979525"/>
      <w:bookmarkStart w:id="1273" w:name="_Toc88650249"/>
      <w:bookmarkStart w:id="1274" w:name="_Toc97885376"/>
      <w:bookmarkStart w:id="1275" w:name="_Toc98882492"/>
      <w:bookmarkStart w:id="1276" w:name="_Toc105523028"/>
      <w:bookmarkStart w:id="1277" w:name="_Toc106130572"/>
      <w:bookmarkStart w:id="1278" w:name="_Toc113839723"/>
      <w:bookmarkStart w:id="1279" w:name="_Toc155893333"/>
      <w:bookmarkEnd w:id="1259"/>
      <w:r w:rsidRPr="00C37D2B">
        <w:t>8.3.2.1</w:t>
      </w:r>
      <w:r w:rsidRPr="00C37D2B">
        <w:tab/>
        <w:t>General</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70A00F28" w14:textId="77777777" w:rsidR="006B1984" w:rsidRPr="00C37D2B" w:rsidRDefault="006B1984" w:rsidP="006B1984">
      <w:r w:rsidRPr="00C37D2B">
        <w:t>The Error Indication procedure is initiated by an eNB to report detected errors in one incoming message, provided they cannot be reported by an appropriate failure message.</w:t>
      </w:r>
    </w:p>
    <w:p w14:paraId="47725C01" w14:textId="77777777" w:rsidR="006B1984" w:rsidRPr="00C37D2B" w:rsidRDefault="006B1984" w:rsidP="006B1984">
      <w:r w:rsidRPr="00C37D2B">
        <w:t>If the error situation arises due to reception of a message utilising UE associated signalling, then the Error Indication procedure uses UE-associated signalling. Otherwise the procedure uses non UE-associated signalling.</w:t>
      </w:r>
    </w:p>
    <w:p w14:paraId="0940708D" w14:textId="77777777" w:rsidR="006B1984" w:rsidRPr="00C37D2B" w:rsidRDefault="006B1984" w:rsidP="006B1984">
      <w:pPr>
        <w:pStyle w:val="Heading4"/>
      </w:pPr>
      <w:bookmarkStart w:id="1280" w:name="_CR8_3_2_2"/>
      <w:bookmarkStart w:id="1281" w:name="_Toc20954157"/>
      <w:bookmarkStart w:id="1282" w:name="_Toc29902161"/>
      <w:bookmarkStart w:id="1283" w:name="_Toc29906165"/>
      <w:bookmarkStart w:id="1284" w:name="_Toc36550155"/>
      <w:bookmarkStart w:id="1285" w:name="_Toc45103883"/>
      <w:bookmarkStart w:id="1286" w:name="_Toc45227379"/>
      <w:bookmarkStart w:id="1287" w:name="_Toc45891193"/>
      <w:bookmarkStart w:id="1288" w:name="_Toc51763831"/>
      <w:bookmarkStart w:id="1289" w:name="_Toc56527830"/>
      <w:bookmarkStart w:id="1290" w:name="_Toc64381797"/>
      <w:bookmarkStart w:id="1291" w:name="_Toc66283372"/>
      <w:bookmarkStart w:id="1292" w:name="_Toc67910748"/>
      <w:bookmarkStart w:id="1293" w:name="_Toc73979526"/>
      <w:bookmarkStart w:id="1294" w:name="_Toc88650250"/>
      <w:bookmarkStart w:id="1295" w:name="_Toc97885377"/>
      <w:bookmarkStart w:id="1296" w:name="_Toc98882493"/>
      <w:bookmarkStart w:id="1297" w:name="_Toc105523029"/>
      <w:bookmarkStart w:id="1298" w:name="_Toc106130573"/>
      <w:bookmarkStart w:id="1299" w:name="_Toc113839724"/>
      <w:bookmarkStart w:id="1300" w:name="_Toc155893334"/>
      <w:bookmarkEnd w:id="1280"/>
      <w:r w:rsidRPr="00C37D2B">
        <w:lastRenderedPageBreak/>
        <w:t>8.3.2.2</w:t>
      </w:r>
      <w:r w:rsidRPr="00C37D2B">
        <w:tab/>
        <w:t>Successful Operation</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bookmarkStart w:id="1301" w:name="_MON_1473064592"/>
    <w:bookmarkEnd w:id="1301"/>
    <w:p w14:paraId="082A9111" w14:textId="77777777" w:rsidR="006B1984" w:rsidRPr="00C37D2B" w:rsidRDefault="006B1984" w:rsidP="006B1984">
      <w:pPr>
        <w:pStyle w:val="TH"/>
      </w:pPr>
      <w:r w:rsidRPr="00C37D2B">
        <w:rPr>
          <w:noProof/>
        </w:rPr>
        <w:object w:dxaOrig="5673" w:dyaOrig="2355" w14:anchorId="1772551A">
          <v:shape id="_x0000_i1041" type="#_x0000_t75" alt="" style="width:267.85pt;height:110.6pt;mso-width-percent:0;mso-height-percent:0;mso-width-percent:0;mso-height-percent:0" o:ole="">
            <v:imagedata r:id="rId42" o:title=""/>
          </v:shape>
          <o:OLEObject Type="Embed" ProgID="Word.Picture.8" ShapeID="_x0000_i1041" DrawAspect="Content" ObjectID="_1771328828" r:id="rId43"/>
        </w:object>
      </w:r>
    </w:p>
    <w:p w14:paraId="640BE35C" w14:textId="77777777" w:rsidR="006B1984" w:rsidRPr="00C37D2B" w:rsidRDefault="006B1984" w:rsidP="006B1984">
      <w:pPr>
        <w:pStyle w:val="TF0"/>
      </w:pPr>
      <w:bookmarkStart w:id="1302" w:name="_CRFigure8_3_2_21"/>
      <w:r w:rsidRPr="00C37D2B">
        <w:t xml:space="preserve">Figure </w:t>
      </w:r>
      <w:bookmarkEnd w:id="1302"/>
      <w:r w:rsidRPr="00C37D2B">
        <w:t>8.3.2.2-1: Error Indication, successful operation.</w:t>
      </w:r>
    </w:p>
    <w:bookmarkStart w:id="1303" w:name="_MON_1579867525"/>
    <w:bookmarkEnd w:id="1303"/>
    <w:p w14:paraId="371E2461" w14:textId="77777777" w:rsidR="006B1984" w:rsidRPr="00C37D2B" w:rsidRDefault="006B1984" w:rsidP="006B1984">
      <w:pPr>
        <w:pStyle w:val="TH"/>
      </w:pPr>
      <w:r w:rsidRPr="00C37D2B">
        <w:rPr>
          <w:noProof/>
        </w:rPr>
        <w:object w:dxaOrig="5673" w:dyaOrig="2355" w14:anchorId="18378490">
          <v:shape id="_x0000_i1042" type="#_x0000_t75" alt="" style="width:267.85pt;height:110.6pt;mso-width-percent:0;mso-height-percent:0;mso-width-percent:0;mso-height-percent:0" o:ole="">
            <v:imagedata r:id="rId44" o:title=""/>
          </v:shape>
          <o:OLEObject Type="Embed" ProgID="Word.Picture.8" ShapeID="_x0000_i1042" DrawAspect="Content" ObjectID="_1771328829" r:id="rId45"/>
        </w:object>
      </w:r>
    </w:p>
    <w:p w14:paraId="1A665C8E" w14:textId="77777777" w:rsidR="006B1984" w:rsidRPr="00C37D2B" w:rsidRDefault="006B1984" w:rsidP="006B1984">
      <w:pPr>
        <w:pStyle w:val="TF0"/>
      </w:pPr>
      <w:bookmarkStart w:id="1304" w:name="_CRFigure8_3_2_22"/>
      <w:r w:rsidRPr="00C37D2B">
        <w:t xml:space="preserve">Figure </w:t>
      </w:r>
      <w:bookmarkEnd w:id="1304"/>
      <w:r w:rsidRPr="00C37D2B">
        <w:t>8.3.2.2-2: eNB initiated Error Indication for EN-DC, successful operation.</w:t>
      </w:r>
    </w:p>
    <w:bookmarkStart w:id="1305" w:name="_MON_1579867545"/>
    <w:bookmarkEnd w:id="1305"/>
    <w:p w14:paraId="63F979B8" w14:textId="77777777" w:rsidR="006B1984" w:rsidRPr="00C37D2B" w:rsidRDefault="006B1984" w:rsidP="006B1984">
      <w:pPr>
        <w:pStyle w:val="TH"/>
      </w:pPr>
      <w:r w:rsidRPr="00C37D2B">
        <w:rPr>
          <w:noProof/>
        </w:rPr>
        <w:object w:dxaOrig="5673" w:dyaOrig="2355" w14:anchorId="24E5520B">
          <v:shape id="_x0000_i1043" type="#_x0000_t75" alt="" style="width:267.85pt;height:110.6pt;mso-width-percent:0;mso-height-percent:0;mso-width-percent:0;mso-height-percent:0" o:ole="">
            <v:imagedata r:id="rId46" o:title=""/>
          </v:shape>
          <o:OLEObject Type="Embed" ProgID="Word.Picture.8" ShapeID="_x0000_i1043" DrawAspect="Content" ObjectID="_1771328830" r:id="rId47"/>
        </w:object>
      </w:r>
    </w:p>
    <w:p w14:paraId="74BF6248" w14:textId="77777777" w:rsidR="006B1984" w:rsidRPr="00C37D2B" w:rsidRDefault="006B1984" w:rsidP="006B1984">
      <w:pPr>
        <w:pStyle w:val="TF0"/>
      </w:pPr>
      <w:bookmarkStart w:id="1306" w:name="_CRFigure8_3_2_23"/>
      <w:r w:rsidRPr="00C37D2B">
        <w:t xml:space="preserve">Figure </w:t>
      </w:r>
      <w:bookmarkEnd w:id="1306"/>
      <w:r w:rsidRPr="00C37D2B">
        <w:t>8.3.2.2-3: en-gNB initiated Error Indication for EN-DC, successful operation.</w:t>
      </w:r>
    </w:p>
    <w:p w14:paraId="6D2A4736" w14:textId="77777777" w:rsidR="006B1984" w:rsidRPr="00C37D2B" w:rsidRDefault="006B1984" w:rsidP="006B1984">
      <w:r w:rsidRPr="00C37D2B">
        <w:t>When the conditions defined in clause 10 are fulfilled, the Error Indication procedure is initiated by an ERROR INDICATION message sent from the node detecting the error situation.</w:t>
      </w:r>
    </w:p>
    <w:p w14:paraId="09FAC18E" w14:textId="77777777" w:rsidR="006B1984" w:rsidRPr="00C37D2B" w:rsidRDefault="006B1984" w:rsidP="006B1984">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73E01D74" w14:textId="77777777" w:rsidR="006B1984" w:rsidRPr="00C37D2B" w:rsidRDefault="006B1984" w:rsidP="006B1984">
      <w:pPr>
        <w:rPr>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lang w:eastAsia="zh-CN"/>
        </w:rPr>
        <w:t xml:space="preserve"> </w:t>
      </w:r>
      <w:r w:rsidRPr="00C37D2B">
        <w:t>In case the Error Indication procedure is triggered by UE associated signalling, in the course of signalling for EN-DC, the</w:t>
      </w:r>
      <w:r w:rsidRPr="00C37D2B">
        <w:rPr>
          <w:i/>
        </w:rPr>
        <w:t xml:space="preserve"> Old en-gNB UE X2AP ID</w:t>
      </w:r>
      <w:r w:rsidRPr="00C37D2B">
        <w:t xml:space="preserve"> IE and the </w:t>
      </w:r>
      <w:r w:rsidRPr="00C37D2B">
        <w:rPr>
          <w:i/>
        </w:rPr>
        <w:t>New eNB UE X2AP ID</w:t>
      </w:r>
      <w:r w:rsidRPr="00C37D2B">
        <w:t xml:space="preserve"> IE shall be included in the ERROR INDICATION message.</w:t>
      </w:r>
      <w:r w:rsidRPr="00C37D2B">
        <w:rPr>
          <w:lang w:eastAsia="zh-CN"/>
        </w:rPr>
        <w:t xml:space="preserve"> If any of </w:t>
      </w:r>
      <w:r w:rsidRPr="00C37D2B">
        <w:rPr>
          <w:i/>
          <w:iCs/>
        </w:rPr>
        <w:t>Old eNB UE X2AP ID</w:t>
      </w:r>
      <w:r w:rsidRPr="00C37D2B">
        <w:t xml:space="preserve"> IE, </w:t>
      </w:r>
      <w:r w:rsidRPr="00C37D2B">
        <w:rPr>
          <w:i/>
          <w:iCs/>
        </w:rPr>
        <w:t>Old en-gNB UE X2AP ID</w:t>
      </w:r>
      <w:r w:rsidRPr="00C37D2B">
        <w:t xml:space="preserve"> IE and </w:t>
      </w:r>
      <w:r w:rsidRPr="00C37D2B">
        <w:rPr>
          <w:i/>
          <w:iCs/>
        </w:rPr>
        <w:t>New eNB UE X2AP ID</w:t>
      </w:r>
      <w:r w:rsidRPr="00C37D2B">
        <w:t xml:space="preserve"> IE</w:t>
      </w:r>
      <w:r w:rsidRPr="00C37D2B">
        <w:rPr>
          <w:lang w:eastAsia="zh-CN"/>
        </w:rPr>
        <w:t xml:space="preserve"> is not correct, the cause shall be set to appropriate value e.g. </w:t>
      </w:r>
      <w:r w:rsidRPr="00C37D2B">
        <w:t>"</w:t>
      </w:r>
      <w:r w:rsidRPr="00C37D2B">
        <w:rPr>
          <w:lang w:eastAsia="zh-CN"/>
        </w:rPr>
        <w:t>unknown Old eNB UE X2AP ID</w:t>
      </w:r>
      <w:r w:rsidRPr="00C37D2B">
        <w:t>"</w:t>
      </w:r>
      <w:r w:rsidRPr="00C37D2B">
        <w:rPr>
          <w:lang w:eastAsia="zh-CN"/>
        </w:rPr>
        <w:t xml:space="preserve">, </w:t>
      </w:r>
      <w:r w:rsidRPr="00C37D2B">
        <w:t>"</w:t>
      </w:r>
      <w:r w:rsidRPr="00C37D2B">
        <w:rPr>
          <w:lang w:eastAsia="zh-CN"/>
        </w:rPr>
        <w:t>unknown Old en-gNB UE X2AP ID</w:t>
      </w:r>
      <w:r w:rsidRPr="00C37D2B">
        <w:t>"</w:t>
      </w:r>
      <w:r w:rsidRPr="00C37D2B">
        <w:rPr>
          <w:lang w:eastAsia="zh-CN"/>
        </w:rPr>
        <w:t xml:space="preserve">, </w:t>
      </w:r>
      <w:r w:rsidRPr="00C37D2B">
        <w:t>"</w:t>
      </w:r>
      <w:r w:rsidRPr="00C37D2B">
        <w:rPr>
          <w:lang w:eastAsia="zh-CN"/>
        </w:rPr>
        <w:t>unknown New eNB UE X2AP ID</w:t>
      </w:r>
      <w:r w:rsidRPr="00C37D2B">
        <w:t>"</w:t>
      </w:r>
      <w:r w:rsidRPr="00C37D2B">
        <w:rPr>
          <w:lang w:eastAsia="zh-CN"/>
        </w:rPr>
        <w:t xml:space="preserve"> or </w:t>
      </w:r>
      <w:r w:rsidRPr="00C37D2B">
        <w:t>"</w:t>
      </w:r>
      <w:r w:rsidRPr="00C37D2B">
        <w:rPr>
          <w:lang w:eastAsia="zh-CN"/>
        </w:rPr>
        <w:t>unknown pair of UE X2AP ID</w:t>
      </w:r>
      <w:r w:rsidRPr="00C37D2B">
        <w:t>"</w:t>
      </w:r>
      <w:r w:rsidRPr="00C37D2B">
        <w:rPr>
          <w:lang w:eastAsia="zh-CN"/>
        </w:rPr>
        <w:t>.</w:t>
      </w:r>
    </w:p>
    <w:p w14:paraId="77D6E62B" w14:textId="77777777" w:rsidR="006B1984" w:rsidRPr="00C37D2B" w:rsidRDefault="006B1984" w:rsidP="006B1984">
      <w:pPr>
        <w:rPr>
          <w:lang w:eastAsia="zh-CN"/>
        </w:rPr>
      </w:pPr>
      <w:r w:rsidRPr="00C37D2B">
        <w:rPr>
          <w:lang w:eastAsia="zh-CN"/>
        </w:rPr>
        <w:t>If the UE-associated signalling connection is identified by extended eNB UE X2AP IDs the specification text above is applicable for the UE X2AP ID Extension accordingly.</w:t>
      </w:r>
    </w:p>
    <w:p w14:paraId="0A4909B8" w14:textId="77777777" w:rsidR="006B1984" w:rsidRPr="00C37D2B" w:rsidRDefault="006B1984" w:rsidP="006B1984">
      <w:pPr>
        <w:rPr>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2F068254" w14:textId="77777777" w:rsidR="006B1984" w:rsidRPr="00C37D2B" w:rsidRDefault="006B1984" w:rsidP="006B1984">
      <w:pPr>
        <w:pStyle w:val="Heading4"/>
      </w:pPr>
      <w:bookmarkStart w:id="1307" w:name="_CR8_3_2_3"/>
      <w:bookmarkStart w:id="1308" w:name="_Toc20954158"/>
      <w:bookmarkStart w:id="1309" w:name="_Toc29902162"/>
      <w:bookmarkStart w:id="1310" w:name="_Toc29906166"/>
      <w:bookmarkStart w:id="1311" w:name="_Toc36550156"/>
      <w:bookmarkStart w:id="1312" w:name="_Toc45103884"/>
      <w:bookmarkStart w:id="1313" w:name="_Toc45227380"/>
      <w:bookmarkStart w:id="1314" w:name="_Toc45891194"/>
      <w:bookmarkStart w:id="1315" w:name="_Toc51763832"/>
      <w:bookmarkStart w:id="1316" w:name="_Toc56527831"/>
      <w:bookmarkStart w:id="1317" w:name="_Toc64381798"/>
      <w:bookmarkStart w:id="1318" w:name="_Toc66283373"/>
      <w:bookmarkStart w:id="1319" w:name="_Toc67910749"/>
      <w:bookmarkStart w:id="1320" w:name="_Toc73979527"/>
      <w:bookmarkStart w:id="1321" w:name="_Toc88650251"/>
      <w:bookmarkStart w:id="1322" w:name="_Toc97885378"/>
      <w:bookmarkStart w:id="1323" w:name="_Toc98882494"/>
      <w:bookmarkStart w:id="1324" w:name="_Toc105523030"/>
      <w:bookmarkStart w:id="1325" w:name="_Toc106130574"/>
      <w:bookmarkStart w:id="1326" w:name="_Toc113839725"/>
      <w:bookmarkStart w:id="1327" w:name="_Toc155893335"/>
      <w:bookmarkEnd w:id="1307"/>
      <w:r w:rsidRPr="00C37D2B">
        <w:lastRenderedPageBreak/>
        <w:t>8.3.2.3</w:t>
      </w:r>
      <w:r w:rsidRPr="00C37D2B">
        <w:tab/>
        <w:t>Unsuccessful Operation</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27C2A9FB" w14:textId="77777777" w:rsidR="006B1984" w:rsidRPr="00C37D2B" w:rsidRDefault="006B1984" w:rsidP="006B1984">
      <w:r w:rsidRPr="00C37D2B">
        <w:t>Not applicable.</w:t>
      </w:r>
    </w:p>
    <w:p w14:paraId="71FFD760" w14:textId="77777777" w:rsidR="006B1984" w:rsidRPr="00C37D2B" w:rsidRDefault="006B1984" w:rsidP="006B1984">
      <w:pPr>
        <w:pStyle w:val="Heading4"/>
      </w:pPr>
      <w:bookmarkStart w:id="1328" w:name="_CR8_3_2_4"/>
      <w:bookmarkStart w:id="1329" w:name="_Toc20954159"/>
      <w:bookmarkStart w:id="1330" w:name="_Toc29902163"/>
      <w:bookmarkStart w:id="1331" w:name="_Toc29906167"/>
      <w:bookmarkStart w:id="1332" w:name="_Toc36550157"/>
      <w:bookmarkStart w:id="1333" w:name="_Toc45103885"/>
      <w:bookmarkStart w:id="1334" w:name="_Toc45227381"/>
      <w:bookmarkStart w:id="1335" w:name="_Toc45891195"/>
      <w:bookmarkStart w:id="1336" w:name="_Toc51763833"/>
      <w:bookmarkStart w:id="1337" w:name="_Toc56527832"/>
      <w:bookmarkStart w:id="1338" w:name="_Toc64381799"/>
      <w:bookmarkStart w:id="1339" w:name="_Toc66283374"/>
      <w:bookmarkStart w:id="1340" w:name="_Toc67910750"/>
      <w:bookmarkStart w:id="1341" w:name="_Toc73979528"/>
      <w:bookmarkStart w:id="1342" w:name="_Toc88650252"/>
      <w:bookmarkStart w:id="1343" w:name="_Toc97885379"/>
      <w:bookmarkStart w:id="1344" w:name="_Toc98882495"/>
      <w:bookmarkStart w:id="1345" w:name="_Toc105523031"/>
      <w:bookmarkStart w:id="1346" w:name="_Toc106130575"/>
      <w:bookmarkStart w:id="1347" w:name="_Toc113839726"/>
      <w:bookmarkStart w:id="1348" w:name="_Toc155893336"/>
      <w:bookmarkEnd w:id="1328"/>
      <w:r w:rsidRPr="00C37D2B">
        <w:t>8.3.2.4</w:t>
      </w:r>
      <w:r w:rsidRPr="00C37D2B">
        <w:tab/>
        <w:t>Abnormal Conditions</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14:paraId="7EF66BDE" w14:textId="77777777" w:rsidR="006B1984" w:rsidRPr="00C37D2B" w:rsidRDefault="006B1984" w:rsidP="006B1984">
      <w:r w:rsidRPr="00C37D2B">
        <w:t>Not applicable.</w:t>
      </w:r>
    </w:p>
    <w:p w14:paraId="4E95165D" w14:textId="77777777" w:rsidR="006B1984" w:rsidRPr="00C37D2B" w:rsidRDefault="006B1984" w:rsidP="006B1984">
      <w:pPr>
        <w:pStyle w:val="Heading3"/>
      </w:pPr>
      <w:bookmarkStart w:id="1349" w:name="_CR8_3_3"/>
      <w:bookmarkStart w:id="1350" w:name="_Toc20954160"/>
      <w:bookmarkStart w:id="1351" w:name="_Toc29902164"/>
      <w:bookmarkStart w:id="1352" w:name="_Toc29906168"/>
      <w:bookmarkStart w:id="1353" w:name="_Toc36550158"/>
      <w:bookmarkStart w:id="1354" w:name="_Toc45103886"/>
      <w:bookmarkStart w:id="1355" w:name="_Toc45227382"/>
      <w:bookmarkStart w:id="1356" w:name="_Toc45891196"/>
      <w:bookmarkStart w:id="1357" w:name="_Toc51763834"/>
      <w:bookmarkStart w:id="1358" w:name="_Toc56527833"/>
      <w:bookmarkStart w:id="1359" w:name="_Toc64381800"/>
      <w:bookmarkStart w:id="1360" w:name="_Toc66283375"/>
      <w:bookmarkStart w:id="1361" w:name="_Toc67910751"/>
      <w:bookmarkStart w:id="1362" w:name="_Toc73979529"/>
      <w:bookmarkStart w:id="1363" w:name="_Toc88650253"/>
      <w:bookmarkStart w:id="1364" w:name="_Toc97885380"/>
      <w:bookmarkStart w:id="1365" w:name="_Toc98882496"/>
      <w:bookmarkStart w:id="1366" w:name="_Toc105523032"/>
      <w:bookmarkStart w:id="1367" w:name="_Toc106130576"/>
      <w:bookmarkStart w:id="1368" w:name="_Toc113839727"/>
      <w:bookmarkStart w:id="1369" w:name="_Toc155893337"/>
      <w:bookmarkEnd w:id="1349"/>
      <w:r w:rsidRPr="00C37D2B">
        <w:t>8.3.3</w:t>
      </w:r>
      <w:r w:rsidRPr="00C37D2B">
        <w:tab/>
        <w:t>X2 Setup</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4887CB38" w14:textId="77777777" w:rsidR="006B1984" w:rsidRPr="00C37D2B" w:rsidRDefault="006B1984" w:rsidP="006B1984">
      <w:pPr>
        <w:pStyle w:val="Heading4"/>
      </w:pPr>
      <w:bookmarkStart w:id="1370" w:name="_CR8_3_3_1"/>
      <w:bookmarkStart w:id="1371" w:name="_Toc20954161"/>
      <w:bookmarkStart w:id="1372" w:name="_Toc29902165"/>
      <w:bookmarkStart w:id="1373" w:name="_Toc29906169"/>
      <w:bookmarkStart w:id="1374" w:name="_Toc36550159"/>
      <w:bookmarkStart w:id="1375" w:name="_Toc45103887"/>
      <w:bookmarkStart w:id="1376" w:name="_Toc45227383"/>
      <w:bookmarkStart w:id="1377" w:name="_Toc45891197"/>
      <w:bookmarkStart w:id="1378" w:name="_Toc51763835"/>
      <w:bookmarkStart w:id="1379" w:name="_Toc56527834"/>
      <w:bookmarkStart w:id="1380" w:name="_Toc64381801"/>
      <w:bookmarkStart w:id="1381" w:name="_Toc66283376"/>
      <w:bookmarkStart w:id="1382" w:name="_Toc67910752"/>
      <w:bookmarkStart w:id="1383" w:name="_Toc73979530"/>
      <w:bookmarkStart w:id="1384" w:name="_Toc88650254"/>
      <w:bookmarkStart w:id="1385" w:name="_Toc97885381"/>
      <w:bookmarkStart w:id="1386" w:name="_Toc98882497"/>
      <w:bookmarkStart w:id="1387" w:name="_Toc105523033"/>
      <w:bookmarkStart w:id="1388" w:name="_Toc106130577"/>
      <w:bookmarkStart w:id="1389" w:name="_Toc113839728"/>
      <w:bookmarkStart w:id="1390" w:name="_Toc155893338"/>
      <w:bookmarkEnd w:id="1370"/>
      <w:r w:rsidRPr="00C37D2B">
        <w:t>8.3.3.1</w:t>
      </w:r>
      <w:r w:rsidRPr="00C37D2B">
        <w:tab/>
        <w:t>General</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1C8C1097" w14:textId="77777777" w:rsidR="006B1984" w:rsidRDefault="006B1984" w:rsidP="006B1984">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Pr="00CC4B86">
        <w:rPr>
          <w:lang w:eastAsia="en-US"/>
        </w:rPr>
        <w:t xml:space="preserve"> </w:t>
      </w:r>
    </w:p>
    <w:p w14:paraId="44654440" w14:textId="77777777" w:rsidR="006B1984" w:rsidRPr="00C37D2B" w:rsidRDefault="006B1984" w:rsidP="006B1984">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7BF82B74"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7AA80A08" w14:textId="77777777" w:rsidR="006B1984" w:rsidRPr="00C37D2B" w:rsidRDefault="006B1984" w:rsidP="006B1984">
      <w:pPr>
        <w:pStyle w:val="Heading4"/>
      </w:pPr>
      <w:bookmarkStart w:id="1391" w:name="_CR8_3_3_2"/>
      <w:bookmarkStart w:id="1392" w:name="_Toc20954162"/>
      <w:bookmarkStart w:id="1393" w:name="_Toc29902166"/>
      <w:bookmarkStart w:id="1394" w:name="_Toc29906170"/>
      <w:bookmarkStart w:id="1395" w:name="_Toc36550160"/>
      <w:bookmarkStart w:id="1396" w:name="_Toc45103888"/>
      <w:bookmarkStart w:id="1397" w:name="_Toc45227384"/>
      <w:bookmarkStart w:id="1398" w:name="_Toc45891198"/>
      <w:bookmarkStart w:id="1399" w:name="_Toc51763836"/>
      <w:bookmarkStart w:id="1400" w:name="_Toc56527835"/>
      <w:bookmarkStart w:id="1401" w:name="_Toc64381802"/>
      <w:bookmarkStart w:id="1402" w:name="_Toc66283377"/>
      <w:bookmarkStart w:id="1403" w:name="_Toc67910753"/>
      <w:bookmarkStart w:id="1404" w:name="_Toc73979531"/>
      <w:bookmarkStart w:id="1405" w:name="_Toc88650255"/>
      <w:bookmarkStart w:id="1406" w:name="_Toc97885382"/>
      <w:bookmarkStart w:id="1407" w:name="_Toc98882498"/>
      <w:bookmarkStart w:id="1408" w:name="_Toc105523034"/>
      <w:bookmarkStart w:id="1409" w:name="_Toc106130578"/>
      <w:bookmarkStart w:id="1410" w:name="_Toc113839729"/>
      <w:bookmarkStart w:id="1411" w:name="_Toc155893339"/>
      <w:bookmarkEnd w:id="1391"/>
      <w:r w:rsidRPr="00C37D2B">
        <w:t>8.3.3.2</w:t>
      </w:r>
      <w:r w:rsidRPr="00C37D2B">
        <w:tab/>
        <w:t>Successful Operation</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bookmarkStart w:id="1412" w:name="_MON_1267524229"/>
    <w:bookmarkEnd w:id="1412"/>
    <w:p w14:paraId="1B95CFB7" w14:textId="77777777" w:rsidR="006B1984" w:rsidRPr="00C37D2B" w:rsidRDefault="006B1984" w:rsidP="006B1984">
      <w:pPr>
        <w:pStyle w:val="TH"/>
      </w:pPr>
      <w:r w:rsidRPr="00C37D2B">
        <w:rPr>
          <w:noProof/>
        </w:rPr>
        <w:object w:dxaOrig="5673" w:dyaOrig="2355" w14:anchorId="0C893FA6">
          <v:shape id="_x0000_i1044" type="#_x0000_t75" alt="" style="width:267.85pt;height:110.6pt;mso-width-percent:0;mso-height-percent:0;mso-width-percent:0;mso-height-percent:0" o:ole="">
            <v:imagedata r:id="rId48" o:title=""/>
          </v:shape>
          <o:OLEObject Type="Embed" ProgID="Word.Picture.8" ShapeID="_x0000_i1044" DrawAspect="Content" ObjectID="_1771328831" r:id="rId49"/>
        </w:object>
      </w:r>
    </w:p>
    <w:p w14:paraId="5D4E6E3B" w14:textId="77777777" w:rsidR="006B1984" w:rsidRPr="00C37D2B" w:rsidRDefault="006B1984" w:rsidP="006B1984">
      <w:pPr>
        <w:pStyle w:val="TF0"/>
      </w:pPr>
      <w:bookmarkStart w:id="1413" w:name="_CRFigure8_3_3_21"/>
      <w:r w:rsidRPr="00C37D2B">
        <w:t xml:space="preserve">Figure </w:t>
      </w:r>
      <w:bookmarkEnd w:id="1413"/>
      <w:r w:rsidRPr="00C37D2B">
        <w:t>8.3.3.2-1: X2 Setup, successful operation</w:t>
      </w:r>
    </w:p>
    <w:p w14:paraId="24E7A39A" w14:textId="77777777" w:rsidR="006B1984" w:rsidRPr="00C37D2B" w:rsidRDefault="006B1984" w:rsidP="006B1984">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657C2070" w14:textId="77777777" w:rsidR="006B1984" w:rsidRPr="00C37D2B" w:rsidRDefault="006B1984" w:rsidP="006B1984">
      <w:r w:rsidRPr="00C37D2B">
        <w:t>If a cell is switched off for energy savings reasons, it should be activated before initiating or responding to the X2 Setup procedure and shall still be included in the list of served cells.</w:t>
      </w:r>
    </w:p>
    <w:p w14:paraId="65F54C31"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0E78D609"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4CB7CFC4" w14:textId="77777777" w:rsidR="006B1984" w:rsidRPr="00C37D2B" w:rsidRDefault="006B1984" w:rsidP="006B1984">
      <w:r w:rsidRPr="00C37D2B">
        <w:lastRenderedPageBreak/>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42AA6A65"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lang w:eastAsia="zh-CN"/>
        </w:rPr>
        <w:t>RACH optimisation</w:t>
      </w:r>
      <w:r w:rsidRPr="00C37D2B">
        <w:t>.</w:t>
      </w:r>
    </w:p>
    <w:p w14:paraId="1EC07684" w14:textId="77777777" w:rsidR="006B1984" w:rsidRPr="00C37D2B" w:rsidRDefault="006B1984" w:rsidP="006B1984">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588F66EA" w14:textId="77777777" w:rsidR="006B1984" w:rsidRPr="00C37D2B" w:rsidRDefault="006B1984" w:rsidP="006B1984">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106C0B5B"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1BFC6E90" w14:textId="77777777" w:rsidR="006B1984" w:rsidRPr="00C37D2B" w:rsidRDefault="006B1984" w:rsidP="006B1984">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3E2A4F3F"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782F01EB" w14:textId="77777777" w:rsidR="006B1984" w:rsidRPr="00C37D2B" w:rsidRDefault="006B1984" w:rsidP="006B1984">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3E699300" w14:textId="77777777" w:rsidR="006B1984" w:rsidRDefault="006B1984" w:rsidP="006B1984">
      <w:bookmarkStart w:id="1414" w:name="_Toc20954163"/>
      <w:bookmarkStart w:id="1415" w:name="_Toc29902167"/>
      <w:bookmarkStart w:id="1416" w:name="_Toc29906171"/>
      <w:bookmarkStart w:id="1417"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lang w:val="en-US" w:eastAsia="zh-CN"/>
        </w:rPr>
        <w:t>z</w:t>
      </w:r>
      <w:r>
        <w:rPr>
          <w:lang w:eastAsia="zh-CN"/>
        </w:rPr>
        <w:t>ation</w:t>
      </w:r>
      <w:r>
        <w:t>.</w:t>
      </w:r>
    </w:p>
    <w:p w14:paraId="73393FF0" w14:textId="77777777" w:rsidR="006B1984" w:rsidRPr="00A33FEB" w:rsidRDefault="006B1984" w:rsidP="006B1984">
      <w:pPr>
        <w:rPr>
          <w:lang w:eastAsia="zh-CN"/>
        </w:rPr>
      </w:pPr>
      <w:bookmarkStart w:id="1418" w:name="_Toc45103889"/>
      <w:bookmarkStart w:id="1419" w:name="_Toc45227385"/>
      <w:bookmarkStart w:id="1420" w:name="_Toc45891199"/>
      <w:r>
        <w:t xml:space="preserve">If the </w:t>
      </w:r>
      <w:r w:rsidRPr="007175EF">
        <w:rPr>
          <w:i/>
          <w:iCs/>
          <w:noProof/>
        </w:rPr>
        <w:t>Served Cell Specific Info Request</w:t>
      </w:r>
      <w:r>
        <w:rPr>
          <w:i/>
          <w:iCs/>
          <w:noProof/>
        </w:rPr>
        <w:t xml:space="preserve"> </w:t>
      </w:r>
      <w:r>
        <w:t xml:space="preserve">IE is included in the </w:t>
      </w:r>
      <w:r w:rsidRPr="00E00380">
        <w:t xml:space="preserve">X2 SETUP REQUEST </w:t>
      </w:r>
      <w:r>
        <w:t xml:space="preserve">message, the </w:t>
      </w:r>
      <w:r w:rsidRPr="00E00380">
        <w:t>eNB</w:t>
      </w:r>
      <w:r w:rsidRPr="00E00380">
        <w:rPr>
          <w:vertAlign w:val="subscript"/>
        </w:rPr>
        <w:t>2</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w:t>
      </w:r>
      <w:r w:rsidRPr="00E00380">
        <w:t xml:space="preserve">X2 SETUP RESPONSE </w:t>
      </w:r>
      <w:r>
        <w:t>message.</w:t>
      </w:r>
    </w:p>
    <w:p w14:paraId="7656CB54" w14:textId="77777777" w:rsidR="006B1984" w:rsidRPr="00C33869" w:rsidRDefault="006B1984" w:rsidP="006B1984">
      <w:pPr>
        <w:rPr>
          <w:b/>
          <w:bCs/>
        </w:rPr>
      </w:pPr>
      <w:r w:rsidRPr="00C33869">
        <w:rPr>
          <w:b/>
          <w:bCs/>
        </w:rPr>
        <w:t>Interaction with the EN-DC Configuration Update procedure:</w:t>
      </w:r>
    </w:p>
    <w:p w14:paraId="7AC33A24"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C33869">
        <w:rPr>
          <w:i/>
          <w:iCs/>
        </w:rPr>
        <w:t>NR Neighbour Information</w:t>
      </w:r>
      <w:r w:rsidRPr="003D752E">
        <w:t xml:space="preserve"> IE in the X2 SETUP REQUEST message or in the X2 SETUP RESPONSE message to neighbouring en-gNBs by triggering the EN-DC Configuration Update procedure.</w:t>
      </w:r>
    </w:p>
    <w:p w14:paraId="2E9A752F" w14:textId="77777777" w:rsidR="006B1984" w:rsidRPr="00C33869" w:rsidRDefault="006B1984" w:rsidP="006B1984">
      <w:pPr>
        <w:rPr>
          <w:b/>
          <w:bCs/>
        </w:rPr>
      </w:pPr>
      <w:r w:rsidRPr="00C33869">
        <w:rPr>
          <w:b/>
          <w:bCs/>
        </w:rPr>
        <w:t>Interaction with the eNB Configuration Update procedure:</w:t>
      </w:r>
    </w:p>
    <w:p w14:paraId="768E5A85"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NR Neighbour Information</w:t>
      </w:r>
      <w:r w:rsidRPr="003D752E">
        <w:t xml:space="preserve"> IE in the X2 SETUP REQUEST message or in the X2 SETUP RESPONSE message to neighbouring eNBs by triggering the eNB Configuration Update procedure.</w:t>
      </w:r>
    </w:p>
    <w:p w14:paraId="4E33A756" w14:textId="77777777" w:rsidR="006B1984" w:rsidRPr="00C37D2B" w:rsidRDefault="006B1984" w:rsidP="006B1984">
      <w:pPr>
        <w:pStyle w:val="Heading4"/>
      </w:pPr>
      <w:bookmarkStart w:id="1421" w:name="_CR8_3_3_3"/>
      <w:bookmarkStart w:id="1422" w:name="_Toc51763837"/>
      <w:bookmarkStart w:id="1423" w:name="_Toc56527836"/>
      <w:bookmarkStart w:id="1424" w:name="_Toc64381803"/>
      <w:bookmarkStart w:id="1425" w:name="_Toc66283378"/>
      <w:bookmarkStart w:id="1426" w:name="_Toc67910754"/>
      <w:bookmarkStart w:id="1427" w:name="_Toc73979532"/>
      <w:bookmarkStart w:id="1428" w:name="_Toc88650256"/>
      <w:bookmarkStart w:id="1429" w:name="_Toc97885383"/>
      <w:bookmarkStart w:id="1430" w:name="_Toc98882499"/>
      <w:bookmarkStart w:id="1431" w:name="_Toc105523035"/>
      <w:bookmarkStart w:id="1432" w:name="_Toc106130579"/>
      <w:bookmarkStart w:id="1433" w:name="_Toc113839730"/>
      <w:bookmarkStart w:id="1434" w:name="_Toc155893340"/>
      <w:bookmarkEnd w:id="1421"/>
      <w:r w:rsidRPr="00C37D2B">
        <w:lastRenderedPageBreak/>
        <w:t>8.3.3.3</w:t>
      </w:r>
      <w:r w:rsidRPr="00C37D2B">
        <w:tab/>
        <w:t>Unsuccessful Operation</w:t>
      </w:r>
      <w:bookmarkEnd w:id="1414"/>
      <w:bookmarkEnd w:id="1415"/>
      <w:bookmarkEnd w:id="1416"/>
      <w:bookmarkEnd w:id="1417"/>
      <w:bookmarkEnd w:id="1418"/>
      <w:bookmarkEnd w:id="1419"/>
      <w:bookmarkEnd w:id="1420"/>
      <w:bookmarkEnd w:id="1422"/>
      <w:bookmarkEnd w:id="1423"/>
      <w:bookmarkEnd w:id="1424"/>
      <w:bookmarkEnd w:id="1425"/>
      <w:bookmarkEnd w:id="1426"/>
      <w:bookmarkEnd w:id="1427"/>
      <w:bookmarkEnd w:id="1428"/>
      <w:bookmarkEnd w:id="1429"/>
      <w:bookmarkEnd w:id="1430"/>
      <w:bookmarkEnd w:id="1431"/>
      <w:bookmarkEnd w:id="1432"/>
      <w:bookmarkEnd w:id="1433"/>
      <w:bookmarkEnd w:id="1434"/>
    </w:p>
    <w:bookmarkStart w:id="1435" w:name="_MON_1267524311"/>
    <w:bookmarkEnd w:id="1435"/>
    <w:p w14:paraId="2EA7745F" w14:textId="77777777" w:rsidR="006B1984" w:rsidRPr="00C37D2B" w:rsidRDefault="006B1984" w:rsidP="006B1984">
      <w:pPr>
        <w:pStyle w:val="TH"/>
      </w:pPr>
      <w:r w:rsidRPr="00C37D2B">
        <w:rPr>
          <w:noProof/>
        </w:rPr>
        <w:object w:dxaOrig="5580" w:dyaOrig="2355" w14:anchorId="085B7A02">
          <v:shape id="_x0000_i1045" type="#_x0000_t75" alt="" style="width:268.4pt;height:110.6pt;mso-width-percent:0;mso-height-percent:0;mso-width-percent:0;mso-height-percent:0" o:ole="">
            <v:imagedata r:id="rId50" o:title=""/>
          </v:shape>
          <o:OLEObject Type="Embed" ProgID="Word.Picture.8" ShapeID="_x0000_i1045" DrawAspect="Content" ObjectID="_1771328832" r:id="rId51"/>
        </w:object>
      </w:r>
    </w:p>
    <w:p w14:paraId="69282A17" w14:textId="77777777" w:rsidR="006B1984" w:rsidRPr="00C37D2B" w:rsidRDefault="006B1984" w:rsidP="006B1984">
      <w:pPr>
        <w:pStyle w:val="TF0"/>
      </w:pPr>
      <w:bookmarkStart w:id="1436" w:name="_CRFigure8_3_3_31"/>
      <w:r w:rsidRPr="00C37D2B">
        <w:t xml:space="preserve">Figure </w:t>
      </w:r>
      <w:bookmarkEnd w:id="1436"/>
      <w:r w:rsidRPr="00C37D2B">
        <w:t>8.3.3.3-1: X2 Setup, unsuccessful operation</w:t>
      </w:r>
    </w:p>
    <w:p w14:paraId="44E39C6E" w14:textId="77777777" w:rsidR="006B1984" w:rsidRPr="00C37D2B" w:rsidRDefault="006B1984" w:rsidP="006B1984">
      <w:r w:rsidRPr="00C37D2B">
        <w:t>If the candidate eNB</w:t>
      </w:r>
      <w:r w:rsidRPr="00C37D2B">
        <w:rPr>
          <w:vertAlign w:val="subscript"/>
        </w:rPr>
        <w:t>2</w:t>
      </w:r>
      <w:r w:rsidRPr="00C37D2B">
        <w:t xml:space="preserve"> cannot accept the setup it shall respond with an X2 SETUP FAILURE message with appropriate cause value.</w:t>
      </w:r>
    </w:p>
    <w:p w14:paraId="6AF50D43" w14:textId="77777777" w:rsidR="006B1984" w:rsidRPr="00C37D2B" w:rsidRDefault="006B1984" w:rsidP="006B1984">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560AB35B" w14:textId="77777777" w:rsidR="006B1984" w:rsidRPr="00C37D2B" w:rsidRDefault="006B1984" w:rsidP="006B1984">
      <w:pPr>
        <w:pStyle w:val="Heading4"/>
      </w:pPr>
      <w:bookmarkStart w:id="1437" w:name="_CR8_3_3_4"/>
      <w:bookmarkStart w:id="1438" w:name="_Toc20954164"/>
      <w:bookmarkStart w:id="1439" w:name="_Toc29902168"/>
      <w:bookmarkStart w:id="1440" w:name="_Toc29906172"/>
      <w:bookmarkStart w:id="1441" w:name="_Toc36550162"/>
      <w:bookmarkStart w:id="1442" w:name="_Toc45103890"/>
      <w:bookmarkStart w:id="1443" w:name="_Toc45227386"/>
      <w:bookmarkStart w:id="1444" w:name="_Toc45891200"/>
      <w:bookmarkStart w:id="1445" w:name="_Toc51763838"/>
      <w:bookmarkStart w:id="1446" w:name="_Toc56527837"/>
      <w:bookmarkStart w:id="1447" w:name="_Toc64381804"/>
      <w:bookmarkStart w:id="1448" w:name="_Toc66283379"/>
      <w:bookmarkStart w:id="1449" w:name="_Toc67910755"/>
      <w:bookmarkStart w:id="1450" w:name="_Toc73979533"/>
      <w:bookmarkStart w:id="1451" w:name="_Toc88650257"/>
      <w:bookmarkStart w:id="1452" w:name="_Toc97885384"/>
      <w:bookmarkStart w:id="1453" w:name="_Toc98882500"/>
      <w:bookmarkStart w:id="1454" w:name="_Toc105523036"/>
      <w:bookmarkStart w:id="1455" w:name="_Toc106130580"/>
      <w:bookmarkStart w:id="1456" w:name="_Toc113839731"/>
      <w:bookmarkStart w:id="1457" w:name="_Toc155893341"/>
      <w:bookmarkEnd w:id="1437"/>
      <w:r w:rsidRPr="00C37D2B">
        <w:t>8.3.3.4</w:t>
      </w:r>
      <w:r w:rsidRPr="00C37D2B">
        <w:tab/>
        <w:t>Abnormal Conditions</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738F992D" w14:textId="77777777" w:rsidR="006B1984" w:rsidRPr="00C37D2B" w:rsidRDefault="006B1984" w:rsidP="006B1984">
      <w:r w:rsidRPr="00C37D2B">
        <w:t>If the first message received for a specific TNL association is not an X2 SETUP REQUEST, X2 SETUP RESPONSE, or X2 SETUP FAILURE message then this shall be treated as a logical error.</w:t>
      </w:r>
    </w:p>
    <w:p w14:paraId="66F43B7F" w14:textId="77777777" w:rsidR="006B1984" w:rsidRPr="00C37D2B" w:rsidRDefault="006B1984" w:rsidP="006B1984">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429B638F" w14:textId="77777777" w:rsidR="006B1984" w:rsidRPr="00C37D2B" w:rsidRDefault="006B1984" w:rsidP="006B1984">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5E47386B" w14:textId="77777777" w:rsidR="006B1984" w:rsidRPr="00C37D2B" w:rsidRDefault="006B1984" w:rsidP="006B1984">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6D4C480B" w14:textId="77777777" w:rsidR="006B1984" w:rsidRPr="00C37D2B" w:rsidRDefault="006B1984" w:rsidP="006B1984">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2274D2C5" w14:textId="77777777" w:rsidR="006B1984" w:rsidRPr="00C37D2B" w:rsidRDefault="006B1984" w:rsidP="006B1984">
      <w:pPr>
        <w:pStyle w:val="Heading3"/>
        <w:rPr>
          <w:lang w:eastAsia="zh-CN"/>
        </w:rPr>
      </w:pPr>
      <w:bookmarkStart w:id="1458" w:name="_CR8_3_4"/>
      <w:bookmarkStart w:id="1459" w:name="_Toc20954165"/>
      <w:bookmarkStart w:id="1460" w:name="_Toc29902169"/>
      <w:bookmarkStart w:id="1461" w:name="_Toc29906173"/>
      <w:bookmarkStart w:id="1462" w:name="_Toc36550163"/>
      <w:bookmarkStart w:id="1463" w:name="_Toc45103891"/>
      <w:bookmarkStart w:id="1464" w:name="_Toc45227387"/>
      <w:bookmarkStart w:id="1465" w:name="_Toc45891201"/>
      <w:bookmarkStart w:id="1466" w:name="_Toc51763839"/>
      <w:bookmarkStart w:id="1467" w:name="_Toc56527838"/>
      <w:bookmarkStart w:id="1468" w:name="_Toc64381805"/>
      <w:bookmarkStart w:id="1469" w:name="_Toc66283380"/>
      <w:bookmarkStart w:id="1470" w:name="_Toc67910756"/>
      <w:bookmarkStart w:id="1471" w:name="_Toc73979534"/>
      <w:bookmarkStart w:id="1472" w:name="_Toc88650258"/>
      <w:bookmarkStart w:id="1473" w:name="_Toc97885385"/>
      <w:bookmarkStart w:id="1474" w:name="_Toc98882501"/>
      <w:bookmarkStart w:id="1475" w:name="_Toc105523037"/>
      <w:bookmarkStart w:id="1476" w:name="_Toc106130581"/>
      <w:bookmarkStart w:id="1477" w:name="_Toc113839732"/>
      <w:bookmarkStart w:id="1478" w:name="_Toc155893342"/>
      <w:bookmarkEnd w:id="1458"/>
      <w:r w:rsidRPr="00C37D2B">
        <w:t>8.</w:t>
      </w:r>
      <w:r w:rsidRPr="00C37D2B">
        <w:rPr>
          <w:lang w:eastAsia="zh-CN"/>
        </w:rPr>
        <w:t>3</w:t>
      </w:r>
      <w:r w:rsidRPr="00C37D2B">
        <w:t>.</w:t>
      </w:r>
      <w:r w:rsidRPr="00C37D2B">
        <w:rPr>
          <w:lang w:eastAsia="zh-CN"/>
        </w:rPr>
        <w:t>4</w:t>
      </w:r>
      <w:r w:rsidRPr="00C37D2B">
        <w:tab/>
      </w:r>
      <w:r w:rsidRPr="00C37D2B">
        <w:rPr>
          <w:lang w:eastAsia="zh-CN"/>
        </w:rPr>
        <w:t>Reset</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76C6A44F" w14:textId="77777777" w:rsidR="006B1984" w:rsidRPr="00C37D2B" w:rsidRDefault="006B1984" w:rsidP="006B1984">
      <w:pPr>
        <w:pStyle w:val="Heading4"/>
        <w:rPr>
          <w:lang w:eastAsia="zh-CN"/>
        </w:rPr>
      </w:pPr>
      <w:bookmarkStart w:id="1479" w:name="_CR8_3_4_1"/>
      <w:bookmarkStart w:id="1480" w:name="_Toc20954166"/>
      <w:bookmarkStart w:id="1481" w:name="_Toc29902170"/>
      <w:bookmarkStart w:id="1482" w:name="_Toc29906174"/>
      <w:bookmarkStart w:id="1483" w:name="_Toc36550164"/>
      <w:bookmarkStart w:id="1484" w:name="_Toc45103892"/>
      <w:bookmarkStart w:id="1485" w:name="_Toc45227388"/>
      <w:bookmarkStart w:id="1486" w:name="_Toc45891202"/>
      <w:bookmarkStart w:id="1487" w:name="_Toc51763840"/>
      <w:bookmarkStart w:id="1488" w:name="_Toc56527839"/>
      <w:bookmarkStart w:id="1489" w:name="_Toc64381806"/>
      <w:bookmarkStart w:id="1490" w:name="_Toc66283381"/>
      <w:bookmarkStart w:id="1491" w:name="_Toc67910757"/>
      <w:bookmarkStart w:id="1492" w:name="_Toc73979535"/>
      <w:bookmarkStart w:id="1493" w:name="_Toc88650259"/>
      <w:bookmarkStart w:id="1494" w:name="_Toc97885386"/>
      <w:bookmarkStart w:id="1495" w:name="_Toc98882502"/>
      <w:bookmarkStart w:id="1496" w:name="_Toc105523038"/>
      <w:bookmarkStart w:id="1497" w:name="_Toc106130582"/>
      <w:bookmarkStart w:id="1498" w:name="_Toc113839733"/>
      <w:bookmarkStart w:id="1499" w:name="_Toc155893343"/>
      <w:bookmarkEnd w:id="1479"/>
      <w:r w:rsidRPr="00C37D2B">
        <w:t>8.</w:t>
      </w:r>
      <w:r w:rsidRPr="00C37D2B">
        <w:rPr>
          <w:lang w:eastAsia="zh-CN"/>
        </w:rPr>
        <w:t>3</w:t>
      </w:r>
      <w:r w:rsidRPr="00C37D2B">
        <w:t>.</w:t>
      </w:r>
      <w:r w:rsidRPr="00C37D2B">
        <w:rPr>
          <w:lang w:eastAsia="zh-CN"/>
        </w:rPr>
        <w:t>4</w:t>
      </w:r>
      <w:r w:rsidRPr="00C37D2B">
        <w:t>.1</w:t>
      </w:r>
      <w:r w:rsidRPr="00C37D2B">
        <w:tab/>
        <w:t>General</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3D9A553F" w14:textId="77777777" w:rsidR="006B1984" w:rsidRPr="00C37D2B" w:rsidRDefault="006B1984" w:rsidP="006B1984">
      <w:r w:rsidRPr="00C37D2B">
        <w:t xml:space="preserve">The purpose of the Reset procedure is to align the resources in </w:t>
      </w:r>
      <w:r w:rsidRPr="00C37D2B">
        <w:rPr>
          <w:lang w:eastAsia="zh-CN"/>
        </w:rPr>
        <w:t>eNB</w:t>
      </w:r>
      <w:r w:rsidRPr="00C37D2B">
        <w:rPr>
          <w:vertAlign w:val="subscript"/>
          <w:lang w:eastAsia="zh-CN"/>
        </w:rPr>
        <w:t>1</w:t>
      </w:r>
      <w:r w:rsidRPr="00C37D2B">
        <w:t xml:space="preserve"> and </w:t>
      </w:r>
      <w:r w:rsidRPr="00C37D2B">
        <w:rPr>
          <w:lang w:eastAsia="zh-CN"/>
        </w:rPr>
        <w:t>eNB</w:t>
      </w:r>
      <w:r w:rsidRPr="00C37D2B">
        <w:rPr>
          <w:vertAlign w:val="subscript"/>
          <w:lang w:eastAsia="zh-CN"/>
        </w:rPr>
        <w:t>2</w:t>
      </w:r>
      <w:r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Pr="00C37D2B">
        <w:rPr>
          <w:rFonts w:eastAsia="Calibri Light"/>
        </w:rPr>
        <w:t>, EN-DC X2 Setup procedure</w:t>
      </w:r>
      <w:r w:rsidRPr="00C37D2B">
        <w:t>.</w:t>
      </w:r>
    </w:p>
    <w:p w14:paraId="64C5371D" w14:textId="77777777" w:rsidR="006B1984" w:rsidRPr="00C37D2B" w:rsidRDefault="006B1984" w:rsidP="006B1984">
      <w:pPr>
        <w:rPr>
          <w:lang w:eastAsia="zh-CN"/>
        </w:rPr>
      </w:pPr>
      <w:r w:rsidRPr="00C37D2B">
        <w:t xml:space="preserve">The procedure uses </w:t>
      </w:r>
      <w:r w:rsidRPr="00C37D2B">
        <w:rPr>
          <w:lang w:eastAsia="zh-CN"/>
        </w:rPr>
        <w:t>non UE-associated signalling</w:t>
      </w:r>
      <w:r w:rsidRPr="00C37D2B">
        <w:t>.</w:t>
      </w:r>
    </w:p>
    <w:p w14:paraId="7CE03C95" w14:textId="77777777" w:rsidR="006B1984" w:rsidRPr="00C37D2B" w:rsidRDefault="006B1984" w:rsidP="006B1984">
      <w:pPr>
        <w:pStyle w:val="Heading4"/>
        <w:rPr>
          <w:lang w:eastAsia="zh-CN"/>
        </w:rPr>
      </w:pPr>
      <w:bookmarkStart w:id="1500" w:name="_CR8_3_4_2"/>
      <w:bookmarkStart w:id="1501" w:name="_Toc20954167"/>
      <w:bookmarkStart w:id="1502" w:name="_Toc29902171"/>
      <w:bookmarkStart w:id="1503" w:name="_Toc29906175"/>
      <w:bookmarkStart w:id="1504" w:name="_Toc36550165"/>
      <w:bookmarkStart w:id="1505" w:name="_Toc45103893"/>
      <w:bookmarkStart w:id="1506" w:name="_Toc45227389"/>
      <w:bookmarkStart w:id="1507" w:name="_Toc45891203"/>
      <w:bookmarkStart w:id="1508" w:name="_Toc51763841"/>
      <w:bookmarkStart w:id="1509" w:name="_Toc56527840"/>
      <w:bookmarkStart w:id="1510" w:name="_Toc64381807"/>
      <w:bookmarkStart w:id="1511" w:name="_Toc66283382"/>
      <w:bookmarkStart w:id="1512" w:name="_Toc67910758"/>
      <w:bookmarkStart w:id="1513" w:name="_Toc73979536"/>
      <w:bookmarkStart w:id="1514" w:name="_Toc88650260"/>
      <w:bookmarkStart w:id="1515" w:name="_Toc97885387"/>
      <w:bookmarkStart w:id="1516" w:name="_Toc98882503"/>
      <w:bookmarkStart w:id="1517" w:name="_Toc105523039"/>
      <w:bookmarkStart w:id="1518" w:name="_Toc106130583"/>
      <w:bookmarkStart w:id="1519" w:name="_Toc113839734"/>
      <w:bookmarkStart w:id="1520" w:name="_Toc155893344"/>
      <w:bookmarkEnd w:id="1500"/>
      <w:r w:rsidRPr="00C37D2B">
        <w:lastRenderedPageBreak/>
        <w:t>8.</w:t>
      </w:r>
      <w:r w:rsidRPr="00C37D2B">
        <w:rPr>
          <w:lang w:eastAsia="zh-CN"/>
        </w:rPr>
        <w:t>3</w:t>
      </w:r>
      <w:r w:rsidRPr="00C37D2B">
        <w:t>.</w:t>
      </w:r>
      <w:r w:rsidRPr="00C37D2B">
        <w:rPr>
          <w:lang w:eastAsia="zh-CN"/>
        </w:rPr>
        <w:t>4</w:t>
      </w:r>
      <w:r w:rsidRPr="00C37D2B">
        <w:t>.2</w:t>
      </w:r>
      <w:r w:rsidRPr="00C37D2B">
        <w:tab/>
        <w:t>Successful Operation</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bookmarkStart w:id="1521" w:name="_MON_1267524362"/>
    <w:bookmarkEnd w:id="1521"/>
    <w:bookmarkStart w:id="1522" w:name="_MON_1267524961"/>
    <w:bookmarkEnd w:id="1522"/>
    <w:p w14:paraId="4181134B" w14:textId="77777777" w:rsidR="006B1984" w:rsidRPr="00C37D2B" w:rsidRDefault="006B1984" w:rsidP="006B1984">
      <w:pPr>
        <w:pStyle w:val="TH"/>
      </w:pPr>
      <w:r w:rsidRPr="00C37D2B">
        <w:rPr>
          <w:noProof/>
        </w:rPr>
        <w:object w:dxaOrig="5580" w:dyaOrig="2355" w14:anchorId="386442C5">
          <v:shape id="_x0000_i1046" type="#_x0000_t75" alt="" style="width:268.4pt;height:110.6pt;mso-width-percent:0;mso-height-percent:0;mso-width-percent:0;mso-height-percent:0" o:ole="">
            <v:imagedata r:id="rId52" o:title=""/>
          </v:shape>
          <o:OLEObject Type="Embed" ProgID="Word.Picture.8" ShapeID="_x0000_i1046" DrawAspect="Content" ObjectID="_1771328833" r:id="rId53"/>
        </w:object>
      </w:r>
    </w:p>
    <w:p w14:paraId="0FCE0522" w14:textId="77777777" w:rsidR="006B1984" w:rsidRPr="00C37D2B" w:rsidRDefault="006B1984" w:rsidP="006B1984">
      <w:pPr>
        <w:pStyle w:val="TF0"/>
      </w:pPr>
      <w:bookmarkStart w:id="1523" w:name="_CRFigure8_3_4_21"/>
      <w:r w:rsidRPr="00C37D2B">
        <w:t xml:space="preserve">Figure </w:t>
      </w:r>
      <w:bookmarkEnd w:id="1523"/>
      <w:r w:rsidRPr="00C37D2B">
        <w:t>8.3.4.2-1: Reset, successful operation</w:t>
      </w:r>
    </w:p>
    <w:p w14:paraId="6DA79781" w14:textId="77777777" w:rsidR="006B1984" w:rsidRPr="00C37D2B" w:rsidRDefault="006B1984" w:rsidP="006B1984">
      <w:pPr>
        <w:rPr>
          <w:lang w:eastAsia="zh-CN"/>
        </w:rPr>
      </w:pPr>
      <w:r w:rsidRPr="00C37D2B">
        <w:t xml:space="preserve">The procedure is initiated with a RESET REQUEST message sent from the </w:t>
      </w:r>
      <w:r w:rsidRPr="00C37D2B">
        <w:rPr>
          <w:lang w:eastAsia="zh-CN"/>
        </w:rPr>
        <w:t>eNB</w:t>
      </w:r>
      <w:r w:rsidRPr="00C37D2B">
        <w:rPr>
          <w:vertAlign w:val="subscript"/>
        </w:rPr>
        <w:t>1</w:t>
      </w:r>
      <w:r w:rsidRPr="00C37D2B">
        <w:t xml:space="preserve"> to the </w:t>
      </w:r>
      <w:r w:rsidRPr="00C37D2B">
        <w:rPr>
          <w:lang w:eastAsia="zh-CN"/>
        </w:rPr>
        <w:t>eNB</w:t>
      </w:r>
      <w:r w:rsidRPr="00C37D2B">
        <w:rPr>
          <w:vertAlign w:val="subscript"/>
        </w:rPr>
        <w:t>2</w:t>
      </w:r>
      <w:r w:rsidRPr="00C37D2B">
        <w:t>.</w:t>
      </w:r>
      <w:r w:rsidRPr="00C37D2B">
        <w:rPr>
          <w:lang w:eastAsia="zh-CN"/>
        </w:rPr>
        <w:t xml:space="preserve"> Upon receipt of this message, eNB</w:t>
      </w:r>
      <w:r w:rsidRPr="00C37D2B">
        <w:rPr>
          <w:vertAlign w:val="subscript"/>
        </w:rPr>
        <w:t>2</w:t>
      </w:r>
      <w:r w:rsidRPr="00C37D2B">
        <w:rPr>
          <w:vertAlign w:val="subscript"/>
          <w:lang w:eastAsia="zh-CN"/>
        </w:rPr>
        <w:t xml:space="preserve"> </w:t>
      </w:r>
      <w:r w:rsidRPr="00C37D2B">
        <w:rPr>
          <w:lang w:eastAsia="zh-CN"/>
        </w:rPr>
        <w:t>shall abort any other ongoing procedures over X2 between eNB</w:t>
      </w:r>
      <w:r w:rsidRPr="00C37D2B">
        <w:rPr>
          <w:vertAlign w:val="subscript"/>
        </w:rPr>
        <w:t>1</w:t>
      </w:r>
      <w:r w:rsidRPr="00C37D2B">
        <w:rPr>
          <w:vertAlign w:val="subscript"/>
          <w:lang w:eastAsia="zh-CN"/>
        </w:rPr>
        <w:t xml:space="preserve"> </w:t>
      </w:r>
      <w:r w:rsidRPr="00C37D2B">
        <w:rPr>
          <w:lang w:eastAsia="zh-CN"/>
        </w:rPr>
        <w:t>and eNB</w:t>
      </w:r>
      <w:r w:rsidRPr="00C37D2B">
        <w:rPr>
          <w:vertAlign w:val="subscript"/>
        </w:rPr>
        <w:t>2</w:t>
      </w:r>
      <w:r w:rsidRPr="00C37D2B">
        <w:rPr>
          <w:vertAlign w:val="subscript"/>
          <w:lang w:eastAsia="zh-CN"/>
        </w:rPr>
        <w:t xml:space="preserve">. </w:t>
      </w:r>
      <w:r w:rsidRPr="00C37D2B">
        <w:rPr>
          <w:lang w:eastAsia="zh-CN"/>
        </w:rPr>
        <w:t>The eNB</w:t>
      </w:r>
      <w:r w:rsidRPr="00C37D2B">
        <w:rPr>
          <w:vertAlign w:val="subscript"/>
        </w:rPr>
        <w:t>2</w:t>
      </w:r>
      <w:r w:rsidRPr="00C37D2B">
        <w:rPr>
          <w:vertAlign w:val="subscript"/>
          <w:lang w:eastAsia="zh-CN"/>
        </w:rPr>
        <w:t xml:space="preserve"> </w:t>
      </w:r>
      <w:r w:rsidRPr="00C37D2B">
        <w:rPr>
          <w:lang w:eastAsia="zh-CN"/>
        </w:rPr>
        <w:t>shall delete all the context information related to the eNB</w:t>
      </w:r>
      <w:r w:rsidRPr="00C37D2B">
        <w:rPr>
          <w:vertAlign w:val="subscript"/>
        </w:rPr>
        <w:t>1</w:t>
      </w:r>
      <w:r w:rsidRPr="00C37D2B">
        <w:rPr>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lang w:eastAsia="zh-CN"/>
        </w:rPr>
        <w:t xml:space="preserve"> and release</w:t>
      </w:r>
      <w:r w:rsidRPr="00C37D2B">
        <w:t xml:space="preserve"> the corresponding resources. After completion of release of the resources, the </w:t>
      </w:r>
      <w:r w:rsidRPr="00C37D2B">
        <w:rPr>
          <w:lang w:eastAsia="zh-CN"/>
        </w:rPr>
        <w:t>eNB</w:t>
      </w:r>
      <w:r w:rsidRPr="00C37D2B">
        <w:rPr>
          <w:vertAlign w:val="subscript"/>
        </w:rPr>
        <w:t>2</w:t>
      </w:r>
      <w:r w:rsidRPr="00C37D2B">
        <w:t xml:space="preserve"> shall respond with a RESET RESPONSE message</w:t>
      </w:r>
      <w:r w:rsidRPr="00C37D2B">
        <w:rPr>
          <w:lang w:eastAsia="zh-CN"/>
        </w:rPr>
        <w:t>.</w:t>
      </w:r>
    </w:p>
    <w:p w14:paraId="516C2BDE" w14:textId="77777777" w:rsidR="006B1984" w:rsidRPr="00C37D2B" w:rsidRDefault="006B1984" w:rsidP="006B1984">
      <w:pPr>
        <w:pStyle w:val="TH"/>
        <w:rPr>
          <w:rFonts w:eastAsia="Calibri Light"/>
        </w:rPr>
      </w:pPr>
      <w:bookmarkStart w:id="1524" w:name="_MON_1572780000"/>
      <w:bookmarkEnd w:id="1524"/>
      <w:r>
        <w:rPr>
          <w:rFonts w:eastAsia="Calibri Light"/>
          <w:noProof/>
        </w:rPr>
        <w:drawing>
          <wp:inline distT="0" distB="0" distL="0" distR="0" wp14:anchorId="66218288" wp14:editId="2E99950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DDBD52A" w14:textId="77777777" w:rsidR="006B1984" w:rsidRPr="00C37D2B" w:rsidRDefault="006B1984" w:rsidP="006B1984">
      <w:pPr>
        <w:pStyle w:val="TF0"/>
        <w:rPr>
          <w:rFonts w:eastAsia="Calibri Light"/>
        </w:rPr>
      </w:pPr>
      <w:bookmarkStart w:id="1525" w:name="_CRFigure8_3_4_22"/>
      <w:r w:rsidRPr="00C37D2B">
        <w:rPr>
          <w:rFonts w:eastAsia="Calibri Light"/>
        </w:rPr>
        <w:t xml:space="preserve">Figure </w:t>
      </w:r>
      <w:bookmarkEnd w:id="1525"/>
      <w:r w:rsidRPr="00C37D2B">
        <w:rPr>
          <w:rFonts w:eastAsia="Calibri Light"/>
        </w:rPr>
        <w:t>8.3.4.2-2: Reset, successful operation for EN-DC.</w:t>
      </w:r>
    </w:p>
    <w:p w14:paraId="358D8D37" w14:textId="77777777" w:rsidR="006B1984" w:rsidRPr="00C37D2B" w:rsidRDefault="006B1984" w:rsidP="006B1984">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126F5279" w14:textId="77777777" w:rsidR="006B1984" w:rsidRPr="00C37D2B" w:rsidRDefault="006B1984" w:rsidP="006B1984">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53BB971D" w14:textId="77777777" w:rsidR="006B1984" w:rsidRPr="00C37D2B" w:rsidRDefault="006B1984" w:rsidP="006B1984">
      <w:pPr>
        <w:pStyle w:val="Heading4"/>
      </w:pPr>
      <w:bookmarkStart w:id="1526" w:name="_CR8_3_4_3"/>
      <w:bookmarkStart w:id="1527" w:name="_Toc20954168"/>
      <w:bookmarkStart w:id="1528" w:name="_Toc29902172"/>
      <w:bookmarkStart w:id="1529" w:name="_Toc29906176"/>
      <w:bookmarkStart w:id="1530" w:name="_Toc36550166"/>
      <w:bookmarkStart w:id="1531" w:name="_Toc45103894"/>
      <w:bookmarkStart w:id="1532" w:name="_Toc45227390"/>
      <w:bookmarkStart w:id="1533" w:name="_Toc45891204"/>
      <w:bookmarkStart w:id="1534" w:name="_Toc51763842"/>
      <w:bookmarkStart w:id="1535" w:name="_Toc56527841"/>
      <w:bookmarkStart w:id="1536" w:name="_Toc64381808"/>
      <w:bookmarkStart w:id="1537" w:name="_Toc66283383"/>
      <w:bookmarkStart w:id="1538" w:name="_Toc67910759"/>
      <w:bookmarkStart w:id="1539" w:name="_Toc73979537"/>
      <w:bookmarkStart w:id="1540" w:name="_Toc88650261"/>
      <w:bookmarkStart w:id="1541" w:name="_Toc97885388"/>
      <w:bookmarkStart w:id="1542" w:name="_Toc98882504"/>
      <w:bookmarkStart w:id="1543" w:name="_Toc105523040"/>
      <w:bookmarkStart w:id="1544" w:name="_Toc106130584"/>
      <w:bookmarkStart w:id="1545" w:name="_Toc113839735"/>
      <w:bookmarkStart w:id="1546" w:name="_Toc155893345"/>
      <w:bookmarkEnd w:id="1526"/>
      <w:r w:rsidRPr="00C37D2B">
        <w:t>8.</w:t>
      </w:r>
      <w:r w:rsidRPr="00C37D2B">
        <w:rPr>
          <w:lang w:eastAsia="zh-CN"/>
        </w:rPr>
        <w:t>3</w:t>
      </w:r>
      <w:r w:rsidRPr="00C37D2B">
        <w:t>.</w:t>
      </w:r>
      <w:r w:rsidRPr="00C37D2B">
        <w:rPr>
          <w:lang w:eastAsia="zh-CN"/>
        </w:rPr>
        <w:t>4</w:t>
      </w:r>
      <w:r w:rsidRPr="00C37D2B">
        <w:t>.3</w:t>
      </w:r>
      <w:r w:rsidRPr="00C37D2B">
        <w:tab/>
        <w:t>Unsuccessful Operation</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p>
    <w:p w14:paraId="5EA1255A" w14:textId="77777777" w:rsidR="006B1984" w:rsidRPr="00C37D2B" w:rsidRDefault="006B1984" w:rsidP="006B1984">
      <w:r w:rsidRPr="00C37D2B">
        <w:t>Void.</w:t>
      </w:r>
    </w:p>
    <w:p w14:paraId="6722C429" w14:textId="77777777" w:rsidR="006B1984" w:rsidRPr="00C37D2B" w:rsidRDefault="006B1984" w:rsidP="006B1984">
      <w:pPr>
        <w:pStyle w:val="Heading4"/>
      </w:pPr>
      <w:bookmarkStart w:id="1547" w:name="_CR8_3_4_4"/>
      <w:bookmarkStart w:id="1548" w:name="_Toc20954169"/>
      <w:bookmarkStart w:id="1549" w:name="_Toc29902173"/>
      <w:bookmarkStart w:id="1550" w:name="_Toc29906177"/>
      <w:bookmarkStart w:id="1551" w:name="_Toc36550167"/>
      <w:bookmarkStart w:id="1552" w:name="_Toc45103895"/>
      <w:bookmarkStart w:id="1553" w:name="_Toc45227391"/>
      <w:bookmarkStart w:id="1554" w:name="_Toc45891205"/>
      <w:bookmarkStart w:id="1555" w:name="_Toc51763843"/>
      <w:bookmarkStart w:id="1556" w:name="_Toc56527842"/>
      <w:bookmarkStart w:id="1557" w:name="_Toc64381809"/>
      <w:bookmarkStart w:id="1558" w:name="_Toc66283384"/>
      <w:bookmarkStart w:id="1559" w:name="_Toc67910760"/>
      <w:bookmarkStart w:id="1560" w:name="_Toc73979538"/>
      <w:bookmarkStart w:id="1561" w:name="_Toc88650262"/>
      <w:bookmarkStart w:id="1562" w:name="_Toc97885389"/>
      <w:bookmarkStart w:id="1563" w:name="_Toc98882505"/>
      <w:bookmarkStart w:id="1564" w:name="_Toc105523041"/>
      <w:bookmarkStart w:id="1565" w:name="_Toc106130585"/>
      <w:bookmarkStart w:id="1566" w:name="_Toc113839736"/>
      <w:bookmarkStart w:id="1567" w:name="_Toc155893346"/>
      <w:bookmarkEnd w:id="1547"/>
      <w:r w:rsidRPr="00C37D2B">
        <w:t>8.</w:t>
      </w:r>
      <w:r w:rsidRPr="00C37D2B">
        <w:rPr>
          <w:lang w:eastAsia="zh-CN"/>
        </w:rPr>
        <w:t>3</w:t>
      </w:r>
      <w:r w:rsidRPr="00C37D2B">
        <w:t>.</w:t>
      </w:r>
      <w:r w:rsidRPr="00C37D2B">
        <w:rPr>
          <w:lang w:eastAsia="zh-CN"/>
        </w:rPr>
        <w:t>4</w:t>
      </w:r>
      <w:r w:rsidRPr="00C37D2B">
        <w:t>.4</w:t>
      </w:r>
      <w:r w:rsidRPr="00C37D2B">
        <w:tab/>
        <w:t>Abnormal Conditions</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3BCC4A43" w14:textId="77777777" w:rsidR="006B1984" w:rsidRPr="00C37D2B" w:rsidRDefault="006B1984" w:rsidP="006B1984">
      <w:r w:rsidRPr="00C37D2B">
        <w:t>If the RESET REQUEST message is received, any other ongoing procedure (except another Reset procedure) on the same X2 interface shall be aborted.</w:t>
      </w:r>
    </w:p>
    <w:p w14:paraId="2749BF5D" w14:textId="77777777" w:rsidR="006B1984" w:rsidRPr="00C37D2B" w:rsidRDefault="006B1984" w:rsidP="006B1984">
      <w:r w:rsidRPr="00C37D2B">
        <w:t>If Reset procedure is ongoing and the responding node receives the RESET REQUEST message from the peer entity on the same X2 interface, it shall respond with the RESET RESPONSE message as described in 8.3.4.2.</w:t>
      </w:r>
    </w:p>
    <w:p w14:paraId="533F1027" w14:textId="77777777" w:rsidR="006B1984" w:rsidRPr="00C37D2B" w:rsidRDefault="006B1984" w:rsidP="006B1984">
      <w:r w:rsidRPr="00C37D2B">
        <w:t>If the initiati</w:t>
      </w:r>
      <w:r w:rsidRPr="00C37D2B">
        <w:rPr>
          <w:lang w:eastAsia="zh-CN"/>
        </w:rPr>
        <w:t xml:space="preserve">ng node does not receive </w:t>
      </w:r>
      <w:r w:rsidRPr="00C37D2B">
        <w:t xml:space="preserve">RESET RESPONSE </w:t>
      </w:r>
      <w:r w:rsidRPr="00C37D2B">
        <w:rPr>
          <w:lang w:eastAsia="zh-CN"/>
        </w:rPr>
        <w:t xml:space="preserve">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Reset procedure towards the same eNB/en-gNB, provided that the content of the new RESET REQUEST message is identical to the content of the previously unacknowledged RESET REQUEST message.</w:t>
      </w:r>
    </w:p>
    <w:p w14:paraId="355B78F1" w14:textId="77777777" w:rsidR="006B1984" w:rsidRPr="00C37D2B" w:rsidRDefault="006B1984" w:rsidP="006B1984">
      <w:pPr>
        <w:pStyle w:val="Heading3"/>
      </w:pPr>
      <w:bookmarkStart w:id="1568" w:name="_CR8_3_5"/>
      <w:bookmarkStart w:id="1569" w:name="_Toc20954170"/>
      <w:bookmarkStart w:id="1570" w:name="_Toc29902174"/>
      <w:bookmarkStart w:id="1571" w:name="_Toc29906178"/>
      <w:bookmarkStart w:id="1572" w:name="_Toc36550168"/>
      <w:bookmarkStart w:id="1573" w:name="_Toc45103896"/>
      <w:bookmarkStart w:id="1574" w:name="_Toc45227392"/>
      <w:bookmarkStart w:id="1575" w:name="_Toc45891206"/>
      <w:bookmarkStart w:id="1576" w:name="_Toc51763844"/>
      <w:bookmarkStart w:id="1577" w:name="_Toc56527843"/>
      <w:bookmarkStart w:id="1578" w:name="_Toc64381810"/>
      <w:bookmarkStart w:id="1579" w:name="_Toc66283385"/>
      <w:bookmarkStart w:id="1580" w:name="_Toc67910761"/>
      <w:bookmarkStart w:id="1581" w:name="_Toc73979539"/>
      <w:bookmarkStart w:id="1582" w:name="_Toc88650263"/>
      <w:bookmarkStart w:id="1583" w:name="_Toc97885390"/>
      <w:bookmarkStart w:id="1584" w:name="_Toc98882506"/>
      <w:bookmarkStart w:id="1585" w:name="_Toc105523042"/>
      <w:bookmarkStart w:id="1586" w:name="_Toc106130586"/>
      <w:bookmarkStart w:id="1587" w:name="_Toc113839737"/>
      <w:bookmarkStart w:id="1588" w:name="_Toc155893347"/>
      <w:bookmarkEnd w:id="1568"/>
      <w:r w:rsidRPr="00C37D2B">
        <w:lastRenderedPageBreak/>
        <w:t>8.3.5</w:t>
      </w:r>
      <w:r w:rsidRPr="00C37D2B">
        <w:tab/>
        <w:t>eNB Configuration Update</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113B880D" w14:textId="77777777" w:rsidR="006B1984" w:rsidRPr="00C37D2B" w:rsidRDefault="006B1984" w:rsidP="006B1984">
      <w:pPr>
        <w:pStyle w:val="Heading4"/>
      </w:pPr>
      <w:bookmarkStart w:id="1589" w:name="_CR8_3_5_1"/>
      <w:bookmarkStart w:id="1590" w:name="_Toc20954171"/>
      <w:bookmarkStart w:id="1591" w:name="_Toc29902175"/>
      <w:bookmarkStart w:id="1592" w:name="_Toc29906179"/>
      <w:bookmarkStart w:id="1593" w:name="_Toc36550169"/>
      <w:bookmarkStart w:id="1594" w:name="_Toc45103897"/>
      <w:bookmarkStart w:id="1595" w:name="_Toc45227393"/>
      <w:bookmarkStart w:id="1596" w:name="_Toc45891207"/>
      <w:bookmarkStart w:id="1597" w:name="_Toc51763845"/>
      <w:bookmarkStart w:id="1598" w:name="_Toc56527844"/>
      <w:bookmarkStart w:id="1599" w:name="_Toc64381811"/>
      <w:bookmarkStart w:id="1600" w:name="_Toc66283386"/>
      <w:bookmarkStart w:id="1601" w:name="_Toc67910762"/>
      <w:bookmarkStart w:id="1602" w:name="_Toc73979540"/>
      <w:bookmarkStart w:id="1603" w:name="_Toc88650264"/>
      <w:bookmarkStart w:id="1604" w:name="_Toc97885391"/>
      <w:bookmarkStart w:id="1605" w:name="_Toc98882507"/>
      <w:bookmarkStart w:id="1606" w:name="_Toc105523043"/>
      <w:bookmarkStart w:id="1607" w:name="_Toc106130587"/>
      <w:bookmarkStart w:id="1608" w:name="_Toc113839738"/>
      <w:bookmarkStart w:id="1609" w:name="_Toc155893348"/>
      <w:bookmarkEnd w:id="1589"/>
      <w:r w:rsidRPr="00C37D2B">
        <w:t>8.3.5.1</w:t>
      </w:r>
      <w:r w:rsidRPr="00C37D2B">
        <w:tab/>
        <w:t>General</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33DF0DAD" w14:textId="77777777" w:rsidR="006B1984" w:rsidRDefault="006B1984" w:rsidP="006B1984">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Pr="00CC4B86">
        <w:rPr>
          <w:rFonts w:cs="Arial"/>
          <w:lang w:eastAsia="en-US"/>
        </w:rPr>
        <w:t xml:space="preserve"> </w:t>
      </w:r>
    </w:p>
    <w:p w14:paraId="0F1C6D1C" w14:textId="77777777" w:rsidR="006B1984" w:rsidRPr="00C37D2B" w:rsidRDefault="006B1984" w:rsidP="006B1984">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09274AE"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1D93292E" w14:textId="77777777" w:rsidR="006B1984" w:rsidRPr="00C37D2B" w:rsidRDefault="006B1984" w:rsidP="006B1984">
      <w:pPr>
        <w:pStyle w:val="Heading4"/>
      </w:pPr>
      <w:bookmarkStart w:id="1610" w:name="_CR8_3_5_2"/>
      <w:bookmarkStart w:id="1611" w:name="_Toc20954172"/>
      <w:bookmarkStart w:id="1612" w:name="_Toc29902176"/>
      <w:bookmarkStart w:id="1613" w:name="_Toc29906180"/>
      <w:bookmarkStart w:id="1614" w:name="_Toc36550170"/>
      <w:bookmarkStart w:id="1615" w:name="_Toc45103898"/>
      <w:bookmarkStart w:id="1616" w:name="_Toc45227394"/>
      <w:bookmarkStart w:id="1617" w:name="_Toc45891208"/>
      <w:bookmarkStart w:id="1618" w:name="_Toc51763846"/>
      <w:bookmarkStart w:id="1619" w:name="_Toc56527845"/>
      <w:bookmarkStart w:id="1620" w:name="_Toc64381812"/>
      <w:bookmarkStart w:id="1621" w:name="_Toc66283387"/>
      <w:bookmarkStart w:id="1622" w:name="_Toc67910763"/>
      <w:bookmarkStart w:id="1623" w:name="_Toc73979541"/>
      <w:bookmarkStart w:id="1624" w:name="_Toc88650265"/>
      <w:bookmarkStart w:id="1625" w:name="_Toc97885392"/>
      <w:bookmarkStart w:id="1626" w:name="_Toc98882508"/>
      <w:bookmarkStart w:id="1627" w:name="_Toc105523044"/>
      <w:bookmarkStart w:id="1628" w:name="_Toc106130588"/>
      <w:bookmarkStart w:id="1629" w:name="_Toc113839739"/>
      <w:bookmarkStart w:id="1630" w:name="_Toc155893349"/>
      <w:bookmarkEnd w:id="1610"/>
      <w:r w:rsidRPr="00C37D2B">
        <w:t>8.3.5.2</w:t>
      </w:r>
      <w:r w:rsidRPr="00C37D2B">
        <w:tab/>
        <w:t>Successful Operation</w:t>
      </w:r>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bookmarkStart w:id="1631" w:name="_MON_1271862923"/>
    <w:bookmarkStart w:id="1632" w:name="_MON_1271863116"/>
    <w:bookmarkEnd w:id="1631"/>
    <w:bookmarkEnd w:id="1632"/>
    <w:bookmarkStart w:id="1633" w:name="_MON_1272278900"/>
    <w:bookmarkEnd w:id="1633"/>
    <w:p w14:paraId="319F87C1" w14:textId="77777777" w:rsidR="006B1984" w:rsidRPr="00C37D2B" w:rsidRDefault="006B1984" w:rsidP="006B1984">
      <w:pPr>
        <w:pStyle w:val="TH"/>
      </w:pPr>
      <w:r w:rsidRPr="00C37D2B">
        <w:rPr>
          <w:noProof/>
        </w:rPr>
        <w:object w:dxaOrig="5673" w:dyaOrig="2354" w14:anchorId="79624133">
          <v:shape id="_x0000_i1047" type="#_x0000_t75" alt="" style="width:267.85pt;height:111.75pt;mso-width-percent:0;mso-height-percent:0;mso-width-percent:0;mso-height-percent:0" o:ole="">
            <v:imagedata r:id="rId55" o:title=""/>
          </v:shape>
          <o:OLEObject Type="Embed" ProgID="Word.Picture.8" ShapeID="_x0000_i1047" DrawAspect="Content" ObjectID="_1771328834" r:id="rId56"/>
        </w:object>
      </w:r>
    </w:p>
    <w:p w14:paraId="5027B9E0" w14:textId="77777777" w:rsidR="006B1984" w:rsidRPr="00C37D2B" w:rsidRDefault="006B1984" w:rsidP="006B1984">
      <w:pPr>
        <w:pStyle w:val="TF0"/>
      </w:pPr>
      <w:bookmarkStart w:id="1634" w:name="_CRFigure8_3_5_21"/>
      <w:r w:rsidRPr="00C37D2B">
        <w:t xml:space="preserve">Figure </w:t>
      </w:r>
      <w:bookmarkEnd w:id="1634"/>
      <w:r w:rsidRPr="00C37D2B">
        <w:t>8.3.5.2-1: eNB Configuration Update, successful operation</w:t>
      </w:r>
    </w:p>
    <w:p w14:paraId="1F129A26" w14:textId="77777777" w:rsidR="006B1984" w:rsidRPr="00C37D2B" w:rsidRDefault="006B1984" w:rsidP="006B1984">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27B05A21" w14:textId="77777777" w:rsidR="006B1984" w:rsidRPr="00C37D2B" w:rsidRDefault="006B1984" w:rsidP="006B1984">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337E71EA" w14:textId="77777777" w:rsidR="006B1984" w:rsidRPr="00C37D2B" w:rsidRDefault="006B1984" w:rsidP="006B1984">
      <w:pPr>
        <w:rPr>
          <w:b/>
        </w:rPr>
      </w:pPr>
      <w:r w:rsidRPr="00C37D2B">
        <w:rPr>
          <w:b/>
        </w:rPr>
        <w:t>Update of Served Cell Information:</w:t>
      </w:r>
    </w:p>
    <w:p w14:paraId="14E4F441" w14:textId="77777777" w:rsidR="006B1984" w:rsidRPr="00C37D2B" w:rsidRDefault="006B1984" w:rsidP="006B1984">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2E7B17B7" w14:textId="77777777" w:rsidR="006B1984" w:rsidRPr="00C37D2B" w:rsidRDefault="006B1984" w:rsidP="006B1984">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43498080" w14:textId="77777777" w:rsidR="006B1984" w:rsidRPr="00C37D2B" w:rsidRDefault="006B1984" w:rsidP="006B1984">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lang w:eastAsia="zh-CN"/>
        </w:rPr>
        <w:t>RACH optimisation</w:t>
      </w:r>
      <w:r w:rsidRPr="00C37D2B">
        <w:t>.</w:t>
      </w:r>
    </w:p>
    <w:p w14:paraId="75D3911A" w14:textId="77777777" w:rsidR="006B1984" w:rsidRPr="00C37D2B" w:rsidRDefault="006B1984" w:rsidP="006B1984">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50729425" w14:textId="77777777" w:rsidR="006B1984" w:rsidRPr="00C37D2B" w:rsidRDefault="006B1984" w:rsidP="006B1984">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56AA3977" w14:textId="77777777" w:rsidR="006B1984" w:rsidRPr="00C37D2B" w:rsidRDefault="006B1984" w:rsidP="006B1984">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5B6B64E4" w14:textId="77777777" w:rsidR="006B1984" w:rsidRPr="00C37D2B" w:rsidRDefault="006B1984" w:rsidP="006B1984">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420A76CA" w14:textId="77777777" w:rsidR="006B1984" w:rsidRPr="00C37D2B" w:rsidRDefault="006B1984" w:rsidP="006B1984">
      <w:pPr>
        <w:pStyle w:val="B1"/>
      </w:pPr>
      <w:r w:rsidRPr="00C37D2B">
        <w:rPr>
          <w:lang w:eastAsia="ja-JP"/>
        </w:rPr>
        <w:lastRenderedPageBreak/>
        <w:tab/>
        <w:t xml:space="preserve">If the </w:t>
      </w:r>
      <w:r w:rsidRPr="00C37D2B">
        <w:rPr>
          <w:i/>
          <w:iCs/>
          <w:lang w:eastAsia="ja-JP"/>
        </w:rPr>
        <w:t xml:space="preserve">Deactivation Indication </w:t>
      </w:r>
      <w:r w:rsidRPr="00C37D2B">
        <w:rPr>
          <w:lang w:eastAsia="ja-JP"/>
        </w:rPr>
        <w:t xml:space="preserve">IE </w:t>
      </w:r>
      <w:ins w:id="1635" w:author="CR1776" w:date="2024-03-04T18:39:00Z">
        <w:r>
          <w:t xml:space="preserve">set to "deactivated" </w:t>
        </w:r>
      </w:ins>
      <w:r w:rsidRPr="00C37D2B">
        <w:rPr>
          <w:lang w:eastAsia="ja-JP"/>
        </w:rPr>
        <w:t xml:space="preserve">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267BF5CE" w14:textId="77777777" w:rsidR="006B1984" w:rsidRPr="00C37D2B" w:rsidRDefault="006B1984" w:rsidP="006B1984">
      <w:pPr>
        <w:pStyle w:val="B1"/>
      </w:pPr>
      <w:r w:rsidRPr="00C37D2B">
        <w:tab/>
        <w:t>The eNB</w:t>
      </w:r>
      <w:r w:rsidRPr="00C37D2B">
        <w:rPr>
          <w:vertAlign w:val="subscript"/>
        </w:rPr>
        <w:t>2</w:t>
      </w:r>
      <w:r w:rsidRPr="00C37D2B">
        <w:t xml:space="preserve"> shall overwrite the served cell information and the whole list of neighbour cell information for the affected served cell.</w:t>
      </w:r>
    </w:p>
    <w:p w14:paraId="7C91B22E" w14:textId="77777777" w:rsidR="006B1984" w:rsidRPr="00C37D2B" w:rsidRDefault="006B1984" w:rsidP="006B1984">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7C6D8073" w14:textId="77777777" w:rsidR="006B1984" w:rsidRPr="00C37D2B" w:rsidRDefault="006B1984" w:rsidP="006B1984">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0FE5B1CB" w14:textId="77777777" w:rsidR="006B1984" w:rsidRPr="00C37D2B" w:rsidRDefault="006B1984" w:rsidP="006B1984">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79E26F84" w14:textId="77777777" w:rsidR="006B1984" w:rsidRDefault="006B1984" w:rsidP="006B1984">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lang w:val="en-US" w:eastAsia="zh-CN"/>
        </w:rPr>
        <w:t>z</w:t>
      </w:r>
      <w:r>
        <w:rPr>
          <w:lang w:eastAsia="zh-CN"/>
        </w:rPr>
        <w:t>ation</w:t>
      </w:r>
      <w:r>
        <w:t>.</w:t>
      </w:r>
    </w:p>
    <w:p w14:paraId="7EDD12AF" w14:textId="77777777" w:rsidR="006B1984" w:rsidRPr="00C37D2B" w:rsidRDefault="006B1984" w:rsidP="006B1984">
      <w:pPr>
        <w:rPr>
          <w:b/>
        </w:rPr>
      </w:pPr>
      <w:r w:rsidRPr="00C37D2B">
        <w:rPr>
          <w:b/>
        </w:rPr>
        <w:t>Update of GU Group Id List:</w:t>
      </w:r>
    </w:p>
    <w:p w14:paraId="0222CDF9" w14:textId="77777777" w:rsidR="006B1984" w:rsidRPr="00C37D2B" w:rsidRDefault="006B1984" w:rsidP="006B1984">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0C446974" w14:textId="77777777" w:rsidR="006B1984" w:rsidRPr="00C37D2B" w:rsidRDefault="006B1984" w:rsidP="006B1984">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378E5020" w14:textId="77777777" w:rsidR="006B1984" w:rsidRPr="00C37D2B" w:rsidRDefault="006B1984" w:rsidP="006B1984">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9A4A2F2" w14:textId="77777777" w:rsidR="006B1984" w:rsidRPr="00C37D2B" w:rsidRDefault="006B1984" w:rsidP="006B1984">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6C0C0BD5" w14:textId="77777777" w:rsidR="006B1984" w:rsidRPr="00C37D2B" w:rsidRDefault="006B1984" w:rsidP="006B1984">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252ED621" w14:textId="77777777" w:rsidR="006B1984" w:rsidRPr="00C37D2B" w:rsidRDefault="006B1984" w:rsidP="006B1984">
      <w:r w:rsidRPr="00C37D2B">
        <w:t>The eNB</w:t>
      </w:r>
      <w:r w:rsidRPr="00C37D2B">
        <w:rPr>
          <w:vertAlign w:val="subscript"/>
        </w:rPr>
        <w:t>1</w:t>
      </w:r>
      <w:r w:rsidRPr="00C37D2B">
        <w:t xml:space="preserve"> may initiate a further eNB Configuration Update procedure only after a previous eNB Configuration Update procedure has been completed.</w:t>
      </w:r>
    </w:p>
    <w:p w14:paraId="10D96B43" w14:textId="77777777" w:rsidR="006B1984" w:rsidRPr="00C37D2B" w:rsidRDefault="006B1984" w:rsidP="006B1984">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7FF49073" w14:textId="77777777" w:rsidR="006B1984" w:rsidRPr="00C37D2B" w:rsidRDefault="006B1984" w:rsidP="006B1984">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645684EF" w14:textId="77777777" w:rsidR="006B1984" w:rsidRPr="00C37D2B" w:rsidRDefault="006B1984" w:rsidP="006B1984">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6636BA16" w14:textId="77777777" w:rsidR="006B1984" w:rsidRPr="00C37D2B" w:rsidRDefault="006B1984" w:rsidP="006B1984">
      <w:pPr>
        <w:rPr>
          <w:rFonts w:eastAsia="MS Mincho"/>
        </w:rPr>
      </w:pPr>
      <w:r w:rsidRPr="00C37D2B">
        <w:rPr>
          <w:rFonts w:eastAsia="MS Mincho"/>
        </w:rPr>
        <w:lastRenderedPageBreak/>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5C8DC218" w14:textId="77777777" w:rsidR="006B1984" w:rsidRPr="003D752E" w:rsidRDefault="006B1984" w:rsidP="006B1984">
      <w:bookmarkStart w:id="1636" w:name="_Toc20954173"/>
      <w:bookmarkStart w:id="1637" w:name="_Toc29902177"/>
      <w:bookmarkStart w:id="1638" w:name="_Toc29906181"/>
      <w:bookmarkStart w:id="1639" w:name="_Toc36550171"/>
      <w:bookmarkStart w:id="1640" w:name="_Toc45103899"/>
      <w:bookmarkStart w:id="1641" w:name="_Toc45227395"/>
      <w:bookmarkStart w:id="1642" w:name="_Toc45891209"/>
      <w:r w:rsidRPr="003D752E">
        <w:t xml:space="preserve">The receiving eNB may forward the </w:t>
      </w:r>
      <w:r w:rsidRPr="003D752E">
        <w:rPr>
          <w:i/>
        </w:rPr>
        <w:t>Intended TDD DL-UL Configuration NR</w:t>
      </w:r>
      <w:r w:rsidRPr="003D752E">
        <w:t xml:space="preserve"> IE received in the </w:t>
      </w:r>
      <w:r w:rsidRPr="003D752E">
        <w:rPr>
          <w:i/>
          <w:iCs/>
        </w:rPr>
        <w:t>NR Neighbour Information</w:t>
      </w:r>
      <w:r w:rsidRPr="003D752E">
        <w:t xml:space="preserve"> IE in the </w:t>
      </w:r>
      <w:r w:rsidRPr="003D752E">
        <w:rPr>
          <w:rFonts w:eastAsia="MS Mincho"/>
        </w:rPr>
        <w:t xml:space="preserve">ENB CONFIGURATION UPDATE </w:t>
      </w:r>
      <w:r w:rsidRPr="003D752E">
        <w:t>message to neighbouring eNBs by triggering the eNB Configuration Update procedure.</w:t>
      </w:r>
    </w:p>
    <w:p w14:paraId="455C0655" w14:textId="77777777" w:rsidR="006B1984" w:rsidRPr="00C33869" w:rsidRDefault="006B1984" w:rsidP="006B1984">
      <w:pPr>
        <w:rPr>
          <w:b/>
          <w:bCs/>
        </w:rPr>
      </w:pPr>
      <w:r w:rsidRPr="00C33869">
        <w:rPr>
          <w:b/>
          <w:bCs/>
        </w:rPr>
        <w:t>Interaction with the EN-DC Configuration Update procedure:</w:t>
      </w:r>
    </w:p>
    <w:p w14:paraId="766BCF21"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NR Neighbour Information</w:t>
      </w:r>
      <w:r w:rsidRPr="003D752E">
        <w:t xml:space="preserve"> IE in the </w:t>
      </w:r>
      <w:r w:rsidRPr="003D752E">
        <w:rPr>
          <w:rFonts w:eastAsia="MS Mincho"/>
        </w:rPr>
        <w:t xml:space="preserve">ENB CONFIGURATION UPDATE </w:t>
      </w:r>
      <w:r w:rsidRPr="003D752E">
        <w:t>message to neighbouring en-gNBs by triggering the EN-DC Configuration Update procedure.</w:t>
      </w:r>
    </w:p>
    <w:p w14:paraId="20F6268B" w14:textId="77777777" w:rsidR="006B1984" w:rsidRPr="00C37D2B" w:rsidRDefault="006B1984" w:rsidP="006B1984">
      <w:pPr>
        <w:pStyle w:val="Heading4"/>
      </w:pPr>
      <w:bookmarkStart w:id="1643" w:name="_CR8_3_5_3"/>
      <w:bookmarkStart w:id="1644" w:name="_Toc51763847"/>
      <w:bookmarkStart w:id="1645" w:name="_Toc56527846"/>
      <w:bookmarkStart w:id="1646" w:name="_Toc64381813"/>
      <w:bookmarkStart w:id="1647" w:name="_Toc66283388"/>
      <w:bookmarkStart w:id="1648" w:name="_Toc67910764"/>
      <w:bookmarkStart w:id="1649" w:name="_Toc73979542"/>
      <w:bookmarkStart w:id="1650" w:name="_Toc88650266"/>
      <w:bookmarkStart w:id="1651" w:name="_Toc97885393"/>
      <w:bookmarkStart w:id="1652" w:name="_Toc98882509"/>
      <w:bookmarkStart w:id="1653" w:name="_Toc105523045"/>
      <w:bookmarkStart w:id="1654" w:name="_Toc106130589"/>
      <w:bookmarkStart w:id="1655" w:name="_Toc113839740"/>
      <w:bookmarkStart w:id="1656" w:name="_Toc155893350"/>
      <w:bookmarkEnd w:id="1643"/>
      <w:r w:rsidRPr="00C37D2B">
        <w:t>8.3.5.3</w:t>
      </w:r>
      <w:r w:rsidRPr="00C37D2B">
        <w:tab/>
        <w:t>Unsuccessful Operation</w:t>
      </w:r>
      <w:bookmarkEnd w:id="1636"/>
      <w:bookmarkEnd w:id="1637"/>
      <w:bookmarkEnd w:id="1638"/>
      <w:bookmarkEnd w:id="1639"/>
      <w:bookmarkEnd w:id="1640"/>
      <w:bookmarkEnd w:id="1641"/>
      <w:bookmarkEnd w:id="1642"/>
      <w:bookmarkEnd w:id="1644"/>
      <w:bookmarkEnd w:id="1645"/>
      <w:bookmarkEnd w:id="1646"/>
      <w:bookmarkEnd w:id="1647"/>
      <w:bookmarkEnd w:id="1648"/>
      <w:bookmarkEnd w:id="1649"/>
      <w:bookmarkEnd w:id="1650"/>
      <w:bookmarkEnd w:id="1651"/>
      <w:bookmarkEnd w:id="1652"/>
      <w:bookmarkEnd w:id="1653"/>
      <w:bookmarkEnd w:id="1654"/>
      <w:bookmarkEnd w:id="1655"/>
      <w:bookmarkEnd w:id="1656"/>
    </w:p>
    <w:bookmarkStart w:id="1657" w:name="_MON_1271865537"/>
    <w:bookmarkEnd w:id="1657"/>
    <w:bookmarkStart w:id="1658" w:name="_MON_1272278935"/>
    <w:bookmarkEnd w:id="1658"/>
    <w:p w14:paraId="1E315839" w14:textId="77777777" w:rsidR="006B1984" w:rsidRPr="00C37D2B" w:rsidRDefault="006B1984" w:rsidP="006B1984">
      <w:pPr>
        <w:pStyle w:val="TH"/>
      </w:pPr>
      <w:r w:rsidRPr="00C37D2B">
        <w:rPr>
          <w:noProof/>
        </w:rPr>
        <w:object w:dxaOrig="5673" w:dyaOrig="2354" w14:anchorId="496C463A">
          <v:shape id="_x0000_i1048" type="#_x0000_t75" alt="" style="width:267.85pt;height:111.75pt;mso-width-percent:0;mso-height-percent:0;mso-width-percent:0;mso-height-percent:0" o:ole="">
            <v:imagedata r:id="rId57" o:title=""/>
          </v:shape>
          <o:OLEObject Type="Embed" ProgID="Word.Picture.8" ShapeID="_x0000_i1048" DrawAspect="Content" ObjectID="_1771328835" r:id="rId58"/>
        </w:object>
      </w:r>
    </w:p>
    <w:p w14:paraId="66123F3F" w14:textId="77777777" w:rsidR="006B1984" w:rsidRPr="00C37D2B" w:rsidRDefault="006B1984" w:rsidP="006B1984">
      <w:pPr>
        <w:pStyle w:val="TF0"/>
      </w:pPr>
      <w:bookmarkStart w:id="1659" w:name="_CRFigure8_3_5_31"/>
      <w:r w:rsidRPr="00C37D2B">
        <w:t xml:space="preserve">Figure </w:t>
      </w:r>
      <w:bookmarkEnd w:id="1659"/>
      <w:r w:rsidRPr="00C37D2B">
        <w:t>8.3.5.3-1: eNB Configuration Update, unsuccessful operation</w:t>
      </w:r>
    </w:p>
    <w:p w14:paraId="65114B18" w14:textId="77777777" w:rsidR="006B1984" w:rsidRPr="00C37D2B" w:rsidRDefault="006B1984" w:rsidP="006B1984">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637AD78B" w14:textId="77777777" w:rsidR="006B1984" w:rsidRPr="00C37D2B" w:rsidRDefault="006B1984" w:rsidP="006B1984">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7AABEB0D" w14:textId="77777777" w:rsidR="006B1984" w:rsidRPr="00C37D2B" w:rsidRDefault="006B1984" w:rsidP="006B1984">
      <w:pPr>
        <w:pStyle w:val="Heading4"/>
      </w:pPr>
      <w:bookmarkStart w:id="1660" w:name="_CR8_3_5_4"/>
      <w:bookmarkStart w:id="1661" w:name="_Toc20954174"/>
      <w:bookmarkStart w:id="1662" w:name="_Toc29902178"/>
      <w:bookmarkStart w:id="1663" w:name="_Toc29906182"/>
      <w:bookmarkStart w:id="1664" w:name="_Toc36550172"/>
      <w:bookmarkStart w:id="1665" w:name="_Toc45103900"/>
      <w:bookmarkStart w:id="1666" w:name="_Toc45227396"/>
      <w:bookmarkStart w:id="1667" w:name="_Toc45891210"/>
      <w:bookmarkStart w:id="1668" w:name="_Toc51763848"/>
      <w:bookmarkStart w:id="1669" w:name="_Toc56527847"/>
      <w:bookmarkStart w:id="1670" w:name="_Toc64381814"/>
      <w:bookmarkStart w:id="1671" w:name="_Toc66283389"/>
      <w:bookmarkStart w:id="1672" w:name="_Toc67910765"/>
      <w:bookmarkStart w:id="1673" w:name="_Toc73979543"/>
      <w:bookmarkStart w:id="1674" w:name="_Toc88650267"/>
      <w:bookmarkStart w:id="1675" w:name="_Toc97885394"/>
      <w:bookmarkStart w:id="1676" w:name="_Toc98882510"/>
      <w:bookmarkStart w:id="1677" w:name="_Toc105523046"/>
      <w:bookmarkStart w:id="1678" w:name="_Toc106130590"/>
      <w:bookmarkStart w:id="1679" w:name="_Toc113839741"/>
      <w:bookmarkStart w:id="1680" w:name="_Toc155893351"/>
      <w:bookmarkEnd w:id="1660"/>
      <w:r w:rsidRPr="00C37D2B">
        <w:t>8.3.5.</w:t>
      </w:r>
      <w:r w:rsidRPr="00C37D2B">
        <w:rPr>
          <w:lang w:eastAsia="zh-CN"/>
        </w:rPr>
        <w:t>4</w:t>
      </w:r>
      <w:r w:rsidRPr="00C37D2B">
        <w:tab/>
        <w:t>Abnormal Conditions</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30653FB8" w14:textId="77777777" w:rsidR="006B1984" w:rsidRPr="00C37D2B" w:rsidRDefault="006B1984" w:rsidP="006B1984">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374A4232" w14:textId="77777777" w:rsidR="006B1984" w:rsidRPr="00C37D2B" w:rsidRDefault="006B1984" w:rsidP="006B1984">
      <w:pPr>
        <w:pStyle w:val="Heading3"/>
      </w:pPr>
      <w:bookmarkStart w:id="1681" w:name="_CR8_3_6"/>
      <w:bookmarkStart w:id="1682" w:name="_Toc20954175"/>
      <w:bookmarkStart w:id="1683" w:name="_Toc29902179"/>
      <w:bookmarkStart w:id="1684" w:name="_Toc29906183"/>
      <w:bookmarkStart w:id="1685" w:name="_Toc36550173"/>
      <w:bookmarkStart w:id="1686" w:name="_Toc45103901"/>
      <w:bookmarkStart w:id="1687" w:name="_Toc45227397"/>
      <w:bookmarkStart w:id="1688" w:name="_Toc45891211"/>
      <w:bookmarkStart w:id="1689" w:name="_Toc51763849"/>
      <w:bookmarkStart w:id="1690" w:name="_Toc56527848"/>
      <w:bookmarkStart w:id="1691" w:name="_Toc64381815"/>
      <w:bookmarkStart w:id="1692" w:name="_Toc66283390"/>
      <w:bookmarkStart w:id="1693" w:name="_Toc67910766"/>
      <w:bookmarkStart w:id="1694" w:name="_Toc73979544"/>
      <w:bookmarkStart w:id="1695" w:name="_Toc88650268"/>
      <w:bookmarkStart w:id="1696" w:name="_Toc97885395"/>
      <w:bookmarkStart w:id="1697" w:name="_Toc98882511"/>
      <w:bookmarkStart w:id="1698" w:name="_Toc105523047"/>
      <w:bookmarkStart w:id="1699" w:name="_Toc106130591"/>
      <w:bookmarkStart w:id="1700" w:name="_Toc113839742"/>
      <w:bookmarkStart w:id="1701" w:name="_Toc155893352"/>
      <w:bookmarkEnd w:id="1681"/>
      <w:r w:rsidRPr="00C37D2B">
        <w:t>8.3.6</w:t>
      </w:r>
      <w:r w:rsidRPr="00C37D2B">
        <w:tab/>
        <w:t>Resource Status Reporting Initiation</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36DA5587" w14:textId="77777777" w:rsidR="006B1984" w:rsidRPr="00C37D2B" w:rsidRDefault="006B1984" w:rsidP="006B1984">
      <w:pPr>
        <w:pStyle w:val="Heading4"/>
      </w:pPr>
      <w:bookmarkStart w:id="1702" w:name="_CR8_3_6_1"/>
      <w:bookmarkStart w:id="1703" w:name="_Toc20954176"/>
      <w:bookmarkStart w:id="1704" w:name="_Toc29902180"/>
      <w:bookmarkStart w:id="1705" w:name="_Toc29906184"/>
      <w:bookmarkStart w:id="1706" w:name="_Toc36550174"/>
      <w:bookmarkStart w:id="1707" w:name="_Toc45103902"/>
      <w:bookmarkStart w:id="1708" w:name="_Toc45227398"/>
      <w:bookmarkStart w:id="1709" w:name="_Toc45891212"/>
      <w:bookmarkStart w:id="1710" w:name="_Toc51763850"/>
      <w:bookmarkStart w:id="1711" w:name="_Toc56527849"/>
      <w:bookmarkStart w:id="1712" w:name="_Toc64381816"/>
      <w:bookmarkStart w:id="1713" w:name="_Toc66283391"/>
      <w:bookmarkStart w:id="1714" w:name="_Toc67910767"/>
      <w:bookmarkStart w:id="1715" w:name="_Toc73979545"/>
      <w:bookmarkStart w:id="1716" w:name="_Toc88650269"/>
      <w:bookmarkStart w:id="1717" w:name="_Toc97885396"/>
      <w:bookmarkStart w:id="1718" w:name="_Toc98882512"/>
      <w:bookmarkStart w:id="1719" w:name="_Toc105523048"/>
      <w:bookmarkStart w:id="1720" w:name="_Toc106130592"/>
      <w:bookmarkStart w:id="1721" w:name="_Toc113839743"/>
      <w:bookmarkStart w:id="1722" w:name="_Toc155893353"/>
      <w:bookmarkEnd w:id="1702"/>
      <w:r w:rsidRPr="00C37D2B">
        <w:t>8.3.6.1</w:t>
      </w:r>
      <w:r w:rsidRPr="00C37D2B">
        <w:tab/>
        <w:t>General</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710FDBF4" w14:textId="77777777" w:rsidR="006B1984" w:rsidRPr="00C37D2B" w:rsidRDefault="006B1984" w:rsidP="006B1984">
      <w:r w:rsidRPr="00C37D2B">
        <w:t>This procedure is used by an eNB to request the reporting of load measurements to another eNB.</w:t>
      </w:r>
    </w:p>
    <w:p w14:paraId="08761D86"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36575727" w14:textId="77777777" w:rsidR="006B1984" w:rsidRPr="00C37D2B" w:rsidRDefault="006B1984" w:rsidP="006B1984">
      <w:pPr>
        <w:pStyle w:val="Heading4"/>
      </w:pPr>
      <w:bookmarkStart w:id="1723" w:name="_CR8_3_6_2"/>
      <w:bookmarkStart w:id="1724" w:name="_Toc20954177"/>
      <w:bookmarkStart w:id="1725" w:name="_Toc29902181"/>
      <w:bookmarkStart w:id="1726" w:name="_Toc29906185"/>
      <w:bookmarkStart w:id="1727" w:name="_Toc36550175"/>
      <w:bookmarkStart w:id="1728" w:name="_Toc45103903"/>
      <w:bookmarkStart w:id="1729" w:name="_Toc45227399"/>
      <w:bookmarkStart w:id="1730" w:name="_Toc45891213"/>
      <w:bookmarkStart w:id="1731" w:name="_Toc51763851"/>
      <w:bookmarkStart w:id="1732" w:name="_Toc56527850"/>
      <w:bookmarkStart w:id="1733" w:name="_Toc64381817"/>
      <w:bookmarkStart w:id="1734" w:name="_Toc66283392"/>
      <w:bookmarkStart w:id="1735" w:name="_Toc67910768"/>
      <w:bookmarkStart w:id="1736" w:name="_Toc73979546"/>
      <w:bookmarkStart w:id="1737" w:name="_Toc88650270"/>
      <w:bookmarkStart w:id="1738" w:name="_Toc97885397"/>
      <w:bookmarkStart w:id="1739" w:name="_Toc98882513"/>
      <w:bookmarkStart w:id="1740" w:name="_Toc105523049"/>
      <w:bookmarkStart w:id="1741" w:name="_Toc106130593"/>
      <w:bookmarkStart w:id="1742" w:name="_Toc113839744"/>
      <w:bookmarkStart w:id="1743" w:name="_Toc155893354"/>
      <w:bookmarkEnd w:id="1723"/>
      <w:r w:rsidRPr="00C37D2B">
        <w:lastRenderedPageBreak/>
        <w:t>8.3.6.2</w:t>
      </w:r>
      <w:r w:rsidRPr="00C37D2B">
        <w:tab/>
        <w:t>Successful Operation</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bookmarkStart w:id="1744" w:name="_MON_1473064072"/>
    <w:bookmarkEnd w:id="1744"/>
    <w:p w14:paraId="4FB732DB" w14:textId="77777777" w:rsidR="006B1984" w:rsidRPr="00C37D2B" w:rsidRDefault="006B1984" w:rsidP="006B1984">
      <w:pPr>
        <w:pStyle w:val="TH"/>
      </w:pPr>
      <w:r w:rsidRPr="00C37D2B">
        <w:rPr>
          <w:noProof/>
        </w:rPr>
        <w:object w:dxaOrig="5673" w:dyaOrig="2355" w14:anchorId="59CEECEB">
          <v:shape id="_x0000_i1049" type="#_x0000_t75" alt="" style="width:267.85pt;height:110.6pt;mso-width-percent:0;mso-height-percent:0;mso-width-percent:0;mso-height-percent:0" o:ole="">
            <v:imagedata r:id="rId59" o:title=""/>
          </v:shape>
          <o:OLEObject Type="Embed" ProgID="Word.Picture.8" ShapeID="_x0000_i1049" DrawAspect="Content" ObjectID="_1771328836" r:id="rId60"/>
        </w:object>
      </w:r>
    </w:p>
    <w:p w14:paraId="4226E489" w14:textId="77777777" w:rsidR="006B1984" w:rsidRPr="00C37D2B" w:rsidRDefault="006B1984" w:rsidP="006B1984">
      <w:pPr>
        <w:pStyle w:val="TF0"/>
      </w:pPr>
      <w:bookmarkStart w:id="1745" w:name="_CRFigure8_3_6_21"/>
      <w:r w:rsidRPr="00C37D2B">
        <w:t xml:space="preserve">Figure </w:t>
      </w:r>
      <w:bookmarkEnd w:id="1745"/>
      <w:r w:rsidRPr="00C37D2B">
        <w:t>8.3.6.2-1: Resource Status Reporting Initiation, successful operation</w:t>
      </w:r>
    </w:p>
    <w:p w14:paraId="691A219A" w14:textId="77777777" w:rsidR="006B1984" w:rsidRPr="00C37D2B" w:rsidRDefault="006B1984" w:rsidP="006B1984">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2A87F5E0" w14:textId="77777777" w:rsidR="006B1984" w:rsidRPr="00C37D2B" w:rsidRDefault="006B1984" w:rsidP="006B1984">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3CF05F8D" w14:textId="77777777" w:rsidR="006B1984" w:rsidRPr="00C37D2B" w:rsidRDefault="006B1984" w:rsidP="006B1984">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stop"; or</w:t>
      </w:r>
    </w:p>
    <w:p w14:paraId="6C8E8182" w14:textId="77777777" w:rsidR="006B1984" w:rsidRPr="00C37D2B" w:rsidRDefault="006B1984" w:rsidP="006B1984">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320B3789" w14:textId="77777777" w:rsidR="006B1984" w:rsidRPr="00C37D2B" w:rsidRDefault="006B1984" w:rsidP="006B1984">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735E5E67" w14:textId="77777777" w:rsidR="006B1984" w:rsidRPr="00C37D2B" w:rsidRDefault="006B1984" w:rsidP="006B1984">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06589B3E" w14:textId="77777777" w:rsidR="006B1984" w:rsidRPr="00C37D2B" w:rsidRDefault="006B1984" w:rsidP="006B1984">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10485CE3" w14:textId="77777777" w:rsidR="006B1984" w:rsidRPr="00C37D2B" w:rsidRDefault="006B1984" w:rsidP="006B1984">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43202F41" w14:textId="77777777" w:rsidR="006B1984" w:rsidRPr="00C37D2B" w:rsidRDefault="006B1984" w:rsidP="006B1984">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PRB Periodic" of the </w:t>
      </w:r>
      <w:r w:rsidRPr="00C37D2B">
        <w:rPr>
          <w:i/>
        </w:rPr>
        <w:t xml:space="preserve">Report Characteristics </w:t>
      </w:r>
      <w:r w:rsidRPr="00C37D2B">
        <w:t>IE included in the RESOURCE STATUS REQUEST message is set to 1;</w:t>
      </w:r>
    </w:p>
    <w:p w14:paraId="44C1B2B2" w14:textId="77777777" w:rsidR="006B1984" w:rsidRPr="00C37D2B" w:rsidRDefault="006B1984" w:rsidP="006B1984">
      <w:pPr>
        <w:pStyle w:val="B1"/>
      </w:pPr>
      <w:r w:rsidRPr="00C37D2B">
        <w:t>-</w:t>
      </w:r>
      <w:r w:rsidRPr="00C37D2B">
        <w:tab/>
        <w:t xml:space="preserve">the </w:t>
      </w:r>
      <w:r w:rsidRPr="00C37D2B">
        <w:rPr>
          <w:rFonts w:cs="Arial"/>
          <w:bCs/>
          <w:i/>
          <w:iCs/>
          <w:szCs w:val="18"/>
        </w:rPr>
        <w:t>S1 TNL Load Indicator</w:t>
      </w:r>
      <w:r w:rsidRPr="00C37D2B">
        <w:t xml:space="preserve"> IE, if the second bit, "TNL Load Ind Periodic" of the </w:t>
      </w:r>
      <w:r w:rsidRPr="00C37D2B">
        <w:rPr>
          <w:i/>
        </w:rPr>
        <w:t xml:space="preserve">Report Characteristics </w:t>
      </w:r>
      <w:r w:rsidRPr="00C37D2B">
        <w:t>IE included in the RESOURCE STATUS REQUEST message is set to 1;</w:t>
      </w:r>
    </w:p>
    <w:p w14:paraId="55F12796" w14:textId="77777777" w:rsidR="006B1984" w:rsidRPr="00C37D2B" w:rsidRDefault="006B1984" w:rsidP="006B1984">
      <w:pPr>
        <w:pStyle w:val="B1"/>
      </w:pPr>
      <w:r w:rsidRPr="00C37D2B">
        <w:t>-</w:t>
      </w:r>
      <w:r w:rsidRPr="00C37D2B">
        <w:tab/>
        <w:t xml:space="preserve">the </w:t>
      </w:r>
      <w:r w:rsidRPr="00C37D2B">
        <w:rPr>
          <w:i/>
          <w:iCs/>
        </w:rPr>
        <w:t>Hardware Load Indicator</w:t>
      </w:r>
      <w:r w:rsidRPr="00C37D2B">
        <w:t xml:space="preserve"> IE, if the third bit, "HW Load Ind Periodic" of the </w:t>
      </w:r>
      <w:r w:rsidRPr="00C37D2B">
        <w:rPr>
          <w:i/>
        </w:rPr>
        <w:t xml:space="preserve">Report Characteristics </w:t>
      </w:r>
      <w:r w:rsidRPr="00C37D2B">
        <w:t>IE included in the RESOURCE STATUS REQUEST message is set to 1;</w:t>
      </w:r>
    </w:p>
    <w:p w14:paraId="1F8885ED" w14:textId="77777777" w:rsidR="006B1984" w:rsidRPr="00C37D2B" w:rsidRDefault="006B1984" w:rsidP="006B1984">
      <w:pPr>
        <w:pStyle w:val="B1"/>
      </w:pPr>
      <w:r w:rsidRPr="00C37D2B">
        <w:t>-</w:t>
      </w:r>
      <w:r w:rsidRPr="00C37D2B">
        <w:tab/>
        <w:t xml:space="preserve">the </w:t>
      </w:r>
      <w:r w:rsidRPr="00C37D2B">
        <w:rPr>
          <w:i/>
          <w:iCs/>
        </w:rPr>
        <w:t>Composite Available Capacity Group</w:t>
      </w:r>
      <w:r w:rsidRPr="00C37D2B">
        <w:t xml:space="preserve"> IE, if the fourth bit, "Composite Available Capacity Periodic"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5386A62B" w14:textId="77777777" w:rsidR="006B1984" w:rsidRPr="00C37D2B" w:rsidRDefault="006B1984" w:rsidP="006B1984">
      <w:pPr>
        <w:pStyle w:val="B1"/>
        <w:rPr>
          <w:vertAlign w:val="subscript"/>
        </w:rPr>
      </w:pPr>
      <w:r w:rsidRPr="00C37D2B">
        <w:t>-</w:t>
      </w:r>
      <w:r w:rsidRPr="00C37D2B">
        <w:tab/>
        <w:t xml:space="preserve">the </w:t>
      </w:r>
      <w:r w:rsidRPr="00C37D2B">
        <w:rPr>
          <w:i/>
        </w:rPr>
        <w:t>ABS Status</w:t>
      </w:r>
      <w:r w:rsidRPr="00C37D2B">
        <w:t xml:space="preserve"> IE, if the fifth bit, "ABS Status Periodic"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6FA1ADFD" w14:textId="77777777" w:rsidR="006B1984" w:rsidRPr="00C37D2B" w:rsidRDefault="006B1984" w:rsidP="006B1984">
      <w:pPr>
        <w:pStyle w:val="B1"/>
      </w:pPr>
      <w:r w:rsidRPr="00C37D2B">
        <w:t>-</w:t>
      </w:r>
      <w:r w:rsidRPr="00C37D2B">
        <w:tab/>
        <w:t xml:space="preserve">the </w:t>
      </w:r>
      <w:r w:rsidRPr="00C37D2B">
        <w:rPr>
          <w:i/>
        </w:rPr>
        <w:t>RSRP Measurement Report List</w:t>
      </w:r>
      <w:r w:rsidRPr="00C37D2B">
        <w:t xml:space="preserve"> IE, if the sixth bit, "RSRP Measurement Report Periodic" of the </w:t>
      </w:r>
      <w:r w:rsidRPr="00C37D2B">
        <w:rPr>
          <w:i/>
        </w:rPr>
        <w:t>Report Characteristics</w:t>
      </w:r>
      <w:r w:rsidRPr="00C37D2B">
        <w:t xml:space="preserve"> IE included in the RESOURCE STATUS REQUEST message is set to 1;</w:t>
      </w:r>
    </w:p>
    <w:p w14:paraId="289CB21B" w14:textId="77777777" w:rsidR="006B1984" w:rsidRPr="00C37D2B" w:rsidRDefault="006B1984" w:rsidP="006B1984">
      <w:pPr>
        <w:pStyle w:val="B1"/>
      </w:pPr>
      <w:r w:rsidRPr="00C37D2B">
        <w:t>-</w:t>
      </w:r>
      <w:r w:rsidRPr="00C37D2B">
        <w:tab/>
        <w:t xml:space="preserve">the </w:t>
      </w:r>
      <w:r w:rsidRPr="00C37D2B">
        <w:rPr>
          <w:i/>
        </w:rPr>
        <w:t>CSI Report</w:t>
      </w:r>
      <w:r w:rsidRPr="00C37D2B">
        <w:t xml:space="preserve"> IE, if the seventh bit, "CSI Report Periodic" of the </w:t>
      </w:r>
      <w:r w:rsidRPr="00C37D2B">
        <w:rPr>
          <w:i/>
        </w:rPr>
        <w:t>Report Characteristics</w:t>
      </w:r>
      <w:r w:rsidRPr="00C37D2B">
        <w:t xml:space="preserve"> IE included in the RESOURCE STATUS REQUEST message is set to 1.</w:t>
      </w:r>
    </w:p>
    <w:p w14:paraId="1E697E91" w14:textId="77777777" w:rsidR="006B1984" w:rsidRPr="004F268A" w:rsidRDefault="006B1984" w:rsidP="006B1984">
      <w:pPr>
        <w:pStyle w:val="B1"/>
      </w:pPr>
      <w:r w:rsidRPr="004F268A">
        <w:lastRenderedPageBreak/>
        <w:t>-</w:t>
      </w:r>
      <w:r w:rsidRPr="004F268A">
        <w:tab/>
        <w:t xml:space="preserve">the </w:t>
      </w:r>
      <w:r w:rsidRPr="004F268A">
        <w:rPr>
          <w:i/>
          <w:iCs/>
        </w:rPr>
        <w:t>Radio</w:t>
      </w:r>
      <w:r w:rsidRPr="004F268A">
        <w:t xml:space="preserve"> </w:t>
      </w:r>
      <w:r w:rsidRPr="004F268A">
        <w:rPr>
          <w:i/>
          <w:iCs/>
        </w:rPr>
        <w:t>Resource Status</w:t>
      </w:r>
      <w:r w:rsidRPr="004F268A">
        <w:t xml:space="preserve"> IE within the </w:t>
      </w:r>
      <w:r w:rsidRPr="004F268A">
        <w:rPr>
          <w:i/>
        </w:rPr>
        <w:t>NR Neithbour Cell Measurement Result</w:t>
      </w:r>
      <w:r w:rsidRPr="004F268A">
        <w:t xml:space="preserve"> IE, if the eighth bit, "Neighbour Cell </w:t>
      </w:r>
      <w:r w:rsidRPr="004F268A">
        <w:rPr>
          <w:lang w:eastAsia="zh-CN"/>
        </w:rPr>
        <w:t>CAC</w:t>
      </w:r>
      <w:r w:rsidRPr="004F268A">
        <w:t xml:space="preserve"> Periodic" of the </w:t>
      </w:r>
      <w:r w:rsidRPr="004F268A">
        <w:rPr>
          <w:i/>
        </w:rPr>
        <w:t>Report Characteristics</w:t>
      </w:r>
      <w:r w:rsidRPr="004F268A">
        <w:t xml:space="preserve"> IE included in the RESOURCE STATUS REQUEST message is set to 1.</w:t>
      </w:r>
    </w:p>
    <w:p w14:paraId="50294276" w14:textId="77777777" w:rsidR="006B1984" w:rsidRDefault="006B1984" w:rsidP="006B1984">
      <w:pPr>
        <w:pStyle w:val="NO"/>
        <w:rPr>
          <w:lang w:eastAsia="zh-CN"/>
        </w:rPr>
      </w:pPr>
      <w:r w:rsidRPr="004F268A">
        <w:t>NOTE:</w:t>
      </w:r>
      <w:r w:rsidRPr="004F268A">
        <w:tab/>
        <w:t>In order to avoid duplication, the eNB</w:t>
      </w:r>
      <w:r w:rsidRPr="004F268A">
        <w:rPr>
          <w:vertAlign w:val="subscript"/>
        </w:rPr>
        <w:t>2</w:t>
      </w:r>
      <w:r w:rsidRPr="004F268A">
        <w:t xml:space="preserve"> may include only one copy of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per RESOURCE STATUS UPDATE messages per NR cell, even if this NR cell </w:t>
      </w:r>
      <w:r>
        <w:rPr>
          <w:lang w:eastAsia="zh-CN"/>
        </w:rPr>
        <w:t>p</w:t>
      </w:r>
      <w:r>
        <w:t xml:space="preserve">ossibly </w:t>
      </w:r>
      <w:r>
        <w:rPr>
          <w:lang w:eastAsia="zh-CN"/>
        </w:rPr>
        <w:t>a</w:t>
      </w:r>
      <w:r w:rsidRPr="00C84A32">
        <w:t>ggregated</w:t>
      </w:r>
      <w:r w:rsidRPr="004F268A">
        <w:t xml:space="preserve"> to multiple E-UTRA cell</w:t>
      </w:r>
      <w:r>
        <w:rPr>
          <w:lang w:eastAsia="zh-CN"/>
        </w:rPr>
        <w:t>s</w:t>
      </w:r>
      <w:r w:rsidRPr="004F268A">
        <w:t xml:space="preserve"> served by eNB</w:t>
      </w:r>
      <w:r w:rsidRPr="004F268A">
        <w:rPr>
          <w:vertAlign w:val="subscript"/>
        </w:rPr>
        <w:t>2</w:t>
      </w:r>
      <w:r w:rsidRPr="004F268A">
        <w:t xml:space="preserve">. </w:t>
      </w:r>
      <w:r>
        <w:rPr>
          <w:lang w:eastAsia="zh-CN"/>
        </w:rPr>
        <w:t xml:space="preserve">The </w:t>
      </w:r>
      <w:r w:rsidRPr="004F268A">
        <w:t>eNB</w:t>
      </w:r>
      <w:r w:rsidRPr="004F268A">
        <w:rPr>
          <w:vertAlign w:val="subscript"/>
        </w:rPr>
        <w:t>2</w:t>
      </w:r>
      <w:r w:rsidRPr="004F268A">
        <w:t xml:space="preserve"> </w:t>
      </w:r>
      <w:r>
        <w:rPr>
          <w:lang w:eastAsia="zh-CN"/>
        </w:rPr>
        <w:t xml:space="preserve">should only include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w:t>
      </w:r>
      <w:r>
        <w:rPr>
          <w:lang w:eastAsia="zh-CN"/>
        </w:rPr>
        <w:t xml:space="preserve">for NR cells that </w:t>
      </w:r>
      <w:r w:rsidRPr="001E2CA6">
        <w:rPr>
          <w:lang w:eastAsia="zh-CN"/>
        </w:rPr>
        <w:t>may be aggregated with</w:t>
      </w:r>
      <w:r>
        <w:rPr>
          <w:lang w:eastAsia="zh-CN"/>
        </w:rPr>
        <w:t xml:space="preserve"> at least one cell served by </w:t>
      </w:r>
      <w:r w:rsidRPr="004F268A">
        <w:t>eNB</w:t>
      </w:r>
      <w:r>
        <w:rPr>
          <w:vertAlign w:val="subscript"/>
          <w:lang w:eastAsia="zh-CN"/>
        </w:rPr>
        <w:t>1</w:t>
      </w:r>
      <w:r w:rsidRPr="00DC7D4C">
        <w:rPr>
          <w:lang w:eastAsia="zh-CN"/>
        </w:rPr>
        <w:t>.</w:t>
      </w:r>
    </w:p>
    <w:p w14:paraId="59E79523" w14:textId="77777777" w:rsidR="006B1984" w:rsidRPr="00C37D2B" w:rsidRDefault="006B1984" w:rsidP="006B1984">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24514B9D" w14:textId="77777777" w:rsidR="006B1984" w:rsidRPr="00C37D2B" w:rsidRDefault="006B1984" w:rsidP="006B1984">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5DCE8F17" w14:textId="77777777" w:rsidR="006B1984" w:rsidRPr="00C37D2B" w:rsidRDefault="006B1984" w:rsidP="006B1984">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58544304" w14:textId="77777777" w:rsidR="006B1984" w:rsidRPr="00C37D2B" w:rsidRDefault="006B1984" w:rsidP="006B1984">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339BCC3E" w14:textId="77777777" w:rsidR="006B1984" w:rsidRPr="00C37D2B" w:rsidRDefault="006B1984" w:rsidP="006B1984">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7AF72D8D" w14:textId="77777777" w:rsidR="006B1984" w:rsidRPr="00C37D2B" w:rsidRDefault="006B1984" w:rsidP="006B1984">
      <w:pPr>
        <w:pStyle w:val="Heading4"/>
      </w:pPr>
      <w:bookmarkStart w:id="1746" w:name="_CR8_3_6_3"/>
      <w:bookmarkStart w:id="1747" w:name="_Toc20954178"/>
      <w:bookmarkStart w:id="1748" w:name="_Toc29902182"/>
      <w:bookmarkStart w:id="1749" w:name="_Toc29906186"/>
      <w:bookmarkStart w:id="1750" w:name="_Toc36550176"/>
      <w:bookmarkStart w:id="1751" w:name="_Toc45103904"/>
      <w:bookmarkStart w:id="1752" w:name="_Toc45227400"/>
      <w:bookmarkStart w:id="1753" w:name="_Toc45891214"/>
      <w:bookmarkStart w:id="1754" w:name="_Toc51763852"/>
      <w:bookmarkStart w:id="1755" w:name="_Toc56527851"/>
      <w:bookmarkStart w:id="1756" w:name="_Toc64381818"/>
      <w:bookmarkStart w:id="1757" w:name="_Toc66283393"/>
      <w:bookmarkStart w:id="1758" w:name="_Toc67910769"/>
      <w:bookmarkStart w:id="1759" w:name="_Toc73979547"/>
      <w:bookmarkStart w:id="1760" w:name="_Toc88650271"/>
      <w:bookmarkStart w:id="1761" w:name="_Toc97885398"/>
      <w:bookmarkStart w:id="1762" w:name="_Toc98882514"/>
      <w:bookmarkStart w:id="1763" w:name="_Toc105523050"/>
      <w:bookmarkStart w:id="1764" w:name="_Toc106130594"/>
      <w:bookmarkStart w:id="1765" w:name="_Toc113839745"/>
      <w:bookmarkStart w:id="1766" w:name="_Toc155893355"/>
      <w:bookmarkEnd w:id="1746"/>
      <w:r w:rsidRPr="00C37D2B">
        <w:t>8.3.6.3</w:t>
      </w:r>
      <w:r w:rsidRPr="00C37D2B">
        <w:tab/>
        <w:t>Unsuccessful Operation</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p>
    <w:bookmarkStart w:id="1767" w:name="_MON_1473064173"/>
    <w:bookmarkEnd w:id="1767"/>
    <w:p w14:paraId="779B81EA" w14:textId="77777777" w:rsidR="006B1984" w:rsidRPr="00C37D2B" w:rsidRDefault="006B1984" w:rsidP="006B1984">
      <w:pPr>
        <w:pStyle w:val="TH"/>
      </w:pPr>
      <w:r w:rsidRPr="00C37D2B">
        <w:rPr>
          <w:noProof/>
        </w:rPr>
        <w:object w:dxaOrig="5673" w:dyaOrig="2355" w14:anchorId="7263E901">
          <v:shape id="_x0000_i1050" type="#_x0000_t75" alt="" style="width:267.85pt;height:110.6pt;mso-width-percent:0;mso-height-percent:0;mso-width-percent:0;mso-height-percent:0" o:ole="">
            <v:imagedata r:id="rId61" o:title=""/>
          </v:shape>
          <o:OLEObject Type="Embed" ProgID="Word.Picture.8" ShapeID="_x0000_i1050" DrawAspect="Content" ObjectID="_1771328837" r:id="rId62"/>
        </w:object>
      </w:r>
    </w:p>
    <w:p w14:paraId="23D3EC6A" w14:textId="77777777" w:rsidR="006B1984" w:rsidRPr="00C37D2B" w:rsidRDefault="006B1984" w:rsidP="006B1984">
      <w:pPr>
        <w:pStyle w:val="TF0"/>
      </w:pPr>
      <w:bookmarkStart w:id="1768" w:name="_CRFigure8_3_6_31"/>
      <w:r w:rsidRPr="00C37D2B">
        <w:t xml:space="preserve">Figure </w:t>
      </w:r>
      <w:bookmarkEnd w:id="1768"/>
      <w:r w:rsidRPr="00C37D2B">
        <w:t>8.3.6.3-1: Resource Status Reporting Initiation, unsuccessful operation</w:t>
      </w:r>
    </w:p>
    <w:p w14:paraId="14216279" w14:textId="77777777" w:rsidR="006B1984" w:rsidRPr="00C37D2B" w:rsidRDefault="006B1984" w:rsidP="006B1984">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5FCB65C4" w14:textId="77777777" w:rsidR="006B1984" w:rsidRPr="00C37D2B" w:rsidRDefault="006B1984" w:rsidP="006B1984">
      <w:pPr>
        <w:pStyle w:val="Heading4"/>
      </w:pPr>
      <w:bookmarkStart w:id="1769" w:name="_CR8_3_6_4"/>
      <w:bookmarkStart w:id="1770" w:name="_Toc20954179"/>
      <w:bookmarkStart w:id="1771" w:name="_Toc29902183"/>
      <w:bookmarkStart w:id="1772" w:name="_Toc29906187"/>
      <w:bookmarkStart w:id="1773" w:name="_Toc36550177"/>
      <w:bookmarkStart w:id="1774" w:name="_Toc45103905"/>
      <w:bookmarkStart w:id="1775" w:name="_Toc45227401"/>
      <w:bookmarkStart w:id="1776" w:name="_Toc45891215"/>
      <w:bookmarkStart w:id="1777" w:name="_Toc51763853"/>
      <w:bookmarkStart w:id="1778" w:name="_Toc56527852"/>
      <w:bookmarkStart w:id="1779" w:name="_Toc64381819"/>
      <w:bookmarkStart w:id="1780" w:name="_Toc66283394"/>
      <w:bookmarkStart w:id="1781" w:name="_Toc67910770"/>
      <w:bookmarkStart w:id="1782" w:name="_Toc73979548"/>
      <w:bookmarkStart w:id="1783" w:name="_Toc88650272"/>
      <w:bookmarkStart w:id="1784" w:name="_Toc97885399"/>
      <w:bookmarkStart w:id="1785" w:name="_Toc98882515"/>
      <w:bookmarkStart w:id="1786" w:name="_Toc105523051"/>
      <w:bookmarkStart w:id="1787" w:name="_Toc106130595"/>
      <w:bookmarkStart w:id="1788" w:name="_Toc113839746"/>
      <w:bookmarkStart w:id="1789" w:name="_Toc155893356"/>
      <w:bookmarkEnd w:id="1769"/>
      <w:r w:rsidRPr="00C37D2B">
        <w:t>8.3.6.4</w:t>
      </w:r>
      <w:r w:rsidRPr="00C37D2B">
        <w:tab/>
        <w:t>Abnormal Conditions</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190BF7AF" w14:textId="77777777" w:rsidR="006B1984" w:rsidRPr="00C37D2B" w:rsidRDefault="006B1984" w:rsidP="006B1984">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7B29A221" w14:textId="77777777" w:rsidR="006B1984" w:rsidRPr="00C37D2B" w:rsidRDefault="006B1984" w:rsidP="006B1984">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073DB69D" w14:textId="77777777" w:rsidR="006B1984" w:rsidRPr="00C37D2B" w:rsidRDefault="006B1984" w:rsidP="006B1984">
      <w:r w:rsidRPr="00C37D2B">
        <w:lastRenderedPageBreak/>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65936ACB" w14:textId="77777777" w:rsidR="006B1984" w:rsidRPr="00C37D2B" w:rsidRDefault="006B1984" w:rsidP="006B1984">
      <w:r w:rsidRPr="00C37D2B">
        <w:t>If</w:t>
      </w:r>
      <w:r w:rsidRPr="00C37D2B">
        <w:rPr>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6374CBB4" w14:textId="77777777" w:rsidR="006B1984" w:rsidRPr="00C37D2B" w:rsidRDefault="006B1984" w:rsidP="006B1984">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12B7B00E" w14:textId="77777777" w:rsidR="006B1984" w:rsidRPr="00C37D2B" w:rsidRDefault="006B1984" w:rsidP="006B1984">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2BE9BFA3" w14:textId="77777777" w:rsidR="006B1984" w:rsidRPr="00C37D2B" w:rsidRDefault="006B1984" w:rsidP="006B1984">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41698CAF" w14:textId="77777777" w:rsidR="006B1984" w:rsidRPr="00C37D2B" w:rsidRDefault="006B1984" w:rsidP="006B1984">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0946DF75" w14:textId="77777777" w:rsidR="006B1984" w:rsidRPr="00C37D2B" w:rsidRDefault="006B1984" w:rsidP="006B1984">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7EF742B9" w14:textId="77777777" w:rsidR="006B1984" w:rsidRPr="00C37D2B" w:rsidRDefault="006B1984" w:rsidP="006B1984">
      <w:pPr>
        <w:pStyle w:val="Heading3"/>
      </w:pPr>
      <w:bookmarkStart w:id="1790" w:name="_CR8_3_7"/>
      <w:bookmarkStart w:id="1791" w:name="_Toc20954180"/>
      <w:bookmarkStart w:id="1792" w:name="_Toc29902184"/>
      <w:bookmarkStart w:id="1793" w:name="_Toc29906188"/>
      <w:bookmarkStart w:id="1794" w:name="_Toc36550178"/>
      <w:bookmarkStart w:id="1795" w:name="_Toc45103906"/>
      <w:bookmarkStart w:id="1796" w:name="_Toc45227402"/>
      <w:bookmarkStart w:id="1797" w:name="_Toc45891216"/>
      <w:bookmarkStart w:id="1798" w:name="_Toc51763854"/>
      <w:bookmarkStart w:id="1799" w:name="_Toc56527853"/>
      <w:bookmarkStart w:id="1800" w:name="_Toc64381820"/>
      <w:bookmarkStart w:id="1801" w:name="_Toc66283395"/>
      <w:bookmarkStart w:id="1802" w:name="_Toc67910771"/>
      <w:bookmarkStart w:id="1803" w:name="_Toc73979549"/>
      <w:bookmarkStart w:id="1804" w:name="_Toc88650273"/>
      <w:bookmarkStart w:id="1805" w:name="_Toc97885400"/>
      <w:bookmarkStart w:id="1806" w:name="_Toc98882516"/>
      <w:bookmarkStart w:id="1807" w:name="_Toc105523052"/>
      <w:bookmarkStart w:id="1808" w:name="_Toc106130596"/>
      <w:bookmarkStart w:id="1809" w:name="_Toc113839747"/>
      <w:bookmarkStart w:id="1810" w:name="_Toc155893357"/>
      <w:bookmarkEnd w:id="1790"/>
      <w:r w:rsidRPr="00C37D2B">
        <w:t>8.3.7</w:t>
      </w:r>
      <w:r w:rsidRPr="00C37D2B">
        <w:tab/>
        <w:t>Resource Status Reporting</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6EC7AE63" w14:textId="77777777" w:rsidR="006B1984" w:rsidRPr="00C37D2B" w:rsidRDefault="006B1984" w:rsidP="006B1984">
      <w:pPr>
        <w:pStyle w:val="Heading4"/>
      </w:pPr>
      <w:bookmarkStart w:id="1811" w:name="_CR8_3_7_1"/>
      <w:bookmarkStart w:id="1812" w:name="_Toc20954181"/>
      <w:bookmarkStart w:id="1813" w:name="_Toc29902185"/>
      <w:bookmarkStart w:id="1814" w:name="_Toc29906189"/>
      <w:bookmarkStart w:id="1815" w:name="_Toc36550179"/>
      <w:bookmarkStart w:id="1816" w:name="_Toc45103907"/>
      <w:bookmarkStart w:id="1817" w:name="_Toc45227403"/>
      <w:bookmarkStart w:id="1818" w:name="_Toc45891217"/>
      <w:bookmarkStart w:id="1819" w:name="_Toc51763855"/>
      <w:bookmarkStart w:id="1820" w:name="_Toc56527854"/>
      <w:bookmarkStart w:id="1821" w:name="_Toc64381821"/>
      <w:bookmarkStart w:id="1822" w:name="_Toc66283396"/>
      <w:bookmarkStart w:id="1823" w:name="_Toc67910772"/>
      <w:bookmarkStart w:id="1824" w:name="_Toc73979550"/>
      <w:bookmarkStart w:id="1825" w:name="_Toc88650274"/>
      <w:bookmarkStart w:id="1826" w:name="_Toc97885401"/>
      <w:bookmarkStart w:id="1827" w:name="_Toc98882517"/>
      <w:bookmarkStart w:id="1828" w:name="_Toc105523053"/>
      <w:bookmarkStart w:id="1829" w:name="_Toc106130597"/>
      <w:bookmarkStart w:id="1830" w:name="_Toc113839748"/>
      <w:bookmarkStart w:id="1831" w:name="_Toc155893358"/>
      <w:bookmarkEnd w:id="1811"/>
      <w:r w:rsidRPr="00C37D2B">
        <w:t>8.3.7.1</w:t>
      </w:r>
      <w:r w:rsidRPr="00C37D2B">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7D79FD7A" w14:textId="77777777" w:rsidR="006B1984" w:rsidRPr="00C37D2B" w:rsidRDefault="006B1984" w:rsidP="006B1984">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4BFE38B7"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72D2A702" w14:textId="77777777" w:rsidR="006B1984" w:rsidRPr="00C37D2B" w:rsidRDefault="006B1984" w:rsidP="006B1984">
      <w:pPr>
        <w:pStyle w:val="Heading4"/>
      </w:pPr>
      <w:bookmarkStart w:id="1832" w:name="_CR8_3_7_2"/>
      <w:bookmarkStart w:id="1833" w:name="_Toc20954182"/>
      <w:bookmarkStart w:id="1834" w:name="_Toc29902186"/>
      <w:bookmarkStart w:id="1835" w:name="_Toc29906190"/>
      <w:bookmarkStart w:id="1836" w:name="_Toc36550180"/>
      <w:bookmarkStart w:id="1837" w:name="_Toc45103908"/>
      <w:bookmarkStart w:id="1838" w:name="_Toc45227404"/>
      <w:bookmarkStart w:id="1839" w:name="_Toc45891218"/>
      <w:bookmarkStart w:id="1840" w:name="_Toc51763856"/>
      <w:bookmarkStart w:id="1841" w:name="_Toc56527855"/>
      <w:bookmarkStart w:id="1842" w:name="_Toc64381822"/>
      <w:bookmarkStart w:id="1843" w:name="_Toc66283397"/>
      <w:bookmarkStart w:id="1844" w:name="_Toc67910773"/>
      <w:bookmarkStart w:id="1845" w:name="_Toc73979551"/>
      <w:bookmarkStart w:id="1846" w:name="_Toc88650275"/>
      <w:bookmarkStart w:id="1847" w:name="_Toc97885402"/>
      <w:bookmarkStart w:id="1848" w:name="_Toc98882518"/>
      <w:bookmarkStart w:id="1849" w:name="_Toc105523054"/>
      <w:bookmarkStart w:id="1850" w:name="_Toc106130598"/>
      <w:bookmarkStart w:id="1851" w:name="_Toc113839749"/>
      <w:bookmarkStart w:id="1852" w:name="_Toc155893359"/>
      <w:bookmarkEnd w:id="1832"/>
      <w:r w:rsidRPr="00C37D2B">
        <w:t>8.3.7.2</w:t>
      </w:r>
      <w:r w:rsidRPr="00C37D2B">
        <w:tab/>
        <w:t>Successful Oper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bookmarkStart w:id="1853" w:name="_MON_1473064233"/>
    <w:bookmarkEnd w:id="1853"/>
    <w:p w14:paraId="165DF276" w14:textId="77777777" w:rsidR="006B1984" w:rsidRPr="00C37D2B" w:rsidRDefault="006B1984" w:rsidP="006B1984">
      <w:pPr>
        <w:pStyle w:val="TH"/>
      </w:pPr>
      <w:r w:rsidRPr="00C37D2B">
        <w:rPr>
          <w:noProof/>
        </w:rPr>
        <w:object w:dxaOrig="5673" w:dyaOrig="2355" w14:anchorId="7DEED24E">
          <v:shape id="_x0000_i1051" type="#_x0000_t75" alt="" style="width:267.85pt;height:110.6pt;mso-width-percent:0;mso-height-percent:0;mso-width-percent:0;mso-height-percent:0" o:ole="">
            <v:imagedata r:id="rId63" o:title=""/>
          </v:shape>
          <o:OLEObject Type="Embed" ProgID="Word.Picture.8" ShapeID="_x0000_i1051" DrawAspect="Content" ObjectID="_1771328838" r:id="rId64"/>
        </w:object>
      </w:r>
    </w:p>
    <w:p w14:paraId="2D2B60BA" w14:textId="77777777" w:rsidR="006B1984" w:rsidRPr="00C37D2B" w:rsidRDefault="006B1984" w:rsidP="006B1984">
      <w:pPr>
        <w:pStyle w:val="TF0"/>
      </w:pPr>
      <w:bookmarkStart w:id="1854" w:name="_CRFigure8_3_7_21"/>
      <w:r w:rsidRPr="00C37D2B">
        <w:t xml:space="preserve">Figure </w:t>
      </w:r>
      <w:bookmarkEnd w:id="1854"/>
      <w:r w:rsidRPr="00C37D2B">
        <w:t>8.3.7.2-1: Resource Status Reporting, successful operation</w:t>
      </w:r>
    </w:p>
    <w:p w14:paraId="742A7A76" w14:textId="77777777" w:rsidR="006B1984" w:rsidRPr="00C37D2B" w:rsidRDefault="006B1984" w:rsidP="006B1984">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1CA8F83B" w14:textId="77777777" w:rsidR="006B1984" w:rsidRPr="00C37D2B" w:rsidRDefault="006B1984" w:rsidP="006B1984">
      <w:r w:rsidRPr="00C37D2B">
        <w:lastRenderedPageBreak/>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947B08D" w14:textId="77777777" w:rsidR="006B1984" w:rsidRPr="00C37D2B" w:rsidRDefault="006B1984" w:rsidP="006B1984">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6E4CBEC7" w14:textId="77777777" w:rsidR="006B1984" w:rsidRPr="00C37D2B" w:rsidRDefault="006B1984" w:rsidP="006B1984">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113FC2EB" w14:textId="77777777" w:rsidR="006B1984" w:rsidRPr="00C37D2B" w:rsidRDefault="006B1984" w:rsidP="006B1984">
      <w:pPr>
        <w:pStyle w:val="Heading4"/>
      </w:pPr>
      <w:bookmarkStart w:id="1855" w:name="_CR8_3_7_3"/>
      <w:bookmarkStart w:id="1856" w:name="_Toc20954183"/>
      <w:bookmarkStart w:id="1857" w:name="_Toc29902187"/>
      <w:bookmarkStart w:id="1858" w:name="_Toc29906191"/>
      <w:bookmarkStart w:id="1859" w:name="_Toc36550181"/>
      <w:bookmarkStart w:id="1860" w:name="_Toc45103909"/>
      <w:bookmarkStart w:id="1861" w:name="_Toc45227405"/>
      <w:bookmarkStart w:id="1862" w:name="_Toc45891219"/>
      <w:bookmarkStart w:id="1863" w:name="_Toc51763857"/>
      <w:bookmarkStart w:id="1864" w:name="_Toc56527856"/>
      <w:bookmarkStart w:id="1865" w:name="_Toc64381823"/>
      <w:bookmarkStart w:id="1866" w:name="_Toc66283398"/>
      <w:bookmarkStart w:id="1867" w:name="_Toc67910774"/>
      <w:bookmarkStart w:id="1868" w:name="_Toc73979552"/>
      <w:bookmarkStart w:id="1869" w:name="_Toc88650276"/>
      <w:bookmarkStart w:id="1870" w:name="_Toc97885403"/>
      <w:bookmarkStart w:id="1871" w:name="_Toc98882519"/>
      <w:bookmarkStart w:id="1872" w:name="_Toc105523055"/>
      <w:bookmarkStart w:id="1873" w:name="_Toc106130599"/>
      <w:bookmarkStart w:id="1874" w:name="_Toc113839750"/>
      <w:bookmarkStart w:id="1875" w:name="_Toc155893360"/>
      <w:bookmarkEnd w:id="1855"/>
      <w:r w:rsidRPr="00C37D2B">
        <w:t>8.3.7.3</w:t>
      </w:r>
      <w:r w:rsidRPr="00C37D2B">
        <w:tab/>
        <w:t>Unsuccessful Operation</w:t>
      </w:r>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56257721" w14:textId="77777777" w:rsidR="006B1984" w:rsidRPr="00C37D2B" w:rsidRDefault="006B1984" w:rsidP="006B1984">
      <w:r w:rsidRPr="00C37D2B">
        <w:t>Not applicable.</w:t>
      </w:r>
    </w:p>
    <w:p w14:paraId="76580AF2" w14:textId="77777777" w:rsidR="006B1984" w:rsidRPr="00C37D2B" w:rsidRDefault="006B1984" w:rsidP="006B1984">
      <w:pPr>
        <w:pStyle w:val="Heading4"/>
      </w:pPr>
      <w:bookmarkStart w:id="1876" w:name="_CR8_3_7_4"/>
      <w:bookmarkStart w:id="1877" w:name="_Toc20954184"/>
      <w:bookmarkStart w:id="1878" w:name="_Toc29902188"/>
      <w:bookmarkStart w:id="1879" w:name="_Toc29906192"/>
      <w:bookmarkStart w:id="1880" w:name="_Toc36550182"/>
      <w:bookmarkStart w:id="1881" w:name="_Toc45103910"/>
      <w:bookmarkStart w:id="1882" w:name="_Toc45227406"/>
      <w:bookmarkStart w:id="1883" w:name="_Toc45891220"/>
      <w:bookmarkStart w:id="1884" w:name="_Toc51763858"/>
      <w:bookmarkStart w:id="1885" w:name="_Toc56527857"/>
      <w:bookmarkStart w:id="1886" w:name="_Toc64381824"/>
      <w:bookmarkStart w:id="1887" w:name="_Toc66283399"/>
      <w:bookmarkStart w:id="1888" w:name="_Toc67910775"/>
      <w:bookmarkStart w:id="1889" w:name="_Toc73979553"/>
      <w:bookmarkStart w:id="1890" w:name="_Toc88650277"/>
      <w:bookmarkStart w:id="1891" w:name="_Toc97885404"/>
      <w:bookmarkStart w:id="1892" w:name="_Toc98882520"/>
      <w:bookmarkStart w:id="1893" w:name="_Toc105523056"/>
      <w:bookmarkStart w:id="1894" w:name="_Toc106130600"/>
      <w:bookmarkStart w:id="1895" w:name="_Toc113839751"/>
      <w:bookmarkStart w:id="1896" w:name="_Toc155893361"/>
      <w:bookmarkEnd w:id="1876"/>
      <w:r w:rsidRPr="00C37D2B">
        <w:t>8.3.7.4</w:t>
      </w:r>
      <w:r w:rsidRPr="00C37D2B">
        <w:tab/>
        <w:t>Abnormal Conditions</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2AA8DD94" w14:textId="77777777" w:rsidR="006B1984" w:rsidRPr="00C37D2B" w:rsidRDefault="006B1984" w:rsidP="006B1984">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2B492D64" w14:textId="77777777" w:rsidR="006B1984" w:rsidRPr="00C37D2B" w:rsidRDefault="006B1984" w:rsidP="006B1984">
      <w:pPr>
        <w:pStyle w:val="Heading3"/>
      </w:pPr>
      <w:bookmarkStart w:id="1897" w:name="_CR8_3_8"/>
      <w:bookmarkStart w:id="1898" w:name="_Toc20954185"/>
      <w:bookmarkStart w:id="1899" w:name="_Toc29902189"/>
      <w:bookmarkStart w:id="1900" w:name="_Toc29906193"/>
      <w:bookmarkStart w:id="1901" w:name="_Toc36550183"/>
      <w:bookmarkStart w:id="1902" w:name="_Toc45103911"/>
      <w:bookmarkStart w:id="1903" w:name="_Toc45227407"/>
      <w:bookmarkStart w:id="1904" w:name="_Toc45891221"/>
      <w:bookmarkStart w:id="1905" w:name="_Toc51763859"/>
      <w:bookmarkStart w:id="1906" w:name="_Toc56527858"/>
      <w:bookmarkStart w:id="1907" w:name="_Toc64381825"/>
      <w:bookmarkStart w:id="1908" w:name="_Toc66283400"/>
      <w:bookmarkStart w:id="1909" w:name="_Toc67910776"/>
      <w:bookmarkStart w:id="1910" w:name="_Toc73979554"/>
      <w:bookmarkStart w:id="1911" w:name="_Toc88650278"/>
      <w:bookmarkStart w:id="1912" w:name="_Toc97885405"/>
      <w:bookmarkStart w:id="1913" w:name="_Toc98882521"/>
      <w:bookmarkStart w:id="1914" w:name="_Toc105523057"/>
      <w:bookmarkStart w:id="1915" w:name="_Toc106130601"/>
      <w:bookmarkStart w:id="1916" w:name="_Toc113839752"/>
      <w:bookmarkStart w:id="1917" w:name="_Toc155893362"/>
      <w:bookmarkEnd w:id="1897"/>
      <w:r w:rsidRPr="00C37D2B">
        <w:t>8.3.8</w:t>
      </w:r>
      <w:r w:rsidRPr="00C37D2B">
        <w:tab/>
        <w:t>Mobility Settings Change</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315F18C4" w14:textId="77777777" w:rsidR="006B1984" w:rsidRPr="00C37D2B" w:rsidRDefault="006B1984" w:rsidP="006B1984">
      <w:pPr>
        <w:pStyle w:val="Heading4"/>
      </w:pPr>
      <w:bookmarkStart w:id="1918" w:name="_CR8_3_8_1"/>
      <w:bookmarkStart w:id="1919" w:name="_Toc20954186"/>
      <w:bookmarkStart w:id="1920" w:name="_Toc29902190"/>
      <w:bookmarkStart w:id="1921" w:name="_Toc29906194"/>
      <w:bookmarkStart w:id="1922" w:name="_Toc36550184"/>
      <w:bookmarkStart w:id="1923" w:name="_Toc45103912"/>
      <w:bookmarkStart w:id="1924" w:name="_Toc45227408"/>
      <w:bookmarkStart w:id="1925" w:name="_Toc45891222"/>
      <w:bookmarkStart w:id="1926" w:name="_Toc51763860"/>
      <w:bookmarkStart w:id="1927" w:name="_Toc56527859"/>
      <w:bookmarkStart w:id="1928" w:name="_Toc64381826"/>
      <w:bookmarkStart w:id="1929" w:name="_Toc66283401"/>
      <w:bookmarkStart w:id="1930" w:name="_Toc67910777"/>
      <w:bookmarkStart w:id="1931" w:name="_Toc73979555"/>
      <w:bookmarkStart w:id="1932" w:name="_Toc88650279"/>
      <w:bookmarkStart w:id="1933" w:name="_Toc97885406"/>
      <w:bookmarkStart w:id="1934" w:name="_Toc98882522"/>
      <w:bookmarkStart w:id="1935" w:name="_Toc105523058"/>
      <w:bookmarkStart w:id="1936" w:name="_Toc106130602"/>
      <w:bookmarkStart w:id="1937" w:name="_Toc113839753"/>
      <w:bookmarkStart w:id="1938" w:name="_Toc155893363"/>
      <w:bookmarkEnd w:id="1918"/>
      <w:r w:rsidRPr="00C37D2B">
        <w:t>8.3.8.1</w:t>
      </w:r>
      <w:r w:rsidRPr="00C37D2B">
        <w:tab/>
        <w:t>General</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2845DCF7" w14:textId="77777777" w:rsidR="006B1984" w:rsidRPr="00C37D2B" w:rsidRDefault="006B1984" w:rsidP="006B1984">
      <w:r w:rsidRPr="00C37D2B">
        <w:t>This procedure enables an eNB to negotiate the handover trigger settings with a peer eNB controlling neighbouring cells.</w:t>
      </w:r>
    </w:p>
    <w:p w14:paraId="1B3AA754"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343212D0" w14:textId="77777777" w:rsidR="006B1984" w:rsidRPr="00C37D2B" w:rsidRDefault="006B1984" w:rsidP="006B1984">
      <w:pPr>
        <w:pStyle w:val="Heading4"/>
      </w:pPr>
      <w:bookmarkStart w:id="1939" w:name="_CR8_3_8_2"/>
      <w:bookmarkStart w:id="1940" w:name="_Toc20954187"/>
      <w:bookmarkStart w:id="1941" w:name="_Toc29902191"/>
      <w:bookmarkStart w:id="1942" w:name="_Toc29906195"/>
      <w:bookmarkStart w:id="1943" w:name="_Toc36550185"/>
      <w:bookmarkStart w:id="1944" w:name="_Toc45103913"/>
      <w:bookmarkStart w:id="1945" w:name="_Toc45227409"/>
      <w:bookmarkStart w:id="1946" w:name="_Toc45891223"/>
      <w:bookmarkStart w:id="1947" w:name="_Toc51763861"/>
      <w:bookmarkStart w:id="1948" w:name="_Toc56527860"/>
      <w:bookmarkStart w:id="1949" w:name="_Toc64381827"/>
      <w:bookmarkStart w:id="1950" w:name="_Toc66283402"/>
      <w:bookmarkStart w:id="1951" w:name="_Toc67910778"/>
      <w:bookmarkStart w:id="1952" w:name="_Toc73979556"/>
      <w:bookmarkStart w:id="1953" w:name="_Toc88650280"/>
      <w:bookmarkStart w:id="1954" w:name="_Toc97885407"/>
      <w:bookmarkStart w:id="1955" w:name="_Toc98882523"/>
      <w:bookmarkStart w:id="1956" w:name="_Toc105523059"/>
      <w:bookmarkStart w:id="1957" w:name="_Toc106130603"/>
      <w:bookmarkStart w:id="1958" w:name="_Toc113839754"/>
      <w:bookmarkStart w:id="1959" w:name="_Toc155893364"/>
      <w:bookmarkEnd w:id="1939"/>
      <w:r w:rsidRPr="00C37D2B">
        <w:t>8.3.8.2</w:t>
      </w:r>
      <w:r w:rsidRPr="00C37D2B">
        <w:tab/>
        <w:t>Successful Operation</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bookmarkStart w:id="1960" w:name="_MON_1473064424"/>
    <w:bookmarkEnd w:id="1960"/>
    <w:p w14:paraId="0008927A" w14:textId="77777777" w:rsidR="006B1984" w:rsidRPr="00C37D2B" w:rsidRDefault="006B1984" w:rsidP="006B1984">
      <w:pPr>
        <w:pStyle w:val="TH"/>
      </w:pPr>
      <w:r w:rsidRPr="00C37D2B">
        <w:rPr>
          <w:noProof/>
        </w:rPr>
        <w:object w:dxaOrig="5673" w:dyaOrig="2355" w14:anchorId="4E06FFC8">
          <v:shape id="_x0000_i1052" type="#_x0000_t75" alt="" style="width:267.85pt;height:110.6pt;mso-width-percent:0;mso-height-percent:0;mso-width-percent:0;mso-height-percent:0" o:ole="">
            <v:imagedata r:id="rId65" o:title=""/>
          </v:shape>
          <o:OLEObject Type="Embed" ProgID="Word.Picture.8" ShapeID="_x0000_i1052" DrawAspect="Content" ObjectID="_1771328839" r:id="rId66"/>
        </w:object>
      </w:r>
    </w:p>
    <w:p w14:paraId="63E80EC9" w14:textId="77777777" w:rsidR="006B1984" w:rsidRPr="00C37D2B" w:rsidRDefault="006B1984" w:rsidP="006B1984">
      <w:pPr>
        <w:pStyle w:val="TF0"/>
      </w:pPr>
      <w:bookmarkStart w:id="1961" w:name="_CRFigure8_3_8_21"/>
      <w:r w:rsidRPr="00C37D2B">
        <w:t xml:space="preserve">Figure </w:t>
      </w:r>
      <w:bookmarkEnd w:id="1961"/>
      <w:r w:rsidRPr="00C37D2B">
        <w:t>8.3.8.2-1: Mobility Settings Change, successful operation</w:t>
      </w:r>
    </w:p>
    <w:p w14:paraId="588C2543" w14:textId="77777777" w:rsidR="006B1984" w:rsidRPr="00C37D2B" w:rsidRDefault="006B1984" w:rsidP="006B1984">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137E6691" w14:textId="77777777" w:rsidR="006B1984" w:rsidRPr="00C37D2B" w:rsidRDefault="006B1984" w:rsidP="006B1984">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73317960" w14:textId="77777777" w:rsidR="006B1984" w:rsidRPr="00C37D2B" w:rsidRDefault="006B1984" w:rsidP="006B1984">
      <w:pPr>
        <w:pStyle w:val="Heading4"/>
      </w:pPr>
      <w:bookmarkStart w:id="1962" w:name="_CR8_3_8_3"/>
      <w:bookmarkStart w:id="1963" w:name="_Toc20954188"/>
      <w:bookmarkStart w:id="1964" w:name="_Toc29902192"/>
      <w:bookmarkStart w:id="1965" w:name="_Toc29906196"/>
      <w:bookmarkStart w:id="1966" w:name="_Toc36550186"/>
      <w:bookmarkStart w:id="1967" w:name="_Toc45103914"/>
      <w:bookmarkStart w:id="1968" w:name="_Toc45227410"/>
      <w:bookmarkStart w:id="1969" w:name="_Toc45891224"/>
      <w:bookmarkStart w:id="1970" w:name="_Toc51763862"/>
      <w:bookmarkStart w:id="1971" w:name="_Toc56527861"/>
      <w:bookmarkStart w:id="1972" w:name="_Toc64381828"/>
      <w:bookmarkStart w:id="1973" w:name="_Toc66283403"/>
      <w:bookmarkStart w:id="1974" w:name="_Toc67910779"/>
      <w:bookmarkStart w:id="1975" w:name="_Toc73979557"/>
      <w:bookmarkStart w:id="1976" w:name="_Toc88650281"/>
      <w:bookmarkStart w:id="1977" w:name="_Toc97885408"/>
      <w:bookmarkStart w:id="1978" w:name="_Toc98882524"/>
      <w:bookmarkStart w:id="1979" w:name="_Toc105523060"/>
      <w:bookmarkStart w:id="1980" w:name="_Toc106130604"/>
      <w:bookmarkStart w:id="1981" w:name="_Toc113839755"/>
      <w:bookmarkStart w:id="1982" w:name="_Toc155893365"/>
      <w:bookmarkEnd w:id="1962"/>
      <w:r w:rsidRPr="00C37D2B">
        <w:lastRenderedPageBreak/>
        <w:t>8.3.8.3</w:t>
      </w:r>
      <w:r w:rsidRPr="00C37D2B">
        <w:tab/>
        <w:t>Unsuccessful Operation</w:t>
      </w:r>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bookmarkStart w:id="1983" w:name="_MON_1473064478"/>
    <w:bookmarkEnd w:id="1983"/>
    <w:p w14:paraId="4C0A5AA0" w14:textId="77777777" w:rsidR="006B1984" w:rsidRPr="00C37D2B" w:rsidRDefault="006B1984" w:rsidP="006B1984">
      <w:pPr>
        <w:pStyle w:val="TH"/>
      </w:pPr>
      <w:r w:rsidRPr="00C37D2B">
        <w:rPr>
          <w:noProof/>
        </w:rPr>
        <w:object w:dxaOrig="5673" w:dyaOrig="2355" w14:anchorId="7D8F88D3">
          <v:shape id="_x0000_i1053" type="#_x0000_t75" alt="" style="width:267.85pt;height:110.6pt;mso-width-percent:0;mso-height-percent:0;mso-width-percent:0;mso-height-percent:0" o:ole="">
            <v:imagedata r:id="rId67" o:title=""/>
          </v:shape>
          <o:OLEObject Type="Embed" ProgID="Word.Picture.8" ShapeID="_x0000_i1053" DrawAspect="Content" ObjectID="_1771328840" r:id="rId68"/>
        </w:object>
      </w:r>
    </w:p>
    <w:p w14:paraId="4443849E" w14:textId="77777777" w:rsidR="006B1984" w:rsidRPr="00C37D2B" w:rsidRDefault="006B1984" w:rsidP="006B1984">
      <w:pPr>
        <w:pStyle w:val="TF0"/>
      </w:pPr>
      <w:bookmarkStart w:id="1984" w:name="_CRFigure8_3_8_31"/>
      <w:r w:rsidRPr="00C37D2B">
        <w:t xml:space="preserve">Figure </w:t>
      </w:r>
      <w:bookmarkEnd w:id="1984"/>
      <w:r w:rsidRPr="00C37D2B">
        <w:t>8.3.8.3-1: Mobility Settings Change, unsuccessful operation</w:t>
      </w:r>
    </w:p>
    <w:p w14:paraId="6D4368BA" w14:textId="77777777" w:rsidR="006B1984" w:rsidRPr="00C37D2B" w:rsidRDefault="006B1984" w:rsidP="006B1984">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4E15A4C6" w14:textId="77777777" w:rsidR="006B1984" w:rsidRPr="00C37D2B" w:rsidRDefault="006B1984" w:rsidP="006B1984">
      <w:pPr>
        <w:pStyle w:val="Heading4"/>
      </w:pPr>
      <w:bookmarkStart w:id="1985" w:name="_CR8_3_8_4"/>
      <w:bookmarkStart w:id="1986" w:name="_Toc20954189"/>
      <w:bookmarkStart w:id="1987" w:name="_Toc29902193"/>
      <w:bookmarkStart w:id="1988" w:name="_Toc29906197"/>
      <w:bookmarkStart w:id="1989" w:name="_Toc36550187"/>
      <w:bookmarkStart w:id="1990" w:name="_Toc45103915"/>
      <w:bookmarkStart w:id="1991" w:name="_Toc45227411"/>
      <w:bookmarkStart w:id="1992" w:name="_Toc45891225"/>
      <w:bookmarkStart w:id="1993" w:name="_Toc51763863"/>
      <w:bookmarkStart w:id="1994" w:name="_Toc56527862"/>
      <w:bookmarkStart w:id="1995" w:name="_Toc64381829"/>
      <w:bookmarkStart w:id="1996" w:name="_Toc66283404"/>
      <w:bookmarkStart w:id="1997" w:name="_Toc67910780"/>
      <w:bookmarkStart w:id="1998" w:name="_Toc73979558"/>
      <w:bookmarkStart w:id="1999" w:name="_Toc88650282"/>
      <w:bookmarkStart w:id="2000" w:name="_Toc97885409"/>
      <w:bookmarkStart w:id="2001" w:name="_Toc98882525"/>
      <w:bookmarkStart w:id="2002" w:name="_Toc105523061"/>
      <w:bookmarkStart w:id="2003" w:name="_Toc106130605"/>
      <w:bookmarkStart w:id="2004" w:name="_Toc113839756"/>
      <w:bookmarkStart w:id="2005" w:name="_Toc155893366"/>
      <w:bookmarkEnd w:id="1985"/>
      <w:r w:rsidRPr="00C37D2B">
        <w:t>8.3.8.4</w:t>
      </w:r>
      <w:r w:rsidRPr="00C37D2B">
        <w:tab/>
        <w:t>Abnormal Conditions</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2F5F2DDA" w14:textId="77777777" w:rsidR="006B1984" w:rsidRPr="00C37D2B" w:rsidRDefault="006B1984" w:rsidP="006B1984">
      <w:r w:rsidRPr="00C37D2B">
        <w:t>Void.</w:t>
      </w:r>
    </w:p>
    <w:p w14:paraId="716EC994" w14:textId="77777777" w:rsidR="006B1984" w:rsidRPr="00C37D2B" w:rsidRDefault="006B1984" w:rsidP="006B1984">
      <w:pPr>
        <w:pStyle w:val="Heading3"/>
      </w:pPr>
      <w:bookmarkStart w:id="2006" w:name="_CR8_3_9"/>
      <w:bookmarkStart w:id="2007" w:name="_Toc20954190"/>
      <w:bookmarkStart w:id="2008" w:name="_Toc29902194"/>
      <w:bookmarkStart w:id="2009" w:name="_Toc29906198"/>
      <w:bookmarkStart w:id="2010" w:name="_Toc36550188"/>
      <w:bookmarkStart w:id="2011" w:name="_Toc45103916"/>
      <w:bookmarkStart w:id="2012" w:name="_Toc45227412"/>
      <w:bookmarkStart w:id="2013" w:name="_Toc45891226"/>
      <w:bookmarkStart w:id="2014" w:name="_Toc51763864"/>
      <w:bookmarkStart w:id="2015" w:name="_Toc56527863"/>
      <w:bookmarkStart w:id="2016" w:name="_Toc64381830"/>
      <w:bookmarkStart w:id="2017" w:name="_Toc66283405"/>
      <w:bookmarkStart w:id="2018" w:name="_Toc67910781"/>
      <w:bookmarkStart w:id="2019" w:name="_Toc73979559"/>
      <w:bookmarkStart w:id="2020" w:name="_Toc88650283"/>
      <w:bookmarkStart w:id="2021" w:name="_Toc97885410"/>
      <w:bookmarkStart w:id="2022" w:name="_Toc98882526"/>
      <w:bookmarkStart w:id="2023" w:name="_Toc105523062"/>
      <w:bookmarkStart w:id="2024" w:name="_Toc106130606"/>
      <w:bookmarkStart w:id="2025" w:name="_Toc113839757"/>
      <w:bookmarkStart w:id="2026" w:name="_Toc155893367"/>
      <w:bookmarkEnd w:id="2006"/>
      <w:r w:rsidRPr="00C37D2B">
        <w:t>8.3.9</w:t>
      </w:r>
      <w:r w:rsidRPr="00C37D2B">
        <w:tab/>
        <w:t>Radio Link Failure Indication</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4238143F" w14:textId="77777777" w:rsidR="006B1984" w:rsidRPr="00C37D2B" w:rsidRDefault="006B1984" w:rsidP="006B1984">
      <w:pPr>
        <w:pStyle w:val="Heading4"/>
      </w:pPr>
      <w:bookmarkStart w:id="2027" w:name="_CR8_3_9_1"/>
      <w:bookmarkStart w:id="2028" w:name="_Toc20954191"/>
      <w:bookmarkStart w:id="2029" w:name="_Toc29902195"/>
      <w:bookmarkStart w:id="2030" w:name="_Toc29906199"/>
      <w:bookmarkStart w:id="2031" w:name="_Toc36550189"/>
      <w:bookmarkStart w:id="2032" w:name="_Toc45103917"/>
      <w:bookmarkStart w:id="2033" w:name="_Toc45227413"/>
      <w:bookmarkStart w:id="2034" w:name="_Toc45891227"/>
      <w:bookmarkStart w:id="2035" w:name="_Toc51763865"/>
      <w:bookmarkStart w:id="2036" w:name="_Toc56527864"/>
      <w:bookmarkStart w:id="2037" w:name="_Toc64381831"/>
      <w:bookmarkStart w:id="2038" w:name="_Toc66283406"/>
      <w:bookmarkStart w:id="2039" w:name="_Toc67910782"/>
      <w:bookmarkStart w:id="2040" w:name="_Toc73979560"/>
      <w:bookmarkStart w:id="2041" w:name="_Toc88650284"/>
      <w:bookmarkStart w:id="2042" w:name="_Toc97885411"/>
      <w:bookmarkStart w:id="2043" w:name="_Toc98882527"/>
      <w:bookmarkStart w:id="2044" w:name="_Toc105523063"/>
      <w:bookmarkStart w:id="2045" w:name="_Toc106130607"/>
      <w:bookmarkStart w:id="2046" w:name="_Toc113839758"/>
      <w:bookmarkStart w:id="2047" w:name="_Toc155893368"/>
      <w:bookmarkEnd w:id="2027"/>
      <w:r w:rsidRPr="00C37D2B">
        <w:t>8.3.9.1</w:t>
      </w:r>
      <w:r w:rsidRPr="00C37D2B">
        <w:tab/>
        <w:t>General</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7C6D9ADC" w14:textId="77777777" w:rsidR="006B1984" w:rsidRPr="00C37D2B" w:rsidRDefault="006B1984" w:rsidP="006B1984">
      <w:pPr>
        <w:rPr>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13DAF24B"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518DF133" w14:textId="77777777" w:rsidR="006B1984" w:rsidRPr="00C37D2B" w:rsidRDefault="006B1984" w:rsidP="006B1984">
      <w:pPr>
        <w:pStyle w:val="Heading4"/>
      </w:pPr>
      <w:bookmarkStart w:id="2048" w:name="_CR8_3_9_2"/>
      <w:bookmarkStart w:id="2049" w:name="_Toc20954192"/>
      <w:bookmarkStart w:id="2050" w:name="_Toc29902196"/>
      <w:bookmarkStart w:id="2051" w:name="_Toc29906200"/>
      <w:bookmarkStart w:id="2052" w:name="_Toc36550190"/>
      <w:bookmarkStart w:id="2053" w:name="_Toc45103918"/>
      <w:bookmarkStart w:id="2054" w:name="_Toc45227414"/>
      <w:bookmarkStart w:id="2055" w:name="_Toc45891228"/>
      <w:bookmarkStart w:id="2056" w:name="_Toc51763866"/>
      <w:bookmarkStart w:id="2057" w:name="_Toc56527865"/>
      <w:bookmarkStart w:id="2058" w:name="_Toc64381832"/>
      <w:bookmarkStart w:id="2059" w:name="_Toc66283407"/>
      <w:bookmarkStart w:id="2060" w:name="_Toc67910783"/>
      <w:bookmarkStart w:id="2061" w:name="_Toc73979561"/>
      <w:bookmarkStart w:id="2062" w:name="_Toc88650285"/>
      <w:bookmarkStart w:id="2063" w:name="_Toc97885412"/>
      <w:bookmarkStart w:id="2064" w:name="_Toc98882528"/>
      <w:bookmarkStart w:id="2065" w:name="_Toc105523064"/>
      <w:bookmarkStart w:id="2066" w:name="_Toc106130608"/>
      <w:bookmarkStart w:id="2067" w:name="_Toc113839759"/>
      <w:bookmarkStart w:id="2068" w:name="_Toc155893369"/>
      <w:bookmarkEnd w:id="2048"/>
      <w:r w:rsidRPr="00C37D2B">
        <w:t>8.3.9.2</w:t>
      </w:r>
      <w:r w:rsidRPr="00C37D2B">
        <w:tab/>
        <w:t>Successful Operation</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14:paraId="4D6B1615" w14:textId="77777777" w:rsidR="006B1984" w:rsidRPr="00C37D2B" w:rsidRDefault="006B1984" w:rsidP="006B1984">
      <w:pPr>
        <w:pStyle w:val="TH"/>
      </w:pPr>
      <w:r w:rsidRPr="00C37D2B">
        <w:rPr>
          <w:noProof/>
        </w:rPr>
        <w:object w:dxaOrig="5673" w:dyaOrig="2354" w14:anchorId="0680F972">
          <v:shape id="_x0000_i1054" type="#_x0000_t75" alt="" style="width:267.85pt;height:111.75pt;mso-width-percent:0;mso-height-percent:0;mso-width-percent:0;mso-height-percent:0" o:ole="">
            <v:imagedata r:id="rId69" o:title=""/>
          </v:shape>
          <o:OLEObject Type="Embed" ProgID="Word.Picture.8" ShapeID="_x0000_i1054" DrawAspect="Content" ObjectID="_1771328841" r:id="rId70"/>
        </w:object>
      </w:r>
    </w:p>
    <w:p w14:paraId="203AF454" w14:textId="77777777" w:rsidR="006B1984" w:rsidRPr="00C37D2B" w:rsidRDefault="006B1984" w:rsidP="006B1984">
      <w:pPr>
        <w:pStyle w:val="TF0"/>
      </w:pPr>
      <w:bookmarkStart w:id="2069" w:name="_CRFigure8_3_9_21"/>
      <w:r w:rsidRPr="00C37D2B">
        <w:t xml:space="preserve">Figure </w:t>
      </w:r>
      <w:bookmarkEnd w:id="2069"/>
      <w:r w:rsidRPr="00C37D2B">
        <w:t>8.3.9.2-1: Radio Link Failure Indication, successful operation</w:t>
      </w:r>
    </w:p>
    <w:p w14:paraId="10BC060C" w14:textId="77777777" w:rsidR="006B1984" w:rsidRPr="00C37D2B" w:rsidRDefault="006B1984" w:rsidP="006B1984">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following a re-establishme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1840B16F" w14:textId="77777777" w:rsidR="006B1984" w:rsidRPr="00C37D2B" w:rsidRDefault="006B1984" w:rsidP="006B1984">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04E3B636" w14:textId="77777777" w:rsidR="006B1984" w:rsidRPr="00C37D2B" w:rsidRDefault="006B1984" w:rsidP="006B1984">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w:t>
      </w:r>
      <w:r w:rsidRPr="00C37D2B">
        <w:lastRenderedPageBreak/>
        <w:t>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2ED1E2A7" w14:textId="77777777" w:rsidR="006B1984" w:rsidRPr="00C37D2B" w:rsidRDefault="006B1984" w:rsidP="006B1984">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44F0DA83" w14:textId="77777777" w:rsidR="006B1984" w:rsidRPr="00C37D2B" w:rsidRDefault="006B1984" w:rsidP="006B1984">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66FBB61E" w14:textId="77777777" w:rsidR="006B1984" w:rsidRDefault="006B1984" w:rsidP="006B1984">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618697A1" w14:textId="77777777" w:rsidR="006B1984" w:rsidRPr="00C37D2B" w:rsidRDefault="006B1984" w:rsidP="006B1984">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0373E990" w14:textId="77777777" w:rsidR="006B1984" w:rsidRPr="00C37D2B" w:rsidRDefault="006B1984" w:rsidP="006B1984">
      <w:pPr>
        <w:pStyle w:val="Heading4"/>
      </w:pPr>
      <w:bookmarkStart w:id="2070" w:name="_CR8_3_9_3"/>
      <w:bookmarkStart w:id="2071" w:name="_Toc20954193"/>
      <w:bookmarkStart w:id="2072" w:name="_Toc29902197"/>
      <w:bookmarkStart w:id="2073" w:name="_Toc29906201"/>
      <w:bookmarkStart w:id="2074" w:name="_Toc36550191"/>
      <w:bookmarkStart w:id="2075" w:name="_Toc45103919"/>
      <w:bookmarkStart w:id="2076" w:name="_Toc45227415"/>
      <w:bookmarkStart w:id="2077" w:name="_Toc45891229"/>
      <w:bookmarkStart w:id="2078" w:name="_Toc51763867"/>
      <w:bookmarkStart w:id="2079" w:name="_Toc56527866"/>
      <w:bookmarkStart w:id="2080" w:name="_Toc64381833"/>
      <w:bookmarkStart w:id="2081" w:name="_Toc66283408"/>
      <w:bookmarkStart w:id="2082" w:name="_Toc67910784"/>
      <w:bookmarkStart w:id="2083" w:name="_Toc73979562"/>
      <w:bookmarkStart w:id="2084" w:name="_Toc88650286"/>
      <w:bookmarkStart w:id="2085" w:name="_Toc97885413"/>
      <w:bookmarkStart w:id="2086" w:name="_Toc98882529"/>
      <w:bookmarkStart w:id="2087" w:name="_Toc105523065"/>
      <w:bookmarkStart w:id="2088" w:name="_Toc106130609"/>
      <w:bookmarkStart w:id="2089" w:name="_Toc113839760"/>
      <w:bookmarkStart w:id="2090" w:name="_Toc155893370"/>
      <w:bookmarkEnd w:id="2070"/>
      <w:r w:rsidRPr="00C37D2B">
        <w:t>8.3.9.3</w:t>
      </w:r>
      <w:r w:rsidRPr="00C37D2B">
        <w:tab/>
        <w:t>Unsuccessful Operation</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10D3E646" w14:textId="77777777" w:rsidR="006B1984" w:rsidRPr="00C37D2B" w:rsidRDefault="006B1984" w:rsidP="006B1984">
      <w:r w:rsidRPr="00C37D2B">
        <w:t>Not applicable.</w:t>
      </w:r>
    </w:p>
    <w:p w14:paraId="2C35BE4F" w14:textId="77777777" w:rsidR="006B1984" w:rsidRPr="00C37D2B" w:rsidRDefault="006B1984" w:rsidP="006B1984">
      <w:pPr>
        <w:pStyle w:val="Heading4"/>
      </w:pPr>
      <w:bookmarkStart w:id="2091" w:name="_CR8_3_9_4"/>
      <w:bookmarkStart w:id="2092" w:name="_Toc20954194"/>
      <w:bookmarkStart w:id="2093" w:name="_Toc29902198"/>
      <w:bookmarkStart w:id="2094" w:name="_Toc29906202"/>
      <w:bookmarkStart w:id="2095" w:name="_Toc36550192"/>
      <w:bookmarkStart w:id="2096" w:name="_Toc45103920"/>
      <w:bookmarkStart w:id="2097" w:name="_Toc45227416"/>
      <w:bookmarkStart w:id="2098" w:name="_Toc45891230"/>
      <w:bookmarkStart w:id="2099" w:name="_Toc51763868"/>
      <w:bookmarkStart w:id="2100" w:name="_Toc56527867"/>
      <w:bookmarkStart w:id="2101" w:name="_Toc64381834"/>
      <w:bookmarkStart w:id="2102" w:name="_Toc66283409"/>
      <w:bookmarkStart w:id="2103" w:name="_Toc67910785"/>
      <w:bookmarkStart w:id="2104" w:name="_Toc73979563"/>
      <w:bookmarkStart w:id="2105" w:name="_Toc88650287"/>
      <w:bookmarkStart w:id="2106" w:name="_Toc97885414"/>
      <w:bookmarkStart w:id="2107" w:name="_Toc98882530"/>
      <w:bookmarkStart w:id="2108" w:name="_Toc105523066"/>
      <w:bookmarkStart w:id="2109" w:name="_Toc106130610"/>
      <w:bookmarkStart w:id="2110" w:name="_Toc113839761"/>
      <w:bookmarkStart w:id="2111" w:name="_Toc155893371"/>
      <w:bookmarkEnd w:id="2091"/>
      <w:r w:rsidRPr="00C37D2B">
        <w:t>8.3.9.4</w:t>
      </w:r>
      <w:r w:rsidRPr="00C37D2B">
        <w:tab/>
        <w:t>Abnormal Conditions</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p>
    <w:p w14:paraId="24D29CFD" w14:textId="77777777" w:rsidR="006B1984" w:rsidRPr="00C37D2B" w:rsidRDefault="006B1984" w:rsidP="006B1984">
      <w:r w:rsidRPr="00C37D2B">
        <w:t>Void.</w:t>
      </w:r>
    </w:p>
    <w:p w14:paraId="3EDD69E8" w14:textId="77777777" w:rsidR="006B1984" w:rsidRPr="00C37D2B" w:rsidRDefault="006B1984" w:rsidP="006B1984">
      <w:pPr>
        <w:pStyle w:val="Heading3"/>
      </w:pPr>
      <w:bookmarkStart w:id="2112" w:name="_CR8_3_10"/>
      <w:bookmarkStart w:id="2113" w:name="_Toc20954195"/>
      <w:bookmarkStart w:id="2114" w:name="_Toc29902199"/>
      <w:bookmarkStart w:id="2115" w:name="_Toc29906203"/>
      <w:bookmarkStart w:id="2116" w:name="_Toc36550193"/>
      <w:bookmarkStart w:id="2117" w:name="_Toc45103921"/>
      <w:bookmarkStart w:id="2118" w:name="_Toc45227417"/>
      <w:bookmarkStart w:id="2119" w:name="_Toc45891231"/>
      <w:bookmarkStart w:id="2120" w:name="_Toc51763869"/>
      <w:bookmarkStart w:id="2121" w:name="_Toc56527868"/>
      <w:bookmarkStart w:id="2122" w:name="_Toc64381835"/>
      <w:bookmarkStart w:id="2123" w:name="_Toc66283410"/>
      <w:bookmarkStart w:id="2124" w:name="_Toc67910786"/>
      <w:bookmarkStart w:id="2125" w:name="_Toc73979564"/>
      <w:bookmarkStart w:id="2126" w:name="_Toc88650288"/>
      <w:bookmarkStart w:id="2127" w:name="_Toc97885415"/>
      <w:bookmarkStart w:id="2128" w:name="_Toc98882531"/>
      <w:bookmarkStart w:id="2129" w:name="_Toc105523067"/>
      <w:bookmarkStart w:id="2130" w:name="_Toc106130611"/>
      <w:bookmarkStart w:id="2131" w:name="_Toc113839762"/>
      <w:bookmarkStart w:id="2132" w:name="_Toc155893372"/>
      <w:bookmarkEnd w:id="2112"/>
      <w:r w:rsidRPr="00C37D2B">
        <w:t>8.3.10</w:t>
      </w:r>
      <w:r w:rsidRPr="00C37D2B">
        <w:tab/>
        <w:t>Handover Report</w:t>
      </w:r>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4F34B482" w14:textId="77777777" w:rsidR="006B1984" w:rsidRPr="00C37D2B" w:rsidRDefault="006B1984" w:rsidP="006B1984">
      <w:pPr>
        <w:pStyle w:val="Heading4"/>
      </w:pPr>
      <w:bookmarkStart w:id="2133" w:name="_CR8_3_10_1"/>
      <w:bookmarkStart w:id="2134" w:name="_Toc20954196"/>
      <w:bookmarkStart w:id="2135" w:name="_Toc29902200"/>
      <w:bookmarkStart w:id="2136" w:name="_Toc29906204"/>
      <w:bookmarkStart w:id="2137" w:name="_Toc36550194"/>
      <w:bookmarkStart w:id="2138" w:name="_Toc45103922"/>
      <w:bookmarkStart w:id="2139" w:name="_Toc45227418"/>
      <w:bookmarkStart w:id="2140" w:name="_Toc45891232"/>
      <w:bookmarkStart w:id="2141" w:name="_Toc51763870"/>
      <w:bookmarkStart w:id="2142" w:name="_Toc56527869"/>
      <w:bookmarkStart w:id="2143" w:name="_Toc64381836"/>
      <w:bookmarkStart w:id="2144" w:name="_Toc66283411"/>
      <w:bookmarkStart w:id="2145" w:name="_Toc67910787"/>
      <w:bookmarkStart w:id="2146" w:name="_Toc73979565"/>
      <w:bookmarkStart w:id="2147" w:name="_Toc88650289"/>
      <w:bookmarkStart w:id="2148" w:name="_Toc97885416"/>
      <w:bookmarkStart w:id="2149" w:name="_Toc98882532"/>
      <w:bookmarkStart w:id="2150" w:name="_Toc105523068"/>
      <w:bookmarkStart w:id="2151" w:name="_Toc106130612"/>
      <w:bookmarkStart w:id="2152" w:name="_Toc113839763"/>
      <w:bookmarkStart w:id="2153" w:name="_Toc155893373"/>
      <w:bookmarkEnd w:id="2133"/>
      <w:r w:rsidRPr="00C37D2B">
        <w:t>8.3.10.1</w:t>
      </w:r>
      <w:r w:rsidRPr="00C37D2B">
        <w:tab/>
        <w:t>General</w:t>
      </w:r>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33FDC727" w14:textId="77777777" w:rsidR="006B1984" w:rsidRPr="00C37D2B" w:rsidRDefault="006B1984" w:rsidP="006B1984">
      <w:r w:rsidRPr="00C37D2B">
        <w:t xml:space="preserve">The purpose of the Handover Report procedure is to transfer mobility related information between </w:t>
      </w:r>
      <w:r w:rsidRPr="00C37D2B">
        <w:rPr>
          <w:rFonts w:eastAsia="Malgun Gothic"/>
        </w:rPr>
        <w:t>eNBs</w:t>
      </w:r>
      <w:r w:rsidRPr="00C37D2B">
        <w:t>.</w:t>
      </w:r>
    </w:p>
    <w:p w14:paraId="29CDFA89"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5E112BAA" w14:textId="77777777" w:rsidR="006B1984" w:rsidRPr="00C37D2B" w:rsidRDefault="006B1984" w:rsidP="006B1984">
      <w:pPr>
        <w:pStyle w:val="Heading4"/>
      </w:pPr>
      <w:bookmarkStart w:id="2154" w:name="_CR8_3_10_2"/>
      <w:bookmarkStart w:id="2155" w:name="_Toc20954197"/>
      <w:bookmarkStart w:id="2156" w:name="_Toc29902201"/>
      <w:bookmarkStart w:id="2157" w:name="_Toc29906205"/>
      <w:bookmarkStart w:id="2158" w:name="_Toc36550195"/>
      <w:bookmarkStart w:id="2159" w:name="_Toc45103923"/>
      <w:bookmarkStart w:id="2160" w:name="_Toc45227419"/>
      <w:bookmarkStart w:id="2161" w:name="_Toc45891233"/>
      <w:bookmarkStart w:id="2162" w:name="_Toc51763871"/>
      <w:bookmarkStart w:id="2163" w:name="_Toc56527870"/>
      <w:bookmarkStart w:id="2164" w:name="_Toc64381837"/>
      <w:bookmarkStart w:id="2165" w:name="_Toc66283412"/>
      <w:bookmarkStart w:id="2166" w:name="_Toc67910788"/>
      <w:bookmarkStart w:id="2167" w:name="_Toc73979566"/>
      <w:bookmarkStart w:id="2168" w:name="_Toc88650290"/>
      <w:bookmarkStart w:id="2169" w:name="_Toc97885417"/>
      <w:bookmarkStart w:id="2170" w:name="_Toc98882533"/>
      <w:bookmarkStart w:id="2171" w:name="_Toc105523069"/>
      <w:bookmarkStart w:id="2172" w:name="_Toc106130613"/>
      <w:bookmarkStart w:id="2173" w:name="_Toc113839764"/>
      <w:bookmarkStart w:id="2174" w:name="_Toc155893374"/>
      <w:bookmarkEnd w:id="2154"/>
      <w:r w:rsidRPr="00C37D2B">
        <w:t>8.3.10.2</w:t>
      </w:r>
      <w:r w:rsidRPr="00C37D2B">
        <w:tab/>
        <w:t>Successful Operation</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bookmarkStart w:id="2175" w:name="_MON_1319518540"/>
    <w:bookmarkEnd w:id="2175"/>
    <w:p w14:paraId="53C5070D" w14:textId="77777777" w:rsidR="006B1984" w:rsidRPr="00C37D2B" w:rsidRDefault="006B1984" w:rsidP="006B1984">
      <w:pPr>
        <w:pStyle w:val="TH"/>
      </w:pPr>
      <w:r w:rsidRPr="00C37D2B">
        <w:rPr>
          <w:noProof/>
        </w:rPr>
        <w:object w:dxaOrig="5429" w:dyaOrig="2654" w14:anchorId="1CEE4862">
          <v:shape id="_x0000_i1055" type="#_x0000_t75" alt="" style="width:255.15pt;height:123.85pt;mso-width-percent:0;mso-height-percent:0;mso-width-percent:0;mso-height-percent:0" o:ole="">
            <v:imagedata r:id="rId71" o:title=""/>
          </v:shape>
          <o:OLEObject Type="Embed" ProgID="Word.Picture.8" ShapeID="_x0000_i1055" DrawAspect="Content" ObjectID="_1771328842" r:id="rId72"/>
        </w:object>
      </w:r>
    </w:p>
    <w:p w14:paraId="48AC65F3" w14:textId="77777777" w:rsidR="006B1984" w:rsidRPr="00C37D2B" w:rsidRDefault="006B1984" w:rsidP="006B1984">
      <w:pPr>
        <w:pStyle w:val="TF0"/>
      </w:pPr>
      <w:bookmarkStart w:id="2176" w:name="_CRFigure8_3_10_21"/>
      <w:r w:rsidRPr="00C37D2B">
        <w:t xml:space="preserve">Figure </w:t>
      </w:r>
      <w:bookmarkEnd w:id="2176"/>
      <w:r w:rsidRPr="00C37D2B">
        <w:t>8.3.10.2-1: Handover Report, successful operation</w:t>
      </w:r>
    </w:p>
    <w:p w14:paraId="18CFE828" w14:textId="77777777" w:rsidR="006B1984" w:rsidRPr="00C37D2B" w:rsidRDefault="006B1984" w:rsidP="006B1984">
      <w:r w:rsidRPr="00C37D2B">
        <w:t xml:space="preserve">An eNB initiates the procedure by sending an HANDOVER REPORT message to another </w:t>
      </w:r>
      <w:r w:rsidRPr="00C37D2B">
        <w:rPr>
          <w:rFonts w:eastAsia="Malgun Gothic"/>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7B0A07F1" w14:textId="77777777" w:rsidR="006B1984" w:rsidRPr="00C37D2B" w:rsidRDefault="006B1984" w:rsidP="006B1984">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4ADF9858" w14:textId="77777777" w:rsidR="006B1984" w:rsidRPr="00C37D2B" w:rsidRDefault="006B1984" w:rsidP="006B1984">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7EE4421B" w14:textId="77777777" w:rsidR="006B1984" w:rsidRPr="00C37D2B" w:rsidRDefault="006B1984" w:rsidP="006B1984">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15C8F35B" w14:textId="77777777" w:rsidR="006B1984" w:rsidRPr="00C37D2B" w:rsidRDefault="006B1984" w:rsidP="006B1984">
      <w:pPr>
        <w:pStyle w:val="B1"/>
      </w:pPr>
      <w:r w:rsidRPr="00C37D2B">
        <w:lastRenderedPageBreak/>
        <w:t>-</w:t>
      </w:r>
      <w:r w:rsidRPr="00C37D2B">
        <w:tab/>
        <w:t xml:space="preserve">the </w:t>
      </w:r>
      <w:r w:rsidRPr="00C37D2B">
        <w:rPr>
          <w:i/>
        </w:rPr>
        <w:t>Source cell C-RNTI</w:t>
      </w:r>
      <w:r w:rsidRPr="00C37D2B">
        <w:t xml:space="preserve"> IE.</w:t>
      </w:r>
    </w:p>
    <w:p w14:paraId="592CB31D" w14:textId="77777777" w:rsidR="006B1984" w:rsidRPr="00C37D2B" w:rsidRDefault="006B1984" w:rsidP="006B1984">
      <w:r w:rsidRPr="00C37D2B">
        <w:t>If received, the eNB</w:t>
      </w:r>
      <w:r w:rsidRPr="00C37D2B">
        <w:rPr>
          <w:vertAlign w:val="subscript"/>
        </w:rPr>
        <w:t>2</w:t>
      </w:r>
      <w:r w:rsidRPr="00C37D2B">
        <w:t xml:space="preserve"> uses the above information according to TS 36.300 [15].</w:t>
      </w:r>
    </w:p>
    <w:p w14:paraId="22E03D33" w14:textId="77777777" w:rsidR="006B1984" w:rsidRPr="00C37D2B" w:rsidRDefault="006B1984" w:rsidP="006B1984">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0F9882F4" w14:textId="77777777" w:rsidR="006B1984" w:rsidRPr="00C37D2B" w:rsidRDefault="006B1984" w:rsidP="006B1984">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t xml:space="preserve">the </w:t>
      </w:r>
      <w:r w:rsidRPr="00C37D2B">
        <w:rPr>
          <w:i/>
        </w:rPr>
        <w:t>Failure cell ECGI</w:t>
      </w:r>
      <w:r w:rsidRPr="00C37D2B">
        <w:t xml:space="preserve"> IE).</w:t>
      </w:r>
    </w:p>
    <w:p w14:paraId="68E491AC" w14:textId="77777777" w:rsidR="006B1984" w:rsidRPr="00DE0E48" w:rsidRDefault="006B1984" w:rsidP="006B1984">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t xml:space="preserve">the </w:t>
      </w:r>
      <w:r w:rsidRPr="00DE0E48">
        <w:rPr>
          <w:i/>
        </w:rPr>
        <w:t>Failure cell ECGI</w:t>
      </w:r>
      <w:r w:rsidRPr="00DE0E48">
        <w:t xml:space="preserve"> IE).</w:t>
      </w:r>
    </w:p>
    <w:p w14:paraId="23B554D1" w14:textId="77777777" w:rsidR="006B1984" w:rsidRPr="00C37D2B" w:rsidRDefault="006B1984" w:rsidP="006B1984">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Pr="00DE0E48">
        <w:t xml:space="preserve"> If the </w:t>
      </w:r>
      <w:r w:rsidRPr="00DE0E48">
        <w:rPr>
          <w:i/>
        </w:rPr>
        <w:t>Handover Report Type</w:t>
      </w:r>
      <w:r w:rsidRPr="00DE0E48">
        <w:t xml:space="preserve"> IE is set to "Inter</w:t>
      </w:r>
      <w:r>
        <w:t>-system</w:t>
      </w:r>
      <w:r w:rsidRPr="00DE0E48">
        <w:t xml:space="preserve"> ping-pong", then the </w:t>
      </w:r>
      <w:r w:rsidRPr="00DE0E48">
        <w:rPr>
          <w:i/>
        </w:rPr>
        <w:t xml:space="preserve">Target cell in </w:t>
      </w:r>
      <w:r>
        <w:rPr>
          <w:i/>
        </w:rPr>
        <w:t>NG-RAN</w:t>
      </w:r>
      <w:r w:rsidRPr="00DE0E48">
        <w:t xml:space="preserve"> IE shall be included in the HANDOVER REPORT message.</w:t>
      </w:r>
    </w:p>
    <w:p w14:paraId="7E83ADE3" w14:textId="77777777" w:rsidR="006B1984" w:rsidRPr="00C37D2B" w:rsidRDefault="006B1984" w:rsidP="006B1984">
      <w:pPr>
        <w:pStyle w:val="Heading4"/>
      </w:pPr>
      <w:bookmarkStart w:id="2177" w:name="_CR8_3_10_3"/>
      <w:bookmarkStart w:id="2178" w:name="_Toc20954198"/>
      <w:bookmarkStart w:id="2179" w:name="_Toc29902202"/>
      <w:bookmarkStart w:id="2180" w:name="_Toc29906206"/>
      <w:bookmarkStart w:id="2181" w:name="_Toc36550196"/>
      <w:bookmarkStart w:id="2182" w:name="_Toc45103924"/>
      <w:bookmarkStart w:id="2183" w:name="_Toc45227420"/>
      <w:bookmarkStart w:id="2184" w:name="_Toc45891234"/>
      <w:bookmarkStart w:id="2185" w:name="_Toc51763872"/>
      <w:bookmarkStart w:id="2186" w:name="_Toc56527871"/>
      <w:bookmarkStart w:id="2187" w:name="_Toc64381838"/>
      <w:bookmarkStart w:id="2188" w:name="_Toc66283413"/>
      <w:bookmarkStart w:id="2189" w:name="_Toc67910789"/>
      <w:bookmarkStart w:id="2190" w:name="_Toc73979567"/>
      <w:bookmarkStart w:id="2191" w:name="_Toc88650291"/>
      <w:bookmarkStart w:id="2192" w:name="_Toc97885418"/>
      <w:bookmarkStart w:id="2193" w:name="_Toc98882534"/>
      <w:bookmarkStart w:id="2194" w:name="_Toc105523070"/>
      <w:bookmarkStart w:id="2195" w:name="_Toc106130614"/>
      <w:bookmarkStart w:id="2196" w:name="_Toc113839765"/>
      <w:bookmarkStart w:id="2197" w:name="_Toc155893375"/>
      <w:bookmarkEnd w:id="2177"/>
      <w:r w:rsidRPr="00C37D2B">
        <w:t>8.3.10.3</w:t>
      </w:r>
      <w:r w:rsidRPr="00C37D2B">
        <w:tab/>
        <w:t>Unsuccessful Operation</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1CB2E71C" w14:textId="77777777" w:rsidR="006B1984" w:rsidRPr="00C37D2B" w:rsidRDefault="006B1984" w:rsidP="006B1984">
      <w:r w:rsidRPr="00C37D2B">
        <w:t>Not applicable.</w:t>
      </w:r>
    </w:p>
    <w:p w14:paraId="1658EA93" w14:textId="77777777" w:rsidR="006B1984" w:rsidRPr="00C37D2B" w:rsidRDefault="006B1984" w:rsidP="006B1984">
      <w:pPr>
        <w:pStyle w:val="Heading4"/>
      </w:pPr>
      <w:bookmarkStart w:id="2198" w:name="_CR8_3_10_4"/>
      <w:bookmarkStart w:id="2199" w:name="_Toc20954199"/>
      <w:bookmarkStart w:id="2200" w:name="_Toc29902203"/>
      <w:bookmarkStart w:id="2201" w:name="_Toc29906207"/>
      <w:bookmarkStart w:id="2202" w:name="_Toc36550197"/>
      <w:bookmarkStart w:id="2203" w:name="_Toc45103925"/>
      <w:bookmarkStart w:id="2204" w:name="_Toc45227421"/>
      <w:bookmarkStart w:id="2205" w:name="_Toc45891235"/>
      <w:bookmarkStart w:id="2206" w:name="_Toc51763873"/>
      <w:bookmarkStart w:id="2207" w:name="_Toc56527872"/>
      <w:bookmarkStart w:id="2208" w:name="_Toc64381839"/>
      <w:bookmarkStart w:id="2209" w:name="_Toc66283414"/>
      <w:bookmarkStart w:id="2210" w:name="_Toc67910790"/>
      <w:bookmarkStart w:id="2211" w:name="_Toc73979568"/>
      <w:bookmarkStart w:id="2212" w:name="_Toc88650292"/>
      <w:bookmarkStart w:id="2213" w:name="_Toc97885419"/>
      <w:bookmarkStart w:id="2214" w:name="_Toc98882535"/>
      <w:bookmarkStart w:id="2215" w:name="_Toc105523071"/>
      <w:bookmarkStart w:id="2216" w:name="_Toc106130615"/>
      <w:bookmarkStart w:id="2217" w:name="_Toc113839766"/>
      <w:bookmarkStart w:id="2218" w:name="_Toc155893376"/>
      <w:bookmarkEnd w:id="2198"/>
      <w:r w:rsidRPr="00C37D2B">
        <w:t>8.3.10.4</w:t>
      </w:r>
      <w:r w:rsidRPr="00C37D2B">
        <w:tab/>
        <w:t>Abnormal Conditions</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6C2BD53A" w14:textId="77777777" w:rsidR="006B1984" w:rsidRPr="00C37D2B" w:rsidRDefault="006B1984" w:rsidP="006B1984">
      <w:r w:rsidRPr="00C37D2B">
        <w:t>Void.</w:t>
      </w:r>
    </w:p>
    <w:p w14:paraId="68A00B61" w14:textId="77777777" w:rsidR="006B1984" w:rsidRPr="00C37D2B" w:rsidRDefault="006B1984" w:rsidP="006B1984">
      <w:pPr>
        <w:pStyle w:val="Heading3"/>
      </w:pPr>
      <w:bookmarkStart w:id="2219" w:name="_CR8_3_11"/>
      <w:bookmarkStart w:id="2220" w:name="_Toc20954200"/>
      <w:bookmarkStart w:id="2221" w:name="_Toc29902204"/>
      <w:bookmarkStart w:id="2222" w:name="_Toc29906208"/>
      <w:bookmarkStart w:id="2223" w:name="_Toc36550198"/>
      <w:bookmarkStart w:id="2224" w:name="_Toc45103926"/>
      <w:bookmarkStart w:id="2225" w:name="_Toc45227422"/>
      <w:bookmarkStart w:id="2226" w:name="_Toc45891236"/>
      <w:bookmarkStart w:id="2227" w:name="_Toc51763874"/>
      <w:bookmarkStart w:id="2228" w:name="_Toc56527873"/>
      <w:bookmarkStart w:id="2229" w:name="_Toc64381840"/>
      <w:bookmarkStart w:id="2230" w:name="_Toc66283415"/>
      <w:bookmarkStart w:id="2231" w:name="_Toc67910791"/>
      <w:bookmarkStart w:id="2232" w:name="_Toc73979569"/>
      <w:bookmarkStart w:id="2233" w:name="_Toc88650293"/>
      <w:bookmarkStart w:id="2234" w:name="_Toc97885420"/>
      <w:bookmarkStart w:id="2235" w:name="_Toc98882536"/>
      <w:bookmarkStart w:id="2236" w:name="_Toc105523072"/>
      <w:bookmarkStart w:id="2237" w:name="_Toc106130616"/>
      <w:bookmarkStart w:id="2238" w:name="_Toc113839767"/>
      <w:bookmarkStart w:id="2239" w:name="_Toc155893377"/>
      <w:bookmarkEnd w:id="2219"/>
      <w:r w:rsidRPr="00C37D2B">
        <w:t>8.3.11</w:t>
      </w:r>
      <w:r w:rsidRPr="00C37D2B">
        <w:tab/>
        <w:t>Cell Activation</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5EE16513" w14:textId="77777777" w:rsidR="006B1984" w:rsidRPr="00C37D2B" w:rsidRDefault="006B1984" w:rsidP="006B1984">
      <w:pPr>
        <w:pStyle w:val="Heading4"/>
      </w:pPr>
      <w:bookmarkStart w:id="2240" w:name="_CR8_3_11_1"/>
      <w:bookmarkStart w:id="2241" w:name="_Toc20954201"/>
      <w:bookmarkStart w:id="2242" w:name="_Toc29902205"/>
      <w:bookmarkStart w:id="2243" w:name="_Toc29906209"/>
      <w:bookmarkStart w:id="2244" w:name="_Toc36550199"/>
      <w:bookmarkStart w:id="2245" w:name="_Toc45103927"/>
      <w:bookmarkStart w:id="2246" w:name="_Toc45227423"/>
      <w:bookmarkStart w:id="2247" w:name="_Toc45891237"/>
      <w:bookmarkStart w:id="2248" w:name="_Toc51763875"/>
      <w:bookmarkStart w:id="2249" w:name="_Toc56527874"/>
      <w:bookmarkStart w:id="2250" w:name="_Toc64381841"/>
      <w:bookmarkStart w:id="2251" w:name="_Toc66283416"/>
      <w:bookmarkStart w:id="2252" w:name="_Toc67910792"/>
      <w:bookmarkStart w:id="2253" w:name="_Toc73979570"/>
      <w:bookmarkStart w:id="2254" w:name="_Toc88650294"/>
      <w:bookmarkStart w:id="2255" w:name="_Toc97885421"/>
      <w:bookmarkStart w:id="2256" w:name="_Toc98882537"/>
      <w:bookmarkStart w:id="2257" w:name="_Toc105523073"/>
      <w:bookmarkStart w:id="2258" w:name="_Toc106130617"/>
      <w:bookmarkStart w:id="2259" w:name="_Toc113839768"/>
      <w:bookmarkStart w:id="2260" w:name="_Toc155893378"/>
      <w:bookmarkEnd w:id="2240"/>
      <w:r w:rsidRPr="00C37D2B">
        <w:t>8.3.11.1</w:t>
      </w:r>
      <w:r w:rsidRPr="00C37D2B">
        <w:tab/>
        <w:t>General</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p>
    <w:p w14:paraId="07EF65C5" w14:textId="77777777" w:rsidR="006B1984" w:rsidRPr="00C37D2B" w:rsidRDefault="006B1984" w:rsidP="006B1984">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061FDE35"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0F9C4E1B" w14:textId="77777777" w:rsidR="006B1984" w:rsidRPr="00C37D2B" w:rsidRDefault="006B1984" w:rsidP="006B1984">
      <w:pPr>
        <w:pStyle w:val="Heading4"/>
      </w:pPr>
      <w:bookmarkStart w:id="2261" w:name="_CR8_3_11_2"/>
      <w:bookmarkStart w:id="2262" w:name="_Toc20954202"/>
      <w:bookmarkStart w:id="2263" w:name="_Toc29902206"/>
      <w:bookmarkStart w:id="2264" w:name="_Toc29906210"/>
      <w:bookmarkStart w:id="2265" w:name="_Toc36550200"/>
      <w:bookmarkStart w:id="2266" w:name="_Toc45103928"/>
      <w:bookmarkStart w:id="2267" w:name="_Toc45227424"/>
      <w:bookmarkStart w:id="2268" w:name="_Toc45891238"/>
      <w:bookmarkStart w:id="2269" w:name="_Toc51763876"/>
      <w:bookmarkStart w:id="2270" w:name="_Toc56527875"/>
      <w:bookmarkStart w:id="2271" w:name="_Toc64381842"/>
      <w:bookmarkStart w:id="2272" w:name="_Toc66283417"/>
      <w:bookmarkStart w:id="2273" w:name="_Toc67910793"/>
      <w:bookmarkStart w:id="2274" w:name="_Toc73979571"/>
      <w:bookmarkStart w:id="2275" w:name="_Toc88650295"/>
      <w:bookmarkStart w:id="2276" w:name="_Toc97885422"/>
      <w:bookmarkStart w:id="2277" w:name="_Toc98882538"/>
      <w:bookmarkStart w:id="2278" w:name="_Toc105523074"/>
      <w:bookmarkStart w:id="2279" w:name="_Toc106130618"/>
      <w:bookmarkStart w:id="2280" w:name="_Toc113839769"/>
      <w:bookmarkStart w:id="2281" w:name="_Toc155893379"/>
      <w:bookmarkEnd w:id="2261"/>
      <w:r w:rsidRPr="00C37D2B">
        <w:t>8.3.11.2</w:t>
      </w:r>
      <w:r w:rsidRPr="00C37D2B">
        <w:tab/>
        <w:t>Successful Operation</w:t>
      </w:r>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bookmarkStart w:id="2282" w:name="_MON_1318155678"/>
    <w:bookmarkEnd w:id="2282"/>
    <w:p w14:paraId="7A6D13C8" w14:textId="77777777" w:rsidR="006B1984" w:rsidRPr="00C37D2B" w:rsidRDefault="006B1984" w:rsidP="006B1984">
      <w:pPr>
        <w:pStyle w:val="TH"/>
      </w:pPr>
      <w:r w:rsidRPr="00C37D2B">
        <w:rPr>
          <w:noProof/>
        </w:rPr>
        <w:object w:dxaOrig="5673" w:dyaOrig="2354" w14:anchorId="7C5B9364">
          <v:shape id="_x0000_i1056" type="#_x0000_t75" alt="" style="width:267.85pt;height:111.75pt;mso-width-percent:0;mso-height-percent:0;mso-width-percent:0;mso-height-percent:0" o:ole="">
            <v:imagedata r:id="rId73" o:title=""/>
          </v:shape>
          <o:OLEObject Type="Embed" ProgID="Word.Picture.8" ShapeID="_x0000_i1056" DrawAspect="Content" ObjectID="_1771328843" r:id="rId74"/>
        </w:object>
      </w:r>
    </w:p>
    <w:p w14:paraId="459CE5C7" w14:textId="77777777" w:rsidR="006B1984" w:rsidRPr="00C37D2B" w:rsidRDefault="006B1984" w:rsidP="006B1984">
      <w:pPr>
        <w:pStyle w:val="TF0"/>
      </w:pPr>
      <w:bookmarkStart w:id="2283" w:name="_CRFigure8_3_11_21"/>
      <w:r w:rsidRPr="00C37D2B">
        <w:t xml:space="preserve">Figure </w:t>
      </w:r>
      <w:bookmarkEnd w:id="2283"/>
      <w:r w:rsidRPr="00C37D2B">
        <w:t>8.3.11.2-1: Cell Activation, successful operation</w:t>
      </w:r>
    </w:p>
    <w:p w14:paraId="2F27E287" w14:textId="77777777" w:rsidR="006B1984" w:rsidRPr="00C37D2B" w:rsidRDefault="006B1984" w:rsidP="006B1984">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282A29B7" w14:textId="77777777" w:rsidR="006B1984" w:rsidRPr="00C37D2B" w:rsidRDefault="006B1984" w:rsidP="006B1984">
      <w:r w:rsidRPr="00C37D2B">
        <w:rPr>
          <w:lang w:eastAsia="zh-CN"/>
        </w:rPr>
        <w:t>Upon receipt of this message, eNB</w:t>
      </w:r>
      <w:r w:rsidRPr="00C37D2B">
        <w:rPr>
          <w:vertAlign w:val="subscript"/>
        </w:rPr>
        <w:t>2</w:t>
      </w:r>
      <w:r w:rsidRPr="00C37D2B">
        <w:rPr>
          <w:vertAlign w:val="subscript"/>
          <w:lang w:eastAsia="zh-CN"/>
        </w:rPr>
        <w:t xml:space="preserve"> </w:t>
      </w:r>
      <w:r w:rsidRPr="00C37D2B">
        <w:rPr>
          <w:lang w:eastAsia="zh-CN"/>
        </w:rPr>
        <w:t xml:space="preserve">should activate the cell(s) indicated in the </w:t>
      </w:r>
      <w:r w:rsidRPr="00C37D2B">
        <w:t>CELL ACTIVATION REQUEST message and shall indicate in the CELL ACTIVATION RESPONSE message for which cells the request was fulfilled.</w:t>
      </w:r>
    </w:p>
    <w:p w14:paraId="748F0EB2" w14:textId="77777777" w:rsidR="006B1984" w:rsidRPr="00C37D2B" w:rsidRDefault="006B1984" w:rsidP="006B1984">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2F33ABDD" w14:textId="77777777" w:rsidR="006B1984" w:rsidRPr="00C37D2B" w:rsidRDefault="006B1984" w:rsidP="006B1984">
      <w:r w:rsidRPr="00C37D2B">
        <w:lastRenderedPageBreak/>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s)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6C551805" w14:textId="77777777" w:rsidR="006B1984" w:rsidRPr="00C37D2B" w:rsidRDefault="006B1984" w:rsidP="006B1984">
      <w:pPr>
        <w:pStyle w:val="Heading4"/>
        <w:rPr>
          <w:lang w:eastAsia="zh-CN"/>
        </w:rPr>
      </w:pPr>
      <w:bookmarkStart w:id="2284" w:name="_CR8_3_11_3"/>
      <w:bookmarkStart w:id="2285" w:name="_Toc20954203"/>
      <w:bookmarkStart w:id="2286" w:name="_Toc29902207"/>
      <w:bookmarkStart w:id="2287" w:name="_Toc29906211"/>
      <w:bookmarkStart w:id="2288" w:name="_Toc36550201"/>
      <w:bookmarkStart w:id="2289" w:name="_Toc45103929"/>
      <w:bookmarkStart w:id="2290" w:name="_Toc45227425"/>
      <w:bookmarkStart w:id="2291" w:name="_Toc45891239"/>
      <w:bookmarkStart w:id="2292" w:name="_Toc51763877"/>
      <w:bookmarkStart w:id="2293" w:name="_Toc56527876"/>
      <w:bookmarkStart w:id="2294" w:name="_Toc64381843"/>
      <w:bookmarkStart w:id="2295" w:name="_Toc66283418"/>
      <w:bookmarkStart w:id="2296" w:name="_Toc67910794"/>
      <w:bookmarkStart w:id="2297" w:name="_Toc73979572"/>
      <w:bookmarkStart w:id="2298" w:name="_Toc88650296"/>
      <w:bookmarkStart w:id="2299" w:name="_Toc97885423"/>
      <w:bookmarkStart w:id="2300" w:name="_Toc98882539"/>
      <w:bookmarkStart w:id="2301" w:name="_Toc105523075"/>
      <w:bookmarkStart w:id="2302" w:name="_Toc106130619"/>
      <w:bookmarkStart w:id="2303" w:name="_Toc113839770"/>
      <w:bookmarkStart w:id="2304" w:name="_Toc155893380"/>
      <w:bookmarkEnd w:id="2284"/>
      <w:r w:rsidRPr="00C37D2B">
        <w:t>8.3.11.3</w:t>
      </w:r>
      <w:r w:rsidRPr="00C37D2B">
        <w:tab/>
        <w:t>Unsuccessful Operation</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bookmarkStart w:id="2305" w:name="_MON_1324475246"/>
    <w:bookmarkEnd w:id="2305"/>
    <w:bookmarkStart w:id="2306" w:name="_MON_1324481215"/>
    <w:bookmarkEnd w:id="2306"/>
    <w:p w14:paraId="178776BF" w14:textId="77777777" w:rsidR="006B1984" w:rsidRPr="00C37D2B" w:rsidRDefault="006B1984" w:rsidP="006B1984">
      <w:pPr>
        <w:pStyle w:val="TH"/>
        <w:rPr>
          <w:lang w:eastAsia="zh-CN"/>
        </w:rPr>
      </w:pPr>
      <w:r w:rsidRPr="00C37D2B">
        <w:rPr>
          <w:noProof/>
        </w:rPr>
        <w:object w:dxaOrig="5673" w:dyaOrig="2354" w14:anchorId="60326195">
          <v:shape id="_x0000_i1057" type="#_x0000_t75" alt="" style="width:267.85pt;height:111.75pt;mso-width-percent:0;mso-height-percent:0;mso-width-percent:0;mso-height-percent:0" o:ole="">
            <v:imagedata r:id="rId75" o:title=""/>
          </v:shape>
          <o:OLEObject Type="Embed" ProgID="Word.Picture.8" ShapeID="_x0000_i1057" DrawAspect="Content" ObjectID="_1771328844" r:id="rId76"/>
        </w:object>
      </w:r>
    </w:p>
    <w:p w14:paraId="42E34BD6" w14:textId="77777777" w:rsidR="006B1984" w:rsidRPr="00C37D2B" w:rsidRDefault="006B1984" w:rsidP="006B1984">
      <w:pPr>
        <w:pStyle w:val="TF0"/>
      </w:pPr>
      <w:bookmarkStart w:id="2307" w:name="_CRFigure8_3_11_31"/>
      <w:r w:rsidRPr="00C37D2B">
        <w:t xml:space="preserve">Figure </w:t>
      </w:r>
      <w:bookmarkEnd w:id="2307"/>
      <w:r w:rsidRPr="00C37D2B">
        <w:t>8.3.11.</w:t>
      </w:r>
      <w:r w:rsidRPr="00C37D2B">
        <w:rPr>
          <w:lang w:eastAsia="zh-CN"/>
        </w:rPr>
        <w:t>3</w:t>
      </w:r>
      <w:r w:rsidRPr="00C37D2B">
        <w:t xml:space="preserve">-1: Cell Activation, </w:t>
      </w:r>
      <w:r w:rsidRPr="00C37D2B">
        <w:rPr>
          <w:lang w:eastAsia="zh-CN"/>
        </w:rPr>
        <w:t>un</w:t>
      </w:r>
      <w:r w:rsidRPr="00C37D2B">
        <w:t>successful operation</w:t>
      </w:r>
    </w:p>
    <w:p w14:paraId="24E13167" w14:textId="77777777" w:rsidR="006B1984" w:rsidRPr="00C37D2B" w:rsidRDefault="006B1984" w:rsidP="006B1984">
      <w:r w:rsidRPr="00C37D2B">
        <w:t>If the eNB</w:t>
      </w:r>
      <w:r w:rsidRPr="00C37D2B">
        <w:rPr>
          <w:vertAlign w:val="subscript"/>
        </w:rPr>
        <w:t>2</w:t>
      </w:r>
      <w:r w:rsidRPr="00C37D2B">
        <w:t xml:space="preserve"> cannot </w:t>
      </w:r>
      <w:r w:rsidRPr="00C37D2B">
        <w:rPr>
          <w:lang w:eastAsia="zh-CN"/>
        </w:rPr>
        <w:t xml:space="preserve">activate any of the cells indicated in the </w:t>
      </w:r>
      <w:r w:rsidRPr="00C37D2B">
        <w:t>CELL ACTIVATION REQUEST message</w:t>
      </w:r>
      <w:r w:rsidRPr="00C37D2B">
        <w:rPr>
          <w:lang w:eastAsia="zh-CN"/>
        </w:rPr>
        <w:t>,</w:t>
      </w:r>
      <w:r w:rsidRPr="00C37D2B">
        <w:t xml:space="preserve"> it shall respond with a </w:t>
      </w:r>
      <w:r w:rsidRPr="00C37D2B">
        <w:rPr>
          <w:lang w:eastAsia="zh-CN"/>
        </w:rPr>
        <w:t>CELL ACTIVATION</w:t>
      </w:r>
      <w:r w:rsidRPr="00C37D2B">
        <w:t xml:space="preserve"> FAILURE message with an appropriate cause value.</w:t>
      </w:r>
    </w:p>
    <w:p w14:paraId="6E30FC08" w14:textId="77777777" w:rsidR="006B1984" w:rsidRPr="00C37D2B" w:rsidRDefault="006B1984" w:rsidP="006B1984">
      <w:pPr>
        <w:pStyle w:val="Heading4"/>
      </w:pPr>
      <w:bookmarkStart w:id="2308" w:name="_CR8_3_11_4"/>
      <w:bookmarkStart w:id="2309" w:name="_Toc20954204"/>
      <w:bookmarkStart w:id="2310" w:name="_Toc29902208"/>
      <w:bookmarkStart w:id="2311" w:name="_Toc29906212"/>
      <w:bookmarkStart w:id="2312" w:name="_Toc36550202"/>
      <w:bookmarkStart w:id="2313" w:name="_Toc45103930"/>
      <w:bookmarkStart w:id="2314" w:name="_Toc45227426"/>
      <w:bookmarkStart w:id="2315" w:name="_Toc45891240"/>
      <w:bookmarkStart w:id="2316" w:name="_Toc51763878"/>
      <w:bookmarkStart w:id="2317" w:name="_Toc56527877"/>
      <w:bookmarkStart w:id="2318" w:name="_Toc64381844"/>
      <w:bookmarkStart w:id="2319" w:name="_Toc66283419"/>
      <w:bookmarkStart w:id="2320" w:name="_Toc67910795"/>
      <w:bookmarkStart w:id="2321" w:name="_Toc73979573"/>
      <w:bookmarkStart w:id="2322" w:name="_Toc88650297"/>
      <w:bookmarkStart w:id="2323" w:name="_Toc97885424"/>
      <w:bookmarkStart w:id="2324" w:name="_Toc98882540"/>
      <w:bookmarkStart w:id="2325" w:name="_Toc105523076"/>
      <w:bookmarkStart w:id="2326" w:name="_Toc106130620"/>
      <w:bookmarkStart w:id="2327" w:name="_Toc113839771"/>
      <w:bookmarkStart w:id="2328" w:name="_Toc155893381"/>
      <w:bookmarkEnd w:id="2308"/>
      <w:r w:rsidRPr="00C37D2B">
        <w:t>8.3.11.4</w:t>
      </w:r>
      <w:r w:rsidRPr="00C37D2B">
        <w:tab/>
        <w:t>Abnormal Conditions</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6841A0E9" w14:textId="77777777" w:rsidR="006B1984" w:rsidRPr="00C37D2B" w:rsidRDefault="006B1984" w:rsidP="006B1984">
      <w:r w:rsidRPr="00C37D2B">
        <w:t>Not applicable.</w:t>
      </w:r>
    </w:p>
    <w:p w14:paraId="38C6FAF6" w14:textId="77777777" w:rsidR="006B1984" w:rsidRPr="00C37D2B" w:rsidRDefault="006B1984" w:rsidP="006B1984">
      <w:pPr>
        <w:pStyle w:val="Heading3"/>
      </w:pPr>
      <w:bookmarkStart w:id="2329" w:name="_CR8_3_12"/>
      <w:bookmarkStart w:id="2330" w:name="_Toc20954205"/>
      <w:bookmarkStart w:id="2331" w:name="_Toc29902209"/>
      <w:bookmarkStart w:id="2332" w:name="_Toc29906213"/>
      <w:bookmarkStart w:id="2333" w:name="_Toc36550203"/>
      <w:bookmarkStart w:id="2334" w:name="_Toc45103931"/>
      <w:bookmarkStart w:id="2335" w:name="_Toc45227427"/>
      <w:bookmarkStart w:id="2336" w:name="_Toc45891241"/>
      <w:bookmarkStart w:id="2337" w:name="_Toc51763879"/>
      <w:bookmarkStart w:id="2338" w:name="_Toc56527878"/>
      <w:bookmarkStart w:id="2339" w:name="_Toc64381845"/>
      <w:bookmarkStart w:id="2340" w:name="_Toc66283420"/>
      <w:bookmarkStart w:id="2341" w:name="_Toc67910796"/>
      <w:bookmarkStart w:id="2342" w:name="_Toc73979574"/>
      <w:bookmarkStart w:id="2343" w:name="_Toc88650298"/>
      <w:bookmarkStart w:id="2344" w:name="_Toc97885425"/>
      <w:bookmarkStart w:id="2345" w:name="_Toc98882541"/>
      <w:bookmarkStart w:id="2346" w:name="_Toc105523077"/>
      <w:bookmarkStart w:id="2347" w:name="_Toc106130621"/>
      <w:bookmarkStart w:id="2348" w:name="_Toc113839772"/>
      <w:bookmarkStart w:id="2349" w:name="_Toc155893382"/>
      <w:bookmarkEnd w:id="2329"/>
      <w:r w:rsidRPr="00C37D2B">
        <w:t>8.3.12</w:t>
      </w:r>
      <w:r w:rsidRPr="00C37D2B">
        <w:tab/>
        <w:t>X2 Removal</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449693EC" w14:textId="77777777" w:rsidR="006B1984" w:rsidRPr="00C37D2B" w:rsidRDefault="006B1984" w:rsidP="006B1984">
      <w:pPr>
        <w:pStyle w:val="Heading4"/>
      </w:pPr>
      <w:bookmarkStart w:id="2350" w:name="_CR8_3_12_1"/>
      <w:bookmarkStart w:id="2351" w:name="_Toc20954206"/>
      <w:bookmarkStart w:id="2352" w:name="_Toc29902210"/>
      <w:bookmarkStart w:id="2353" w:name="_Toc29906214"/>
      <w:bookmarkStart w:id="2354" w:name="_Toc36550204"/>
      <w:bookmarkStart w:id="2355" w:name="_Toc45103932"/>
      <w:bookmarkStart w:id="2356" w:name="_Toc45227428"/>
      <w:bookmarkStart w:id="2357" w:name="_Toc45891242"/>
      <w:bookmarkStart w:id="2358" w:name="_Toc51763880"/>
      <w:bookmarkStart w:id="2359" w:name="_Toc56527879"/>
      <w:bookmarkStart w:id="2360" w:name="_Toc64381846"/>
      <w:bookmarkStart w:id="2361" w:name="_Toc66283421"/>
      <w:bookmarkStart w:id="2362" w:name="_Toc67910797"/>
      <w:bookmarkStart w:id="2363" w:name="_Toc73979575"/>
      <w:bookmarkStart w:id="2364" w:name="_Toc88650299"/>
      <w:bookmarkStart w:id="2365" w:name="_Toc97885426"/>
      <w:bookmarkStart w:id="2366" w:name="_Toc98882542"/>
      <w:bookmarkStart w:id="2367" w:name="_Toc105523078"/>
      <w:bookmarkStart w:id="2368" w:name="_Toc106130622"/>
      <w:bookmarkStart w:id="2369" w:name="_Toc113839773"/>
      <w:bookmarkStart w:id="2370" w:name="_Toc155893383"/>
      <w:bookmarkEnd w:id="2350"/>
      <w:r w:rsidRPr="00C37D2B">
        <w:t>8.3.12.1</w:t>
      </w:r>
      <w:r w:rsidRPr="00C37D2B">
        <w:tab/>
        <w:t>General</w:t>
      </w:r>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5FB5956E" w14:textId="77777777" w:rsidR="006B1984" w:rsidRPr="00C37D2B" w:rsidRDefault="006B1984" w:rsidP="006B1984">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54328EDA" w14:textId="77777777" w:rsidR="006B1984" w:rsidRPr="00C37D2B" w:rsidRDefault="006B1984" w:rsidP="006B1984">
      <w:pPr>
        <w:rPr>
          <w:rFonts w:cs="Arial"/>
        </w:rPr>
      </w:pPr>
      <w:r w:rsidRPr="00C37D2B">
        <w:t xml:space="preserve">The procedure uses </w:t>
      </w:r>
      <w:r w:rsidRPr="00C37D2B">
        <w:rPr>
          <w:lang w:eastAsia="zh-CN"/>
        </w:rPr>
        <w:t>non UE-associated signaling</w:t>
      </w:r>
      <w:r w:rsidRPr="00C37D2B">
        <w:t>.</w:t>
      </w:r>
    </w:p>
    <w:p w14:paraId="329F1EA2" w14:textId="77777777" w:rsidR="006B1984" w:rsidRPr="00C37D2B" w:rsidRDefault="006B1984" w:rsidP="006B1984">
      <w:pPr>
        <w:pStyle w:val="Heading4"/>
      </w:pPr>
      <w:bookmarkStart w:id="2371" w:name="_CR8_3_12_2"/>
      <w:bookmarkStart w:id="2372" w:name="_Toc20954207"/>
      <w:bookmarkStart w:id="2373" w:name="_Toc29902211"/>
      <w:bookmarkStart w:id="2374" w:name="_Toc29906215"/>
      <w:bookmarkStart w:id="2375" w:name="_Toc36550205"/>
      <w:bookmarkStart w:id="2376" w:name="_Toc45103933"/>
      <w:bookmarkStart w:id="2377" w:name="_Toc45227429"/>
      <w:bookmarkStart w:id="2378" w:name="_Toc45891243"/>
      <w:bookmarkStart w:id="2379" w:name="_Toc51763881"/>
      <w:bookmarkStart w:id="2380" w:name="_Toc56527880"/>
      <w:bookmarkStart w:id="2381" w:name="_Toc64381847"/>
      <w:bookmarkStart w:id="2382" w:name="_Toc66283422"/>
      <w:bookmarkStart w:id="2383" w:name="_Toc67910798"/>
      <w:bookmarkStart w:id="2384" w:name="_Toc73979576"/>
      <w:bookmarkStart w:id="2385" w:name="_Toc88650300"/>
      <w:bookmarkStart w:id="2386" w:name="_Toc97885427"/>
      <w:bookmarkStart w:id="2387" w:name="_Toc98882543"/>
      <w:bookmarkStart w:id="2388" w:name="_Toc105523079"/>
      <w:bookmarkStart w:id="2389" w:name="_Toc106130623"/>
      <w:bookmarkStart w:id="2390" w:name="_Toc113839774"/>
      <w:bookmarkStart w:id="2391" w:name="_Toc155893384"/>
      <w:bookmarkEnd w:id="2371"/>
      <w:r w:rsidRPr="00C37D2B">
        <w:t>8.3.12.2</w:t>
      </w:r>
      <w:r w:rsidRPr="00C37D2B">
        <w:tab/>
        <w:t>Successful Operation</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1D66F3BC" w14:textId="77777777" w:rsidR="006B1984" w:rsidRPr="00C37D2B" w:rsidRDefault="006B1984" w:rsidP="006B1984">
      <w:pPr>
        <w:pStyle w:val="TH"/>
      </w:pPr>
      <w:r w:rsidRPr="00C37D2B">
        <w:rPr>
          <w:noProof/>
        </w:rPr>
        <w:object w:dxaOrig="5673" w:dyaOrig="2355" w14:anchorId="07D66D85">
          <v:shape id="_x0000_i1058" type="#_x0000_t75" alt="" style="width:267.85pt;height:110.6pt;mso-width-percent:0;mso-height-percent:0;mso-width-percent:0;mso-height-percent:0" o:ole="">
            <v:imagedata r:id="rId77" o:title=""/>
          </v:shape>
          <o:OLEObject Type="Embed" ProgID="Word.Picture.8" ShapeID="_x0000_i1058" DrawAspect="Content" ObjectID="_1771328845" r:id="rId78"/>
        </w:object>
      </w:r>
    </w:p>
    <w:p w14:paraId="11A146B2" w14:textId="77777777" w:rsidR="006B1984" w:rsidRPr="00C37D2B" w:rsidRDefault="006B1984" w:rsidP="006B1984">
      <w:pPr>
        <w:pStyle w:val="TF0"/>
      </w:pPr>
      <w:bookmarkStart w:id="2392" w:name="_CRFigure8_3_12_21"/>
      <w:r w:rsidRPr="00C37D2B">
        <w:t xml:space="preserve">Figure </w:t>
      </w:r>
      <w:bookmarkEnd w:id="2392"/>
      <w:r w:rsidRPr="00C37D2B">
        <w:t>8.3.12.2-1: X2 Removal, successful operation</w:t>
      </w:r>
    </w:p>
    <w:p w14:paraId="7321D482" w14:textId="77777777" w:rsidR="006B1984" w:rsidRPr="00C37D2B" w:rsidRDefault="006B1984" w:rsidP="006B1984">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73E261C1" w14:textId="77777777" w:rsidR="006B1984" w:rsidRPr="00C37D2B" w:rsidRDefault="006B1984" w:rsidP="006B1984">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4ECD23EC" w14:textId="77777777" w:rsidR="006B1984" w:rsidRPr="00C37D2B" w:rsidRDefault="006B1984" w:rsidP="006B1984">
      <w:pPr>
        <w:pStyle w:val="Heading4"/>
      </w:pPr>
      <w:bookmarkStart w:id="2393" w:name="_CR8_3_12_3"/>
      <w:bookmarkStart w:id="2394" w:name="_Toc20954208"/>
      <w:bookmarkStart w:id="2395" w:name="_Toc29902212"/>
      <w:bookmarkStart w:id="2396" w:name="_Toc29906216"/>
      <w:bookmarkStart w:id="2397" w:name="_Toc36550206"/>
      <w:bookmarkStart w:id="2398" w:name="_Toc45103934"/>
      <w:bookmarkStart w:id="2399" w:name="_Toc45227430"/>
      <w:bookmarkStart w:id="2400" w:name="_Toc45891244"/>
      <w:bookmarkStart w:id="2401" w:name="_Toc51763882"/>
      <w:bookmarkStart w:id="2402" w:name="_Toc56527881"/>
      <w:bookmarkStart w:id="2403" w:name="_Toc64381848"/>
      <w:bookmarkStart w:id="2404" w:name="_Toc66283423"/>
      <w:bookmarkStart w:id="2405" w:name="_Toc67910799"/>
      <w:bookmarkStart w:id="2406" w:name="_Toc73979577"/>
      <w:bookmarkStart w:id="2407" w:name="_Toc88650301"/>
      <w:bookmarkStart w:id="2408" w:name="_Toc97885428"/>
      <w:bookmarkStart w:id="2409" w:name="_Toc98882544"/>
      <w:bookmarkStart w:id="2410" w:name="_Toc105523080"/>
      <w:bookmarkStart w:id="2411" w:name="_Toc106130624"/>
      <w:bookmarkStart w:id="2412" w:name="_Toc113839775"/>
      <w:bookmarkStart w:id="2413" w:name="_Toc155893385"/>
      <w:bookmarkEnd w:id="2393"/>
      <w:r w:rsidRPr="00C37D2B">
        <w:lastRenderedPageBreak/>
        <w:t>8.3.12.3</w:t>
      </w:r>
      <w:r w:rsidRPr="00C37D2B">
        <w:tab/>
        <w:t>Unsuccessful Operation</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2EE7E37C" w14:textId="77777777" w:rsidR="006B1984" w:rsidRPr="00C37D2B" w:rsidRDefault="006B1984" w:rsidP="006B1984">
      <w:pPr>
        <w:pStyle w:val="TH"/>
      </w:pPr>
      <w:r w:rsidRPr="00C37D2B">
        <w:rPr>
          <w:noProof/>
        </w:rPr>
        <w:object w:dxaOrig="5580" w:dyaOrig="2355" w14:anchorId="4834395E">
          <v:shape id="_x0000_i1059" type="#_x0000_t75" alt="" style="width:268.4pt;height:110.6pt;mso-width-percent:0;mso-height-percent:0;mso-width-percent:0;mso-height-percent:0" o:ole="">
            <v:imagedata r:id="rId79" o:title=""/>
          </v:shape>
          <o:OLEObject Type="Embed" ProgID="Word.Picture.8" ShapeID="_x0000_i1059" DrawAspect="Content" ObjectID="_1771328846" r:id="rId80"/>
        </w:object>
      </w:r>
    </w:p>
    <w:p w14:paraId="110EE238" w14:textId="77777777" w:rsidR="006B1984" w:rsidRPr="00C37D2B" w:rsidRDefault="006B1984" w:rsidP="006B1984">
      <w:pPr>
        <w:pStyle w:val="TF0"/>
      </w:pPr>
      <w:bookmarkStart w:id="2414" w:name="_CRFigure8_3_12_31"/>
      <w:r w:rsidRPr="00C37D2B">
        <w:t xml:space="preserve">Figure </w:t>
      </w:r>
      <w:bookmarkEnd w:id="2414"/>
      <w:r w:rsidRPr="00C37D2B">
        <w:t>8.3.12.3-1: X2 Removal, unsuccessful operation</w:t>
      </w:r>
    </w:p>
    <w:p w14:paraId="03092D7A" w14:textId="77777777" w:rsidR="006B1984" w:rsidRPr="00C37D2B" w:rsidRDefault="006B1984" w:rsidP="006B1984">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12225E77" w14:textId="77777777" w:rsidR="006B1984" w:rsidRPr="00F844D4" w:rsidRDefault="006B1984" w:rsidP="006B1984">
      <w:pPr>
        <w:pStyle w:val="Heading4"/>
        <w:rPr>
          <w:lang w:val="fr-FR"/>
        </w:rPr>
      </w:pPr>
      <w:bookmarkStart w:id="2415" w:name="_CR8_3_12_4"/>
      <w:bookmarkStart w:id="2416" w:name="_Toc20954209"/>
      <w:bookmarkStart w:id="2417" w:name="_Toc29902213"/>
      <w:bookmarkStart w:id="2418" w:name="_Toc29906217"/>
      <w:bookmarkStart w:id="2419" w:name="_Toc36550207"/>
      <w:bookmarkStart w:id="2420" w:name="_Toc45103935"/>
      <w:bookmarkStart w:id="2421" w:name="_Toc45227431"/>
      <w:bookmarkStart w:id="2422" w:name="_Toc45891245"/>
      <w:bookmarkStart w:id="2423" w:name="_Toc51763883"/>
      <w:bookmarkStart w:id="2424" w:name="_Toc56527882"/>
      <w:bookmarkStart w:id="2425" w:name="_Toc64381849"/>
      <w:bookmarkStart w:id="2426" w:name="_Toc66283424"/>
      <w:bookmarkStart w:id="2427" w:name="_Toc67910800"/>
      <w:bookmarkStart w:id="2428" w:name="_Toc73979578"/>
      <w:bookmarkStart w:id="2429" w:name="_Toc88650302"/>
      <w:bookmarkStart w:id="2430" w:name="_Toc97885429"/>
      <w:bookmarkStart w:id="2431" w:name="_Toc98882545"/>
      <w:bookmarkStart w:id="2432" w:name="_Toc105523081"/>
      <w:bookmarkStart w:id="2433" w:name="_Toc106130625"/>
      <w:bookmarkStart w:id="2434" w:name="_Toc113839776"/>
      <w:bookmarkStart w:id="2435" w:name="_Toc155893386"/>
      <w:bookmarkEnd w:id="2415"/>
      <w:r w:rsidRPr="00F844D4">
        <w:rPr>
          <w:lang w:val="fr-FR"/>
        </w:rPr>
        <w:t>8.3.12.4</w:t>
      </w:r>
      <w:r w:rsidRPr="00F844D4">
        <w:rPr>
          <w:lang w:val="fr-FR"/>
        </w:rPr>
        <w:tab/>
        <w:t>Abnormal Conditions</w:t>
      </w:r>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4B8EB71A" w14:textId="77777777" w:rsidR="006B1984" w:rsidRPr="00F844D4" w:rsidRDefault="006B1984" w:rsidP="006B1984">
      <w:pPr>
        <w:rPr>
          <w:lang w:val="fr-FR"/>
        </w:rPr>
      </w:pPr>
      <w:r w:rsidRPr="00F844D4">
        <w:rPr>
          <w:lang w:val="fr-FR"/>
        </w:rPr>
        <w:t>Void.</w:t>
      </w:r>
    </w:p>
    <w:p w14:paraId="3D132FF2" w14:textId="77777777" w:rsidR="006B1984" w:rsidRPr="00F844D4" w:rsidRDefault="006B1984" w:rsidP="006B1984">
      <w:pPr>
        <w:pStyle w:val="Heading3"/>
        <w:rPr>
          <w:lang w:val="fr-FR"/>
        </w:rPr>
      </w:pPr>
      <w:bookmarkStart w:id="2436" w:name="_CR8_3_13"/>
      <w:bookmarkStart w:id="2437" w:name="_Toc20954210"/>
      <w:bookmarkStart w:id="2438" w:name="_Toc29902214"/>
      <w:bookmarkStart w:id="2439" w:name="_Toc29906218"/>
      <w:bookmarkStart w:id="2440" w:name="_Toc36550208"/>
      <w:bookmarkStart w:id="2441" w:name="_Toc45103936"/>
      <w:bookmarkStart w:id="2442" w:name="_Toc45227432"/>
      <w:bookmarkStart w:id="2443" w:name="_Toc45891246"/>
      <w:bookmarkStart w:id="2444" w:name="_Toc51763884"/>
      <w:bookmarkStart w:id="2445" w:name="_Toc56527883"/>
      <w:bookmarkStart w:id="2446" w:name="_Toc64381850"/>
      <w:bookmarkStart w:id="2447" w:name="_Toc66283425"/>
      <w:bookmarkStart w:id="2448" w:name="_Toc67910801"/>
      <w:bookmarkStart w:id="2449" w:name="_Toc73979579"/>
      <w:bookmarkStart w:id="2450" w:name="_Toc88650303"/>
      <w:bookmarkStart w:id="2451" w:name="_Toc97885430"/>
      <w:bookmarkStart w:id="2452" w:name="_Toc98882546"/>
      <w:bookmarkStart w:id="2453" w:name="_Toc105523082"/>
      <w:bookmarkStart w:id="2454" w:name="_Toc106130626"/>
      <w:bookmarkStart w:id="2455" w:name="_Toc113839777"/>
      <w:bookmarkStart w:id="2456" w:name="_Toc155893387"/>
      <w:bookmarkEnd w:id="2436"/>
      <w:r w:rsidRPr="00F844D4">
        <w:rPr>
          <w:lang w:val="fr-FR"/>
        </w:rPr>
        <w:t>8.3.13</w:t>
      </w:r>
      <w:r w:rsidRPr="00F844D4">
        <w:rPr>
          <w:lang w:val="fr-FR"/>
        </w:rPr>
        <w:tab/>
        <w:t>Retrieve UE Context</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p>
    <w:p w14:paraId="2423260A" w14:textId="77777777" w:rsidR="006B1984" w:rsidRPr="00C37D2B" w:rsidRDefault="006B1984" w:rsidP="006B1984">
      <w:pPr>
        <w:pStyle w:val="Heading4"/>
      </w:pPr>
      <w:bookmarkStart w:id="2457" w:name="_CR8_3_13_1"/>
      <w:bookmarkStart w:id="2458" w:name="_Toc20954211"/>
      <w:bookmarkStart w:id="2459" w:name="_Toc29902215"/>
      <w:bookmarkStart w:id="2460" w:name="_Toc29906219"/>
      <w:bookmarkStart w:id="2461" w:name="_Toc36550209"/>
      <w:bookmarkStart w:id="2462" w:name="_Toc45103937"/>
      <w:bookmarkStart w:id="2463" w:name="_Toc45227433"/>
      <w:bookmarkStart w:id="2464" w:name="_Toc45891247"/>
      <w:bookmarkStart w:id="2465" w:name="_Toc51763885"/>
      <w:bookmarkStart w:id="2466" w:name="_Toc56527884"/>
      <w:bookmarkStart w:id="2467" w:name="_Toc64381851"/>
      <w:bookmarkStart w:id="2468" w:name="_Toc66283426"/>
      <w:bookmarkStart w:id="2469" w:name="_Toc67910802"/>
      <w:bookmarkStart w:id="2470" w:name="_Toc73979580"/>
      <w:bookmarkStart w:id="2471" w:name="_Toc88650304"/>
      <w:bookmarkStart w:id="2472" w:name="_Toc97885431"/>
      <w:bookmarkStart w:id="2473" w:name="_Toc98882547"/>
      <w:bookmarkStart w:id="2474" w:name="_Toc105523083"/>
      <w:bookmarkStart w:id="2475" w:name="_Toc106130627"/>
      <w:bookmarkStart w:id="2476" w:name="_Toc113839778"/>
      <w:bookmarkStart w:id="2477" w:name="_Toc155893388"/>
      <w:bookmarkEnd w:id="2457"/>
      <w:r w:rsidRPr="00C37D2B">
        <w:t>8.3.13.1</w:t>
      </w:r>
      <w:r w:rsidRPr="00C37D2B">
        <w:tab/>
        <w:t>General</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73772047" w14:textId="77777777" w:rsidR="006B1984" w:rsidRPr="00C37D2B" w:rsidRDefault="006B1984" w:rsidP="006B1984">
      <w:r w:rsidRPr="00C37D2B">
        <w:t>The purpose of the Retrieve UE Context procedure is to retrieve the UE context from the eNB where the RRC connection has been suspended (old eNB) and transfer it to the eNB where the RRC Connection has been requested to be resumed (new eNB) or to retrieve the UE context for a UE which attempts to re-establish its RRC connection in an eNB (the new eNB) different from the eNB (the old eNB) where the RRC connection failed, e.g. due to RLF.</w:t>
      </w:r>
    </w:p>
    <w:p w14:paraId="3C1E2B0B" w14:textId="77777777" w:rsidR="006B1984" w:rsidRPr="00C37D2B" w:rsidRDefault="006B1984" w:rsidP="006B1984">
      <w:r w:rsidRPr="00C37D2B">
        <w:t xml:space="preserve">The procedure uses </w:t>
      </w:r>
      <w:r w:rsidRPr="00C37D2B">
        <w:rPr>
          <w:lang w:eastAsia="zh-CN"/>
        </w:rPr>
        <w:t>UE-associated signalling</w:t>
      </w:r>
      <w:r w:rsidRPr="00C37D2B">
        <w:t>.</w:t>
      </w:r>
    </w:p>
    <w:p w14:paraId="6C662A86" w14:textId="77777777" w:rsidR="006B1984" w:rsidRPr="00C37D2B" w:rsidRDefault="006B1984" w:rsidP="006B1984">
      <w:pPr>
        <w:pStyle w:val="Heading4"/>
      </w:pPr>
      <w:bookmarkStart w:id="2478" w:name="_CR8_3_13_2"/>
      <w:bookmarkStart w:id="2479" w:name="_Toc20954212"/>
      <w:bookmarkStart w:id="2480" w:name="_Toc29902216"/>
      <w:bookmarkStart w:id="2481" w:name="_Toc29906220"/>
      <w:bookmarkStart w:id="2482" w:name="_Toc36550210"/>
      <w:bookmarkStart w:id="2483" w:name="_Toc45103938"/>
      <w:bookmarkStart w:id="2484" w:name="_Toc45227434"/>
      <w:bookmarkStart w:id="2485" w:name="_Toc45891248"/>
      <w:bookmarkStart w:id="2486" w:name="_Toc51763886"/>
      <w:bookmarkStart w:id="2487" w:name="_Toc56527885"/>
      <w:bookmarkStart w:id="2488" w:name="_Toc64381852"/>
      <w:bookmarkStart w:id="2489" w:name="_Toc66283427"/>
      <w:bookmarkStart w:id="2490" w:name="_Toc67910803"/>
      <w:bookmarkStart w:id="2491" w:name="_Toc73979581"/>
      <w:bookmarkStart w:id="2492" w:name="_Toc88650305"/>
      <w:bookmarkStart w:id="2493" w:name="_Toc97885432"/>
      <w:bookmarkStart w:id="2494" w:name="_Toc98882548"/>
      <w:bookmarkStart w:id="2495" w:name="_Toc105523084"/>
      <w:bookmarkStart w:id="2496" w:name="_Toc106130628"/>
      <w:bookmarkStart w:id="2497" w:name="_Toc113839779"/>
      <w:bookmarkStart w:id="2498" w:name="_Toc155893389"/>
      <w:bookmarkEnd w:id="2478"/>
      <w:r w:rsidRPr="00C37D2B">
        <w:t>8.3.13.2</w:t>
      </w:r>
      <w:r w:rsidRPr="00C37D2B">
        <w:tab/>
        <w:t>Successful Operation</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bookmarkStart w:id="2499" w:name="_MON_1514098620"/>
    <w:bookmarkEnd w:id="2499"/>
    <w:p w14:paraId="267A353E" w14:textId="77777777" w:rsidR="006B1984" w:rsidRPr="00C37D2B" w:rsidRDefault="006B1984" w:rsidP="006B1984">
      <w:pPr>
        <w:pStyle w:val="TH"/>
      </w:pPr>
      <w:r w:rsidRPr="00C37D2B">
        <w:rPr>
          <w:noProof/>
        </w:rPr>
        <w:object w:dxaOrig="5673" w:dyaOrig="2355" w14:anchorId="1689B1E1">
          <v:shape id="_x0000_i1060" type="#_x0000_t75" alt="" style="width:267.85pt;height:110.6pt;mso-width-percent:0;mso-height-percent:0;mso-width-percent:0;mso-height-percent:0" o:ole="">
            <v:imagedata r:id="rId81" o:title=""/>
          </v:shape>
          <o:OLEObject Type="Embed" ProgID="Word.Picture.8" ShapeID="_x0000_i1060" DrawAspect="Content" ObjectID="_1771328847" r:id="rId82"/>
        </w:object>
      </w:r>
    </w:p>
    <w:p w14:paraId="395947FE" w14:textId="77777777" w:rsidR="006B1984" w:rsidRPr="00C37D2B" w:rsidRDefault="006B1984" w:rsidP="006B1984">
      <w:pPr>
        <w:pStyle w:val="TF0"/>
      </w:pPr>
      <w:bookmarkStart w:id="2500" w:name="_CRFigure8_3_13_21"/>
      <w:r w:rsidRPr="00C37D2B">
        <w:t xml:space="preserve">Figure </w:t>
      </w:r>
      <w:bookmarkEnd w:id="2500"/>
      <w:r w:rsidRPr="00C37D2B">
        <w:t>8.3.13.2-1: Retrieve UE Context, successful operation</w:t>
      </w:r>
    </w:p>
    <w:p w14:paraId="312BA527" w14:textId="77777777" w:rsidR="006B1984" w:rsidRPr="00C37D2B" w:rsidRDefault="006B1984" w:rsidP="006B1984">
      <w:r w:rsidRPr="00C37D2B">
        <w:t>The new eNB initiates the procedure by sending the RETRIEVE UE CONTEXT REQUEST message to the old eNB.</w:t>
      </w:r>
    </w:p>
    <w:p w14:paraId="726BA6C0" w14:textId="77777777" w:rsidR="006B1984" w:rsidRPr="00C37D2B" w:rsidRDefault="006B1984" w:rsidP="006B1984">
      <w:r w:rsidRPr="00C37D2B">
        <w:t>If the old eNB is able to identify the UE context and to successfully verify the UE by means of the Resume ID, the ShortMAC-I, optionally the C-RNTI</w:t>
      </w:r>
      <w:r w:rsidRPr="00C37D2B">
        <w:rPr>
          <w:lang w:eastAsia="zh-CN"/>
        </w:rPr>
        <w:t>, the failure cell PCI</w:t>
      </w:r>
      <w:r w:rsidRPr="00C37D2B">
        <w:t xml:space="preserve"> and the E-UTRAN Cell Identifier of the new cell contained in the RETRIEVE UE CONTEXT REQUEST message, it shall respond with the RETRIEVE UE CONTEXT RESPONSE message. 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26E90EEF" w14:textId="77777777" w:rsidR="006B1984" w:rsidRPr="00C37D2B" w:rsidRDefault="006B1984" w:rsidP="006B1984">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55EEB1FA" w14:textId="77777777" w:rsidR="006B1984" w:rsidRPr="00C37D2B" w:rsidRDefault="006B1984" w:rsidP="006B1984">
      <w:r w:rsidRPr="00C37D2B">
        <w:t xml:space="preserve">The old eNB may include in the </w:t>
      </w:r>
      <w:r w:rsidRPr="00C37D2B">
        <w:rPr>
          <w:i/>
        </w:rPr>
        <w:t>GUMMEI</w:t>
      </w:r>
      <w:r w:rsidRPr="00C37D2B">
        <w:t xml:space="preserve"> IE any GUMMEI corresponding to the source MME node.</w:t>
      </w:r>
    </w:p>
    <w:p w14:paraId="412EA4C7" w14:textId="77777777" w:rsidR="006B1984" w:rsidRPr="00C37D2B" w:rsidRDefault="006B1984" w:rsidP="006B1984">
      <w:pPr>
        <w:rPr>
          <w:lang w:eastAsia="zh-CN"/>
        </w:rPr>
      </w:pPr>
      <w:r w:rsidRPr="00C37D2B">
        <w:rPr>
          <w:lang w:bidi="ta-IN"/>
        </w:rPr>
        <w:lastRenderedPageBreak/>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357441C8" w14:textId="77777777" w:rsidR="006B1984" w:rsidRPr="00C37D2B" w:rsidRDefault="006B1984" w:rsidP="006B1984">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480C672E" w14:textId="77777777" w:rsidR="006B1984" w:rsidRPr="00C37D2B" w:rsidRDefault="006B1984" w:rsidP="006B1984">
      <w:pPr>
        <w:pStyle w:val="B1"/>
      </w:pPr>
      <w:r w:rsidRPr="00C37D2B">
        <w:rPr>
          <w:lang w:eastAsia="zh-CN"/>
        </w:rPr>
        <w:t>-</w:t>
      </w:r>
      <w:r w:rsidRPr="00C37D2B">
        <w:rPr>
          <w:lang w:eastAsia="zh-CN"/>
        </w:rPr>
        <w:tab/>
      </w:r>
      <w:r w:rsidRPr="00C37D2B">
        <w:rPr>
          <w:i/>
        </w:rPr>
        <w:t>AS Security Information</w:t>
      </w:r>
      <w:r w:rsidRPr="00C37D2B">
        <w:t xml:space="preserve"> IE,</w:t>
      </w:r>
    </w:p>
    <w:p w14:paraId="1EDF1B2B" w14:textId="77777777" w:rsidR="006B1984" w:rsidRPr="00C37D2B" w:rsidRDefault="006B1984" w:rsidP="006B1984">
      <w:pPr>
        <w:pStyle w:val="B1"/>
      </w:pPr>
      <w:r w:rsidRPr="00C37D2B">
        <w:t>-</w:t>
      </w:r>
      <w:r w:rsidRPr="00C37D2B">
        <w:tab/>
      </w:r>
      <w:r w:rsidRPr="00C37D2B">
        <w:rPr>
          <w:i/>
        </w:rPr>
        <w:t>Subscriber Profile ID for RAT/Frequency priority</w:t>
      </w:r>
      <w:r w:rsidRPr="00C37D2B">
        <w:t xml:space="preserve"> IE,</w:t>
      </w:r>
    </w:p>
    <w:p w14:paraId="7021F0B9" w14:textId="77777777" w:rsidR="006B1984" w:rsidRPr="00C37D2B" w:rsidRDefault="006B1984" w:rsidP="006B1984">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611CDA92" w14:textId="77777777" w:rsidR="006B1984" w:rsidRPr="00C37D2B" w:rsidRDefault="006B1984" w:rsidP="006B1984">
      <w:pPr>
        <w:pStyle w:val="B1"/>
      </w:pPr>
      <w:r w:rsidRPr="00C37D2B">
        <w:t>-</w:t>
      </w:r>
      <w:r w:rsidRPr="00C37D2B">
        <w:tab/>
      </w:r>
      <w:r w:rsidRPr="00C37D2B">
        <w:rPr>
          <w:i/>
          <w:iCs/>
          <w:lang w:eastAsia="zh-CN"/>
        </w:rPr>
        <w:t>Handover Restriction List</w:t>
      </w:r>
      <w:r w:rsidRPr="00C37D2B">
        <w:t xml:space="preserve"> IE,</w:t>
      </w:r>
    </w:p>
    <w:p w14:paraId="2AFA0C80" w14:textId="77777777" w:rsidR="006B1984" w:rsidRPr="00C37D2B" w:rsidRDefault="006B1984" w:rsidP="006B1984">
      <w:pPr>
        <w:pStyle w:val="B1"/>
      </w:pPr>
      <w:r w:rsidRPr="00C37D2B">
        <w:t>-</w:t>
      </w:r>
      <w:r w:rsidRPr="00C37D2B">
        <w:tab/>
      </w:r>
      <w:r w:rsidRPr="00C37D2B">
        <w:rPr>
          <w:i/>
        </w:rPr>
        <w:t>Location Reporting Information</w:t>
      </w:r>
      <w:r w:rsidRPr="00C37D2B">
        <w:t xml:space="preserve"> IE,</w:t>
      </w:r>
    </w:p>
    <w:p w14:paraId="55BE4ED5" w14:textId="77777777" w:rsidR="006B1984" w:rsidRPr="00C37D2B" w:rsidRDefault="006B1984" w:rsidP="006B1984">
      <w:pPr>
        <w:pStyle w:val="B1"/>
      </w:pPr>
      <w:r w:rsidRPr="00C37D2B">
        <w:t>-</w:t>
      </w:r>
      <w:r w:rsidRPr="00C37D2B">
        <w:tab/>
      </w:r>
      <w:r w:rsidRPr="00C37D2B">
        <w:rPr>
          <w:i/>
        </w:rPr>
        <w:t>Management Based MDT Allowed</w:t>
      </w:r>
      <w:r w:rsidRPr="00C37D2B">
        <w:t xml:space="preserve"> IE</w:t>
      </w:r>
    </w:p>
    <w:p w14:paraId="00E33466" w14:textId="77777777" w:rsidR="006B1984" w:rsidRPr="00C37D2B" w:rsidRDefault="006B1984" w:rsidP="006B1984">
      <w:pPr>
        <w:pStyle w:val="B1"/>
      </w:pPr>
      <w:r w:rsidRPr="00C37D2B">
        <w:t>-</w:t>
      </w:r>
      <w:r w:rsidRPr="00C37D2B">
        <w:tab/>
      </w:r>
      <w:r w:rsidRPr="00C37D2B">
        <w:rPr>
          <w:i/>
        </w:rPr>
        <w:t>Management Based MDT PLMN List</w:t>
      </w:r>
      <w:r w:rsidRPr="00C37D2B">
        <w:t xml:space="preserve"> IE</w:t>
      </w:r>
    </w:p>
    <w:p w14:paraId="275DD990" w14:textId="77777777" w:rsidR="006B1984" w:rsidRPr="00C37D2B" w:rsidRDefault="006B1984" w:rsidP="006B1984">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56703F1B" w14:textId="77777777" w:rsidR="006B1984" w:rsidRPr="004C3759" w:rsidRDefault="006B1984" w:rsidP="006B1984">
      <w:pPr>
        <w:pStyle w:val="B1"/>
      </w:pPr>
      <w:r w:rsidRPr="00C37D2B">
        <w:t>-</w:t>
      </w:r>
      <w:r w:rsidRPr="00C37D2B">
        <w:tab/>
      </w:r>
      <w:r w:rsidRPr="00C37D2B">
        <w:rPr>
          <w:i/>
          <w:iCs/>
          <w:lang w:eastAsia="zh-CN"/>
        </w:rPr>
        <w:t>SRVCC Operation Possible</w:t>
      </w:r>
      <w:r w:rsidRPr="00C37D2B">
        <w:rPr>
          <w:rFonts w:eastAsia="Batang"/>
        </w:rPr>
        <w:t xml:space="preserve"> IE,</w:t>
      </w:r>
    </w:p>
    <w:p w14:paraId="2B31D354" w14:textId="77777777" w:rsidR="006B1984" w:rsidRPr="00C37D2B" w:rsidRDefault="006B1984" w:rsidP="006B1984">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3184F783" w14:textId="77777777" w:rsidR="006B1984" w:rsidRPr="00C37D2B" w:rsidRDefault="006B1984" w:rsidP="006B1984">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551826B1" w14:textId="77777777" w:rsidR="006B1984" w:rsidRPr="00C37D2B" w:rsidRDefault="006B1984" w:rsidP="006B1984">
      <w:pPr>
        <w:pStyle w:val="B1"/>
        <w:rPr>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1A9146CB" w14:textId="77777777" w:rsidR="006B1984" w:rsidRPr="00C37D2B" w:rsidRDefault="006B1984" w:rsidP="006B1984">
      <w:pPr>
        <w:pStyle w:val="B1"/>
        <w:rPr>
          <w:lang w:eastAsia="zh-CN"/>
        </w:rPr>
      </w:pPr>
      <w:r w:rsidRPr="00C37D2B">
        <w:rPr>
          <w:lang w:eastAsia="zh-CN"/>
        </w:rPr>
        <w:t>-</w:t>
      </w:r>
      <w:r w:rsidRPr="00C37D2B">
        <w:rPr>
          <w:lang w:eastAsia="zh-CN"/>
        </w:rPr>
        <w:tab/>
      </w:r>
      <w:r w:rsidRPr="00C37D2B">
        <w:rPr>
          <w:i/>
          <w:lang w:eastAsia="zh-CN"/>
        </w:rPr>
        <w:t>V2X Services Authorized</w:t>
      </w:r>
      <w:r w:rsidRPr="00C37D2B">
        <w:rPr>
          <w:lang w:eastAsia="zh-CN"/>
        </w:rPr>
        <w:t xml:space="preserve"> IE,</w:t>
      </w:r>
    </w:p>
    <w:p w14:paraId="5255A233" w14:textId="77777777" w:rsidR="006B1984" w:rsidRPr="00C37D2B" w:rsidRDefault="006B1984" w:rsidP="006B1984">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lang w:eastAsia="zh-CN"/>
        </w:rPr>
        <w:t>IE,</w:t>
      </w:r>
    </w:p>
    <w:p w14:paraId="3A3C712B" w14:textId="77777777" w:rsidR="006B1984" w:rsidRDefault="006B1984" w:rsidP="006B1984">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3BCE5504" w14:textId="77777777" w:rsidR="006B1984" w:rsidRPr="00C37D2B" w:rsidRDefault="006B1984" w:rsidP="006B1984">
      <w:pPr>
        <w:pStyle w:val="B1"/>
      </w:pPr>
      <w:r>
        <w:t>-</w:t>
      </w:r>
      <w:r>
        <w:tab/>
      </w:r>
      <w:r w:rsidRPr="00224C8C">
        <w:rPr>
          <w:i/>
        </w:rPr>
        <w:t>EPC Handover Restriction List Container</w:t>
      </w:r>
      <w:r>
        <w:t xml:space="preserve"> IE,</w:t>
      </w:r>
    </w:p>
    <w:p w14:paraId="75A03E7C" w14:textId="77777777" w:rsidR="006B1984" w:rsidRPr="00C37D2B" w:rsidRDefault="006B1984" w:rsidP="006B1984">
      <w:pPr>
        <w:pStyle w:val="B1"/>
      </w:pPr>
      <w:r>
        <w:t>-</w:t>
      </w:r>
      <w:r>
        <w:tab/>
      </w:r>
      <w:r w:rsidRPr="00826269">
        <w:rPr>
          <w:i/>
        </w:rPr>
        <w:t>Security Indication</w:t>
      </w:r>
      <w:r w:rsidRPr="00AA5DA2">
        <w:t xml:space="preserve"> IE</w:t>
      </w:r>
      <w:r>
        <w:t>,</w:t>
      </w:r>
    </w:p>
    <w:p w14:paraId="1F8A188E" w14:textId="77777777" w:rsidR="006B1984" w:rsidRPr="00C37D2B" w:rsidRDefault="006B1984" w:rsidP="006B1984">
      <w:r w:rsidRPr="00C37D2B">
        <w:rPr>
          <w:lang w:eastAsia="zh-CN"/>
        </w:rPr>
        <w:t xml:space="preserve">within the RETRIEVE UE CONTEXT RESPONSE </w:t>
      </w:r>
      <w:r w:rsidRPr="00C37D2B">
        <w:t xml:space="preserve">message as specified for the </w:t>
      </w:r>
      <w:r>
        <w:t>new</w:t>
      </w:r>
      <w:r w:rsidRPr="00C37D2B">
        <w:t xml:space="preserve"> eNB upon reception of the HANDOVER REQUEST message for the Handover Preparation procedure.</w:t>
      </w:r>
    </w:p>
    <w:p w14:paraId="0FDCBCA8" w14:textId="77777777" w:rsidR="006B1984" w:rsidRPr="00C37D2B" w:rsidRDefault="006B1984" w:rsidP="006B1984">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223E2DEF" w14:textId="77777777" w:rsidR="006B1984" w:rsidRPr="00C37D2B" w:rsidRDefault="006B1984" w:rsidP="006B1984">
      <w:r w:rsidRPr="00C37D2B">
        <w:t xml:space="preserve">If the </w:t>
      </w:r>
      <w:bookmarkStart w:id="2501" w:name="_Hlk511822262"/>
      <w:r w:rsidRPr="00C37D2B">
        <w:rPr>
          <w:i/>
        </w:rPr>
        <w:t xml:space="preserve">Aerial UE subscription information </w:t>
      </w:r>
      <w:bookmarkEnd w:id="2501"/>
      <w:r w:rsidRPr="00C37D2B">
        <w:t xml:space="preserve">IE is included in the RETRIEVE UE CONTEXT RESPONSE message, the </w:t>
      </w:r>
      <w:r>
        <w:t>new</w:t>
      </w:r>
      <w:r w:rsidRPr="00C37D2B">
        <w:t xml:space="preserve"> eNB shall, if supported, store this information in the UE context and use it as defined in TS 36.300 [15].</w:t>
      </w:r>
    </w:p>
    <w:p w14:paraId="4674E671" w14:textId="77777777" w:rsidR="006B1984" w:rsidRDefault="006B1984" w:rsidP="006B1984">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Pr="00A804E9">
        <w:t xml:space="preserve"> </w:t>
      </w:r>
    </w:p>
    <w:p w14:paraId="0DB954DF" w14:textId="77777777" w:rsidR="006B1984" w:rsidRDefault="006B1984" w:rsidP="006B1984">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19F99DFF" w14:textId="77777777" w:rsidR="006B1984" w:rsidRDefault="006B1984" w:rsidP="006B1984">
      <w:r w:rsidRPr="00AA5DA2">
        <w:t xml:space="preserve">If the </w:t>
      </w:r>
      <w:r>
        <w:rPr>
          <w:i/>
        </w:rPr>
        <w:t>Ethernet</w:t>
      </w:r>
      <w:r w:rsidRPr="00AA5DA2">
        <w:rPr>
          <w:i/>
        </w:rPr>
        <w:t xml:space="preserve"> Type</w:t>
      </w:r>
      <w:r w:rsidRPr="00AA5DA2">
        <w:t xml:space="preserve"> IE is included in the RETRIEVE UE CONTEXT RESPONSE message and is set to "</w:t>
      </w:r>
      <w:r>
        <w:t>True</w:t>
      </w:r>
      <w:r w:rsidRPr="00AA5DA2">
        <w:t>"</w:t>
      </w:r>
      <w:r>
        <w:t>, then the new eNB shall, if supported, take this into account to perform header compression appropriately for the concerned E-RAB</w:t>
      </w:r>
      <w:r w:rsidRPr="00AA5DA2">
        <w:t>.</w:t>
      </w:r>
    </w:p>
    <w:p w14:paraId="182EEED8" w14:textId="77777777" w:rsidR="006B1984" w:rsidRPr="00AA5DA2" w:rsidRDefault="006B1984" w:rsidP="006B1984">
      <w:r w:rsidRPr="00AA5DA2">
        <w:t xml:space="preserve">If </w:t>
      </w:r>
      <w:r w:rsidRPr="00AA5DA2">
        <w:rPr>
          <w:lang w:eastAsia="zh-CN"/>
        </w:rPr>
        <w:t xml:space="preserve">the </w:t>
      </w:r>
      <w:r>
        <w:rPr>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B8D9894" w14:textId="77777777" w:rsidR="006B1984" w:rsidRPr="00AA5DA2" w:rsidRDefault="006B1984" w:rsidP="006B1984">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w:t>
      </w:r>
      <w:ins w:id="2502" w:author="CR1776" w:date="2024-03-04T18:39:00Z">
        <w:r>
          <w:t>IEs</w:t>
        </w:r>
      </w:ins>
      <w:del w:id="2503" w:author="CR1776" w:date="2024-03-04T18:39:00Z">
        <w:r w:rsidRPr="00AA5DA2" w:rsidDel="00DB2AE7">
          <w:delText>Ies</w:delText>
        </w:r>
      </w:del>
      <w:r w:rsidRPr="00AA5DA2">
        <w:t xml:space="preserve"> set to "authorized", the eNB shall, if supported, consider that the UE is authorized for the relevant service(s).</w:t>
      </w:r>
    </w:p>
    <w:p w14:paraId="622343E0" w14:textId="77777777" w:rsidR="006B1984" w:rsidRDefault="006B1984" w:rsidP="006B1984">
      <w:r w:rsidRPr="00281BEA">
        <w:lastRenderedPageBreak/>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w:t>
      </w:r>
      <w:r>
        <w:rPr>
          <w:snapToGrid w:val="0"/>
        </w:rPr>
        <w:t>new</w:t>
      </w:r>
      <w:r w:rsidRPr="00281BEA">
        <w:rPr>
          <w:snapToGrid w:val="0"/>
        </w:rPr>
        <w:t xml:space="preserve">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p>
    <w:p w14:paraId="7DEFC79B" w14:textId="77777777" w:rsidR="006B1984" w:rsidRPr="00C37D2B" w:rsidRDefault="006B1984" w:rsidP="006B1984">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Pr>
          <w:snapToGrid w:val="0"/>
        </w:rPr>
        <w:t>new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72C98057" w14:textId="77777777" w:rsidR="006B1984" w:rsidRDefault="006B1984" w:rsidP="006B1984">
      <w:pPr>
        <w:rPr>
          <w:snapToGrid w:val="0"/>
        </w:rPr>
      </w:pPr>
      <w:bookmarkStart w:id="2504" w:name="_Toc20954213"/>
      <w:bookmarkStart w:id="2505" w:name="_Toc29902217"/>
      <w:bookmarkStart w:id="2506" w:name="_Toc29906221"/>
      <w:bookmarkStart w:id="2507" w:name="_Toc36550211"/>
      <w:bookmarkStart w:id="2508" w:name="_Toc45103939"/>
      <w:bookmarkStart w:id="2509" w:name="_Toc45227435"/>
      <w:bookmarkStart w:id="2510" w:name="_Toc45891249"/>
      <w:bookmarkStart w:id="2511" w:name="_Toc51763887"/>
      <w:bookmarkStart w:id="2512" w:name="_Toc56527886"/>
      <w:bookmarkStart w:id="2513" w:name="_Toc64381853"/>
      <w:bookmarkStart w:id="2514" w:name="_Toc66283428"/>
      <w:bookmarkStart w:id="2515" w:name="_Toc67910804"/>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snapToGrid w:val="0"/>
          <w:lang w:eastAsia="zh-CN"/>
        </w:rPr>
        <w:t xml:space="preserve">consider that the </w:t>
      </w:r>
      <w:r>
        <w:rPr>
          <w:snapToGrid w:val="0"/>
          <w:lang w:eastAsia="zh-CN"/>
        </w:rPr>
        <w:t>UE was previously handed over from NG-RAN to E-UTRAN due to an IMS voice fallback</w:t>
      </w:r>
      <w:r w:rsidRPr="003501D8">
        <w:rPr>
          <w:snapToGrid w:val="0"/>
        </w:rPr>
        <w:t>.</w:t>
      </w:r>
    </w:p>
    <w:p w14:paraId="374D6D56" w14:textId="77777777" w:rsidR="006B1984" w:rsidRPr="003501D8" w:rsidRDefault="006B1984" w:rsidP="006B1984">
      <w:pPr>
        <w:rPr>
          <w:snapToGrid w:val="0"/>
        </w:rPr>
      </w:pPr>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30684D17" w14:textId="77777777" w:rsidR="006B1984" w:rsidRPr="00C37D2B" w:rsidRDefault="006B1984" w:rsidP="006B1984">
      <w:pPr>
        <w:pStyle w:val="Heading4"/>
      </w:pPr>
      <w:bookmarkStart w:id="2516" w:name="_CR8_3_13_3"/>
      <w:bookmarkStart w:id="2517" w:name="_Toc73979582"/>
      <w:bookmarkStart w:id="2518" w:name="_Toc88650306"/>
      <w:bookmarkStart w:id="2519" w:name="_Toc97885433"/>
      <w:bookmarkStart w:id="2520" w:name="_Toc98882549"/>
      <w:bookmarkStart w:id="2521" w:name="_Toc105523085"/>
      <w:bookmarkStart w:id="2522" w:name="_Toc106130629"/>
      <w:bookmarkStart w:id="2523" w:name="_Toc113839780"/>
      <w:bookmarkStart w:id="2524" w:name="_Toc155893390"/>
      <w:bookmarkEnd w:id="2516"/>
      <w:r w:rsidRPr="00C37D2B">
        <w:t>8.3.13.3</w:t>
      </w:r>
      <w:r w:rsidRPr="00C37D2B">
        <w:tab/>
        <w:t>Unsuccessful Operation</w:t>
      </w:r>
      <w:bookmarkEnd w:id="2504"/>
      <w:bookmarkEnd w:id="2505"/>
      <w:bookmarkEnd w:id="2506"/>
      <w:bookmarkEnd w:id="2507"/>
      <w:bookmarkEnd w:id="2508"/>
      <w:bookmarkEnd w:id="2509"/>
      <w:bookmarkEnd w:id="2510"/>
      <w:bookmarkEnd w:id="2511"/>
      <w:bookmarkEnd w:id="2512"/>
      <w:bookmarkEnd w:id="2513"/>
      <w:bookmarkEnd w:id="2514"/>
      <w:bookmarkEnd w:id="2515"/>
      <w:bookmarkEnd w:id="2517"/>
      <w:bookmarkEnd w:id="2518"/>
      <w:bookmarkEnd w:id="2519"/>
      <w:bookmarkEnd w:id="2520"/>
      <w:bookmarkEnd w:id="2521"/>
      <w:bookmarkEnd w:id="2522"/>
      <w:bookmarkEnd w:id="2523"/>
      <w:bookmarkEnd w:id="2524"/>
    </w:p>
    <w:bookmarkStart w:id="2525" w:name="_MON_1516027176"/>
    <w:bookmarkEnd w:id="2525"/>
    <w:p w14:paraId="2C6244D2" w14:textId="77777777" w:rsidR="006B1984" w:rsidRPr="00C37D2B" w:rsidRDefault="006B1984" w:rsidP="006B1984">
      <w:pPr>
        <w:pStyle w:val="TH"/>
      </w:pPr>
      <w:r w:rsidRPr="00C37D2B">
        <w:rPr>
          <w:noProof/>
        </w:rPr>
        <w:object w:dxaOrig="5673" w:dyaOrig="2355" w14:anchorId="3B79B957">
          <v:shape id="_x0000_i1061" type="#_x0000_t75" alt="" style="width:267.85pt;height:110.6pt;mso-width-percent:0;mso-height-percent:0;mso-width-percent:0;mso-height-percent:0" o:ole="">
            <v:imagedata r:id="rId83" o:title=""/>
          </v:shape>
          <o:OLEObject Type="Embed" ProgID="Word.Picture.8" ShapeID="_x0000_i1061" DrawAspect="Content" ObjectID="_1771328848" r:id="rId84"/>
        </w:object>
      </w:r>
    </w:p>
    <w:p w14:paraId="50F7017B" w14:textId="77777777" w:rsidR="006B1984" w:rsidRPr="00C37D2B" w:rsidRDefault="006B1984" w:rsidP="006B1984">
      <w:pPr>
        <w:pStyle w:val="TF0"/>
      </w:pPr>
      <w:bookmarkStart w:id="2526" w:name="_CRFigure8_3_13_31"/>
      <w:r w:rsidRPr="00C37D2B">
        <w:t xml:space="preserve">Figure </w:t>
      </w:r>
      <w:bookmarkEnd w:id="2526"/>
      <w:r w:rsidRPr="00C37D2B">
        <w:t>8.3.13.3-1: Retrieve UE Context, unsuccessful operation</w:t>
      </w:r>
    </w:p>
    <w:p w14:paraId="2F00B9AE" w14:textId="77777777" w:rsidR="006B1984" w:rsidRPr="00C37D2B" w:rsidRDefault="006B1984" w:rsidP="006B1984">
      <w:r w:rsidRPr="00C37D2B">
        <w:t xml:space="preserve">If the old eNB is not able to identify the UE context by means of the Resume ID, or with the </w:t>
      </w:r>
      <w:r w:rsidRPr="00C37D2B">
        <w:rPr>
          <w:lang w:eastAsia="ja-JP"/>
        </w:rPr>
        <w:t>ShortMAC-I</w:t>
      </w:r>
      <w:r w:rsidRPr="00C37D2B">
        <w:rPr>
          <w:lang w:eastAsia="zh-CN"/>
        </w:rPr>
        <w:t>,</w:t>
      </w:r>
      <w:r w:rsidRPr="00C37D2B">
        <w:rPr>
          <w:lang w:eastAsia="ja-JP"/>
        </w:rPr>
        <w:t xml:space="preserve"> C-RNTI</w:t>
      </w:r>
      <w:r w:rsidRPr="00C37D2B">
        <w:rPr>
          <w:lang w:eastAsia="zh-CN"/>
        </w:rPr>
        <w:t>, failed cell PCI and</w:t>
      </w:r>
      <w:r w:rsidRPr="00C37D2B">
        <w:rPr>
          <w:lang w:eastAsia="ja-JP"/>
        </w:rPr>
        <w:t xml:space="preserve"> </w:t>
      </w:r>
      <w:r w:rsidRPr="00C37D2B">
        <w:rPr>
          <w:lang w:eastAsia="zh-CN"/>
        </w:rPr>
        <w:t>n</w:t>
      </w:r>
      <w:r w:rsidRPr="00C37D2B">
        <w:rPr>
          <w:lang w:eastAsia="ja-JP"/>
        </w:rPr>
        <w:t>ew E-UTRAN Cell Identifier</w:t>
      </w:r>
      <w:r w:rsidRPr="00C37D2B">
        <w:t xml:space="preserve"> contained in the RETRIEVE UE CONTEXT REQUEST message, it shall respond to the new eNB with the RETRIEVE UE CONTEXT FAILURE message.</w:t>
      </w:r>
    </w:p>
    <w:p w14:paraId="49E01490" w14:textId="77777777" w:rsidR="006B1984" w:rsidRPr="00F844D4" w:rsidRDefault="006B1984" w:rsidP="006B1984">
      <w:pPr>
        <w:pStyle w:val="Heading4"/>
        <w:rPr>
          <w:lang w:val="fr-FR"/>
        </w:rPr>
      </w:pPr>
      <w:bookmarkStart w:id="2527" w:name="_CR8_3_13_4"/>
      <w:bookmarkStart w:id="2528" w:name="_Toc20954214"/>
      <w:bookmarkStart w:id="2529" w:name="_Toc29902218"/>
      <w:bookmarkStart w:id="2530" w:name="_Toc29906222"/>
      <w:bookmarkStart w:id="2531" w:name="_Toc36550212"/>
      <w:bookmarkStart w:id="2532" w:name="_Toc45103940"/>
      <w:bookmarkStart w:id="2533" w:name="_Toc45227436"/>
      <w:bookmarkStart w:id="2534" w:name="_Toc45891250"/>
      <w:bookmarkStart w:id="2535" w:name="_Toc51763888"/>
      <w:bookmarkStart w:id="2536" w:name="_Toc56527887"/>
      <w:bookmarkStart w:id="2537" w:name="_Toc64381854"/>
      <w:bookmarkStart w:id="2538" w:name="_Toc66283429"/>
      <w:bookmarkStart w:id="2539" w:name="_Toc67910805"/>
      <w:bookmarkStart w:id="2540" w:name="_Toc73979583"/>
      <w:bookmarkStart w:id="2541" w:name="_Toc88650307"/>
      <w:bookmarkStart w:id="2542" w:name="_Toc97885434"/>
      <w:bookmarkStart w:id="2543" w:name="_Toc98882550"/>
      <w:bookmarkStart w:id="2544" w:name="_Toc105523086"/>
      <w:bookmarkStart w:id="2545" w:name="_Toc106130630"/>
      <w:bookmarkStart w:id="2546" w:name="_Toc113839781"/>
      <w:bookmarkStart w:id="2547" w:name="_Toc155893391"/>
      <w:bookmarkEnd w:id="2527"/>
      <w:r w:rsidRPr="00F844D4">
        <w:rPr>
          <w:lang w:val="fr-FR"/>
        </w:rPr>
        <w:t>8.3.13.4</w:t>
      </w:r>
      <w:r w:rsidRPr="00F844D4">
        <w:rPr>
          <w:lang w:val="fr-FR"/>
        </w:rPr>
        <w:tab/>
        <w:t>Abnormal Conditions</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3481B5AD" w14:textId="77777777" w:rsidR="006B1984" w:rsidRPr="00F844D4" w:rsidRDefault="006B1984" w:rsidP="006B1984">
      <w:pPr>
        <w:rPr>
          <w:lang w:val="fr-FR"/>
        </w:rPr>
      </w:pPr>
      <w:r w:rsidRPr="00F844D4">
        <w:rPr>
          <w:lang w:val="fr-FR"/>
        </w:rPr>
        <w:t>Void.</w:t>
      </w:r>
    </w:p>
    <w:p w14:paraId="6F236DC2" w14:textId="77777777" w:rsidR="006B1984" w:rsidRPr="00F844D4" w:rsidRDefault="006B1984" w:rsidP="006B1984">
      <w:pPr>
        <w:pStyle w:val="Heading3"/>
        <w:rPr>
          <w:lang w:val="fr-FR"/>
        </w:rPr>
      </w:pPr>
      <w:bookmarkStart w:id="2548" w:name="_CR8_3_14"/>
      <w:bookmarkStart w:id="2549" w:name="_Toc20954215"/>
      <w:bookmarkStart w:id="2550" w:name="_Toc29902219"/>
      <w:bookmarkStart w:id="2551" w:name="_Toc29906223"/>
      <w:bookmarkStart w:id="2552" w:name="_Toc36550213"/>
      <w:bookmarkStart w:id="2553" w:name="_Toc45103941"/>
      <w:bookmarkStart w:id="2554" w:name="_Toc45227437"/>
      <w:bookmarkStart w:id="2555" w:name="_Toc45891251"/>
      <w:bookmarkStart w:id="2556" w:name="_Toc51763889"/>
      <w:bookmarkStart w:id="2557" w:name="_Toc56527888"/>
      <w:bookmarkStart w:id="2558" w:name="_Toc64381855"/>
      <w:bookmarkStart w:id="2559" w:name="_Toc66283430"/>
      <w:bookmarkStart w:id="2560" w:name="_Toc67910806"/>
      <w:bookmarkStart w:id="2561" w:name="_Toc73979584"/>
      <w:bookmarkStart w:id="2562" w:name="_Toc88650308"/>
      <w:bookmarkStart w:id="2563" w:name="_Toc97885435"/>
      <w:bookmarkStart w:id="2564" w:name="_Toc98882551"/>
      <w:bookmarkStart w:id="2565" w:name="_Toc105523087"/>
      <w:bookmarkStart w:id="2566" w:name="_Toc106130631"/>
      <w:bookmarkStart w:id="2567" w:name="_Toc113839782"/>
      <w:bookmarkStart w:id="2568" w:name="_Toc155893392"/>
      <w:bookmarkEnd w:id="2548"/>
      <w:r w:rsidRPr="00F844D4">
        <w:rPr>
          <w:lang w:val="fr-FR"/>
        </w:rPr>
        <w:t>8.3.14</w:t>
      </w:r>
      <w:r w:rsidRPr="00F844D4">
        <w:rPr>
          <w:lang w:val="fr-FR"/>
        </w:rPr>
        <w:tab/>
        <w:t>EN-DC X2 Removal</w:t>
      </w:r>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3D36A95B" w14:textId="77777777" w:rsidR="006B1984" w:rsidRPr="00C37D2B" w:rsidRDefault="006B1984" w:rsidP="006B1984">
      <w:pPr>
        <w:pStyle w:val="Heading4"/>
      </w:pPr>
      <w:bookmarkStart w:id="2569" w:name="_CR8_3_14_1"/>
      <w:bookmarkStart w:id="2570" w:name="_Toc20954216"/>
      <w:bookmarkStart w:id="2571" w:name="_Toc29902220"/>
      <w:bookmarkStart w:id="2572" w:name="_Toc29906224"/>
      <w:bookmarkStart w:id="2573" w:name="_Toc36550214"/>
      <w:bookmarkStart w:id="2574" w:name="_Toc45103942"/>
      <w:bookmarkStart w:id="2575" w:name="_Toc45227438"/>
      <w:bookmarkStart w:id="2576" w:name="_Toc45891252"/>
      <w:bookmarkStart w:id="2577" w:name="_Toc51763890"/>
      <w:bookmarkStart w:id="2578" w:name="_Toc56527889"/>
      <w:bookmarkStart w:id="2579" w:name="_Toc64381856"/>
      <w:bookmarkStart w:id="2580" w:name="_Toc66283431"/>
      <w:bookmarkStart w:id="2581" w:name="_Toc67910807"/>
      <w:bookmarkStart w:id="2582" w:name="_Toc73979585"/>
      <w:bookmarkStart w:id="2583" w:name="_Toc88650309"/>
      <w:bookmarkStart w:id="2584" w:name="_Toc97885436"/>
      <w:bookmarkStart w:id="2585" w:name="_Toc98882552"/>
      <w:bookmarkStart w:id="2586" w:name="_Toc105523088"/>
      <w:bookmarkStart w:id="2587" w:name="_Toc106130632"/>
      <w:bookmarkStart w:id="2588" w:name="_Toc113839783"/>
      <w:bookmarkStart w:id="2589" w:name="_Toc155893393"/>
      <w:bookmarkEnd w:id="2569"/>
      <w:r w:rsidRPr="00C37D2B">
        <w:t>8.3.14.1</w:t>
      </w:r>
      <w:r w:rsidRPr="00C37D2B">
        <w:tab/>
        <w:t>General</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14:paraId="750BE7E4" w14:textId="77777777" w:rsidR="006B1984" w:rsidRPr="00C37D2B" w:rsidRDefault="006B1984" w:rsidP="006B1984">
      <w:r w:rsidRPr="00C37D2B">
        <w:rPr>
          <w:rFonts w:cs="Arial"/>
        </w:rPr>
        <w:t xml:space="preserve">The purpose of the EN-DC X2 Removal procedure is to remove the </w:t>
      </w:r>
      <w:r>
        <w:rPr>
          <w:rFonts w:cs="Arial"/>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64CBFBE1" w14:textId="77777777" w:rsidR="006B1984" w:rsidRPr="00C37D2B" w:rsidRDefault="006B1984" w:rsidP="006B1984">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008ACFDE" w14:textId="77777777" w:rsidR="006B1984" w:rsidRPr="00C37D2B" w:rsidRDefault="006B1984" w:rsidP="006B1984">
      <w:pPr>
        <w:rPr>
          <w:rFonts w:cs="Arial"/>
        </w:rPr>
      </w:pPr>
      <w:r w:rsidRPr="00C37D2B">
        <w:t xml:space="preserve">The procedure uses </w:t>
      </w:r>
      <w:r w:rsidRPr="00C37D2B">
        <w:rPr>
          <w:lang w:eastAsia="zh-CN"/>
        </w:rPr>
        <w:t>non UE-associated signaling</w:t>
      </w:r>
      <w:r w:rsidRPr="00C37D2B">
        <w:t>.</w:t>
      </w:r>
    </w:p>
    <w:p w14:paraId="6855250E" w14:textId="77777777" w:rsidR="006B1984" w:rsidRPr="00C37D2B" w:rsidRDefault="006B1984" w:rsidP="006B1984">
      <w:pPr>
        <w:pStyle w:val="Heading4"/>
      </w:pPr>
      <w:bookmarkStart w:id="2590" w:name="_CR8_3_14_2"/>
      <w:bookmarkStart w:id="2591" w:name="_Toc20954217"/>
      <w:bookmarkStart w:id="2592" w:name="_Toc29902221"/>
      <w:bookmarkStart w:id="2593" w:name="_Toc29906225"/>
      <w:bookmarkStart w:id="2594" w:name="_Toc36550215"/>
      <w:bookmarkStart w:id="2595" w:name="_Toc45103943"/>
      <w:bookmarkStart w:id="2596" w:name="_Toc45227439"/>
      <w:bookmarkStart w:id="2597" w:name="_Toc45891253"/>
      <w:bookmarkStart w:id="2598" w:name="_Toc51763891"/>
      <w:bookmarkStart w:id="2599" w:name="_Toc56527890"/>
      <w:bookmarkStart w:id="2600" w:name="_Toc64381857"/>
      <w:bookmarkStart w:id="2601" w:name="_Toc66283432"/>
      <w:bookmarkStart w:id="2602" w:name="_Toc67910808"/>
      <w:bookmarkStart w:id="2603" w:name="_Toc73979586"/>
      <w:bookmarkStart w:id="2604" w:name="_Toc88650310"/>
      <w:bookmarkStart w:id="2605" w:name="_Toc97885437"/>
      <w:bookmarkStart w:id="2606" w:name="_Toc98882553"/>
      <w:bookmarkStart w:id="2607" w:name="_Toc105523089"/>
      <w:bookmarkStart w:id="2608" w:name="_Toc106130633"/>
      <w:bookmarkStart w:id="2609" w:name="_Toc113839784"/>
      <w:bookmarkStart w:id="2610" w:name="_Toc155893394"/>
      <w:bookmarkEnd w:id="2590"/>
      <w:r w:rsidRPr="00C37D2B">
        <w:lastRenderedPageBreak/>
        <w:t>8.3.14.2</w:t>
      </w:r>
      <w:r w:rsidRPr="00C37D2B">
        <w:tab/>
        <w:t>Successful Operation</w:t>
      </w:r>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p>
    <w:bookmarkStart w:id="2611" w:name="_MON_1587467841"/>
    <w:bookmarkEnd w:id="2611"/>
    <w:p w14:paraId="257B66C6" w14:textId="77777777" w:rsidR="006B1984" w:rsidRPr="00C37D2B" w:rsidRDefault="006B1984" w:rsidP="006B1984">
      <w:pPr>
        <w:pStyle w:val="TH"/>
      </w:pPr>
      <w:r w:rsidRPr="00C37D2B">
        <w:rPr>
          <w:noProof/>
        </w:rPr>
        <w:object w:dxaOrig="5673" w:dyaOrig="2355" w14:anchorId="47C805B6">
          <v:shape id="_x0000_i1062" type="#_x0000_t75" alt="" style="width:267.85pt;height:110.6pt;mso-width-percent:0;mso-height-percent:0;mso-width-percent:0;mso-height-percent:0" o:ole="">
            <v:imagedata r:id="rId85" o:title=""/>
          </v:shape>
          <o:OLEObject Type="Embed" ProgID="Word.Picture.8" ShapeID="_x0000_i1062" DrawAspect="Content" ObjectID="_1771328849" r:id="rId86"/>
        </w:object>
      </w:r>
    </w:p>
    <w:p w14:paraId="0A229353" w14:textId="77777777" w:rsidR="006B1984" w:rsidRPr="00C37D2B" w:rsidRDefault="006B1984" w:rsidP="006B1984">
      <w:pPr>
        <w:pStyle w:val="TF0"/>
      </w:pPr>
      <w:bookmarkStart w:id="2612" w:name="_CRFigure8_3_14_21"/>
      <w:r w:rsidRPr="00C37D2B">
        <w:t xml:space="preserve">Figure </w:t>
      </w:r>
      <w:bookmarkEnd w:id="2612"/>
      <w:r w:rsidRPr="00C37D2B">
        <w:t>8.3.14.2-1: eNB Initiated EN-DC X2 Removal, successful operation</w:t>
      </w:r>
    </w:p>
    <w:bookmarkStart w:id="2613" w:name="_MON_1587468063"/>
    <w:bookmarkEnd w:id="2613"/>
    <w:p w14:paraId="6B7A7F03" w14:textId="77777777" w:rsidR="006B1984" w:rsidRPr="00C37D2B" w:rsidRDefault="006B1984" w:rsidP="006B1984">
      <w:pPr>
        <w:pStyle w:val="TH"/>
      </w:pPr>
      <w:r w:rsidRPr="00C37D2B">
        <w:rPr>
          <w:noProof/>
        </w:rPr>
        <w:object w:dxaOrig="5673" w:dyaOrig="2355" w14:anchorId="5F8FFF6A">
          <v:shape id="_x0000_i1063" type="#_x0000_t75" alt="" style="width:267.85pt;height:110.6pt;mso-width-percent:0;mso-height-percent:0;mso-width-percent:0;mso-height-percent:0" o:ole="">
            <v:imagedata r:id="rId87" o:title=""/>
          </v:shape>
          <o:OLEObject Type="Embed" ProgID="Word.Picture.8" ShapeID="_x0000_i1063" DrawAspect="Content" ObjectID="_1771328850" r:id="rId88"/>
        </w:object>
      </w:r>
    </w:p>
    <w:p w14:paraId="55678834" w14:textId="77777777" w:rsidR="006B1984" w:rsidRPr="00C37D2B" w:rsidRDefault="006B1984" w:rsidP="006B1984">
      <w:pPr>
        <w:pStyle w:val="TF0"/>
      </w:pPr>
      <w:bookmarkStart w:id="2614" w:name="_CRFigure8_3_14_22"/>
      <w:r w:rsidRPr="00C37D2B">
        <w:t xml:space="preserve">Figure </w:t>
      </w:r>
      <w:bookmarkEnd w:id="2614"/>
      <w:r w:rsidRPr="00C37D2B">
        <w:t>8.3.14.2-2: en-gNB Initiated EN-DC X2 Removal, successful operation</w:t>
      </w:r>
    </w:p>
    <w:p w14:paraId="7FE1254D" w14:textId="77777777" w:rsidR="006B1984" w:rsidRPr="00C37D2B" w:rsidRDefault="006B1984" w:rsidP="006B1984">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B61092F" w14:textId="77777777" w:rsidR="006B1984" w:rsidRPr="00C37D2B" w:rsidRDefault="006B1984" w:rsidP="006B1984">
      <w:pPr>
        <w:rPr>
          <w:b/>
          <w:lang w:eastAsia="zh-CN"/>
        </w:rPr>
      </w:pPr>
      <w:r w:rsidRPr="00C37D2B">
        <w:rPr>
          <w:b/>
          <w:lang w:eastAsia="zh-CN"/>
        </w:rPr>
        <w:t>eNB initiated EN-DC X2 Removal:</w:t>
      </w:r>
    </w:p>
    <w:p w14:paraId="54AA46FC" w14:textId="77777777" w:rsidR="006B1984" w:rsidRPr="00C37D2B" w:rsidRDefault="006B1984" w:rsidP="006B1984">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Pr>
          <w:lang w:eastAsia="zh-CN"/>
        </w:rPr>
        <w:t>interface instance</w:t>
      </w:r>
      <w:r w:rsidRPr="00C37D2B">
        <w:t xml:space="preserve">. The candidate eNB may then remove all resources associated with that </w:t>
      </w:r>
      <w:r>
        <w:rPr>
          <w:lang w:eastAsia="zh-CN"/>
        </w:rPr>
        <w:t>interface instance</w:t>
      </w:r>
      <w:r w:rsidRPr="00C37D2B">
        <w:t>.</w:t>
      </w:r>
    </w:p>
    <w:p w14:paraId="23721594" w14:textId="77777777" w:rsidR="006B1984" w:rsidRPr="00C37D2B" w:rsidRDefault="006B1984" w:rsidP="006B1984">
      <w:r w:rsidRPr="00C37D2B">
        <w:t xml:space="preserve">If the </w:t>
      </w:r>
      <w:r w:rsidRPr="00C37D2B">
        <w:rPr>
          <w:i/>
        </w:rPr>
        <w:t>X2 Removal Threshold</w:t>
      </w:r>
      <w:r w:rsidRPr="00C37D2B">
        <w:t xml:space="preserve"> IE is included in the EN-DC X2 REMOVAL REQUEST message, the candidate en-gNB shall, if supported, accept to remove the </w:t>
      </w:r>
      <w:r>
        <w:t>interface instance</w:t>
      </w:r>
      <w:r w:rsidRPr="00C37D2B">
        <w:t xml:space="preserve"> with eNB if the X2 Benefit Value of the </w:t>
      </w:r>
      <w:r>
        <w:t>interface instance</w:t>
      </w:r>
      <w:r w:rsidRPr="00C37D2B">
        <w:t xml:space="preserve"> determined at the candidate en-gNB is lower than the value of the </w:t>
      </w:r>
      <w:r w:rsidRPr="00C37D2B">
        <w:rPr>
          <w:i/>
        </w:rPr>
        <w:t>X2 Removal Threshold</w:t>
      </w:r>
      <w:r w:rsidRPr="00C37D2B">
        <w:t xml:space="preserve"> IE.</w:t>
      </w:r>
    </w:p>
    <w:p w14:paraId="6AB2950C" w14:textId="77777777" w:rsidR="006B1984" w:rsidRPr="00C37D2B" w:rsidRDefault="006B1984" w:rsidP="006B1984">
      <w:pPr>
        <w:rPr>
          <w:b/>
          <w:lang w:eastAsia="zh-CN"/>
        </w:rPr>
      </w:pPr>
      <w:r w:rsidRPr="00C37D2B">
        <w:rPr>
          <w:b/>
          <w:lang w:eastAsia="zh-CN"/>
        </w:rPr>
        <w:t>en-gNB initiated EN-DC X2 Removal:</w:t>
      </w:r>
    </w:p>
    <w:p w14:paraId="600CD5BC" w14:textId="77777777" w:rsidR="006B1984" w:rsidRPr="00C37D2B" w:rsidRDefault="006B1984" w:rsidP="006B1984">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t>interface instance</w:t>
      </w:r>
      <w:r w:rsidRPr="00C37D2B">
        <w:t xml:space="preserve">. The candidate eNB may then remove all resources associated with that </w:t>
      </w:r>
      <w:r>
        <w:t>interface instance</w:t>
      </w:r>
      <w:r w:rsidRPr="00C37D2B">
        <w:t>.</w:t>
      </w:r>
    </w:p>
    <w:p w14:paraId="6770681C" w14:textId="77777777" w:rsidR="006B1984" w:rsidRPr="00C37D2B" w:rsidRDefault="006B1984" w:rsidP="006B1984">
      <w:r w:rsidRPr="00C37D2B">
        <w:t xml:space="preserve">If the </w:t>
      </w:r>
      <w:r w:rsidRPr="00C37D2B">
        <w:rPr>
          <w:i/>
        </w:rPr>
        <w:t>X2 Removal Threshold</w:t>
      </w:r>
      <w:r w:rsidRPr="00C37D2B">
        <w:t xml:space="preserve"> IE is included in the EN-DC X2 REMOVAL REQUEST message, the candidate eNB shall, if supported, accept to remove the </w:t>
      </w:r>
      <w:r>
        <w:t>interface instance</w:t>
      </w:r>
      <w:r w:rsidRPr="00C37D2B">
        <w:t xml:space="preserve"> with en-gNB if the X2 Benefit Value of the </w:t>
      </w:r>
      <w:r>
        <w:t>interface instance</w:t>
      </w:r>
      <w:r w:rsidRPr="00C37D2B">
        <w:t xml:space="preserve"> determined at the candidate eNB is lower than the value of the </w:t>
      </w:r>
      <w:r w:rsidRPr="00C37D2B">
        <w:rPr>
          <w:i/>
        </w:rPr>
        <w:t>X2 Removal Threshold</w:t>
      </w:r>
      <w:r w:rsidRPr="00C37D2B">
        <w:t xml:space="preserve"> IE.</w:t>
      </w:r>
    </w:p>
    <w:p w14:paraId="5E56D9B4" w14:textId="77777777" w:rsidR="006B1984" w:rsidRPr="00C37D2B" w:rsidRDefault="006B1984" w:rsidP="006B1984">
      <w:pPr>
        <w:pStyle w:val="Heading4"/>
      </w:pPr>
      <w:bookmarkStart w:id="2615" w:name="_CR8_3_14_3"/>
      <w:bookmarkStart w:id="2616" w:name="_Toc20954218"/>
      <w:bookmarkStart w:id="2617" w:name="_Toc29902222"/>
      <w:bookmarkStart w:id="2618" w:name="_Toc29906226"/>
      <w:bookmarkStart w:id="2619" w:name="_Toc36550216"/>
      <w:bookmarkStart w:id="2620" w:name="_Toc45103944"/>
      <w:bookmarkStart w:id="2621" w:name="_Toc45227440"/>
      <w:bookmarkStart w:id="2622" w:name="_Toc45891254"/>
      <w:bookmarkStart w:id="2623" w:name="_Toc51763892"/>
      <w:bookmarkStart w:id="2624" w:name="_Toc56527891"/>
      <w:bookmarkStart w:id="2625" w:name="_Toc64381858"/>
      <w:bookmarkStart w:id="2626" w:name="_Toc66283433"/>
      <w:bookmarkStart w:id="2627" w:name="_Toc67910809"/>
      <w:bookmarkStart w:id="2628" w:name="_Toc73979587"/>
      <w:bookmarkStart w:id="2629" w:name="_Toc88650311"/>
      <w:bookmarkStart w:id="2630" w:name="_Toc97885438"/>
      <w:bookmarkStart w:id="2631" w:name="_Toc98882554"/>
      <w:bookmarkStart w:id="2632" w:name="_Toc105523090"/>
      <w:bookmarkStart w:id="2633" w:name="_Toc106130634"/>
      <w:bookmarkStart w:id="2634" w:name="_Toc113839785"/>
      <w:bookmarkStart w:id="2635" w:name="_Toc155893395"/>
      <w:bookmarkEnd w:id="2615"/>
      <w:r w:rsidRPr="00C37D2B">
        <w:lastRenderedPageBreak/>
        <w:t>8.3.14.3</w:t>
      </w:r>
      <w:r w:rsidRPr="00C37D2B">
        <w:tab/>
        <w:t>Unsuccessful Operation</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bookmarkStart w:id="2636" w:name="_MON_1587468436"/>
    <w:bookmarkEnd w:id="2636"/>
    <w:p w14:paraId="44EABEEF" w14:textId="77777777" w:rsidR="006B1984" w:rsidRPr="00C37D2B" w:rsidRDefault="006B1984" w:rsidP="006B1984">
      <w:pPr>
        <w:pStyle w:val="TH"/>
      </w:pPr>
      <w:r w:rsidRPr="00C37D2B">
        <w:rPr>
          <w:noProof/>
        </w:rPr>
        <w:object w:dxaOrig="5580" w:dyaOrig="2355" w14:anchorId="32467FB8">
          <v:shape id="_x0000_i1064" type="#_x0000_t75" alt="" style="width:268.4pt;height:110.6pt;mso-width-percent:0;mso-height-percent:0;mso-width-percent:0;mso-height-percent:0" o:ole="">
            <v:imagedata r:id="rId89" o:title=""/>
          </v:shape>
          <o:OLEObject Type="Embed" ProgID="Word.Picture.8" ShapeID="_x0000_i1064" DrawAspect="Content" ObjectID="_1771328851" r:id="rId90"/>
        </w:object>
      </w:r>
    </w:p>
    <w:p w14:paraId="7CABA9EB" w14:textId="77777777" w:rsidR="006B1984" w:rsidRPr="00C37D2B" w:rsidRDefault="006B1984" w:rsidP="006B1984">
      <w:pPr>
        <w:pStyle w:val="TF0"/>
      </w:pPr>
      <w:bookmarkStart w:id="2637" w:name="_CRFigure8_3_14_31"/>
      <w:r w:rsidRPr="00C37D2B">
        <w:t xml:space="preserve">Figure </w:t>
      </w:r>
      <w:bookmarkEnd w:id="2637"/>
      <w:r w:rsidRPr="00C37D2B">
        <w:t>8.3.14.3-1: eNB Initiated EN-DC X2 Removal, unsuccessful operation</w:t>
      </w:r>
    </w:p>
    <w:bookmarkStart w:id="2638" w:name="_MON_1588752213"/>
    <w:bookmarkEnd w:id="2638"/>
    <w:p w14:paraId="60A28711" w14:textId="77777777" w:rsidR="006B1984" w:rsidRPr="00C37D2B" w:rsidRDefault="006B1984" w:rsidP="006B1984">
      <w:pPr>
        <w:pStyle w:val="TH"/>
      </w:pPr>
      <w:r w:rsidRPr="00C37D2B">
        <w:rPr>
          <w:noProof/>
        </w:rPr>
        <w:object w:dxaOrig="5580" w:dyaOrig="2355" w14:anchorId="559E7322">
          <v:shape id="_x0000_i1065" type="#_x0000_t75" alt="" style="width:268.4pt;height:110.6pt;mso-width-percent:0;mso-height-percent:0;mso-width-percent:0;mso-height-percent:0" o:ole="">
            <v:imagedata r:id="rId91" o:title=""/>
          </v:shape>
          <o:OLEObject Type="Embed" ProgID="Word.Picture.8" ShapeID="_x0000_i1065" DrawAspect="Content" ObjectID="_1771328852" r:id="rId92"/>
        </w:object>
      </w:r>
    </w:p>
    <w:p w14:paraId="56248A31" w14:textId="77777777" w:rsidR="006B1984" w:rsidRPr="00C37D2B" w:rsidRDefault="006B1984" w:rsidP="006B1984">
      <w:pPr>
        <w:pStyle w:val="TF0"/>
      </w:pPr>
      <w:bookmarkStart w:id="2639" w:name="_CRFigure8_3_14_32"/>
      <w:r w:rsidRPr="00C37D2B">
        <w:t xml:space="preserve">Figure </w:t>
      </w:r>
      <w:bookmarkEnd w:id="2639"/>
      <w:r w:rsidRPr="00C37D2B">
        <w:t>8.3.14.3-2: en-gNB Initiated EN-DC X2 Removal, unsuccessful operation</w:t>
      </w:r>
    </w:p>
    <w:p w14:paraId="52D64CAC" w14:textId="77777777" w:rsidR="006B1984" w:rsidRPr="00C37D2B" w:rsidRDefault="006B1984" w:rsidP="006B1984">
      <w:r w:rsidRPr="00C37D2B">
        <w:t xml:space="preserve">If the candidate receiving node cannot accept to remove the </w:t>
      </w:r>
      <w:r>
        <w:t>interface instance</w:t>
      </w:r>
      <w:r w:rsidRPr="00C37D2B">
        <w:t xml:space="preserve"> with initiating node it shall respond with an EN-DC X2 REMOVAL FAILURE message with an appropriate cause value.</w:t>
      </w:r>
    </w:p>
    <w:p w14:paraId="02483848" w14:textId="77777777" w:rsidR="006B1984" w:rsidRPr="00C37D2B" w:rsidRDefault="006B1984" w:rsidP="006B1984">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27A3D4CF" w14:textId="77777777" w:rsidR="006B1984" w:rsidRPr="00C37D2B" w:rsidRDefault="006B1984" w:rsidP="006B1984">
      <w:pPr>
        <w:pStyle w:val="Heading4"/>
      </w:pPr>
      <w:bookmarkStart w:id="2640" w:name="_CR8_3_14_4"/>
      <w:bookmarkStart w:id="2641" w:name="_Toc20954219"/>
      <w:bookmarkStart w:id="2642" w:name="_Toc29902223"/>
      <w:bookmarkStart w:id="2643" w:name="_Toc29906227"/>
      <w:bookmarkStart w:id="2644" w:name="_Toc36550217"/>
      <w:bookmarkStart w:id="2645" w:name="_Toc45103945"/>
      <w:bookmarkStart w:id="2646" w:name="_Toc45227441"/>
      <w:bookmarkStart w:id="2647" w:name="_Toc45891255"/>
      <w:bookmarkStart w:id="2648" w:name="_Toc51763893"/>
      <w:bookmarkStart w:id="2649" w:name="_Toc56527892"/>
      <w:bookmarkStart w:id="2650" w:name="_Toc64381859"/>
      <w:bookmarkStart w:id="2651" w:name="_Toc66283434"/>
      <w:bookmarkStart w:id="2652" w:name="_Toc67910810"/>
      <w:bookmarkStart w:id="2653" w:name="_Toc73979588"/>
      <w:bookmarkStart w:id="2654" w:name="_Toc88650312"/>
      <w:bookmarkStart w:id="2655" w:name="_Toc97885439"/>
      <w:bookmarkStart w:id="2656" w:name="_Toc98882555"/>
      <w:bookmarkStart w:id="2657" w:name="_Toc105523091"/>
      <w:bookmarkStart w:id="2658" w:name="_Toc106130635"/>
      <w:bookmarkStart w:id="2659" w:name="_Toc113839786"/>
      <w:bookmarkStart w:id="2660" w:name="_Toc155893396"/>
      <w:bookmarkEnd w:id="2640"/>
      <w:r w:rsidRPr="00C37D2B">
        <w:t>8.3.14.4</w:t>
      </w:r>
      <w:r w:rsidRPr="00C37D2B">
        <w:tab/>
        <w:t>Abnormal Conditions</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5327DAF3" w14:textId="77777777" w:rsidR="006B1984" w:rsidRPr="00C37D2B" w:rsidRDefault="006B1984" w:rsidP="006B1984">
      <w:r w:rsidRPr="00C37D2B">
        <w:t>Void.</w:t>
      </w:r>
    </w:p>
    <w:p w14:paraId="3B076D47" w14:textId="77777777" w:rsidR="006B1984" w:rsidRPr="00C37D2B" w:rsidRDefault="006B1984" w:rsidP="006B1984">
      <w:pPr>
        <w:pStyle w:val="Heading3"/>
      </w:pPr>
      <w:bookmarkStart w:id="2661" w:name="_CR8_3_15"/>
      <w:bookmarkStart w:id="2662" w:name="_Toc20954220"/>
      <w:bookmarkStart w:id="2663" w:name="_Toc29902224"/>
      <w:bookmarkStart w:id="2664" w:name="_Toc29906228"/>
      <w:bookmarkStart w:id="2665" w:name="_Toc36550218"/>
      <w:bookmarkStart w:id="2666" w:name="_Toc45103946"/>
      <w:bookmarkStart w:id="2667" w:name="_Toc45227442"/>
      <w:bookmarkStart w:id="2668" w:name="_Toc45891256"/>
      <w:bookmarkStart w:id="2669" w:name="_Toc51763894"/>
      <w:bookmarkStart w:id="2670" w:name="_Toc56527893"/>
      <w:bookmarkStart w:id="2671" w:name="_Toc64381860"/>
      <w:bookmarkStart w:id="2672" w:name="_Toc66283435"/>
      <w:bookmarkStart w:id="2673" w:name="_Toc67910811"/>
      <w:bookmarkStart w:id="2674" w:name="_Toc73979589"/>
      <w:bookmarkStart w:id="2675" w:name="_Toc88650313"/>
      <w:bookmarkStart w:id="2676" w:name="_Toc97885440"/>
      <w:bookmarkStart w:id="2677" w:name="_Toc98882556"/>
      <w:bookmarkStart w:id="2678" w:name="_Toc105523092"/>
      <w:bookmarkStart w:id="2679" w:name="_Toc106130636"/>
      <w:bookmarkStart w:id="2680" w:name="_Toc113839787"/>
      <w:bookmarkStart w:id="2681" w:name="_Toc155893397"/>
      <w:bookmarkEnd w:id="2661"/>
      <w:r w:rsidRPr="00C37D2B">
        <w:t>8.3.15</w:t>
      </w:r>
      <w:r w:rsidRPr="00C37D2B">
        <w:tab/>
        <w:t>Data Forwarding Address Indication</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26F7FDD5" w14:textId="77777777" w:rsidR="006B1984" w:rsidRPr="00C37D2B" w:rsidRDefault="006B1984" w:rsidP="006B1984">
      <w:pPr>
        <w:pStyle w:val="Heading4"/>
      </w:pPr>
      <w:bookmarkStart w:id="2682" w:name="_CR8_3_15_1"/>
      <w:bookmarkStart w:id="2683" w:name="_Toc20954221"/>
      <w:bookmarkStart w:id="2684" w:name="_Toc29902225"/>
      <w:bookmarkStart w:id="2685" w:name="_Toc29906229"/>
      <w:bookmarkStart w:id="2686" w:name="_Toc36550219"/>
      <w:bookmarkStart w:id="2687" w:name="_Toc45103947"/>
      <w:bookmarkStart w:id="2688" w:name="_Toc45227443"/>
      <w:bookmarkStart w:id="2689" w:name="_Toc45891257"/>
      <w:bookmarkStart w:id="2690" w:name="_Toc51763895"/>
      <w:bookmarkStart w:id="2691" w:name="_Toc56527894"/>
      <w:bookmarkStart w:id="2692" w:name="_Toc64381861"/>
      <w:bookmarkStart w:id="2693" w:name="_Toc66283436"/>
      <w:bookmarkStart w:id="2694" w:name="_Toc67910812"/>
      <w:bookmarkStart w:id="2695" w:name="_Toc73979590"/>
      <w:bookmarkStart w:id="2696" w:name="_Toc88650314"/>
      <w:bookmarkStart w:id="2697" w:name="_Toc97885441"/>
      <w:bookmarkStart w:id="2698" w:name="_Toc98882557"/>
      <w:bookmarkStart w:id="2699" w:name="_Toc105523093"/>
      <w:bookmarkStart w:id="2700" w:name="_Toc106130637"/>
      <w:bookmarkStart w:id="2701" w:name="_Toc113839788"/>
      <w:bookmarkStart w:id="2702" w:name="_Toc155893398"/>
      <w:bookmarkEnd w:id="2682"/>
      <w:r w:rsidRPr="00C37D2B">
        <w:t>8.3.15.1</w:t>
      </w:r>
      <w:r w:rsidRPr="00C37D2B">
        <w:tab/>
        <w:t>General</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12D1A155" w14:textId="77777777" w:rsidR="006B1984" w:rsidRPr="00C37D2B" w:rsidRDefault="006B1984" w:rsidP="006B1984">
      <w:r w:rsidRPr="00C37D2B">
        <w:t>The purpose of the Data Forwarding Address Indication procedure is to allow the new eNB to provide data forwarding addresses to the old eNB in case the RRC connection has been re-established, as specified in TS 36.300 [15].</w:t>
      </w:r>
    </w:p>
    <w:p w14:paraId="0F270243" w14:textId="77777777" w:rsidR="006B1984" w:rsidRPr="000C3757" w:rsidRDefault="006B1984" w:rsidP="006B1984">
      <w:pPr>
        <w:rPr>
          <w:noProof/>
        </w:rPr>
      </w:pPr>
      <w:r w:rsidRPr="000C3757">
        <w:t xml:space="preserve">For Dual Connectivity or EN-DC, the Data Forwarding Address Indication procedure is used during a Conditional Handover to provide data forwarding </w:t>
      </w:r>
      <w:r>
        <w:rPr>
          <w:lang w:eastAsia="en-GB"/>
        </w:rPr>
        <w:t xml:space="preserve">related information </w:t>
      </w:r>
      <w:r w:rsidRPr="000C3757">
        <w:t xml:space="preserve">from the MeNB to the SeNB as specified in TS 36.300 [15], or from the </w:t>
      </w:r>
      <w:r>
        <w:t>M</w:t>
      </w:r>
      <w:r w:rsidRPr="000C3757">
        <w:t>eNB to the en-gNB as specified in TS 37.340 [32].</w:t>
      </w:r>
    </w:p>
    <w:p w14:paraId="668E89A6" w14:textId="77777777" w:rsidR="006B1984" w:rsidRPr="00C37D2B" w:rsidRDefault="006B1984" w:rsidP="006B1984">
      <w:r w:rsidRPr="00C37D2B">
        <w:t xml:space="preserve">The procedure uses </w:t>
      </w:r>
      <w:r w:rsidRPr="00C37D2B">
        <w:rPr>
          <w:lang w:eastAsia="zh-CN"/>
        </w:rPr>
        <w:t>UE-associated signalling</w:t>
      </w:r>
      <w:r w:rsidRPr="00C37D2B">
        <w:t>.</w:t>
      </w:r>
    </w:p>
    <w:p w14:paraId="05437FD2" w14:textId="77777777" w:rsidR="006B1984" w:rsidRPr="00C37D2B" w:rsidRDefault="006B1984" w:rsidP="006B1984">
      <w:pPr>
        <w:pStyle w:val="Heading4"/>
      </w:pPr>
      <w:bookmarkStart w:id="2703" w:name="_CR8_3_15_2"/>
      <w:bookmarkStart w:id="2704" w:name="_Toc20954222"/>
      <w:bookmarkStart w:id="2705" w:name="_Toc29902226"/>
      <w:bookmarkStart w:id="2706" w:name="_Toc29906230"/>
      <w:bookmarkStart w:id="2707" w:name="_Toc36550220"/>
      <w:bookmarkStart w:id="2708" w:name="_Toc45103948"/>
      <w:bookmarkStart w:id="2709" w:name="_Toc45227444"/>
      <w:bookmarkStart w:id="2710" w:name="_Toc45891258"/>
      <w:bookmarkStart w:id="2711" w:name="_Toc51763896"/>
      <w:bookmarkStart w:id="2712" w:name="_Toc56527895"/>
      <w:bookmarkStart w:id="2713" w:name="_Toc64381862"/>
      <w:bookmarkStart w:id="2714" w:name="_Toc66283437"/>
      <w:bookmarkStart w:id="2715" w:name="_Toc67910813"/>
      <w:bookmarkStart w:id="2716" w:name="_Toc73979591"/>
      <w:bookmarkStart w:id="2717" w:name="_Toc88650315"/>
      <w:bookmarkStart w:id="2718" w:name="_Toc97885442"/>
      <w:bookmarkStart w:id="2719" w:name="_Toc98882558"/>
      <w:bookmarkStart w:id="2720" w:name="_Toc105523094"/>
      <w:bookmarkStart w:id="2721" w:name="_Toc106130638"/>
      <w:bookmarkStart w:id="2722" w:name="_Toc113839789"/>
      <w:bookmarkStart w:id="2723" w:name="_Toc155893399"/>
      <w:bookmarkEnd w:id="2703"/>
      <w:r w:rsidRPr="00C37D2B">
        <w:lastRenderedPageBreak/>
        <w:t>8.3.15.2</w:t>
      </w:r>
      <w:r w:rsidRPr="00C37D2B">
        <w:tab/>
        <w:t>Successful Operation</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p>
    <w:p w14:paraId="098B5EF4" w14:textId="77777777" w:rsidR="006B1984" w:rsidRPr="00C37D2B" w:rsidRDefault="006B1984" w:rsidP="006B1984">
      <w:pPr>
        <w:pStyle w:val="TH"/>
      </w:pPr>
      <w:r w:rsidRPr="00C37D2B">
        <w:rPr>
          <w:noProof/>
        </w:rPr>
        <w:object w:dxaOrig="5430" w:dyaOrig="2655" w14:anchorId="3AB3CF85">
          <v:shape id="_x0000_i1066" type="#_x0000_t75" alt="" style="width:262.1pt;height:123.85pt;mso-width-percent:0;mso-height-percent:0;mso-width-percent:0;mso-height-percent:0" o:ole="">
            <v:imagedata r:id="rId93" o:title=""/>
          </v:shape>
          <o:OLEObject Type="Embed" ProgID="Word.Picture.8" ShapeID="_x0000_i1066" DrawAspect="Content" ObjectID="_1771328853" r:id="rId94"/>
        </w:object>
      </w:r>
    </w:p>
    <w:p w14:paraId="42C66AF1" w14:textId="77777777" w:rsidR="006B1984" w:rsidRPr="00C37D2B" w:rsidRDefault="006B1984" w:rsidP="006B1984">
      <w:pPr>
        <w:pStyle w:val="TF0"/>
      </w:pPr>
      <w:bookmarkStart w:id="2724" w:name="_CRFigure8_3_15_21"/>
      <w:r w:rsidRPr="00C37D2B">
        <w:t xml:space="preserve">Figure </w:t>
      </w:r>
      <w:bookmarkEnd w:id="2724"/>
      <w:r w:rsidRPr="00C37D2B">
        <w:t>8.3.15.2-1: Data Forwarding Address Indication, successful operation</w:t>
      </w:r>
    </w:p>
    <w:p w14:paraId="51017126" w14:textId="77777777" w:rsidR="006B1984" w:rsidRDefault="006B1984" w:rsidP="006B1984">
      <w:pPr>
        <w:pStyle w:val="TH"/>
      </w:pPr>
      <w:r>
        <w:rPr>
          <w:noProof/>
        </w:rPr>
        <w:object w:dxaOrig="5430" w:dyaOrig="2655" w14:anchorId="1F2CF7F0">
          <v:shape id="_x0000_i1067" type="#_x0000_t75" alt="" style="width:262.1pt;height:130.75pt;mso-width-percent:0;mso-height-percent:0;mso-width-percent:0;mso-height-percent:0" o:ole="">
            <v:imagedata r:id="rId95" o:title=""/>
          </v:shape>
          <o:OLEObject Type="Embed" ProgID="Word.Picture.8" ShapeID="_x0000_i1067" DrawAspect="Content" ObjectID="_1771328854" r:id="rId96"/>
        </w:object>
      </w:r>
    </w:p>
    <w:p w14:paraId="3F5E913A" w14:textId="77777777" w:rsidR="006B1984" w:rsidRPr="00B6743F" w:rsidRDefault="006B1984" w:rsidP="006B1984">
      <w:pPr>
        <w:pStyle w:val="TF0"/>
      </w:pPr>
      <w:bookmarkStart w:id="2725" w:name="_CRFigure8_3_15_22"/>
      <w:r w:rsidRPr="00B6743F">
        <w:t xml:space="preserve">Figure </w:t>
      </w:r>
      <w:bookmarkEnd w:id="2725"/>
      <w:r w:rsidRPr="00B6743F">
        <w:t>8.3.15.2-2: Data Forwarding Address Indication for Conditional Handover, successful operation</w:t>
      </w:r>
    </w:p>
    <w:p w14:paraId="29F6306B" w14:textId="77777777" w:rsidR="006B1984" w:rsidRPr="00C37D2B" w:rsidRDefault="006B1984" w:rsidP="006B1984">
      <w:r w:rsidRPr="00C37D2B">
        <w:t xml:space="preserve">The new eNB initiates the procedure by sending a DATA FORWARDING ADDRESS INDICATION message to the old </w:t>
      </w:r>
      <w:r w:rsidRPr="00C37D2B">
        <w:rPr>
          <w:rFonts w:eastAsia="Malgun Gothic"/>
        </w:rPr>
        <w:t>eNB</w:t>
      </w:r>
      <w:r w:rsidRPr="00C37D2B">
        <w:t>.</w:t>
      </w:r>
    </w:p>
    <w:p w14:paraId="64AC443F" w14:textId="77777777" w:rsidR="006B1984" w:rsidRPr="000C3757" w:rsidRDefault="006B1984" w:rsidP="006B1984">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Pr="00C24212">
        <w:t xml:space="preserve"> </w:t>
      </w:r>
    </w:p>
    <w:p w14:paraId="3FC31AC0" w14:textId="77777777" w:rsidR="006B1984" w:rsidRPr="00C37D2B" w:rsidRDefault="006B1984" w:rsidP="006B1984">
      <w:bookmarkStart w:id="2726" w:name="_Toc20954223"/>
      <w:bookmarkStart w:id="2727" w:name="_Toc29902227"/>
      <w:bookmarkStart w:id="2728" w:name="_Toc29906231"/>
      <w:bookmarkStart w:id="2729" w:name="_Toc36550221"/>
      <w:bookmarkStart w:id="2730" w:name="_Toc45103949"/>
      <w:bookmarkStart w:id="2731" w:name="_Toc45227445"/>
      <w:bookmarkStart w:id="2732" w:name="_Toc45891259"/>
      <w:bookmarkStart w:id="2733" w:name="_Toc51763897"/>
      <w:bookmarkStart w:id="2734" w:name="_Toc56527896"/>
      <w:bookmarkStart w:id="2735" w:name="_Toc64381863"/>
      <w:bookmarkStart w:id="2736" w:name="_Toc66283438"/>
      <w:bookmarkStart w:id="2737" w:name="_Toc67910814"/>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r>
        <w:rPr>
          <w:rFonts w:eastAsia="Batang"/>
        </w:rPr>
        <w:t xml:space="preserve"> </w:t>
      </w:r>
    </w:p>
    <w:p w14:paraId="3AE606E0" w14:textId="77777777" w:rsidR="006B1984" w:rsidRDefault="006B1984" w:rsidP="006B1984">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 xml:space="preserve">IE set to </w:t>
      </w:r>
      <w:r w:rsidRPr="00294027">
        <w:t>"</w:t>
      </w:r>
      <w:r>
        <w:rPr>
          <w:rFonts w:eastAsia="Batang"/>
          <w:lang w:eastAsia="ja-JP"/>
        </w:rPr>
        <w:t>stop</w:t>
      </w:r>
      <w:r w:rsidRPr="00294027">
        <w:t>"</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25A29206" w14:textId="77777777" w:rsidR="006B1984" w:rsidRDefault="006B1984" w:rsidP="006B1984">
      <w:bookmarkStart w:id="2738" w:name="_Toc73979592"/>
      <w:bookmarkStart w:id="2739" w:name="_Toc88650316"/>
      <w:bookmarkStart w:id="2740" w:name="_Toc97885443"/>
      <w:bookmarkStart w:id="2741" w:name="_Toc98882559"/>
      <w:bookmarkStart w:id="2742" w:name="_Toc105523095"/>
      <w:bookmarkStart w:id="2743" w:name="_Toc106130639"/>
      <w:bookmarkStart w:id="2744" w:name="_Toc113839790"/>
      <w:r>
        <w:t xml:space="preserve">If the DATA FORWARDING ADDRESS INDICATION message includes the </w:t>
      </w:r>
      <w:r>
        <w:rPr>
          <w:i/>
          <w:iCs/>
        </w:rPr>
        <w:t>CPC Data Forwarding Indicator</w:t>
      </w:r>
      <w:r>
        <w:t xml:space="preserve"> IE set to “triggered”, the en-gNB for EN-DC shall, if supported, consider that the DATA FORWARDING ADDRESS INDICATION message concerns a Conditional PSCell Change, and act as specified in TS 37.340 [32]. If the </w:t>
      </w:r>
      <w:r>
        <w:rPr>
          <w:i/>
          <w:iCs/>
        </w:rPr>
        <w:t>CPC Data Forwarding Indicator</w:t>
      </w:r>
      <w:r>
        <w:t xml:space="preserve"> IE is set</w:t>
      </w:r>
      <w:r w:rsidRPr="00F43815">
        <w:rPr>
          <w:rFonts w:eastAsia="Batang"/>
        </w:rPr>
        <w:t xml:space="preserve"> </w:t>
      </w:r>
      <w:r>
        <w:rPr>
          <w:rFonts w:eastAsia="Batang"/>
        </w:rPr>
        <w:t xml:space="preserve">to </w:t>
      </w:r>
      <w:r w:rsidRPr="005D2D64">
        <w:t>"</w:t>
      </w:r>
      <w:r w:rsidRPr="00F43815">
        <w:rPr>
          <w:rFonts w:eastAsia="Batang"/>
        </w:rPr>
        <w:t>early data transmission stop</w:t>
      </w:r>
      <w:r w:rsidRPr="005D2D64">
        <w:t>"</w:t>
      </w:r>
      <w:r>
        <w:rPr>
          <w:lang w:eastAsia="en-GB"/>
        </w:rPr>
        <w:t xml:space="preserve">, </w:t>
      </w:r>
      <w:r>
        <w:rPr>
          <w:rFonts w:eastAsia="Batang"/>
        </w:rPr>
        <w:t>the en-gNB</w:t>
      </w:r>
      <w:r w:rsidRPr="00C2008C">
        <w:rPr>
          <w:rFonts w:eastAsia="Batang"/>
        </w:rPr>
        <w:t xml:space="preserve"> </w:t>
      </w:r>
      <w:r>
        <w:rPr>
          <w:rFonts w:eastAsia="Batang"/>
        </w:rPr>
        <w:t>shall</w:t>
      </w:r>
      <w:r>
        <w:rPr>
          <w:bCs/>
        </w:rPr>
        <w:t>,</w:t>
      </w:r>
      <w:r>
        <w:rPr>
          <w:rFonts w:eastAsia="Batang"/>
        </w:rPr>
        <w:t xml:space="preserve"> if supported and if already initiated, stop early data forwarding for the provided </w:t>
      </w:r>
      <w:r w:rsidRPr="003C2072">
        <w:rPr>
          <w:rFonts w:eastAsia="Batang"/>
        </w:rPr>
        <w:t xml:space="preserve">Data Forwarding </w:t>
      </w:r>
      <w:r w:rsidRPr="0012665C">
        <w:rPr>
          <w:bCs/>
        </w:rPr>
        <w:t>Address</w:t>
      </w:r>
      <w:r w:rsidRPr="00B824A4">
        <w:rPr>
          <w:bCs/>
        </w:rPr>
        <w:t xml:space="preserve"> </w:t>
      </w:r>
      <w:r>
        <w:rPr>
          <w:bCs/>
        </w:rPr>
        <w:t>i</w:t>
      </w:r>
      <w:r w:rsidRPr="00B824A4">
        <w:rPr>
          <w:bCs/>
        </w:rPr>
        <w:t>nformation</w:t>
      </w:r>
      <w:r>
        <w:rPr>
          <w:bCs/>
        </w:rPr>
        <w:t>.</w:t>
      </w:r>
      <w:r>
        <w:rPr>
          <w:rFonts w:eastAsia="Batang"/>
        </w:rPr>
        <w:t xml:space="preserve"> </w:t>
      </w:r>
    </w:p>
    <w:p w14:paraId="68C8B111" w14:textId="77777777" w:rsidR="006B1984" w:rsidRDefault="006B1984" w:rsidP="006B1984">
      <w:pPr>
        <w:rPr>
          <w:b/>
        </w:rPr>
      </w:pPr>
      <w:r>
        <w:rPr>
          <w:b/>
        </w:rPr>
        <w:t>EN-DC</w:t>
      </w:r>
    </w:p>
    <w:p w14:paraId="763DBE8D" w14:textId="77777777" w:rsidR="006B1984" w:rsidRDefault="006B1984" w:rsidP="006B1984">
      <w:pPr>
        <w:rPr>
          <w:lang w:eastAsia="zh-CN"/>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t xml:space="preserve">DATA FORWARDING ADDRESS INDICATION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39C41E36" w14:textId="77777777" w:rsidR="006B1984" w:rsidRPr="00792BAE" w:rsidRDefault="006B1984" w:rsidP="006B1984">
      <w:pPr>
        <w:rPr>
          <w:b/>
          <w:bCs/>
        </w:rPr>
      </w:pPr>
      <w:r w:rsidRPr="00792BAE">
        <w:rPr>
          <w:b/>
          <w:bCs/>
        </w:rPr>
        <w:t xml:space="preserve">Interaction with </w:t>
      </w:r>
      <w:r>
        <w:rPr>
          <w:b/>
          <w:bCs/>
        </w:rPr>
        <w:t xml:space="preserve">SeNB initiated SeNB Modification or </w:t>
      </w:r>
      <w:r w:rsidRPr="003B4542">
        <w:rPr>
          <w:b/>
          <w:bCs/>
        </w:rPr>
        <w:t>SgNB initiated SgNB Modification</w:t>
      </w:r>
      <w:r>
        <w:rPr>
          <w:b/>
          <w:bCs/>
        </w:rPr>
        <w:t xml:space="preserve"> </w:t>
      </w:r>
      <w:r w:rsidRPr="00792BAE">
        <w:rPr>
          <w:b/>
          <w:bCs/>
        </w:rPr>
        <w:t>procedure:</w:t>
      </w:r>
    </w:p>
    <w:p w14:paraId="33C7C22D" w14:textId="77777777" w:rsidR="006B1984" w:rsidRDefault="006B1984" w:rsidP="006B1984">
      <w:r w:rsidRPr="00792BAE">
        <w:t>If the </w:t>
      </w:r>
      <w:r w:rsidRPr="00BC6926">
        <w:rPr>
          <w:i/>
          <w:iCs/>
        </w:rPr>
        <w:t>CHO MR-DC Indicator</w:t>
      </w:r>
      <w:r w:rsidRPr="00792BAE">
        <w:t> IE or the </w:t>
      </w:r>
      <w:r w:rsidRPr="00BC6926">
        <w:rPr>
          <w:i/>
          <w:iCs/>
        </w:rPr>
        <w:t xml:space="preserve">CPC Data Forwarding </w:t>
      </w:r>
      <w:ins w:id="2745" w:author="CR1776" w:date="2024-03-04T18:39:00Z">
        <w:r>
          <w:rPr>
            <w:i/>
            <w:iCs/>
          </w:rPr>
          <w:t>I</w:t>
        </w:r>
      </w:ins>
      <w:del w:id="2746" w:author="CR1776" w:date="2024-03-04T18:39:00Z">
        <w:r w:rsidRPr="00BC6926" w:rsidDel="007823B3">
          <w:rPr>
            <w:i/>
            <w:iCs/>
          </w:rPr>
          <w:delText>i</w:delText>
        </w:r>
      </w:del>
      <w:r w:rsidRPr="00BC6926">
        <w:rPr>
          <w:i/>
          <w:iCs/>
        </w:rPr>
        <w:t>ndicator</w:t>
      </w:r>
      <w:r w:rsidRPr="00792BAE">
        <w:t xml:space="preserve"> IE is set to "coordination-only" in the </w:t>
      </w:r>
      <w:r>
        <w:t xml:space="preserve">DATA FORWARDING ADDRESS INDICATION </w:t>
      </w:r>
      <w:r w:rsidRPr="00792BAE">
        <w:t>message</w:t>
      </w:r>
      <w:r>
        <w:t xml:space="preserve"> and if any SCG reconfiguration is executed</w:t>
      </w:r>
      <w:r w:rsidRPr="00792BAE">
        <w:t>,</w:t>
      </w:r>
      <w:r>
        <w:t xml:space="preserve"> then</w:t>
      </w:r>
      <w:r w:rsidRPr="00792BAE">
        <w:t xml:space="preserve"> the </w:t>
      </w:r>
      <w:r>
        <w:t xml:space="preserve">SeNB </w:t>
      </w:r>
      <w:r>
        <w:lastRenderedPageBreak/>
        <w:t>(respectively, the en-gNB for EN-DC)</w:t>
      </w:r>
      <w:r w:rsidRPr="00792BAE">
        <w:t xml:space="preserve"> shall, if supported, trigger the </w:t>
      </w:r>
      <w:r>
        <w:t>SeNB initiated SeNB Modification, or respectively SgNB</w:t>
      </w:r>
      <w:r w:rsidRPr="00792BAE">
        <w:t xml:space="preserve"> initiated </w:t>
      </w:r>
      <w:r>
        <w:t>SgNB</w:t>
      </w:r>
      <w:r w:rsidRPr="00792BAE">
        <w:t xml:space="preserve"> Modification procedure</w:t>
      </w:r>
      <w:r>
        <w:t xml:space="preserve"> </w:t>
      </w:r>
      <w:r w:rsidRPr="00792BAE">
        <w:t>to inform the M</w:t>
      </w:r>
      <w:r>
        <w:t>eNB</w:t>
      </w:r>
      <w:r w:rsidRPr="00792BAE">
        <w:t xml:space="preserve"> </w:t>
      </w:r>
      <w:r>
        <w:t>a</w:t>
      </w:r>
      <w:r w:rsidRPr="00792BAE">
        <w:t>s specified in TS 37.340 [</w:t>
      </w:r>
      <w:r>
        <w:t>32</w:t>
      </w:r>
      <w:r w:rsidRPr="00792BAE">
        <w:t>].</w:t>
      </w:r>
    </w:p>
    <w:p w14:paraId="117119E8" w14:textId="77777777" w:rsidR="006B1984" w:rsidRPr="00C37D2B" w:rsidRDefault="006B1984" w:rsidP="006B1984">
      <w:pPr>
        <w:pStyle w:val="Heading4"/>
      </w:pPr>
      <w:bookmarkStart w:id="2747" w:name="_CR8_3_15_3"/>
      <w:bookmarkStart w:id="2748" w:name="_Toc155893400"/>
      <w:bookmarkEnd w:id="2747"/>
      <w:r w:rsidRPr="00C37D2B">
        <w:t>8.3.15.3</w:t>
      </w:r>
      <w:r w:rsidRPr="00C37D2B">
        <w:tab/>
        <w:t>Unsuccessful Operation</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8"/>
    </w:p>
    <w:p w14:paraId="3AFB9FCA" w14:textId="77777777" w:rsidR="006B1984" w:rsidRPr="00C37D2B" w:rsidRDefault="006B1984" w:rsidP="006B1984">
      <w:r w:rsidRPr="00C37D2B">
        <w:t>Not applicable.</w:t>
      </w:r>
    </w:p>
    <w:p w14:paraId="622DDF4C" w14:textId="77777777" w:rsidR="006B1984" w:rsidRPr="00C37D2B" w:rsidRDefault="006B1984" w:rsidP="006B1984">
      <w:pPr>
        <w:pStyle w:val="Heading4"/>
      </w:pPr>
      <w:bookmarkStart w:id="2749" w:name="_CR8_3_15_4"/>
      <w:bookmarkStart w:id="2750" w:name="_Toc20954224"/>
      <w:bookmarkStart w:id="2751" w:name="_Toc29902228"/>
      <w:bookmarkStart w:id="2752" w:name="_Toc29906232"/>
      <w:bookmarkStart w:id="2753" w:name="_Toc36550222"/>
      <w:bookmarkStart w:id="2754" w:name="_Toc45103950"/>
      <w:bookmarkStart w:id="2755" w:name="_Toc45227446"/>
      <w:bookmarkStart w:id="2756" w:name="_Toc45891260"/>
      <w:bookmarkStart w:id="2757" w:name="_Toc51763898"/>
      <w:bookmarkStart w:id="2758" w:name="_Toc56527897"/>
      <w:bookmarkStart w:id="2759" w:name="_Toc64381864"/>
      <w:bookmarkStart w:id="2760" w:name="_Toc66283439"/>
      <w:bookmarkStart w:id="2761" w:name="_Toc67910815"/>
      <w:bookmarkStart w:id="2762" w:name="_Toc73979593"/>
      <w:bookmarkStart w:id="2763" w:name="_Toc88650317"/>
      <w:bookmarkStart w:id="2764" w:name="_Toc97885444"/>
      <w:bookmarkStart w:id="2765" w:name="_Toc98882560"/>
      <w:bookmarkStart w:id="2766" w:name="_Toc105523096"/>
      <w:bookmarkStart w:id="2767" w:name="_Toc106130640"/>
      <w:bookmarkStart w:id="2768" w:name="_Toc113839791"/>
      <w:bookmarkStart w:id="2769" w:name="_Toc155893401"/>
      <w:bookmarkEnd w:id="2749"/>
      <w:r w:rsidRPr="00C37D2B">
        <w:t>8.3.15.4</w:t>
      </w:r>
      <w:r w:rsidRPr="00C37D2B">
        <w:tab/>
        <w:t>Abnormal Conditions</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14DC5B6D" w14:textId="77777777" w:rsidR="006B1984" w:rsidRPr="00C37D2B" w:rsidRDefault="006B1984" w:rsidP="006B1984">
      <w:r w:rsidRPr="00C37D2B">
        <w:t>Void.</w:t>
      </w:r>
    </w:p>
    <w:p w14:paraId="64AC1EE4" w14:textId="77777777" w:rsidR="006B1984" w:rsidRPr="005A3263" w:rsidRDefault="006B1984" w:rsidP="006B1984">
      <w:pPr>
        <w:pStyle w:val="Heading3"/>
      </w:pPr>
      <w:bookmarkStart w:id="2770" w:name="_CR8_3_16"/>
      <w:bookmarkStart w:id="2771" w:name="_Toc98882561"/>
      <w:bookmarkStart w:id="2772" w:name="_Toc105523097"/>
      <w:bookmarkStart w:id="2773" w:name="_Toc106130641"/>
      <w:bookmarkStart w:id="2774" w:name="_Toc113839792"/>
      <w:bookmarkStart w:id="2775" w:name="_Toc155893402"/>
      <w:bookmarkStart w:id="2776" w:name="_Toc20954225"/>
      <w:bookmarkStart w:id="2777" w:name="_Toc29902229"/>
      <w:bookmarkStart w:id="2778" w:name="_Toc29906233"/>
      <w:bookmarkStart w:id="2779" w:name="_Toc36550223"/>
      <w:bookmarkStart w:id="2780" w:name="_Toc45103951"/>
      <w:bookmarkStart w:id="2781" w:name="_Toc45227447"/>
      <w:bookmarkStart w:id="2782" w:name="_Toc45891261"/>
      <w:bookmarkStart w:id="2783" w:name="_Toc51763899"/>
      <w:bookmarkStart w:id="2784" w:name="_Toc56527898"/>
      <w:bookmarkStart w:id="2785" w:name="_Toc64381865"/>
      <w:bookmarkStart w:id="2786" w:name="_Toc66283440"/>
      <w:bookmarkStart w:id="2787" w:name="_Toc67910816"/>
      <w:bookmarkStart w:id="2788" w:name="_Toc73979594"/>
      <w:bookmarkStart w:id="2789" w:name="_Toc88650318"/>
      <w:bookmarkStart w:id="2790" w:name="_Toc97885445"/>
      <w:bookmarkEnd w:id="2770"/>
      <w:r w:rsidRPr="005A3263">
        <w:t>8.</w:t>
      </w:r>
      <w:r>
        <w:rPr>
          <w:lang w:eastAsia="zh-CN"/>
        </w:rPr>
        <w:t>3</w:t>
      </w:r>
      <w:r w:rsidRPr="005A3263">
        <w:t>.</w:t>
      </w:r>
      <w:r>
        <w:rPr>
          <w:lang w:eastAsia="zh-CN"/>
        </w:rPr>
        <w:t>16</w:t>
      </w:r>
      <w:r w:rsidRPr="005A3263">
        <w:tab/>
      </w:r>
      <w:bookmarkStart w:id="2791" w:name="OLE_LINK102"/>
      <w:r w:rsidRPr="005A3263">
        <w:t xml:space="preserve">Access </w:t>
      </w:r>
      <w:r>
        <w:rPr>
          <w:lang w:eastAsia="zh-CN"/>
        </w:rPr>
        <w:t>a</w:t>
      </w:r>
      <w:r w:rsidRPr="005A3263">
        <w:t>nd Mobility</w:t>
      </w:r>
      <w:bookmarkStart w:id="2792" w:name="_Toc5646119"/>
      <w:bookmarkEnd w:id="2791"/>
      <w:r w:rsidRPr="005A3263">
        <w:t xml:space="preserve"> Indication</w:t>
      </w:r>
      <w:bookmarkEnd w:id="2771"/>
      <w:bookmarkEnd w:id="2772"/>
      <w:bookmarkEnd w:id="2773"/>
      <w:bookmarkEnd w:id="2774"/>
      <w:bookmarkEnd w:id="2775"/>
      <w:bookmarkEnd w:id="2792"/>
    </w:p>
    <w:p w14:paraId="3A29F6CE" w14:textId="77777777" w:rsidR="006B1984" w:rsidRPr="005A3263" w:rsidRDefault="006B1984" w:rsidP="006B1984">
      <w:pPr>
        <w:pStyle w:val="Heading4"/>
      </w:pPr>
      <w:bookmarkStart w:id="2793" w:name="_CR8_3_16_1"/>
      <w:bookmarkStart w:id="2794" w:name="_Toc5646120"/>
      <w:bookmarkStart w:id="2795" w:name="_Toc44497475"/>
      <w:bookmarkStart w:id="2796" w:name="_Toc45107863"/>
      <w:bookmarkStart w:id="2797" w:name="_Toc45901483"/>
      <w:bookmarkStart w:id="2798" w:name="_Toc51850562"/>
      <w:bookmarkStart w:id="2799" w:name="_Toc56693565"/>
      <w:bookmarkStart w:id="2800" w:name="_Toc64447108"/>
      <w:bookmarkStart w:id="2801" w:name="_Toc66286602"/>
      <w:bookmarkStart w:id="2802" w:name="_Toc98882562"/>
      <w:bookmarkStart w:id="2803" w:name="_Toc105523098"/>
      <w:bookmarkStart w:id="2804" w:name="_Toc106130642"/>
      <w:bookmarkStart w:id="2805" w:name="_Toc113839793"/>
      <w:bookmarkStart w:id="2806" w:name="_Toc155893403"/>
      <w:bookmarkEnd w:id="2793"/>
      <w:r w:rsidRPr="005A3263">
        <w:t>8.</w:t>
      </w:r>
      <w:r>
        <w:rPr>
          <w:lang w:eastAsia="zh-CN"/>
        </w:rPr>
        <w:t>3</w:t>
      </w:r>
      <w:r w:rsidRPr="005A3263">
        <w:t>.</w:t>
      </w:r>
      <w:r>
        <w:t>16</w:t>
      </w:r>
      <w:r w:rsidRPr="005A3263">
        <w:t>.1</w:t>
      </w:r>
      <w:r w:rsidRPr="005A3263">
        <w:tab/>
        <w:t>General</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76EE1ED7" w14:textId="77777777" w:rsidR="006B1984" w:rsidRPr="005A3263" w:rsidRDefault="006B1984" w:rsidP="006B1984">
      <w:bookmarkStart w:id="2807" w:name="_Toc5646121"/>
      <w:r w:rsidRPr="005A3263">
        <w:t xml:space="preserve">The purpose of the </w:t>
      </w:r>
      <w:r w:rsidRPr="005A3263">
        <w:rPr>
          <w:lang w:eastAsia="zh-CN"/>
        </w:rPr>
        <w:t>Access and Mobility Indication</w:t>
      </w:r>
      <w:r w:rsidRPr="005A3263">
        <w:t xml:space="preserve"> procedure is to transfer Access and Mobility related information between </w:t>
      </w:r>
      <w:r>
        <w:rPr>
          <w:lang w:eastAsia="zh-CN"/>
        </w:rPr>
        <w:t>E-UTRAN</w:t>
      </w:r>
      <w:r w:rsidRPr="005A3263">
        <w:rPr>
          <w:rFonts w:eastAsia="Malgun Gothic"/>
        </w:rPr>
        <w:t xml:space="preserve"> nodes</w:t>
      </w:r>
      <w:r w:rsidRPr="005A3263">
        <w:t>.</w:t>
      </w:r>
    </w:p>
    <w:p w14:paraId="28220E6D" w14:textId="77777777" w:rsidR="006B1984" w:rsidRPr="005A3263" w:rsidRDefault="006B1984" w:rsidP="006B1984">
      <w:pPr>
        <w:pStyle w:val="Heading4"/>
      </w:pPr>
      <w:bookmarkStart w:id="2808" w:name="_CR8_3_16_2"/>
      <w:bookmarkStart w:id="2809" w:name="_Toc44497476"/>
      <w:bookmarkStart w:id="2810" w:name="_Toc45107864"/>
      <w:bookmarkStart w:id="2811" w:name="_Toc45901484"/>
      <w:bookmarkStart w:id="2812" w:name="_Toc51850563"/>
      <w:bookmarkStart w:id="2813" w:name="_Toc56693566"/>
      <w:bookmarkStart w:id="2814" w:name="_Toc64447109"/>
      <w:bookmarkStart w:id="2815" w:name="_Toc66286603"/>
      <w:bookmarkStart w:id="2816" w:name="_Toc98882563"/>
      <w:bookmarkStart w:id="2817" w:name="_Toc105523099"/>
      <w:bookmarkStart w:id="2818" w:name="_Toc106130643"/>
      <w:bookmarkStart w:id="2819" w:name="_Toc113839794"/>
      <w:bookmarkStart w:id="2820" w:name="_Toc155893404"/>
      <w:bookmarkEnd w:id="2808"/>
      <w:r w:rsidRPr="005A3263">
        <w:t>8.</w:t>
      </w:r>
      <w:r>
        <w:rPr>
          <w:lang w:eastAsia="zh-CN"/>
        </w:rPr>
        <w:t>3</w:t>
      </w:r>
      <w:r w:rsidRPr="005A3263">
        <w:t>.</w:t>
      </w:r>
      <w:r>
        <w:t>16</w:t>
      </w:r>
      <w:r w:rsidRPr="005A3263">
        <w:t>.2</w:t>
      </w:r>
      <w:r w:rsidRPr="005A3263">
        <w:tab/>
        <w:t>Successful Operation</w:t>
      </w:r>
      <w:bookmarkEnd w:id="2807"/>
      <w:bookmarkEnd w:id="2809"/>
      <w:bookmarkEnd w:id="2810"/>
      <w:bookmarkEnd w:id="2811"/>
      <w:bookmarkEnd w:id="2812"/>
      <w:bookmarkEnd w:id="2813"/>
      <w:bookmarkEnd w:id="2814"/>
      <w:bookmarkEnd w:id="2815"/>
      <w:bookmarkEnd w:id="2816"/>
      <w:bookmarkEnd w:id="2817"/>
      <w:bookmarkEnd w:id="2818"/>
      <w:bookmarkEnd w:id="2819"/>
      <w:bookmarkEnd w:id="2820"/>
    </w:p>
    <w:bookmarkStart w:id="2821" w:name="_MON_1618212353"/>
    <w:bookmarkEnd w:id="2821"/>
    <w:p w14:paraId="3D9029DD" w14:textId="77777777" w:rsidR="006B1984" w:rsidRPr="005A3263" w:rsidRDefault="006B1984" w:rsidP="006B1984">
      <w:pPr>
        <w:pStyle w:val="TH"/>
      </w:pPr>
      <w:r w:rsidRPr="005A3263">
        <w:rPr>
          <w:noProof/>
        </w:rPr>
        <w:object w:dxaOrig="5580" w:dyaOrig="2355" w14:anchorId="1B3064C4">
          <v:shape id="_x0000_i1068" type="#_x0000_t75" alt="" style="width:339.85pt;height:130.75pt;mso-width-percent:0;mso-height-percent:0;mso-width-percent:0;mso-height-percent:0" o:ole="">
            <v:imagedata r:id="rId97" o:title="" croptop="-6693f" cropleft="-5638f" cropright="-8926f"/>
          </v:shape>
          <o:OLEObject Type="Embed" ProgID="Word.Picture.8" ShapeID="_x0000_i1068" DrawAspect="Content" ObjectID="_1771328855" r:id="rId98"/>
        </w:object>
      </w:r>
    </w:p>
    <w:p w14:paraId="5EA2DAF3" w14:textId="77777777" w:rsidR="006B1984" w:rsidRDefault="006B1984" w:rsidP="006B1984">
      <w:pPr>
        <w:pStyle w:val="TF0"/>
        <w:rPr>
          <w:lang w:eastAsia="zh-CN"/>
        </w:rPr>
      </w:pPr>
      <w:bookmarkStart w:id="2822" w:name="_CRFigure8_3_16_21"/>
      <w:r w:rsidRPr="005A3263">
        <w:t xml:space="preserve">Figure </w:t>
      </w:r>
      <w:bookmarkEnd w:id="2822"/>
      <w:r w:rsidRPr="005A3263">
        <w:t>8.</w:t>
      </w:r>
      <w:r>
        <w:rPr>
          <w:lang w:eastAsia="zh-CN"/>
        </w:rPr>
        <w:t>3</w:t>
      </w:r>
      <w:r w:rsidRPr="005A3263">
        <w:t>.</w:t>
      </w:r>
      <w:r>
        <w:t>16</w:t>
      </w:r>
      <w:r w:rsidRPr="005A3263">
        <w:t xml:space="preserve">.2-1: Access </w:t>
      </w:r>
      <w:r>
        <w:rPr>
          <w:lang w:eastAsia="zh-CN"/>
        </w:rPr>
        <w:t>a</w:t>
      </w:r>
      <w:r w:rsidRPr="005A3263">
        <w:t>nd Mobility Indication. Successful operation</w:t>
      </w:r>
      <w:r>
        <w:rPr>
          <w:lang w:eastAsia="zh-CN"/>
        </w:rPr>
        <w:t xml:space="preserve"> – </w:t>
      </w:r>
      <w:r w:rsidRPr="000E130C">
        <w:rPr>
          <w:lang w:eastAsia="zh-CN"/>
        </w:rPr>
        <w:t>eNB-initiated</w:t>
      </w:r>
    </w:p>
    <w:p w14:paraId="28B68A0D" w14:textId="77777777" w:rsidR="006B1984" w:rsidRDefault="006B1984" w:rsidP="006B1984">
      <w:pPr>
        <w:keepLines/>
        <w:spacing w:after="240"/>
        <w:jc w:val="center"/>
        <w:rPr>
          <w:rFonts w:ascii="Arial" w:hAnsi="Arial"/>
          <w:b/>
          <w:lang w:eastAsia="zh-CN"/>
        </w:rPr>
      </w:pPr>
    </w:p>
    <w:bookmarkStart w:id="2823" w:name="_MON_1753109647"/>
    <w:bookmarkEnd w:id="2823"/>
    <w:p w14:paraId="7DDACC2B" w14:textId="77777777" w:rsidR="006B1984" w:rsidRDefault="006B1984" w:rsidP="006B1984">
      <w:pPr>
        <w:pStyle w:val="TH"/>
      </w:pPr>
      <w:r w:rsidRPr="00BB01C2">
        <w:rPr>
          <w:b w:val="0"/>
          <w:noProof/>
        </w:rPr>
        <w:object w:dxaOrig="6855" w:dyaOrig="2610" w14:anchorId="2A967DFC">
          <v:shape id="_x0000_i1069" type="#_x0000_t75" alt="" style="width:275.35pt;height:104.25pt;mso-width-percent:0;mso-height-percent:0;mso-width-percent:0;mso-height-percent:0" o:ole="">
            <v:imagedata r:id="rId99" o:title="" croptop="-6693f" cropleft="-5638f" cropright="-8926f"/>
          </v:shape>
          <o:OLEObject Type="Embed" ProgID="Word.Picture.8" ShapeID="_x0000_i1069" DrawAspect="Content" ObjectID="_1771328856" r:id="rId100"/>
        </w:object>
      </w:r>
    </w:p>
    <w:p w14:paraId="4DD77758" w14:textId="77777777" w:rsidR="006B1984" w:rsidRPr="005A3263" w:rsidRDefault="006B1984" w:rsidP="006B1984">
      <w:pPr>
        <w:pStyle w:val="TF0"/>
        <w:rPr>
          <w:lang w:eastAsia="zh-CN"/>
        </w:rPr>
      </w:pPr>
      <w:bookmarkStart w:id="2824" w:name="_CRFigure8_3_16_22"/>
      <w:r>
        <w:t xml:space="preserve">Figure </w:t>
      </w:r>
      <w:bookmarkEnd w:id="2824"/>
      <w:r>
        <w:t>8.</w:t>
      </w:r>
      <w:r>
        <w:rPr>
          <w:rFonts w:hint="eastAsia"/>
          <w:lang w:eastAsia="zh-CN"/>
        </w:rPr>
        <w:t>3</w:t>
      </w:r>
      <w:r>
        <w:t xml:space="preserve">.16.2-2: Access </w:t>
      </w:r>
      <w:r>
        <w:rPr>
          <w:rFonts w:hint="eastAsia"/>
          <w:lang w:eastAsia="zh-CN"/>
        </w:rPr>
        <w:t>a</w:t>
      </w:r>
      <w:r>
        <w:t>nd Mobility Indication. Successful operation</w:t>
      </w:r>
      <w:r>
        <w:rPr>
          <w:rFonts w:hint="eastAsia"/>
          <w:lang w:eastAsia="zh-CN"/>
        </w:rPr>
        <w:t xml:space="preserve"> </w:t>
      </w:r>
      <w:r>
        <w:rPr>
          <w:lang w:eastAsia="zh-CN"/>
        </w:rPr>
        <w:t>–</w:t>
      </w:r>
      <w:r>
        <w:rPr>
          <w:rFonts w:hint="eastAsia"/>
          <w:lang w:eastAsia="zh-CN"/>
        </w:rPr>
        <w:t xml:space="preserve"> </w:t>
      </w:r>
      <w:r>
        <w:rPr>
          <w:lang w:eastAsia="zh-CN"/>
        </w:rPr>
        <w:t>eNB-initiated</w:t>
      </w:r>
    </w:p>
    <w:p w14:paraId="5E0A5032" w14:textId="77777777" w:rsidR="006B1984" w:rsidRDefault="006B1984" w:rsidP="006B1984">
      <w:pPr>
        <w:rPr>
          <w:rFonts w:eastAsia="Yu Mincho"/>
        </w:rPr>
      </w:pPr>
      <w:r>
        <w:rPr>
          <w:lang w:eastAsia="zh-CN"/>
        </w:rPr>
        <w:t>The eNB</w:t>
      </w:r>
      <w:r w:rsidRPr="005A3263">
        <w:rPr>
          <w:rFonts w:eastAsia="Yu Mincho"/>
        </w:rPr>
        <w:t xml:space="preserve"> initiates the procedure by sending the ACCESS AND MOBILITY INDICATION message sent </w:t>
      </w:r>
      <w:r w:rsidRPr="005A3263">
        <w:t>to</w:t>
      </w:r>
      <w:r w:rsidRPr="000E130C">
        <w:t xml:space="preserve"> the</w:t>
      </w:r>
      <w:r w:rsidRPr="005A3263">
        <w:rPr>
          <w:vertAlign w:val="subscript"/>
        </w:rPr>
        <w:t xml:space="preserve"> </w:t>
      </w:r>
      <w:r>
        <w:rPr>
          <w:lang w:eastAsia="zh-CN"/>
        </w:rPr>
        <w:t>en-gNB</w:t>
      </w:r>
      <w:r w:rsidRPr="005A3263">
        <w:rPr>
          <w:rFonts w:eastAsia="Yu Mincho"/>
        </w:rPr>
        <w:t>.</w:t>
      </w:r>
    </w:p>
    <w:p w14:paraId="4CB37737" w14:textId="77777777" w:rsidR="006B1984" w:rsidRDefault="006B1984" w:rsidP="006B1984">
      <w:pPr>
        <w:rPr>
          <w:rFonts w:eastAsia="Malgun Gothic"/>
        </w:rPr>
      </w:pPr>
      <w:r>
        <w:rPr>
          <w:rFonts w:hint="eastAsia"/>
          <w:lang w:eastAsia="zh-CN"/>
        </w:rPr>
        <w:t>The eNB</w:t>
      </w:r>
      <w:r>
        <w:rPr>
          <w:vertAlign w:val="subscript"/>
          <w:lang w:eastAsia="zh-CN"/>
        </w:rPr>
        <w:t>1</w:t>
      </w:r>
      <w:r>
        <w:rPr>
          <w:rFonts w:eastAsia="Yu Mincho"/>
        </w:rPr>
        <w:t xml:space="preserve"> initiates the procedure by sending the ACCESS AND MOBILITY INDICATION message to the </w:t>
      </w:r>
      <w:r>
        <w:rPr>
          <w:lang w:eastAsia="zh-CN"/>
        </w:rPr>
        <w:t>eNB</w:t>
      </w:r>
      <w:r>
        <w:rPr>
          <w:vertAlign w:val="subscript"/>
          <w:lang w:eastAsia="zh-CN"/>
        </w:rPr>
        <w:t>2</w:t>
      </w:r>
      <w:r>
        <w:rPr>
          <w:rFonts w:eastAsia="Yu Mincho"/>
        </w:rPr>
        <w:t>.</w:t>
      </w:r>
    </w:p>
    <w:p w14:paraId="1BF145C9" w14:textId="77777777" w:rsidR="006B1984" w:rsidRPr="005A3263" w:rsidRDefault="006B1984" w:rsidP="006B1984">
      <w:pPr>
        <w:rPr>
          <w:rFonts w:eastAsia="Yu Mincho"/>
        </w:rPr>
      </w:pPr>
      <w:bookmarkStart w:id="2825" w:name="_Hlk135993196"/>
      <w:r>
        <w:rPr>
          <w:rFonts w:eastAsia="DengXian"/>
          <w:lang w:eastAsia="ja-JP"/>
        </w:rPr>
        <w:t xml:space="preserve">If the </w:t>
      </w:r>
      <w:r>
        <w:rPr>
          <w:rFonts w:eastAsia="DengXian"/>
          <w:i/>
          <w:iCs/>
          <w:lang w:eastAsia="ja-JP"/>
        </w:rPr>
        <w:t>PSCell List Container</w:t>
      </w:r>
      <w:r>
        <w:rPr>
          <w:rFonts w:eastAsia="DengXian"/>
          <w:lang w:eastAsia="ja-JP"/>
        </w:rPr>
        <w:t xml:space="preserve"> IE </w:t>
      </w:r>
      <w:r>
        <w:rPr>
          <w:rFonts w:eastAsia="DengXian"/>
        </w:rPr>
        <w:t>is included in the</w:t>
      </w:r>
      <w:r>
        <w:rPr>
          <w:rFonts w:eastAsia="Yu Mincho"/>
        </w:rPr>
        <w:t xml:space="preserve"> ACCESS AND MOBILITY INDICATION</w:t>
      </w:r>
      <w:r>
        <w:rPr>
          <w:rFonts w:eastAsia="DengXian"/>
        </w:rPr>
        <w:t xml:space="preserve"> message, the </w:t>
      </w:r>
      <w:r>
        <w:rPr>
          <w:rFonts w:eastAsia="Yu Mincho" w:hint="eastAsia"/>
        </w:rPr>
        <w:t>eNB</w:t>
      </w:r>
      <w:r>
        <w:rPr>
          <w:rFonts w:eastAsia="Yu Mincho"/>
          <w:vertAlign w:val="subscript"/>
        </w:rPr>
        <w:t>2</w:t>
      </w:r>
      <w:r>
        <w:rPr>
          <w:rFonts w:eastAsia="DengXian"/>
        </w:rPr>
        <w:t xml:space="preserve"> may use it to identify the en-gNB to which the </w:t>
      </w:r>
      <w:r>
        <w:rPr>
          <w:rFonts w:eastAsia="DengXian"/>
          <w:i/>
          <w:iCs/>
          <w:lang w:eastAsia="ja-JP"/>
        </w:rPr>
        <w:t>RA Report Container</w:t>
      </w:r>
      <w:r>
        <w:rPr>
          <w:rFonts w:eastAsia="DengXian"/>
          <w:lang w:eastAsia="ja-JP"/>
        </w:rPr>
        <w:t xml:space="preserve"> IE should be forwarded.</w:t>
      </w:r>
      <w:bookmarkEnd w:id="2825"/>
    </w:p>
    <w:p w14:paraId="120EEA77" w14:textId="77777777" w:rsidR="006B1984" w:rsidRPr="005A3263" w:rsidRDefault="006B1984" w:rsidP="006B1984">
      <w:pPr>
        <w:pStyle w:val="Heading4"/>
      </w:pPr>
      <w:bookmarkStart w:id="2826" w:name="_CR8_3_16_3"/>
      <w:bookmarkStart w:id="2827" w:name="_Toc5646122"/>
      <w:bookmarkStart w:id="2828" w:name="_Toc44497477"/>
      <w:bookmarkStart w:id="2829" w:name="_Toc45107865"/>
      <w:bookmarkStart w:id="2830" w:name="_Toc45901485"/>
      <w:bookmarkStart w:id="2831" w:name="_Toc51850564"/>
      <w:bookmarkStart w:id="2832" w:name="_Toc56693567"/>
      <w:bookmarkStart w:id="2833" w:name="_Toc64447110"/>
      <w:bookmarkStart w:id="2834" w:name="_Toc66286604"/>
      <w:bookmarkStart w:id="2835" w:name="_Toc98882564"/>
      <w:bookmarkStart w:id="2836" w:name="_Toc105523100"/>
      <w:bookmarkStart w:id="2837" w:name="_Toc106130644"/>
      <w:bookmarkStart w:id="2838" w:name="_Toc113839795"/>
      <w:bookmarkStart w:id="2839" w:name="_Toc155893405"/>
      <w:bookmarkEnd w:id="2826"/>
      <w:r w:rsidRPr="005A3263">
        <w:t>8.</w:t>
      </w:r>
      <w:r>
        <w:rPr>
          <w:lang w:eastAsia="zh-CN"/>
        </w:rPr>
        <w:t>3</w:t>
      </w:r>
      <w:r w:rsidRPr="005A3263">
        <w:t>.</w:t>
      </w:r>
      <w:r>
        <w:t>16</w:t>
      </w:r>
      <w:r w:rsidRPr="005A3263">
        <w:t>.3</w:t>
      </w:r>
      <w:r w:rsidRPr="005A3263">
        <w:tab/>
        <w:t>Abnormal Conditions</w:t>
      </w:r>
      <w:bookmarkEnd w:id="2827"/>
      <w:bookmarkEnd w:id="2828"/>
      <w:bookmarkEnd w:id="2829"/>
      <w:bookmarkEnd w:id="2830"/>
      <w:bookmarkEnd w:id="2831"/>
      <w:bookmarkEnd w:id="2832"/>
      <w:bookmarkEnd w:id="2833"/>
      <w:bookmarkEnd w:id="2834"/>
      <w:bookmarkEnd w:id="2835"/>
      <w:bookmarkEnd w:id="2836"/>
      <w:bookmarkEnd w:id="2837"/>
      <w:bookmarkEnd w:id="2838"/>
      <w:bookmarkEnd w:id="2839"/>
      <w:r w:rsidRPr="005A3263">
        <w:t xml:space="preserve"> </w:t>
      </w:r>
    </w:p>
    <w:p w14:paraId="6145A4C8" w14:textId="77777777" w:rsidR="006B1984" w:rsidRDefault="006B1984" w:rsidP="006B1984">
      <w:r w:rsidRPr="005A3263">
        <w:t>Not applicable.</w:t>
      </w:r>
    </w:p>
    <w:p w14:paraId="47CF666C" w14:textId="77777777" w:rsidR="006B1984" w:rsidRPr="00A6656F" w:rsidRDefault="006B1984" w:rsidP="006B1984">
      <w:pPr>
        <w:pStyle w:val="Heading3"/>
      </w:pPr>
      <w:bookmarkStart w:id="2840" w:name="_CR8_3_17"/>
      <w:bookmarkStart w:id="2841" w:name="_Toc155893406"/>
      <w:bookmarkEnd w:id="2840"/>
      <w:r w:rsidRPr="00A6656F">
        <w:lastRenderedPageBreak/>
        <w:t>8.3.</w:t>
      </w:r>
      <w:r>
        <w:t>17</w:t>
      </w:r>
      <w:r w:rsidRPr="00A6656F">
        <w:tab/>
        <w:t>RACH Indication</w:t>
      </w:r>
      <w:bookmarkEnd w:id="2841"/>
    </w:p>
    <w:p w14:paraId="7A9907EF" w14:textId="77777777" w:rsidR="006B1984" w:rsidRPr="001B0875" w:rsidRDefault="006B1984" w:rsidP="006B1984">
      <w:pPr>
        <w:pStyle w:val="Heading4"/>
      </w:pPr>
      <w:bookmarkStart w:id="2842" w:name="_CR8_3_17_1"/>
      <w:bookmarkStart w:id="2843" w:name="_Toc155893407"/>
      <w:bookmarkEnd w:id="2842"/>
      <w:r w:rsidRPr="001B0875">
        <w:t>8.3.</w:t>
      </w:r>
      <w:r>
        <w:t>17</w:t>
      </w:r>
      <w:r w:rsidRPr="001B0875">
        <w:t>.1</w:t>
      </w:r>
      <w:r w:rsidRPr="001B0875">
        <w:tab/>
      </w:r>
      <w:r w:rsidRPr="001B0875">
        <w:tab/>
        <w:t>General</w:t>
      </w:r>
      <w:bookmarkEnd w:id="2843"/>
    </w:p>
    <w:p w14:paraId="5BD25FB2" w14:textId="77777777" w:rsidR="006B1984" w:rsidRPr="00FD0425" w:rsidRDefault="006B1984" w:rsidP="006B1984">
      <w:r w:rsidRPr="00FD0425">
        <w:t xml:space="preserve">This message is sent by the </w:t>
      </w:r>
      <w:r w:rsidRPr="00C37D2B">
        <w:rPr>
          <w:rFonts w:eastAsia="Geneva"/>
          <w:lang w:eastAsia="zh-CN"/>
        </w:rPr>
        <w:t>en-gNB</w:t>
      </w:r>
      <w:r w:rsidRPr="00FD0425">
        <w:t xml:space="preserve"> to the </w:t>
      </w:r>
      <w:r>
        <w:t xml:space="preserve">MeNB </w:t>
      </w:r>
      <w:r w:rsidRPr="00FD0425">
        <w:t xml:space="preserve">to </w:t>
      </w:r>
      <w:r>
        <w:t xml:space="preserve">inform of one or more performed random access procedures at the </w:t>
      </w:r>
      <w:r w:rsidRPr="00C37D2B">
        <w:rPr>
          <w:rFonts w:eastAsia="Geneva"/>
          <w:lang w:eastAsia="zh-CN"/>
        </w:rPr>
        <w:t>en-gNB</w:t>
      </w:r>
      <w:r>
        <w:t>, due to which one or more RA reports are available at the UE</w:t>
      </w:r>
      <w:r w:rsidRPr="00FD0425">
        <w:t>.</w:t>
      </w:r>
    </w:p>
    <w:p w14:paraId="30AE23E1" w14:textId="77777777" w:rsidR="006B1984" w:rsidRPr="001B0875" w:rsidRDefault="006B1984" w:rsidP="006B1984">
      <w:pPr>
        <w:pStyle w:val="Heading4"/>
      </w:pPr>
      <w:bookmarkStart w:id="2844" w:name="_CR8_3_17_2"/>
      <w:bookmarkStart w:id="2845" w:name="_Toc155893408"/>
      <w:bookmarkEnd w:id="2844"/>
      <w:r w:rsidRPr="001B0875">
        <w:t>8.3.</w:t>
      </w:r>
      <w:r>
        <w:t>17</w:t>
      </w:r>
      <w:r w:rsidRPr="001B0875">
        <w:t>.2</w:t>
      </w:r>
      <w:r w:rsidRPr="001B0875">
        <w:tab/>
      </w:r>
      <w:r w:rsidRPr="001B0875">
        <w:tab/>
        <w:t>Successful Operation</w:t>
      </w:r>
      <w:bookmarkEnd w:id="2845"/>
    </w:p>
    <w:bookmarkStart w:id="2846" w:name="_MON_1745249106"/>
    <w:bookmarkEnd w:id="2846"/>
    <w:p w14:paraId="23A33E04" w14:textId="77777777" w:rsidR="006B1984" w:rsidRPr="00366D90" w:rsidRDefault="006B1984" w:rsidP="006B1984">
      <w:pPr>
        <w:pStyle w:val="TH"/>
      </w:pPr>
      <w:r w:rsidRPr="00C37D2B">
        <w:rPr>
          <w:noProof/>
        </w:rPr>
        <w:object w:dxaOrig="5673" w:dyaOrig="2355" w14:anchorId="6A6BEAA9">
          <v:shape id="_x0000_i1070" type="#_x0000_t75" alt="" style="width:267.85pt;height:110.6pt;mso-width-percent:0;mso-height-percent:0;mso-width-percent:0;mso-height-percent:0" o:ole="">
            <v:imagedata r:id="rId101" o:title=""/>
          </v:shape>
          <o:OLEObject Type="Embed" ProgID="Word.Picture.8" ShapeID="_x0000_i1070" DrawAspect="Content" ObjectID="_1771328857" r:id="rId102"/>
        </w:object>
      </w:r>
    </w:p>
    <w:p w14:paraId="488ED9AC" w14:textId="77777777" w:rsidR="006B1984" w:rsidRPr="009A0050" w:rsidRDefault="006B1984" w:rsidP="006B1984">
      <w:pPr>
        <w:pStyle w:val="TF0"/>
      </w:pPr>
      <w:bookmarkStart w:id="2847" w:name="_CRFigure8_2_17_21"/>
      <w:r>
        <w:t xml:space="preserve">Figure </w:t>
      </w:r>
      <w:bookmarkEnd w:id="2847"/>
      <w:r>
        <w:t>8.2.17</w:t>
      </w:r>
      <w:r w:rsidRPr="009A0050">
        <w:t xml:space="preserve">.2-1: </w:t>
      </w:r>
      <w:r>
        <w:rPr>
          <w:rFonts w:eastAsia="Malgun Gothic"/>
        </w:rPr>
        <w:t xml:space="preserve">RACH Indication </w:t>
      </w:r>
      <w:r w:rsidRPr="009A0050">
        <w:t>procedure.</w:t>
      </w:r>
    </w:p>
    <w:p w14:paraId="2B417A7F" w14:textId="77777777" w:rsidR="006B1984" w:rsidRDefault="006B1984" w:rsidP="006B1984">
      <w:r w:rsidRPr="009A0050">
        <w:t xml:space="preserve">The </w:t>
      </w:r>
      <w:r w:rsidRPr="00C37D2B">
        <w:rPr>
          <w:rFonts w:eastAsia="Geneva"/>
          <w:lang w:eastAsia="zh-CN"/>
        </w:rPr>
        <w:t>en-gNB</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eNB.</w:t>
      </w:r>
    </w:p>
    <w:p w14:paraId="0A0519E8" w14:textId="77777777" w:rsidR="006B1984" w:rsidRPr="00C37D2B" w:rsidRDefault="006B1984" w:rsidP="006B1984">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00BF7C80" w14:textId="77777777" w:rsidR="006B1984" w:rsidRDefault="006B1984" w:rsidP="006B1984">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eNB may fetch the RA report from the UE</w:t>
      </w:r>
      <w:r w:rsidRPr="00C37D2B">
        <w:t>.</w:t>
      </w:r>
    </w:p>
    <w:p w14:paraId="4D17FC36" w14:textId="77777777" w:rsidR="006B1984" w:rsidRPr="001B0875" w:rsidRDefault="006B1984" w:rsidP="006B1984">
      <w:pPr>
        <w:pStyle w:val="Heading4"/>
      </w:pPr>
      <w:bookmarkStart w:id="2848" w:name="_CR8_3_17_3"/>
      <w:bookmarkStart w:id="2849" w:name="_Toc155893409"/>
      <w:bookmarkEnd w:id="2848"/>
      <w:r w:rsidRPr="001B0875">
        <w:t>8.3.</w:t>
      </w:r>
      <w:r>
        <w:t>17</w:t>
      </w:r>
      <w:r w:rsidRPr="001B0875">
        <w:t>.3</w:t>
      </w:r>
      <w:r w:rsidRPr="001B0875">
        <w:tab/>
        <w:t>Abnormal Conditions</w:t>
      </w:r>
      <w:bookmarkEnd w:id="2849"/>
    </w:p>
    <w:p w14:paraId="2C3388EC" w14:textId="77777777" w:rsidR="006B1984" w:rsidRPr="005A3263" w:rsidRDefault="006B1984" w:rsidP="006B1984">
      <w:r w:rsidRPr="009A0050">
        <w:t>Not applicable.</w:t>
      </w:r>
    </w:p>
    <w:p w14:paraId="50189ADA" w14:textId="77777777" w:rsidR="006B1984" w:rsidRPr="00C37D2B" w:rsidRDefault="006B1984" w:rsidP="006B1984">
      <w:pPr>
        <w:pStyle w:val="Heading2"/>
      </w:pPr>
      <w:bookmarkStart w:id="2850" w:name="_CR8_4"/>
      <w:bookmarkStart w:id="2851" w:name="_Toc98882565"/>
      <w:bookmarkStart w:id="2852" w:name="_Toc105523101"/>
      <w:bookmarkStart w:id="2853" w:name="_Toc106130645"/>
      <w:bookmarkStart w:id="2854" w:name="_Toc113839796"/>
      <w:bookmarkStart w:id="2855" w:name="_Toc155893410"/>
      <w:bookmarkEnd w:id="2850"/>
      <w:r w:rsidRPr="00C37D2B">
        <w:t>8.4</w:t>
      </w:r>
      <w:r w:rsidRPr="00C37D2B">
        <w:tab/>
        <w:t>X2 Release</w:t>
      </w:r>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851"/>
      <w:bookmarkEnd w:id="2852"/>
      <w:bookmarkEnd w:id="2853"/>
      <w:bookmarkEnd w:id="2854"/>
      <w:bookmarkEnd w:id="2855"/>
    </w:p>
    <w:p w14:paraId="5AF98438" w14:textId="77777777" w:rsidR="006B1984" w:rsidRPr="00C37D2B" w:rsidRDefault="006B1984" w:rsidP="006B1984">
      <w:pPr>
        <w:pStyle w:val="Heading3"/>
      </w:pPr>
      <w:bookmarkStart w:id="2856" w:name="_CR8_4_1"/>
      <w:bookmarkStart w:id="2857" w:name="_Toc20954226"/>
      <w:bookmarkStart w:id="2858" w:name="_Toc29902230"/>
      <w:bookmarkStart w:id="2859" w:name="_Toc29906234"/>
      <w:bookmarkStart w:id="2860" w:name="_Toc36550224"/>
      <w:bookmarkStart w:id="2861" w:name="_Toc45103952"/>
      <w:bookmarkStart w:id="2862" w:name="_Toc45227448"/>
      <w:bookmarkStart w:id="2863" w:name="_Toc45891262"/>
      <w:bookmarkStart w:id="2864" w:name="_Toc51763900"/>
      <w:bookmarkStart w:id="2865" w:name="_Toc56527899"/>
      <w:bookmarkStart w:id="2866" w:name="_Toc64381866"/>
      <w:bookmarkStart w:id="2867" w:name="_Toc66283441"/>
      <w:bookmarkStart w:id="2868" w:name="_Toc67910817"/>
      <w:bookmarkStart w:id="2869" w:name="_Toc73979595"/>
      <w:bookmarkStart w:id="2870" w:name="_Toc88650319"/>
      <w:bookmarkStart w:id="2871" w:name="_Toc97885446"/>
      <w:bookmarkStart w:id="2872" w:name="_Toc98882566"/>
      <w:bookmarkStart w:id="2873" w:name="_Toc105523102"/>
      <w:bookmarkStart w:id="2874" w:name="_Toc106130646"/>
      <w:bookmarkStart w:id="2875" w:name="_Toc113839797"/>
      <w:bookmarkStart w:id="2876" w:name="_Toc155893411"/>
      <w:bookmarkEnd w:id="2856"/>
      <w:r w:rsidRPr="00C37D2B">
        <w:t>8.4.1</w:t>
      </w:r>
      <w:r w:rsidRPr="00C37D2B">
        <w:tab/>
        <w:t>General</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31524F2E" w14:textId="77777777" w:rsidR="006B1984" w:rsidRPr="00C37D2B" w:rsidRDefault="006B1984" w:rsidP="006B1984">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3DB474B3" w14:textId="77777777" w:rsidR="006B1984" w:rsidRPr="00C37D2B" w:rsidRDefault="006B1984" w:rsidP="006B1984">
      <w:pPr>
        <w:pStyle w:val="Heading3"/>
      </w:pPr>
      <w:bookmarkStart w:id="2877" w:name="_CR8_4_2"/>
      <w:bookmarkStart w:id="2878" w:name="_Toc20954227"/>
      <w:bookmarkStart w:id="2879" w:name="_Toc29902231"/>
      <w:bookmarkStart w:id="2880" w:name="_Toc29906235"/>
      <w:bookmarkStart w:id="2881" w:name="_Toc36550225"/>
      <w:bookmarkStart w:id="2882" w:name="_Toc45103953"/>
      <w:bookmarkStart w:id="2883" w:name="_Toc45227449"/>
      <w:bookmarkStart w:id="2884" w:name="_Toc45891263"/>
      <w:bookmarkStart w:id="2885" w:name="_Toc51763901"/>
      <w:bookmarkStart w:id="2886" w:name="_Toc56527900"/>
      <w:bookmarkStart w:id="2887" w:name="_Toc64381867"/>
      <w:bookmarkStart w:id="2888" w:name="_Toc66283442"/>
      <w:bookmarkStart w:id="2889" w:name="_Toc67910818"/>
      <w:bookmarkStart w:id="2890" w:name="_Toc73979596"/>
      <w:bookmarkStart w:id="2891" w:name="_Toc88650320"/>
      <w:bookmarkStart w:id="2892" w:name="_Toc97885447"/>
      <w:bookmarkStart w:id="2893" w:name="_Toc98882567"/>
      <w:bookmarkStart w:id="2894" w:name="_Toc105523103"/>
      <w:bookmarkStart w:id="2895" w:name="_Toc106130647"/>
      <w:bookmarkStart w:id="2896" w:name="_Toc113839798"/>
      <w:bookmarkStart w:id="2897" w:name="_Toc155893412"/>
      <w:bookmarkEnd w:id="2877"/>
      <w:r w:rsidRPr="00C37D2B">
        <w:t>8.4.2</w:t>
      </w:r>
      <w:r w:rsidRPr="00C37D2B">
        <w:tab/>
        <w:t>Successful Operation</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bookmarkStart w:id="2898" w:name="_MON_1473064730"/>
    <w:bookmarkEnd w:id="2898"/>
    <w:p w14:paraId="4EEDBA76" w14:textId="77777777" w:rsidR="006B1984" w:rsidRPr="00C37D2B" w:rsidRDefault="006B1984" w:rsidP="006B1984">
      <w:pPr>
        <w:pStyle w:val="TH"/>
      </w:pPr>
      <w:r w:rsidRPr="00C37D2B">
        <w:rPr>
          <w:noProof/>
        </w:rPr>
        <w:object w:dxaOrig="5430" w:dyaOrig="2655" w14:anchorId="4916457D">
          <v:shape id="_x0000_i1071" type="#_x0000_t75" alt="" style="width:262.1pt;height:123.85pt;mso-width-percent:0;mso-height-percent:0;mso-width-percent:0;mso-height-percent:0" o:ole="">
            <v:imagedata r:id="rId103" o:title=""/>
          </v:shape>
          <o:OLEObject Type="Embed" ProgID="Word.Picture.8" ShapeID="_x0000_i1071" DrawAspect="Content" ObjectID="_1771328858" r:id="rId104"/>
        </w:object>
      </w:r>
    </w:p>
    <w:p w14:paraId="11172CFE" w14:textId="77777777" w:rsidR="006B1984" w:rsidRPr="00C37D2B" w:rsidRDefault="006B1984" w:rsidP="006B1984">
      <w:pPr>
        <w:pStyle w:val="TF0"/>
      </w:pPr>
      <w:bookmarkStart w:id="2899" w:name="_CRFigure8_4_21"/>
      <w:r w:rsidRPr="00C37D2B">
        <w:t xml:space="preserve">Figure </w:t>
      </w:r>
      <w:bookmarkEnd w:id="2899"/>
      <w:r w:rsidRPr="00C37D2B">
        <w:t>8.4.2-1: X2AP Release, successful operation</w:t>
      </w:r>
    </w:p>
    <w:p w14:paraId="4125C3DF" w14:textId="77777777" w:rsidR="006B1984" w:rsidRPr="00C37D2B" w:rsidRDefault="006B1984" w:rsidP="006B1984">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60D8134F" w14:textId="77777777" w:rsidR="006B1984" w:rsidRPr="00C37D2B" w:rsidRDefault="006B1984" w:rsidP="006B1984">
      <w:pPr>
        <w:pStyle w:val="Heading3"/>
      </w:pPr>
      <w:bookmarkStart w:id="2900" w:name="_CR8_4_3"/>
      <w:bookmarkStart w:id="2901" w:name="_Toc20954228"/>
      <w:bookmarkStart w:id="2902" w:name="_Toc29902232"/>
      <w:bookmarkStart w:id="2903" w:name="_Toc29906236"/>
      <w:bookmarkStart w:id="2904" w:name="_Toc36550226"/>
      <w:bookmarkStart w:id="2905" w:name="_Toc45103954"/>
      <w:bookmarkStart w:id="2906" w:name="_Toc45227450"/>
      <w:bookmarkStart w:id="2907" w:name="_Toc45891264"/>
      <w:bookmarkStart w:id="2908" w:name="_Toc51763902"/>
      <w:bookmarkStart w:id="2909" w:name="_Toc56527901"/>
      <w:bookmarkStart w:id="2910" w:name="_Toc64381868"/>
      <w:bookmarkStart w:id="2911" w:name="_Toc66283443"/>
      <w:bookmarkStart w:id="2912" w:name="_Toc67910819"/>
      <w:bookmarkStart w:id="2913" w:name="_Toc73979597"/>
      <w:bookmarkStart w:id="2914" w:name="_Toc88650321"/>
      <w:bookmarkStart w:id="2915" w:name="_Toc97885448"/>
      <w:bookmarkStart w:id="2916" w:name="_Toc98882568"/>
      <w:bookmarkStart w:id="2917" w:name="_Toc105523104"/>
      <w:bookmarkStart w:id="2918" w:name="_Toc106130648"/>
      <w:bookmarkStart w:id="2919" w:name="_Toc113839799"/>
      <w:bookmarkStart w:id="2920" w:name="_Toc155893413"/>
      <w:bookmarkEnd w:id="2900"/>
      <w:r w:rsidRPr="00C37D2B">
        <w:lastRenderedPageBreak/>
        <w:t>8.4.3</w:t>
      </w:r>
      <w:r w:rsidRPr="00C37D2B">
        <w:tab/>
        <w:t>Unsuccessful Operation</w:t>
      </w:r>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5C699A9C" w14:textId="77777777" w:rsidR="006B1984" w:rsidRPr="00C37D2B" w:rsidRDefault="006B1984" w:rsidP="006B1984">
      <w:r w:rsidRPr="00C37D2B">
        <w:t>Not Applicable</w:t>
      </w:r>
    </w:p>
    <w:p w14:paraId="5A5D3580" w14:textId="77777777" w:rsidR="006B1984" w:rsidRPr="00C37D2B" w:rsidRDefault="006B1984" w:rsidP="006B1984">
      <w:pPr>
        <w:pStyle w:val="Heading3"/>
      </w:pPr>
      <w:bookmarkStart w:id="2921" w:name="_CR8_4_4"/>
      <w:bookmarkStart w:id="2922" w:name="_Toc20954229"/>
      <w:bookmarkStart w:id="2923" w:name="_Toc29902233"/>
      <w:bookmarkStart w:id="2924" w:name="_Toc29906237"/>
      <w:bookmarkStart w:id="2925" w:name="_Toc36550227"/>
      <w:bookmarkStart w:id="2926" w:name="_Toc45103955"/>
      <w:bookmarkStart w:id="2927" w:name="_Toc45227451"/>
      <w:bookmarkStart w:id="2928" w:name="_Toc45891265"/>
      <w:bookmarkStart w:id="2929" w:name="_Toc51763903"/>
      <w:bookmarkStart w:id="2930" w:name="_Toc56527902"/>
      <w:bookmarkStart w:id="2931" w:name="_Toc64381869"/>
      <w:bookmarkStart w:id="2932" w:name="_Toc66283444"/>
      <w:bookmarkStart w:id="2933" w:name="_Toc67910820"/>
      <w:bookmarkStart w:id="2934" w:name="_Toc73979598"/>
      <w:bookmarkStart w:id="2935" w:name="_Toc88650322"/>
      <w:bookmarkStart w:id="2936" w:name="_Toc97885449"/>
      <w:bookmarkStart w:id="2937" w:name="_Toc98882569"/>
      <w:bookmarkStart w:id="2938" w:name="_Toc105523105"/>
      <w:bookmarkStart w:id="2939" w:name="_Toc106130649"/>
      <w:bookmarkStart w:id="2940" w:name="_Toc113839800"/>
      <w:bookmarkStart w:id="2941" w:name="_Toc155893414"/>
      <w:bookmarkEnd w:id="2921"/>
      <w:r w:rsidRPr="00C37D2B">
        <w:t>8.4.4</w:t>
      </w:r>
      <w:r w:rsidRPr="00C37D2B">
        <w:tab/>
        <w:t>Abnormal Condition</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14:paraId="44DA5FBE" w14:textId="77777777" w:rsidR="006B1984" w:rsidRPr="00C37D2B" w:rsidRDefault="006B1984" w:rsidP="006B1984">
      <w:r w:rsidRPr="00C37D2B">
        <w:t>Not Applicable.</w:t>
      </w:r>
    </w:p>
    <w:p w14:paraId="0897D99D" w14:textId="77777777" w:rsidR="006B1984" w:rsidRPr="00C37D2B" w:rsidRDefault="006B1984" w:rsidP="006B1984">
      <w:pPr>
        <w:pStyle w:val="Heading2"/>
      </w:pPr>
      <w:bookmarkStart w:id="2942" w:name="_CR8_5"/>
      <w:bookmarkStart w:id="2943" w:name="_Toc20954230"/>
      <w:bookmarkStart w:id="2944" w:name="_Toc29902234"/>
      <w:bookmarkStart w:id="2945" w:name="_Toc29906238"/>
      <w:bookmarkStart w:id="2946" w:name="_Toc36550228"/>
      <w:bookmarkStart w:id="2947" w:name="_Toc45103956"/>
      <w:bookmarkStart w:id="2948" w:name="_Toc45227452"/>
      <w:bookmarkStart w:id="2949" w:name="_Toc45891266"/>
      <w:bookmarkStart w:id="2950" w:name="_Toc51763904"/>
      <w:bookmarkStart w:id="2951" w:name="_Toc56527903"/>
      <w:bookmarkStart w:id="2952" w:name="_Toc64381870"/>
      <w:bookmarkStart w:id="2953" w:name="_Toc66283445"/>
      <w:bookmarkStart w:id="2954" w:name="_Toc67910821"/>
      <w:bookmarkStart w:id="2955" w:name="_Toc73979599"/>
      <w:bookmarkStart w:id="2956" w:name="_Toc88650323"/>
      <w:bookmarkStart w:id="2957" w:name="_Toc97885450"/>
      <w:bookmarkStart w:id="2958" w:name="_Toc98882570"/>
      <w:bookmarkStart w:id="2959" w:name="_Toc105523106"/>
      <w:bookmarkStart w:id="2960" w:name="_Toc106130650"/>
      <w:bookmarkStart w:id="2961" w:name="_Toc113839801"/>
      <w:bookmarkStart w:id="2962" w:name="_Toc155893415"/>
      <w:bookmarkEnd w:id="2942"/>
      <w:r w:rsidRPr="00C37D2B">
        <w:t>8.5</w:t>
      </w:r>
      <w:r w:rsidRPr="00C37D2B">
        <w:tab/>
        <w:t>X2AP Message Transfer</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44840A7E" w14:textId="77777777" w:rsidR="006B1984" w:rsidRPr="00C37D2B" w:rsidRDefault="006B1984" w:rsidP="006B1984">
      <w:pPr>
        <w:pStyle w:val="Heading3"/>
      </w:pPr>
      <w:bookmarkStart w:id="2963" w:name="_CR8_5_1"/>
      <w:bookmarkStart w:id="2964" w:name="_Toc20954231"/>
      <w:bookmarkStart w:id="2965" w:name="_Toc29902235"/>
      <w:bookmarkStart w:id="2966" w:name="_Toc29906239"/>
      <w:bookmarkStart w:id="2967" w:name="_Toc36550229"/>
      <w:bookmarkStart w:id="2968" w:name="_Toc45103957"/>
      <w:bookmarkStart w:id="2969" w:name="_Toc45227453"/>
      <w:bookmarkStart w:id="2970" w:name="_Toc45891267"/>
      <w:bookmarkStart w:id="2971" w:name="_Toc51763905"/>
      <w:bookmarkStart w:id="2972" w:name="_Toc56527904"/>
      <w:bookmarkStart w:id="2973" w:name="_Toc64381871"/>
      <w:bookmarkStart w:id="2974" w:name="_Toc66283446"/>
      <w:bookmarkStart w:id="2975" w:name="_Toc67910822"/>
      <w:bookmarkStart w:id="2976" w:name="_Toc73979600"/>
      <w:bookmarkStart w:id="2977" w:name="_Toc88650324"/>
      <w:bookmarkStart w:id="2978" w:name="_Toc97885451"/>
      <w:bookmarkStart w:id="2979" w:name="_Toc98882571"/>
      <w:bookmarkStart w:id="2980" w:name="_Toc105523107"/>
      <w:bookmarkStart w:id="2981" w:name="_Toc106130651"/>
      <w:bookmarkStart w:id="2982" w:name="_Toc113839802"/>
      <w:bookmarkStart w:id="2983" w:name="_Toc155893416"/>
      <w:bookmarkEnd w:id="2963"/>
      <w:r w:rsidRPr="00C37D2B">
        <w:t>8.5.1</w:t>
      </w:r>
      <w:r w:rsidRPr="00C37D2B">
        <w:tab/>
        <w:t>General</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18934EEE" w14:textId="77777777" w:rsidR="006B1984" w:rsidRPr="00C37D2B" w:rsidRDefault="006B1984" w:rsidP="006B1984">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6647BB0E" w14:textId="77777777" w:rsidR="006B1984" w:rsidRPr="00C37D2B" w:rsidRDefault="006B1984" w:rsidP="006B1984">
      <w:pPr>
        <w:pStyle w:val="Heading3"/>
      </w:pPr>
      <w:bookmarkStart w:id="2984" w:name="_CR8_5_2"/>
      <w:bookmarkStart w:id="2985" w:name="_Toc20954232"/>
      <w:bookmarkStart w:id="2986" w:name="_Toc29902236"/>
      <w:bookmarkStart w:id="2987" w:name="_Toc29906240"/>
      <w:bookmarkStart w:id="2988" w:name="_Toc36550230"/>
      <w:bookmarkStart w:id="2989" w:name="_Toc45103958"/>
      <w:bookmarkStart w:id="2990" w:name="_Toc45227454"/>
      <w:bookmarkStart w:id="2991" w:name="_Toc45891268"/>
      <w:bookmarkStart w:id="2992" w:name="_Toc51763906"/>
      <w:bookmarkStart w:id="2993" w:name="_Toc56527905"/>
      <w:bookmarkStart w:id="2994" w:name="_Toc64381872"/>
      <w:bookmarkStart w:id="2995" w:name="_Toc66283447"/>
      <w:bookmarkStart w:id="2996" w:name="_Toc67910823"/>
      <w:bookmarkStart w:id="2997" w:name="_Toc73979601"/>
      <w:bookmarkStart w:id="2998" w:name="_Toc88650325"/>
      <w:bookmarkStart w:id="2999" w:name="_Toc97885452"/>
      <w:bookmarkStart w:id="3000" w:name="_Toc98882572"/>
      <w:bookmarkStart w:id="3001" w:name="_Toc105523108"/>
      <w:bookmarkStart w:id="3002" w:name="_Toc106130652"/>
      <w:bookmarkStart w:id="3003" w:name="_Toc113839803"/>
      <w:bookmarkStart w:id="3004" w:name="_Toc155893417"/>
      <w:bookmarkEnd w:id="2984"/>
      <w:r w:rsidRPr="00C37D2B">
        <w:t>8.5.2</w:t>
      </w:r>
      <w:r w:rsidRPr="00C37D2B">
        <w:tab/>
        <w:t>Successful Operation</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bookmarkStart w:id="3005" w:name="_MON_1473064753"/>
    <w:bookmarkEnd w:id="3005"/>
    <w:p w14:paraId="68DFE392" w14:textId="77777777" w:rsidR="006B1984" w:rsidRPr="00C37D2B" w:rsidRDefault="006B1984" w:rsidP="006B1984">
      <w:pPr>
        <w:pStyle w:val="TH"/>
      </w:pPr>
      <w:r w:rsidRPr="00C37D2B">
        <w:rPr>
          <w:noProof/>
        </w:rPr>
        <w:object w:dxaOrig="5430" w:dyaOrig="2655" w14:anchorId="76749C0E">
          <v:shape id="_x0000_i1072" type="#_x0000_t75" alt="" style="width:262.1pt;height:123.85pt;mso-width-percent:0;mso-height-percent:0;mso-width-percent:0;mso-height-percent:0" o:ole="">
            <v:imagedata r:id="rId105" o:title=""/>
          </v:shape>
          <o:OLEObject Type="Embed" ProgID="Word.Picture.8" ShapeID="_x0000_i1072" DrawAspect="Content" ObjectID="_1771328859" r:id="rId106"/>
        </w:object>
      </w:r>
    </w:p>
    <w:p w14:paraId="702A4FEC" w14:textId="77777777" w:rsidR="006B1984" w:rsidRPr="00C37D2B" w:rsidRDefault="006B1984" w:rsidP="006B1984">
      <w:pPr>
        <w:pStyle w:val="TF0"/>
      </w:pPr>
      <w:bookmarkStart w:id="3006" w:name="_CRFigure8_5_21"/>
      <w:r w:rsidRPr="00C37D2B">
        <w:t xml:space="preserve">Figure </w:t>
      </w:r>
      <w:bookmarkEnd w:id="3006"/>
      <w:r w:rsidRPr="00C37D2B">
        <w:t>8.5.2-1: X2AP Message Transfer, successful operation</w:t>
      </w:r>
    </w:p>
    <w:p w14:paraId="2249028D" w14:textId="77777777" w:rsidR="006B1984" w:rsidRPr="00C37D2B" w:rsidRDefault="006B1984" w:rsidP="006B1984">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65F3B1C3" w14:textId="77777777" w:rsidR="006B1984" w:rsidRPr="00C37D2B" w:rsidRDefault="006B1984" w:rsidP="006B1984">
      <w:r w:rsidRPr="00C37D2B">
        <w:t>Upon the reception of X2 MESSAGE TRANSFER message the target eNB may:</w:t>
      </w:r>
    </w:p>
    <w:p w14:paraId="50F77E2D" w14:textId="77777777" w:rsidR="006B1984" w:rsidRPr="00C37D2B" w:rsidRDefault="006B1984" w:rsidP="006B1984">
      <w:pPr>
        <w:pStyle w:val="B1"/>
      </w:pPr>
      <w:r w:rsidRPr="00C37D2B">
        <w:t>-</w:t>
      </w:r>
      <w:r w:rsidRPr="00C37D2B">
        <w:tab/>
        <w:t xml:space="preserve">Retrieve the X2AP message included in the </w:t>
      </w:r>
      <w:r w:rsidRPr="00C37D2B">
        <w:rPr>
          <w:i/>
          <w:iCs/>
        </w:rPr>
        <w:t xml:space="preserve">X2AP Message </w:t>
      </w:r>
      <w:r w:rsidRPr="00C37D2B">
        <w:t>IE;</w:t>
      </w:r>
    </w:p>
    <w:p w14:paraId="41B0533F" w14:textId="77777777" w:rsidR="006B1984" w:rsidRPr="00C37D2B" w:rsidRDefault="006B1984" w:rsidP="006B1984">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24767BFE" w14:textId="77777777" w:rsidR="006B1984" w:rsidRPr="00C37D2B" w:rsidRDefault="006B1984" w:rsidP="006B1984">
      <w:pPr>
        <w:pStyle w:val="B1"/>
      </w:pPr>
      <w:r w:rsidRPr="00C37D2B">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707F8C86" w14:textId="77777777" w:rsidR="006B1984" w:rsidRPr="00C37D2B" w:rsidRDefault="006B1984" w:rsidP="006B1984">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683ED4EE" w14:textId="77777777" w:rsidR="006B1984" w:rsidRPr="00C37D2B" w:rsidRDefault="006B1984" w:rsidP="006B1984">
      <w:pPr>
        <w:pStyle w:val="Heading3"/>
      </w:pPr>
      <w:bookmarkStart w:id="3007" w:name="_CR8_5_3"/>
      <w:bookmarkStart w:id="3008" w:name="_Toc20954233"/>
      <w:bookmarkStart w:id="3009" w:name="_Toc29902237"/>
      <w:bookmarkStart w:id="3010" w:name="_Toc29906241"/>
      <w:bookmarkStart w:id="3011" w:name="_Toc36550231"/>
      <w:bookmarkStart w:id="3012" w:name="_Toc45103959"/>
      <w:bookmarkStart w:id="3013" w:name="_Toc45227455"/>
      <w:bookmarkStart w:id="3014" w:name="_Toc45891269"/>
      <w:bookmarkStart w:id="3015" w:name="_Toc51763907"/>
      <w:bookmarkStart w:id="3016" w:name="_Toc56527906"/>
      <w:bookmarkStart w:id="3017" w:name="_Toc64381873"/>
      <w:bookmarkStart w:id="3018" w:name="_Toc66283448"/>
      <w:bookmarkStart w:id="3019" w:name="_Toc67910824"/>
      <w:bookmarkStart w:id="3020" w:name="_Toc73979602"/>
      <w:bookmarkStart w:id="3021" w:name="_Toc88650326"/>
      <w:bookmarkStart w:id="3022" w:name="_Toc97885453"/>
      <w:bookmarkStart w:id="3023" w:name="_Toc98882573"/>
      <w:bookmarkStart w:id="3024" w:name="_Toc105523109"/>
      <w:bookmarkStart w:id="3025" w:name="_Toc106130653"/>
      <w:bookmarkStart w:id="3026" w:name="_Toc113839804"/>
      <w:bookmarkStart w:id="3027" w:name="_Toc155893418"/>
      <w:bookmarkEnd w:id="3007"/>
      <w:r w:rsidRPr="00C37D2B">
        <w:t>8.5.3</w:t>
      </w:r>
      <w:r w:rsidRPr="00C37D2B">
        <w:tab/>
        <w:t>Unsuccessful Operation</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4D7BB029" w14:textId="77777777" w:rsidR="006B1984" w:rsidRPr="00C37D2B" w:rsidRDefault="006B1984" w:rsidP="006B1984">
      <w:r w:rsidRPr="00C37D2B">
        <w:t>Not Applicable.</w:t>
      </w:r>
    </w:p>
    <w:p w14:paraId="1D21FED8" w14:textId="77777777" w:rsidR="006B1984" w:rsidRPr="00C37D2B" w:rsidRDefault="006B1984" w:rsidP="006B1984">
      <w:pPr>
        <w:pStyle w:val="Heading3"/>
      </w:pPr>
      <w:bookmarkStart w:id="3028" w:name="_CR8_5_4"/>
      <w:bookmarkStart w:id="3029" w:name="_Toc20954234"/>
      <w:bookmarkStart w:id="3030" w:name="_Toc29902238"/>
      <w:bookmarkStart w:id="3031" w:name="_Toc29906242"/>
      <w:bookmarkStart w:id="3032" w:name="_Toc36550232"/>
      <w:bookmarkStart w:id="3033" w:name="_Toc45103960"/>
      <w:bookmarkStart w:id="3034" w:name="_Toc45227456"/>
      <w:bookmarkStart w:id="3035" w:name="_Toc45891270"/>
      <w:bookmarkStart w:id="3036" w:name="_Toc51763908"/>
      <w:bookmarkStart w:id="3037" w:name="_Toc56527907"/>
      <w:bookmarkStart w:id="3038" w:name="_Toc64381874"/>
      <w:bookmarkStart w:id="3039" w:name="_Toc66283449"/>
      <w:bookmarkStart w:id="3040" w:name="_Toc67910825"/>
      <w:bookmarkStart w:id="3041" w:name="_Toc73979603"/>
      <w:bookmarkStart w:id="3042" w:name="_Toc88650327"/>
      <w:bookmarkStart w:id="3043" w:name="_Toc97885454"/>
      <w:bookmarkStart w:id="3044" w:name="_Toc98882574"/>
      <w:bookmarkStart w:id="3045" w:name="_Toc105523110"/>
      <w:bookmarkStart w:id="3046" w:name="_Toc106130654"/>
      <w:bookmarkStart w:id="3047" w:name="_Toc113839805"/>
      <w:bookmarkStart w:id="3048" w:name="_Toc155893419"/>
      <w:bookmarkEnd w:id="3028"/>
      <w:r w:rsidRPr="00C37D2B">
        <w:t>8.5.4</w:t>
      </w:r>
      <w:r w:rsidRPr="00C37D2B">
        <w:tab/>
        <w:t>Abnormal Condition</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3C3A782A" w14:textId="77777777" w:rsidR="006B1984" w:rsidRPr="00C37D2B" w:rsidRDefault="006B1984" w:rsidP="006B1984">
      <w:r w:rsidRPr="00C37D2B">
        <w:t>Not Applicable.</w:t>
      </w:r>
    </w:p>
    <w:p w14:paraId="2A20B8FA" w14:textId="77777777" w:rsidR="006B1984" w:rsidRPr="00C37D2B" w:rsidRDefault="006B1984" w:rsidP="006B1984">
      <w:pPr>
        <w:pStyle w:val="Heading2"/>
      </w:pPr>
      <w:bookmarkStart w:id="3049" w:name="_CR8_6"/>
      <w:bookmarkStart w:id="3050" w:name="_Toc20954235"/>
      <w:bookmarkStart w:id="3051" w:name="_Toc29902239"/>
      <w:bookmarkStart w:id="3052" w:name="_Toc29906243"/>
      <w:bookmarkStart w:id="3053" w:name="_Toc36550233"/>
      <w:bookmarkStart w:id="3054" w:name="_Toc45103961"/>
      <w:bookmarkStart w:id="3055" w:name="_Toc45227457"/>
      <w:bookmarkStart w:id="3056" w:name="_Toc45891271"/>
      <w:bookmarkStart w:id="3057" w:name="_Toc51763909"/>
      <w:bookmarkStart w:id="3058" w:name="_Toc56527908"/>
      <w:bookmarkStart w:id="3059" w:name="_Toc64381875"/>
      <w:bookmarkStart w:id="3060" w:name="_Toc66283450"/>
      <w:bookmarkStart w:id="3061" w:name="_Toc67910826"/>
      <w:bookmarkStart w:id="3062" w:name="_Toc73979604"/>
      <w:bookmarkStart w:id="3063" w:name="_Toc88650328"/>
      <w:bookmarkStart w:id="3064" w:name="_Toc97885455"/>
      <w:bookmarkStart w:id="3065" w:name="_Toc98882575"/>
      <w:bookmarkStart w:id="3066" w:name="_Toc105523111"/>
      <w:bookmarkStart w:id="3067" w:name="_Toc106130655"/>
      <w:bookmarkStart w:id="3068" w:name="_Toc113839806"/>
      <w:bookmarkStart w:id="3069" w:name="_Toc155893420"/>
      <w:bookmarkEnd w:id="3049"/>
      <w:r w:rsidRPr="00C37D2B">
        <w:lastRenderedPageBreak/>
        <w:t>8.6</w:t>
      </w:r>
      <w:r w:rsidRPr="00C37D2B">
        <w:tab/>
        <w:t>Procedures for Dual Connectivity</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446520DE" w14:textId="77777777" w:rsidR="006B1984" w:rsidRPr="00C37D2B" w:rsidRDefault="006B1984" w:rsidP="006B1984">
      <w:pPr>
        <w:pStyle w:val="Heading3"/>
      </w:pPr>
      <w:bookmarkStart w:id="3070" w:name="_CR8_6_1"/>
      <w:bookmarkStart w:id="3071" w:name="_Toc20954236"/>
      <w:bookmarkStart w:id="3072" w:name="_Toc29902240"/>
      <w:bookmarkStart w:id="3073" w:name="_Toc29906244"/>
      <w:bookmarkStart w:id="3074" w:name="_Toc36550234"/>
      <w:bookmarkStart w:id="3075" w:name="_Toc45103962"/>
      <w:bookmarkStart w:id="3076" w:name="_Toc45227458"/>
      <w:bookmarkStart w:id="3077" w:name="_Toc45891272"/>
      <w:bookmarkStart w:id="3078" w:name="_Toc51763910"/>
      <w:bookmarkStart w:id="3079" w:name="_Toc56527909"/>
      <w:bookmarkStart w:id="3080" w:name="_Toc64381876"/>
      <w:bookmarkStart w:id="3081" w:name="_Toc66283451"/>
      <w:bookmarkStart w:id="3082" w:name="_Toc67910827"/>
      <w:bookmarkStart w:id="3083" w:name="_Toc73979605"/>
      <w:bookmarkStart w:id="3084" w:name="_Toc88650329"/>
      <w:bookmarkStart w:id="3085" w:name="_Toc97885456"/>
      <w:bookmarkStart w:id="3086" w:name="_Toc98882576"/>
      <w:bookmarkStart w:id="3087" w:name="_Toc105523112"/>
      <w:bookmarkStart w:id="3088" w:name="_Toc106130656"/>
      <w:bookmarkStart w:id="3089" w:name="_Toc113839807"/>
      <w:bookmarkStart w:id="3090" w:name="_Toc155893421"/>
      <w:bookmarkEnd w:id="3070"/>
      <w:r w:rsidRPr="00C37D2B">
        <w:t>8.6.</w:t>
      </w:r>
      <w:r w:rsidRPr="00C37D2B">
        <w:rPr>
          <w:lang w:eastAsia="zh-CN"/>
        </w:rPr>
        <w:t>1</w:t>
      </w:r>
      <w:r w:rsidRPr="00C37D2B">
        <w:tab/>
        <w:t>SeNB Addition Preparation</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76AABA83" w14:textId="77777777" w:rsidR="006B1984" w:rsidRPr="00C37D2B" w:rsidRDefault="006B1984" w:rsidP="006B1984">
      <w:pPr>
        <w:pStyle w:val="Heading4"/>
      </w:pPr>
      <w:bookmarkStart w:id="3091" w:name="_CR8_6_1_1"/>
      <w:bookmarkStart w:id="3092" w:name="_Toc20954237"/>
      <w:bookmarkStart w:id="3093" w:name="_Toc29902241"/>
      <w:bookmarkStart w:id="3094" w:name="_Toc29906245"/>
      <w:bookmarkStart w:id="3095" w:name="_Toc36550235"/>
      <w:bookmarkStart w:id="3096" w:name="_Toc45103963"/>
      <w:bookmarkStart w:id="3097" w:name="_Toc45227459"/>
      <w:bookmarkStart w:id="3098" w:name="_Toc45891273"/>
      <w:bookmarkStart w:id="3099" w:name="_Toc51763911"/>
      <w:bookmarkStart w:id="3100" w:name="_Toc56527910"/>
      <w:bookmarkStart w:id="3101" w:name="_Toc64381877"/>
      <w:bookmarkStart w:id="3102" w:name="_Toc66283452"/>
      <w:bookmarkStart w:id="3103" w:name="_Toc67910828"/>
      <w:bookmarkStart w:id="3104" w:name="_Toc73979606"/>
      <w:bookmarkStart w:id="3105" w:name="_Toc88650330"/>
      <w:bookmarkStart w:id="3106" w:name="_Toc97885457"/>
      <w:bookmarkStart w:id="3107" w:name="_Toc98882577"/>
      <w:bookmarkStart w:id="3108" w:name="_Toc105523113"/>
      <w:bookmarkStart w:id="3109" w:name="_Toc106130657"/>
      <w:bookmarkStart w:id="3110" w:name="_Toc113839808"/>
      <w:bookmarkStart w:id="3111" w:name="_Toc155893422"/>
      <w:bookmarkEnd w:id="3091"/>
      <w:r w:rsidRPr="00C37D2B">
        <w:t>8.</w:t>
      </w:r>
      <w:r w:rsidRPr="00C37D2B">
        <w:rPr>
          <w:lang w:eastAsia="zh-CN"/>
        </w:rPr>
        <w:t>6</w:t>
      </w:r>
      <w:r w:rsidRPr="00C37D2B">
        <w:t>.</w:t>
      </w:r>
      <w:r w:rsidRPr="00C37D2B">
        <w:rPr>
          <w:lang w:eastAsia="zh-CN"/>
        </w:rPr>
        <w:t>1</w:t>
      </w:r>
      <w:r w:rsidRPr="00C37D2B">
        <w:t>.1</w:t>
      </w:r>
      <w:r w:rsidRPr="00C37D2B">
        <w:tab/>
        <w:t>General</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0EC239F1" w14:textId="77777777" w:rsidR="006B1984" w:rsidRPr="00C37D2B" w:rsidRDefault="006B1984" w:rsidP="006B1984">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4C3579E3" w14:textId="77777777" w:rsidR="006B1984" w:rsidRPr="00C37D2B" w:rsidRDefault="006B1984" w:rsidP="006B1984">
      <w:r w:rsidRPr="00C37D2B">
        <w:t>The procedure uses UE-associated signalling.</w:t>
      </w:r>
    </w:p>
    <w:p w14:paraId="3A91E12B" w14:textId="77777777" w:rsidR="006B1984" w:rsidRPr="00C37D2B" w:rsidRDefault="006B1984" w:rsidP="006B1984">
      <w:pPr>
        <w:pStyle w:val="Heading4"/>
      </w:pPr>
      <w:bookmarkStart w:id="3112" w:name="_CR8_6_1_2"/>
      <w:bookmarkStart w:id="3113" w:name="_Toc20954238"/>
      <w:bookmarkStart w:id="3114" w:name="_Toc29902242"/>
      <w:bookmarkStart w:id="3115" w:name="_Toc29906246"/>
      <w:bookmarkStart w:id="3116" w:name="_Toc36550236"/>
      <w:bookmarkStart w:id="3117" w:name="_Toc45103964"/>
      <w:bookmarkStart w:id="3118" w:name="_Toc45227460"/>
      <w:bookmarkStart w:id="3119" w:name="_Toc45891274"/>
      <w:bookmarkStart w:id="3120" w:name="_Toc51763912"/>
      <w:bookmarkStart w:id="3121" w:name="_Toc56527911"/>
      <w:bookmarkStart w:id="3122" w:name="_Toc64381878"/>
      <w:bookmarkStart w:id="3123" w:name="_Toc66283453"/>
      <w:bookmarkStart w:id="3124" w:name="_Toc67910829"/>
      <w:bookmarkStart w:id="3125" w:name="_Toc73979607"/>
      <w:bookmarkStart w:id="3126" w:name="_Toc88650331"/>
      <w:bookmarkStart w:id="3127" w:name="_Toc97885458"/>
      <w:bookmarkStart w:id="3128" w:name="_Toc98882578"/>
      <w:bookmarkStart w:id="3129" w:name="_Toc105523114"/>
      <w:bookmarkStart w:id="3130" w:name="_Toc106130658"/>
      <w:bookmarkStart w:id="3131" w:name="_Toc113839809"/>
      <w:bookmarkStart w:id="3132" w:name="_Toc155893423"/>
      <w:bookmarkEnd w:id="3112"/>
      <w:r w:rsidRPr="00C37D2B">
        <w:t>8.</w:t>
      </w:r>
      <w:r w:rsidRPr="00C37D2B">
        <w:rPr>
          <w:lang w:eastAsia="zh-CN"/>
        </w:rPr>
        <w:t>6</w:t>
      </w:r>
      <w:r w:rsidRPr="00C37D2B">
        <w:t>.</w:t>
      </w:r>
      <w:r w:rsidRPr="00C37D2B">
        <w:rPr>
          <w:lang w:eastAsia="zh-CN"/>
        </w:rPr>
        <w:t>1</w:t>
      </w:r>
      <w:r w:rsidRPr="00C37D2B">
        <w:t>.2</w:t>
      </w:r>
      <w:r w:rsidRPr="00C37D2B">
        <w:tab/>
        <w:t>Successful Operation</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p>
    <w:bookmarkStart w:id="3133" w:name="_MON_1485187426"/>
    <w:bookmarkEnd w:id="3133"/>
    <w:p w14:paraId="0977F116" w14:textId="77777777" w:rsidR="006B1984" w:rsidRPr="00C37D2B" w:rsidRDefault="006B1984" w:rsidP="006B1984">
      <w:pPr>
        <w:pStyle w:val="TH"/>
      </w:pPr>
      <w:r w:rsidRPr="00C37D2B">
        <w:rPr>
          <w:noProof/>
        </w:rPr>
        <w:object w:dxaOrig="6292" w:dyaOrig="2655" w14:anchorId="7293C882">
          <v:shape id="_x0000_i1073" type="#_x0000_t75" alt="" style="width:300.65pt;height:123.85pt;mso-width-percent:0;mso-height-percent:0;mso-width-percent:0;mso-height-percent:0" o:ole="">
            <v:imagedata r:id="rId107" o:title=""/>
          </v:shape>
          <o:OLEObject Type="Embed" ProgID="Word.Picture.8" ShapeID="_x0000_i1073" DrawAspect="Content" ObjectID="_1771328860" r:id="rId108"/>
        </w:object>
      </w:r>
    </w:p>
    <w:p w14:paraId="596890E3" w14:textId="77777777" w:rsidR="006B1984" w:rsidRPr="00C37D2B" w:rsidRDefault="006B1984" w:rsidP="006B1984">
      <w:pPr>
        <w:pStyle w:val="TF0"/>
      </w:pPr>
      <w:bookmarkStart w:id="3134" w:name="_CRFigure8_6_1_21"/>
      <w:r w:rsidRPr="00C37D2B">
        <w:t xml:space="preserve">Figure </w:t>
      </w:r>
      <w:bookmarkEnd w:id="3134"/>
      <w:r w:rsidRPr="00C37D2B">
        <w:t>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1B8B41A3" w14:textId="77777777" w:rsidR="006B1984" w:rsidRPr="00C37D2B" w:rsidRDefault="006B1984" w:rsidP="006B1984">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4861D6A4" w14:textId="77777777" w:rsidR="006B1984" w:rsidRPr="00C37D2B" w:rsidRDefault="006B1984" w:rsidP="006B1984">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6C7435E8" w14:textId="77777777" w:rsidR="006B1984" w:rsidRPr="00C37D2B" w:rsidRDefault="006B1984" w:rsidP="006B1984">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4144E770" w14:textId="77777777" w:rsidR="006B1984" w:rsidRPr="00C37D2B" w:rsidRDefault="006B1984" w:rsidP="006B1984">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0B6F8BBB" w14:textId="77777777" w:rsidR="006B1984" w:rsidRPr="00C37D2B" w:rsidRDefault="006B1984" w:rsidP="006B1984">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515048D1" w14:textId="77777777" w:rsidR="006B1984" w:rsidRPr="00C37D2B" w:rsidRDefault="006B1984" w:rsidP="006B1984">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006697F" w14:textId="77777777" w:rsidR="006B1984" w:rsidRPr="00C37D2B" w:rsidRDefault="006B1984" w:rsidP="006B1984">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6109F25E" w14:textId="77777777" w:rsidR="006B1984" w:rsidRPr="00C37D2B" w:rsidRDefault="006B1984" w:rsidP="006B1984">
      <w:pPr>
        <w:pStyle w:val="NO"/>
      </w:pPr>
      <w:r w:rsidRPr="00C37D2B">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55A3FA0E" w14:textId="77777777" w:rsidR="006B1984" w:rsidRPr="00C37D2B" w:rsidRDefault="006B1984" w:rsidP="006B1984">
      <w:pPr>
        <w:rPr>
          <w:lang w:eastAsia="zh-CN"/>
        </w:rPr>
      </w:pPr>
      <w:r w:rsidRPr="00C37D2B">
        <w:t>For each E-RAB configured with the SCG bearer option</w:t>
      </w:r>
    </w:p>
    <w:p w14:paraId="0EBCD93C" w14:textId="77777777" w:rsidR="006B1984" w:rsidRPr="00C37D2B" w:rsidRDefault="006B1984" w:rsidP="006B1984">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7DE686B8" w14:textId="77777777" w:rsidR="006B1984" w:rsidRPr="00C37D2B" w:rsidRDefault="006B1984" w:rsidP="006B1984">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FCB3C54" w14:textId="77777777" w:rsidR="006B1984" w:rsidRPr="00C37D2B" w:rsidRDefault="006B1984" w:rsidP="006B1984">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02D6232F" w14:textId="77777777" w:rsidR="006B1984" w:rsidRPr="00C37D2B" w:rsidRDefault="006B1984" w:rsidP="006B1984">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6C106C2E" w14:textId="77777777" w:rsidR="006B1984" w:rsidRPr="00C37D2B" w:rsidRDefault="006B1984" w:rsidP="006B1984">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4D132410" w14:textId="77777777" w:rsidR="006B1984" w:rsidRDefault="006B1984" w:rsidP="006B198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t xml:space="preserve">IP </w:t>
      </w:r>
      <w:r w:rsidRPr="00C37D2B">
        <w:t>header compression for the concerned E-RAB.</w:t>
      </w:r>
      <w:r w:rsidRPr="00A804E9">
        <w:t xml:space="preserve"> </w:t>
      </w:r>
    </w:p>
    <w:p w14:paraId="725B5440" w14:textId="77777777" w:rsidR="006B1984" w:rsidRPr="00C37D2B" w:rsidRDefault="006B1984" w:rsidP="006B1984">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Pr="00C37D2B">
        <w:t>"</w:t>
      </w:r>
      <w:r>
        <w:t>True</w:t>
      </w:r>
      <w:r w:rsidRPr="00C37D2B">
        <w:t>"</w:t>
      </w:r>
      <w:r>
        <w:t>, the SeNB shall, if supported, take this into account to perform header compression appropriately</w:t>
      </w:r>
      <w:r w:rsidRPr="00C0352D">
        <w:t xml:space="preserve"> </w:t>
      </w:r>
      <w:r w:rsidRPr="00AA5DA2">
        <w:t>for the concerned E-RAB.</w:t>
      </w:r>
    </w:p>
    <w:p w14:paraId="34BBFE4E" w14:textId="77777777" w:rsidR="006B1984" w:rsidRPr="00C37D2B" w:rsidRDefault="006B1984" w:rsidP="006B1984">
      <w:r w:rsidRPr="00C37D2B">
        <w:t xml:space="preserve">If the </w:t>
      </w:r>
      <w:r w:rsidRPr="00C37D2B">
        <w:rPr>
          <w:i/>
        </w:rPr>
        <w:t>CSG Membership Status</w:t>
      </w:r>
      <w:r w:rsidRPr="00C37D2B">
        <w:t xml:space="preserve"> IE is included in the SENB ADDITION REQUEST message, the SeNB shall act as specified in TS 36.300 [15].</w:t>
      </w:r>
    </w:p>
    <w:p w14:paraId="2B17D546" w14:textId="77777777" w:rsidR="006B1984" w:rsidRPr="00C37D2B" w:rsidRDefault="006B1984" w:rsidP="006B1984">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4C5D973A" w14:textId="77777777" w:rsidR="006B1984" w:rsidRPr="00C37D2B" w:rsidRDefault="006B1984" w:rsidP="006B1984">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3D7F59C5" w14:textId="77777777" w:rsidR="006B1984" w:rsidRPr="00C37D2B" w:rsidRDefault="006B1984" w:rsidP="006B1984">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59A3C244" w14:textId="77777777" w:rsidR="006B1984" w:rsidRPr="00C37D2B" w:rsidRDefault="006B1984" w:rsidP="006B1984">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7A609386" w14:textId="77777777" w:rsidR="006B1984" w:rsidRPr="00C37D2B" w:rsidRDefault="006B1984" w:rsidP="006B1984">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6608804D"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C37D2B">
        <w:t>SENB ADDITION REQUEST</w:t>
      </w:r>
      <w:r>
        <w:t xml:space="preserve"> </w:t>
      </w:r>
      <w:r w:rsidRPr="00C95679">
        <w:rPr>
          <w:lang w:eastAsia="ja-JP"/>
        </w:rPr>
        <w:t xml:space="preserve">message, the </w:t>
      </w:r>
      <w:r w:rsidRPr="00C37D2B">
        <w:t>SeNB</w:t>
      </w:r>
      <w:r>
        <w:rPr>
          <w:lang w:eastAsia="zh-CN"/>
        </w:rPr>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6F2EF74A"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C37D2B">
        <w:t>SENB ADDITION REQUEST</w:t>
      </w:r>
      <w:r>
        <w:t xml:space="preserve"> ACKNOWLEDGE </w:t>
      </w:r>
      <w:r w:rsidRPr="00C95679">
        <w:rPr>
          <w:lang w:eastAsia="ja-JP"/>
        </w:rPr>
        <w:t xml:space="preserve">message, the </w:t>
      </w:r>
      <w:r>
        <w:t>M</w:t>
      </w:r>
      <w:r w:rsidRPr="00C37D2B">
        <w:t>eNB</w:t>
      </w:r>
      <w:r>
        <w:rPr>
          <w:lang w:eastAsia="zh-CN"/>
        </w:rPr>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77D1D29B" w14:textId="77777777" w:rsidR="006B1984" w:rsidRPr="00C37D2B" w:rsidRDefault="006B1984" w:rsidP="006B1984">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478986E9" w14:textId="77777777" w:rsidR="006B1984" w:rsidRPr="00C37D2B" w:rsidRDefault="006B1984" w:rsidP="006B1984">
      <w:pPr>
        <w:rPr>
          <w:lang w:eastAsia="zh-CN"/>
        </w:rPr>
      </w:pPr>
      <w:r w:rsidRPr="00C37D2B">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02096334" w14:textId="77777777" w:rsidR="006B1984" w:rsidRPr="00C37D2B" w:rsidRDefault="006B1984" w:rsidP="006B1984">
      <w:pPr>
        <w:pStyle w:val="Heading4"/>
      </w:pPr>
      <w:bookmarkStart w:id="3135" w:name="_CR8_6_1_3"/>
      <w:bookmarkStart w:id="3136" w:name="_Toc20954239"/>
      <w:bookmarkStart w:id="3137" w:name="_Toc29902243"/>
      <w:bookmarkStart w:id="3138" w:name="_Toc29906247"/>
      <w:bookmarkStart w:id="3139" w:name="_Toc36550237"/>
      <w:bookmarkStart w:id="3140" w:name="_Toc45103965"/>
      <w:bookmarkStart w:id="3141" w:name="_Toc45227461"/>
      <w:bookmarkStart w:id="3142" w:name="_Toc45891275"/>
      <w:bookmarkStart w:id="3143" w:name="_Toc51763913"/>
      <w:bookmarkStart w:id="3144" w:name="_Toc56527912"/>
      <w:bookmarkStart w:id="3145" w:name="_Toc64381879"/>
      <w:bookmarkStart w:id="3146" w:name="_Toc66283454"/>
      <w:bookmarkStart w:id="3147" w:name="_Toc67910830"/>
      <w:bookmarkStart w:id="3148" w:name="_Toc73979608"/>
      <w:bookmarkStart w:id="3149" w:name="_Toc88650332"/>
      <w:bookmarkStart w:id="3150" w:name="_Toc97885459"/>
      <w:bookmarkStart w:id="3151" w:name="_Toc98882579"/>
      <w:bookmarkStart w:id="3152" w:name="_Toc105523115"/>
      <w:bookmarkStart w:id="3153" w:name="_Toc106130659"/>
      <w:bookmarkStart w:id="3154" w:name="_Toc113839810"/>
      <w:bookmarkStart w:id="3155" w:name="_Toc155893424"/>
      <w:bookmarkEnd w:id="3135"/>
      <w:r w:rsidRPr="00C37D2B">
        <w:t>8.</w:t>
      </w:r>
      <w:r w:rsidRPr="00C37D2B">
        <w:rPr>
          <w:lang w:eastAsia="zh-CN"/>
        </w:rPr>
        <w:t>6</w:t>
      </w:r>
      <w:r w:rsidRPr="00C37D2B">
        <w:t>.</w:t>
      </w:r>
      <w:r w:rsidRPr="00C37D2B">
        <w:rPr>
          <w:lang w:eastAsia="zh-CN"/>
        </w:rPr>
        <w:t>1</w:t>
      </w:r>
      <w:r w:rsidRPr="00C37D2B">
        <w:t>.3</w:t>
      </w:r>
      <w:r w:rsidRPr="00C37D2B">
        <w:tab/>
        <w:t>Unsuccessful Operation</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bookmarkStart w:id="3156" w:name="_MON_1485187460"/>
    <w:bookmarkEnd w:id="3156"/>
    <w:p w14:paraId="3D2F6B1A" w14:textId="77777777" w:rsidR="006B1984" w:rsidRPr="00C37D2B" w:rsidRDefault="006B1984" w:rsidP="006B1984">
      <w:pPr>
        <w:pStyle w:val="TH"/>
      </w:pPr>
      <w:r w:rsidRPr="00C37D2B">
        <w:rPr>
          <w:noProof/>
        </w:rPr>
        <w:object w:dxaOrig="6292" w:dyaOrig="2655" w14:anchorId="2A801425">
          <v:shape id="_x0000_i1074" type="#_x0000_t75" alt="" style="width:300.65pt;height:123.85pt;mso-width-percent:0;mso-height-percent:0;mso-width-percent:0;mso-height-percent:0" o:ole="">
            <v:imagedata r:id="rId109" o:title=""/>
          </v:shape>
          <o:OLEObject Type="Embed" ProgID="Word.Picture.8" ShapeID="_x0000_i1074" DrawAspect="Content" ObjectID="_1771328861" r:id="rId110"/>
        </w:object>
      </w:r>
    </w:p>
    <w:p w14:paraId="5F2C9A8A" w14:textId="77777777" w:rsidR="006B1984" w:rsidRPr="00C37D2B" w:rsidRDefault="006B1984" w:rsidP="006B1984">
      <w:pPr>
        <w:pStyle w:val="TF0"/>
      </w:pPr>
      <w:bookmarkStart w:id="3157" w:name="_CRFigure8_6_1_31"/>
      <w:r w:rsidRPr="00C37D2B">
        <w:t xml:space="preserve">Figure </w:t>
      </w:r>
      <w:bookmarkEnd w:id="3157"/>
      <w:r w:rsidRPr="00C37D2B">
        <w:t>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4D3185A9" w14:textId="77777777" w:rsidR="006B1984" w:rsidRPr="00C37D2B" w:rsidRDefault="006B1984" w:rsidP="006B1984">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7FE182F3" w14:textId="77777777" w:rsidR="006B1984" w:rsidRPr="00C37D2B" w:rsidRDefault="006B1984" w:rsidP="006B1984">
      <w:pPr>
        <w:pStyle w:val="Heading4"/>
      </w:pPr>
      <w:bookmarkStart w:id="3158" w:name="_CR8_6_1_4"/>
      <w:bookmarkStart w:id="3159" w:name="_Toc20954240"/>
      <w:bookmarkStart w:id="3160" w:name="_Toc29902244"/>
      <w:bookmarkStart w:id="3161" w:name="_Toc29906248"/>
      <w:bookmarkStart w:id="3162" w:name="_Toc36550238"/>
      <w:bookmarkStart w:id="3163" w:name="_Toc45103966"/>
      <w:bookmarkStart w:id="3164" w:name="_Toc45227462"/>
      <w:bookmarkStart w:id="3165" w:name="_Toc45891276"/>
      <w:bookmarkStart w:id="3166" w:name="_Toc51763914"/>
      <w:bookmarkStart w:id="3167" w:name="_Toc56527913"/>
      <w:bookmarkStart w:id="3168" w:name="_Toc64381880"/>
      <w:bookmarkStart w:id="3169" w:name="_Toc66283455"/>
      <w:bookmarkStart w:id="3170" w:name="_Toc67910831"/>
      <w:bookmarkStart w:id="3171" w:name="_Toc73979609"/>
      <w:bookmarkStart w:id="3172" w:name="_Toc88650333"/>
      <w:bookmarkStart w:id="3173" w:name="_Toc97885460"/>
      <w:bookmarkStart w:id="3174" w:name="_Toc98882580"/>
      <w:bookmarkStart w:id="3175" w:name="_Toc105523116"/>
      <w:bookmarkStart w:id="3176" w:name="_Toc106130660"/>
      <w:bookmarkStart w:id="3177" w:name="_Toc113839811"/>
      <w:bookmarkStart w:id="3178" w:name="_Toc155893425"/>
      <w:bookmarkEnd w:id="3158"/>
      <w:r w:rsidRPr="00C37D2B">
        <w:t>8.6.1.4</w:t>
      </w:r>
      <w:r w:rsidRPr="00C37D2B">
        <w:tab/>
        <w:t>Abnormal Conditions</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p>
    <w:p w14:paraId="0969AD53" w14:textId="77777777" w:rsidR="006B1984" w:rsidRPr="00C37D2B" w:rsidRDefault="006B1984" w:rsidP="006B1984">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w:t>
      </w:r>
      <w:ins w:id="3179" w:author="CR1776" w:date="2024-03-04T18:39:00Z">
        <w:r>
          <w:t>IEs</w:t>
        </w:r>
      </w:ins>
      <w:del w:id="3180" w:author="CR1776" w:date="2024-03-04T18:39:00Z">
        <w:r w:rsidRPr="00C37D2B" w:rsidDel="00CD2455">
          <w:delText>Ies</w:delText>
        </w:r>
      </w:del>
      <w:r w:rsidRPr="00C37D2B">
        <w:t xml:space="preserve">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362B052C" w14:textId="77777777" w:rsidR="006B1984" w:rsidRPr="00C37D2B" w:rsidRDefault="006B1984" w:rsidP="006B1984">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2B722F6B" w14:textId="77777777" w:rsidR="006B1984" w:rsidRPr="00C37D2B" w:rsidRDefault="006B1984" w:rsidP="006B1984">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5691EBD2" w14:textId="77777777" w:rsidR="006B1984" w:rsidRPr="00C37D2B" w:rsidRDefault="006B1984" w:rsidP="006B1984">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3710A9DC" w14:textId="77777777" w:rsidR="006B1984" w:rsidRPr="00C37D2B" w:rsidRDefault="006B1984" w:rsidP="006B1984">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15513D35" w14:textId="77777777" w:rsidR="006B1984" w:rsidRPr="00C37D2B" w:rsidRDefault="006B1984" w:rsidP="006B1984">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w:t>
      </w:r>
      <w:ins w:id="3181" w:author="CR1776" w:date="2024-03-04T18:39:00Z">
        <w:r>
          <w:t>IEs</w:t>
        </w:r>
      </w:ins>
      <w:del w:id="3182" w:author="CR1776" w:date="2024-03-04T18:39:00Z">
        <w:r w:rsidRPr="00C37D2B" w:rsidDel="00DB2AE7">
          <w:delText>Ies</w:delText>
        </w:r>
      </w:del>
      <w:r w:rsidRPr="00C37D2B">
        <w:t xml:space="preserve"> for the same E-RAB, the SeNB shall consider the establishment of the corresponding E-RAB as failed.</w:t>
      </w:r>
    </w:p>
    <w:p w14:paraId="68A5DD63"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3E2B1594" w14:textId="77777777" w:rsidR="006B1984" w:rsidRPr="00C37D2B" w:rsidRDefault="006B1984" w:rsidP="006B1984">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15E796D9"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MeNB initiated SeNB Release procedure:</w:t>
      </w:r>
    </w:p>
    <w:p w14:paraId="7092D2A1" w14:textId="77777777" w:rsidR="006B1984" w:rsidRPr="00C37D2B" w:rsidRDefault="006B1984" w:rsidP="006B1984">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4BA7557C" w14:textId="77777777" w:rsidR="006B1984" w:rsidRPr="00C37D2B" w:rsidRDefault="006B1984" w:rsidP="006B1984">
      <w:pPr>
        <w:pStyle w:val="Heading3"/>
      </w:pPr>
      <w:bookmarkStart w:id="3183" w:name="_CR8_6_2"/>
      <w:bookmarkStart w:id="3184" w:name="_Toc20954241"/>
      <w:bookmarkStart w:id="3185" w:name="_Toc29902245"/>
      <w:bookmarkStart w:id="3186" w:name="_Toc29906249"/>
      <w:bookmarkStart w:id="3187" w:name="_Toc36550239"/>
      <w:bookmarkStart w:id="3188" w:name="_Toc45103967"/>
      <w:bookmarkStart w:id="3189" w:name="_Toc45227463"/>
      <w:bookmarkStart w:id="3190" w:name="_Toc45891277"/>
      <w:bookmarkStart w:id="3191" w:name="_Toc51763915"/>
      <w:bookmarkStart w:id="3192" w:name="_Toc56527914"/>
      <w:bookmarkStart w:id="3193" w:name="_Toc64381881"/>
      <w:bookmarkStart w:id="3194" w:name="_Toc66283456"/>
      <w:bookmarkStart w:id="3195" w:name="_Toc67910832"/>
      <w:bookmarkStart w:id="3196" w:name="_Toc73979610"/>
      <w:bookmarkStart w:id="3197" w:name="_Toc88650334"/>
      <w:bookmarkStart w:id="3198" w:name="_Toc97885461"/>
      <w:bookmarkStart w:id="3199" w:name="_Toc98882581"/>
      <w:bookmarkStart w:id="3200" w:name="_Toc105523117"/>
      <w:bookmarkStart w:id="3201" w:name="_Toc106130661"/>
      <w:bookmarkStart w:id="3202" w:name="_Toc113839812"/>
      <w:bookmarkStart w:id="3203" w:name="_Toc155893426"/>
      <w:bookmarkEnd w:id="3183"/>
      <w:r w:rsidRPr="00C37D2B">
        <w:t>8.6.2</w:t>
      </w:r>
      <w:r w:rsidRPr="00C37D2B">
        <w:tab/>
        <w:t>SeNB Reconfiguration Completion</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6D875E92" w14:textId="77777777" w:rsidR="006B1984" w:rsidRPr="00C37D2B" w:rsidRDefault="006B1984" w:rsidP="006B1984">
      <w:pPr>
        <w:pStyle w:val="Heading4"/>
      </w:pPr>
      <w:bookmarkStart w:id="3204" w:name="_CR8_6_2_1"/>
      <w:bookmarkStart w:id="3205" w:name="_Toc20954242"/>
      <w:bookmarkStart w:id="3206" w:name="_Toc29902246"/>
      <w:bookmarkStart w:id="3207" w:name="_Toc29906250"/>
      <w:bookmarkStart w:id="3208" w:name="_Toc36550240"/>
      <w:bookmarkStart w:id="3209" w:name="_Toc45103968"/>
      <w:bookmarkStart w:id="3210" w:name="_Toc45227464"/>
      <w:bookmarkStart w:id="3211" w:name="_Toc45891278"/>
      <w:bookmarkStart w:id="3212" w:name="_Toc51763916"/>
      <w:bookmarkStart w:id="3213" w:name="_Toc56527915"/>
      <w:bookmarkStart w:id="3214" w:name="_Toc64381882"/>
      <w:bookmarkStart w:id="3215" w:name="_Toc66283457"/>
      <w:bookmarkStart w:id="3216" w:name="_Toc67910833"/>
      <w:bookmarkStart w:id="3217" w:name="_Toc73979611"/>
      <w:bookmarkStart w:id="3218" w:name="_Toc88650335"/>
      <w:bookmarkStart w:id="3219" w:name="_Toc97885462"/>
      <w:bookmarkStart w:id="3220" w:name="_Toc98882582"/>
      <w:bookmarkStart w:id="3221" w:name="_Toc105523118"/>
      <w:bookmarkStart w:id="3222" w:name="_Toc106130662"/>
      <w:bookmarkStart w:id="3223" w:name="_Toc113839813"/>
      <w:bookmarkStart w:id="3224" w:name="_Toc155893427"/>
      <w:bookmarkEnd w:id="3204"/>
      <w:r w:rsidRPr="00C37D2B">
        <w:t>8.6.2.1</w:t>
      </w:r>
      <w:r w:rsidRPr="00C37D2B">
        <w:tab/>
        <w:t>General</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7D43EFC9" w14:textId="77777777" w:rsidR="006B1984" w:rsidRPr="00C37D2B" w:rsidRDefault="006B1984" w:rsidP="006B1984">
      <w:r w:rsidRPr="00C37D2B">
        <w:t>The purpose of the SeNB Reconfiguration Completion procedure is to provide information to the SeNB whether the requested configuration was successfully applied by the UE.</w:t>
      </w:r>
    </w:p>
    <w:p w14:paraId="3252EFD3" w14:textId="77777777" w:rsidR="006B1984" w:rsidRPr="00C37D2B" w:rsidRDefault="006B1984" w:rsidP="006B1984">
      <w:r w:rsidRPr="00C37D2B">
        <w:t xml:space="preserve">The procedure uses </w:t>
      </w:r>
      <w:r w:rsidRPr="00C37D2B">
        <w:rPr>
          <w:lang w:eastAsia="zh-CN"/>
        </w:rPr>
        <w:t>UE-associated signalling</w:t>
      </w:r>
      <w:r w:rsidRPr="00C37D2B">
        <w:t>.</w:t>
      </w:r>
    </w:p>
    <w:p w14:paraId="32C74A98" w14:textId="77777777" w:rsidR="006B1984" w:rsidRPr="00C37D2B" w:rsidRDefault="006B1984" w:rsidP="006B1984">
      <w:pPr>
        <w:pStyle w:val="Heading4"/>
      </w:pPr>
      <w:bookmarkStart w:id="3225" w:name="_CR8_6_2_2"/>
      <w:bookmarkStart w:id="3226" w:name="_Toc20954243"/>
      <w:bookmarkStart w:id="3227" w:name="_Toc29902247"/>
      <w:bookmarkStart w:id="3228" w:name="_Toc29906251"/>
      <w:bookmarkStart w:id="3229" w:name="_Toc36550241"/>
      <w:bookmarkStart w:id="3230" w:name="_Toc45103969"/>
      <w:bookmarkStart w:id="3231" w:name="_Toc45227465"/>
      <w:bookmarkStart w:id="3232" w:name="_Toc45891279"/>
      <w:bookmarkStart w:id="3233" w:name="_Toc51763917"/>
      <w:bookmarkStart w:id="3234" w:name="_Toc56527916"/>
      <w:bookmarkStart w:id="3235" w:name="_Toc64381883"/>
      <w:bookmarkStart w:id="3236" w:name="_Toc66283458"/>
      <w:bookmarkStart w:id="3237" w:name="_Toc67910834"/>
      <w:bookmarkStart w:id="3238" w:name="_Toc73979612"/>
      <w:bookmarkStart w:id="3239" w:name="_Toc88650336"/>
      <w:bookmarkStart w:id="3240" w:name="_Toc97885463"/>
      <w:bookmarkStart w:id="3241" w:name="_Toc98882583"/>
      <w:bookmarkStart w:id="3242" w:name="_Toc105523119"/>
      <w:bookmarkStart w:id="3243" w:name="_Toc106130663"/>
      <w:bookmarkStart w:id="3244" w:name="_Toc113839814"/>
      <w:bookmarkStart w:id="3245" w:name="_Toc155893428"/>
      <w:bookmarkEnd w:id="3225"/>
      <w:r w:rsidRPr="00C37D2B">
        <w:t>8.6.2.2</w:t>
      </w:r>
      <w:r w:rsidRPr="00C37D2B">
        <w:tab/>
        <w:t>Successful Oper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22857400" w14:textId="77777777" w:rsidR="006B1984" w:rsidRPr="00C37D2B" w:rsidRDefault="006B1984" w:rsidP="006B1984">
      <w:pPr>
        <w:pStyle w:val="TH"/>
      </w:pPr>
      <w:r w:rsidRPr="00C37D2B">
        <w:rPr>
          <w:noProof/>
        </w:rPr>
        <w:object w:dxaOrig="6291" w:dyaOrig="2464" w14:anchorId="0E919F18">
          <v:shape id="_x0000_i1075" type="#_x0000_t75" alt="" style="width:312.75pt;height:123.85pt;mso-width-percent:0;mso-height-percent:0;mso-width-percent:0;mso-height-percent:0" o:ole="">
            <v:imagedata r:id="rId111" o:title=""/>
          </v:shape>
          <o:OLEObject Type="Embed" ProgID="Visio.Drawing.11" ShapeID="_x0000_i1075" DrawAspect="Content" ObjectID="_1771328862" r:id="rId112"/>
        </w:object>
      </w:r>
    </w:p>
    <w:p w14:paraId="74BFE21D" w14:textId="77777777" w:rsidR="006B1984" w:rsidRPr="00C37D2B" w:rsidRDefault="006B1984" w:rsidP="006B1984">
      <w:pPr>
        <w:pStyle w:val="TF0"/>
      </w:pPr>
      <w:bookmarkStart w:id="3246" w:name="_CRFigure8_6_2_21"/>
      <w:r w:rsidRPr="00C37D2B">
        <w:t xml:space="preserve">Figure </w:t>
      </w:r>
      <w:bookmarkEnd w:id="3246"/>
      <w:r w:rsidRPr="00C37D2B">
        <w:t>8.6.2.2-1: SeNB Reconfiguration Complete procedure, successful operation.</w:t>
      </w:r>
    </w:p>
    <w:p w14:paraId="005262A2" w14:textId="77777777" w:rsidR="006B1984" w:rsidRPr="00C37D2B" w:rsidRDefault="006B1984" w:rsidP="006B1984">
      <w:r w:rsidRPr="00C37D2B">
        <w:t>The MeNB initiates the procedure by sending the SENB RECONFIGURATION COMPLETE message to the SeNB.</w:t>
      </w:r>
    </w:p>
    <w:p w14:paraId="739E8A22" w14:textId="77777777" w:rsidR="006B1984" w:rsidRPr="00C37D2B" w:rsidRDefault="006B1984" w:rsidP="006B1984">
      <w:r w:rsidRPr="00C37D2B">
        <w:t>The SENB RECONFIGURATION COMPLETE message may contain information that</w:t>
      </w:r>
    </w:p>
    <w:p w14:paraId="24263DC7" w14:textId="77777777" w:rsidR="006B1984" w:rsidRPr="00C37D2B" w:rsidRDefault="006B1984" w:rsidP="006B1984">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6A1CD415" w14:textId="77777777" w:rsidR="006B1984" w:rsidRPr="00C37D2B" w:rsidRDefault="006B1984" w:rsidP="006B1984">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6F010CD5" w14:textId="77777777" w:rsidR="006B1984" w:rsidRPr="00C37D2B" w:rsidRDefault="006B1984" w:rsidP="006B1984">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1656341A" w14:textId="77777777" w:rsidR="006B1984" w:rsidRPr="00C37D2B" w:rsidRDefault="006B1984" w:rsidP="006B1984">
      <w:pPr>
        <w:pStyle w:val="Heading4"/>
      </w:pPr>
      <w:bookmarkStart w:id="3247" w:name="_CR8_6_2_3"/>
      <w:bookmarkStart w:id="3248" w:name="_Toc20954244"/>
      <w:bookmarkStart w:id="3249" w:name="_Toc29902248"/>
      <w:bookmarkStart w:id="3250" w:name="_Toc29906252"/>
      <w:bookmarkStart w:id="3251" w:name="_Toc36550242"/>
      <w:bookmarkStart w:id="3252" w:name="_Toc45103970"/>
      <w:bookmarkStart w:id="3253" w:name="_Toc45227466"/>
      <w:bookmarkStart w:id="3254" w:name="_Toc45891280"/>
      <w:bookmarkStart w:id="3255" w:name="_Toc51763918"/>
      <w:bookmarkStart w:id="3256" w:name="_Toc56527917"/>
      <w:bookmarkStart w:id="3257" w:name="_Toc64381884"/>
      <w:bookmarkStart w:id="3258" w:name="_Toc66283459"/>
      <w:bookmarkStart w:id="3259" w:name="_Toc67910835"/>
      <w:bookmarkStart w:id="3260" w:name="_Toc73979613"/>
      <w:bookmarkStart w:id="3261" w:name="_Toc88650337"/>
      <w:bookmarkStart w:id="3262" w:name="_Toc97885464"/>
      <w:bookmarkStart w:id="3263" w:name="_Toc98882584"/>
      <w:bookmarkStart w:id="3264" w:name="_Toc105523120"/>
      <w:bookmarkStart w:id="3265" w:name="_Toc106130664"/>
      <w:bookmarkStart w:id="3266" w:name="_Toc113839815"/>
      <w:bookmarkStart w:id="3267" w:name="_Toc155893429"/>
      <w:bookmarkEnd w:id="3247"/>
      <w:r w:rsidRPr="00C37D2B">
        <w:t>8.6.2.3</w:t>
      </w:r>
      <w:r w:rsidRPr="00C37D2B">
        <w:tab/>
        <w:t>Abnormal Conditions</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14:paraId="04199281" w14:textId="77777777" w:rsidR="006B1984" w:rsidRPr="00C37D2B" w:rsidRDefault="006B1984" w:rsidP="006B1984">
      <w:r w:rsidRPr="00C37D2B">
        <w:t>Void.</w:t>
      </w:r>
    </w:p>
    <w:p w14:paraId="64161629" w14:textId="77777777" w:rsidR="006B1984" w:rsidRPr="00C37D2B" w:rsidRDefault="006B1984" w:rsidP="006B1984">
      <w:pPr>
        <w:pStyle w:val="Heading3"/>
      </w:pPr>
      <w:bookmarkStart w:id="3268" w:name="_CR8_6_3"/>
      <w:bookmarkStart w:id="3269" w:name="_Toc20954245"/>
      <w:bookmarkStart w:id="3270" w:name="_Toc29902249"/>
      <w:bookmarkStart w:id="3271" w:name="_Toc29906253"/>
      <w:bookmarkStart w:id="3272" w:name="_Toc36550243"/>
      <w:bookmarkStart w:id="3273" w:name="_Toc45103971"/>
      <w:bookmarkStart w:id="3274" w:name="_Toc45227467"/>
      <w:bookmarkStart w:id="3275" w:name="_Toc45891281"/>
      <w:bookmarkStart w:id="3276" w:name="_Toc51763919"/>
      <w:bookmarkStart w:id="3277" w:name="_Toc56527918"/>
      <w:bookmarkStart w:id="3278" w:name="_Toc64381885"/>
      <w:bookmarkStart w:id="3279" w:name="_Toc66283460"/>
      <w:bookmarkStart w:id="3280" w:name="_Toc67910836"/>
      <w:bookmarkStart w:id="3281" w:name="_Toc73979614"/>
      <w:bookmarkStart w:id="3282" w:name="_Toc88650338"/>
      <w:bookmarkStart w:id="3283" w:name="_Toc97885465"/>
      <w:bookmarkStart w:id="3284" w:name="_Toc98882585"/>
      <w:bookmarkStart w:id="3285" w:name="_Toc105523121"/>
      <w:bookmarkStart w:id="3286" w:name="_Toc106130665"/>
      <w:bookmarkStart w:id="3287" w:name="_Toc113839816"/>
      <w:bookmarkStart w:id="3288" w:name="_Toc155893430"/>
      <w:bookmarkEnd w:id="3268"/>
      <w:r w:rsidRPr="00C37D2B">
        <w:t>8.6.3</w:t>
      </w:r>
      <w:r w:rsidRPr="00C37D2B">
        <w:tab/>
        <w:t>MeNB initiated SeNB Modification Preparation</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p>
    <w:p w14:paraId="3E5CFEAF" w14:textId="77777777" w:rsidR="006B1984" w:rsidRPr="00C37D2B" w:rsidRDefault="006B1984" w:rsidP="006B1984">
      <w:pPr>
        <w:pStyle w:val="Heading4"/>
      </w:pPr>
      <w:bookmarkStart w:id="3289" w:name="_CR8_6_3_1"/>
      <w:bookmarkStart w:id="3290" w:name="_Toc20954246"/>
      <w:bookmarkStart w:id="3291" w:name="_Toc29902250"/>
      <w:bookmarkStart w:id="3292" w:name="_Toc29906254"/>
      <w:bookmarkStart w:id="3293" w:name="_Toc36550244"/>
      <w:bookmarkStart w:id="3294" w:name="_Toc45103972"/>
      <w:bookmarkStart w:id="3295" w:name="_Toc45227468"/>
      <w:bookmarkStart w:id="3296" w:name="_Toc45891282"/>
      <w:bookmarkStart w:id="3297" w:name="_Toc51763920"/>
      <w:bookmarkStart w:id="3298" w:name="_Toc56527919"/>
      <w:bookmarkStart w:id="3299" w:name="_Toc64381886"/>
      <w:bookmarkStart w:id="3300" w:name="_Toc66283461"/>
      <w:bookmarkStart w:id="3301" w:name="_Toc67910837"/>
      <w:bookmarkStart w:id="3302" w:name="_Toc73979615"/>
      <w:bookmarkStart w:id="3303" w:name="_Toc88650339"/>
      <w:bookmarkStart w:id="3304" w:name="_Toc97885466"/>
      <w:bookmarkStart w:id="3305" w:name="_Toc98882586"/>
      <w:bookmarkStart w:id="3306" w:name="_Toc105523122"/>
      <w:bookmarkStart w:id="3307" w:name="_Toc106130666"/>
      <w:bookmarkStart w:id="3308" w:name="_Toc113839817"/>
      <w:bookmarkStart w:id="3309" w:name="_Toc155893431"/>
      <w:bookmarkEnd w:id="3289"/>
      <w:r w:rsidRPr="00C37D2B">
        <w:t>8.6.3.1</w:t>
      </w:r>
      <w:r w:rsidRPr="00C37D2B">
        <w:tab/>
        <w:t>General</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10A3469C" w14:textId="77777777" w:rsidR="006B1984" w:rsidRPr="00C37D2B" w:rsidRDefault="006B1984" w:rsidP="006B1984">
      <w:r w:rsidRPr="00C37D2B">
        <w:t>This procedure is used to enable an MeNB to request an SeNB to modify the UE context at the SeNB.</w:t>
      </w:r>
    </w:p>
    <w:p w14:paraId="62D889A3" w14:textId="77777777" w:rsidR="006B1984" w:rsidRPr="00C37D2B" w:rsidRDefault="006B1984" w:rsidP="006B1984">
      <w:r w:rsidRPr="00C37D2B">
        <w:t xml:space="preserve">The procedure uses </w:t>
      </w:r>
      <w:r w:rsidRPr="00C37D2B">
        <w:rPr>
          <w:lang w:eastAsia="zh-CN"/>
        </w:rPr>
        <w:t>UE-associated signalling</w:t>
      </w:r>
      <w:r w:rsidRPr="00C37D2B">
        <w:t>.</w:t>
      </w:r>
    </w:p>
    <w:p w14:paraId="2825308C" w14:textId="77777777" w:rsidR="006B1984" w:rsidRPr="00C37D2B" w:rsidRDefault="006B1984" w:rsidP="006B1984">
      <w:pPr>
        <w:pStyle w:val="Heading4"/>
      </w:pPr>
      <w:bookmarkStart w:id="3310" w:name="_CR8_6_3_2"/>
      <w:bookmarkStart w:id="3311" w:name="_Toc20954247"/>
      <w:bookmarkStart w:id="3312" w:name="_Toc29902251"/>
      <w:bookmarkStart w:id="3313" w:name="_Toc29906255"/>
      <w:bookmarkStart w:id="3314" w:name="_Toc36550245"/>
      <w:bookmarkStart w:id="3315" w:name="_Toc45103973"/>
      <w:bookmarkStart w:id="3316" w:name="_Toc45227469"/>
      <w:bookmarkStart w:id="3317" w:name="_Toc45891283"/>
      <w:bookmarkStart w:id="3318" w:name="_Toc51763921"/>
      <w:bookmarkStart w:id="3319" w:name="_Toc56527920"/>
      <w:bookmarkStart w:id="3320" w:name="_Toc64381887"/>
      <w:bookmarkStart w:id="3321" w:name="_Toc66283462"/>
      <w:bookmarkStart w:id="3322" w:name="_Toc67910838"/>
      <w:bookmarkStart w:id="3323" w:name="_Toc73979616"/>
      <w:bookmarkStart w:id="3324" w:name="_Toc88650340"/>
      <w:bookmarkStart w:id="3325" w:name="_Toc97885467"/>
      <w:bookmarkStart w:id="3326" w:name="_Toc98882587"/>
      <w:bookmarkStart w:id="3327" w:name="_Toc105523123"/>
      <w:bookmarkStart w:id="3328" w:name="_Toc106130667"/>
      <w:bookmarkStart w:id="3329" w:name="_Toc113839818"/>
      <w:bookmarkStart w:id="3330" w:name="_Toc155893432"/>
      <w:bookmarkEnd w:id="3310"/>
      <w:r w:rsidRPr="00C37D2B">
        <w:t>8.6.3.2</w:t>
      </w:r>
      <w:r w:rsidRPr="00C37D2B">
        <w:tab/>
        <w:t>Successful Operation</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35C427C7" w14:textId="77777777" w:rsidR="006B1984" w:rsidRPr="00C37D2B" w:rsidRDefault="006B1984" w:rsidP="006B1984">
      <w:pPr>
        <w:pStyle w:val="TH"/>
      </w:pPr>
      <w:r w:rsidRPr="00C37D2B">
        <w:rPr>
          <w:noProof/>
        </w:rPr>
        <w:object w:dxaOrig="6609" w:dyaOrig="3031" w14:anchorId="0391126C">
          <v:shape id="_x0000_i1076" type="#_x0000_t75" alt="" style="width:326.6pt;height:149.75pt;mso-width-percent:0;mso-height-percent:0;mso-width-percent:0;mso-height-percent:0" o:ole="">
            <v:imagedata r:id="rId113" o:title=""/>
          </v:shape>
          <o:OLEObject Type="Embed" ProgID="Visio.Drawing.11" ShapeID="_x0000_i1076" DrawAspect="Content" ObjectID="_1771328863" r:id="rId114"/>
        </w:object>
      </w:r>
    </w:p>
    <w:p w14:paraId="4136CA9F" w14:textId="77777777" w:rsidR="006B1984" w:rsidRPr="00C37D2B" w:rsidRDefault="006B1984" w:rsidP="006B1984">
      <w:pPr>
        <w:pStyle w:val="TF0"/>
        <w:rPr>
          <w:lang w:eastAsia="ja-JP"/>
        </w:rPr>
      </w:pPr>
      <w:bookmarkStart w:id="3331" w:name="_CRFigure8_6_3_21"/>
      <w:r w:rsidRPr="00C37D2B">
        <w:t xml:space="preserve">Figure </w:t>
      </w:r>
      <w:bookmarkEnd w:id="3331"/>
      <w:r w:rsidRPr="00C37D2B">
        <w:t>8.6.3.2-1: MeNB initiated SeNB Modification Preparation, successful operation</w:t>
      </w:r>
    </w:p>
    <w:p w14:paraId="6E07FA9E" w14:textId="77777777" w:rsidR="006B1984" w:rsidRPr="00C37D2B" w:rsidRDefault="006B1984" w:rsidP="006B1984">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43267CD4" w14:textId="77777777" w:rsidR="006B1984" w:rsidRPr="00C37D2B" w:rsidRDefault="006B1984" w:rsidP="006B1984">
      <w:r w:rsidRPr="00C37D2B">
        <w:t>The SENB MODIFICATION REQUEST message may contain</w:t>
      </w:r>
    </w:p>
    <w:p w14:paraId="368FAD8E" w14:textId="77777777" w:rsidR="006B1984" w:rsidRPr="00C37D2B" w:rsidRDefault="006B1984" w:rsidP="006B1984">
      <w:pPr>
        <w:pStyle w:val="B1"/>
      </w:pPr>
      <w:r w:rsidRPr="00C37D2B">
        <w:t>-</w:t>
      </w:r>
      <w:r w:rsidRPr="00C37D2B">
        <w:tab/>
        <w:t xml:space="preserve">within the </w:t>
      </w:r>
      <w:r w:rsidRPr="00C37D2B">
        <w:rPr>
          <w:i/>
        </w:rPr>
        <w:t>UE Context Information</w:t>
      </w:r>
      <w:r w:rsidRPr="00C37D2B">
        <w:t xml:space="preserve"> IE;</w:t>
      </w:r>
    </w:p>
    <w:p w14:paraId="4101E093" w14:textId="77777777" w:rsidR="006B1984" w:rsidRPr="00C37D2B" w:rsidRDefault="006B1984" w:rsidP="006B1984">
      <w:pPr>
        <w:pStyle w:val="B2"/>
      </w:pPr>
      <w:r w:rsidRPr="00C37D2B">
        <w:t>-</w:t>
      </w:r>
      <w:r w:rsidRPr="00C37D2B">
        <w:tab/>
        <w:t xml:space="preserve">E-RABs to be added within the </w:t>
      </w:r>
      <w:r w:rsidRPr="00C37D2B">
        <w:rPr>
          <w:i/>
        </w:rPr>
        <w:t>E-RABs To Be Added Item</w:t>
      </w:r>
      <w:r w:rsidRPr="00C37D2B">
        <w:t xml:space="preserve"> IE;</w:t>
      </w:r>
    </w:p>
    <w:p w14:paraId="001145E4" w14:textId="77777777" w:rsidR="006B1984" w:rsidRPr="00C37D2B" w:rsidRDefault="006B1984" w:rsidP="006B1984">
      <w:pPr>
        <w:pStyle w:val="B2"/>
      </w:pPr>
      <w:r w:rsidRPr="00C37D2B">
        <w:t>-</w:t>
      </w:r>
      <w:r w:rsidRPr="00C37D2B">
        <w:tab/>
        <w:t xml:space="preserve">E-RABs to be modified within the </w:t>
      </w:r>
      <w:r w:rsidRPr="00C37D2B">
        <w:rPr>
          <w:i/>
        </w:rPr>
        <w:t>E-RABs To Be Modified Item</w:t>
      </w:r>
      <w:r w:rsidRPr="00C37D2B">
        <w:t xml:space="preserve"> IE;</w:t>
      </w:r>
    </w:p>
    <w:p w14:paraId="31B2F12E" w14:textId="77777777" w:rsidR="006B1984" w:rsidRPr="00C37D2B" w:rsidRDefault="006B1984" w:rsidP="006B1984">
      <w:pPr>
        <w:pStyle w:val="B2"/>
      </w:pPr>
      <w:r w:rsidRPr="00C37D2B">
        <w:t>-</w:t>
      </w:r>
      <w:r w:rsidRPr="00C37D2B">
        <w:tab/>
        <w:t xml:space="preserve">E-RABs to be released within the </w:t>
      </w:r>
      <w:r w:rsidRPr="00C37D2B">
        <w:rPr>
          <w:i/>
        </w:rPr>
        <w:t>E-RABs To Be Released Item</w:t>
      </w:r>
      <w:r w:rsidRPr="00C37D2B">
        <w:t xml:space="preserve"> IE;</w:t>
      </w:r>
    </w:p>
    <w:p w14:paraId="38DB31C7" w14:textId="77777777" w:rsidR="006B1984" w:rsidRPr="00C37D2B" w:rsidRDefault="006B1984" w:rsidP="006B1984">
      <w:pPr>
        <w:pStyle w:val="B2"/>
      </w:pPr>
      <w:r w:rsidRPr="00C37D2B">
        <w:t>-</w:t>
      </w:r>
      <w:r w:rsidRPr="00C37D2B">
        <w:tab/>
        <w:t xml:space="preserve">the </w:t>
      </w:r>
      <w:r w:rsidRPr="00C37D2B">
        <w:rPr>
          <w:i/>
        </w:rPr>
        <w:t>SeNB UE Aggregate Maximum Bit Rate</w:t>
      </w:r>
      <w:r w:rsidRPr="00C37D2B">
        <w:t xml:space="preserve"> IE;</w:t>
      </w:r>
    </w:p>
    <w:p w14:paraId="4C116C05" w14:textId="77777777" w:rsidR="006B1984" w:rsidRPr="00C37D2B" w:rsidRDefault="006B1984" w:rsidP="006B1984">
      <w:pPr>
        <w:pStyle w:val="B1"/>
      </w:pPr>
      <w:r w:rsidRPr="00C37D2B">
        <w:t>-</w:t>
      </w:r>
      <w:r w:rsidRPr="00C37D2B">
        <w:tab/>
        <w:t xml:space="preserve">the </w:t>
      </w:r>
      <w:r w:rsidRPr="00C37D2B">
        <w:rPr>
          <w:i/>
          <w:lang w:eastAsia="ja-JP"/>
        </w:rPr>
        <w:t>MeNB to SeNB Container</w:t>
      </w:r>
      <w:r w:rsidRPr="00C37D2B">
        <w:t xml:space="preserve"> IE;</w:t>
      </w:r>
    </w:p>
    <w:p w14:paraId="5369D5A8" w14:textId="77777777" w:rsidR="006B1984" w:rsidRPr="00C37D2B" w:rsidRDefault="006B1984" w:rsidP="006B1984">
      <w:pPr>
        <w:pStyle w:val="B1"/>
        <w:rPr>
          <w:lang w:eastAsia="zh-CN"/>
        </w:rPr>
      </w:pPr>
      <w:r w:rsidRPr="00C37D2B">
        <w:t>-</w:t>
      </w:r>
      <w:r w:rsidRPr="00C37D2B">
        <w:tab/>
      </w:r>
      <w:r w:rsidRPr="00C37D2B">
        <w:rPr>
          <w:lang w:eastAsia="zh-CN"/>
        </w:rPr>
        <w:t xml:space="preserve">the </w:t>
      </w:r>
      <w:r w:rsidRPr="00C37D2B">
        <w:rPr>
          <w:i/>
          <w:lang w:eastAsia="zh-CN"/>
        </w:rPr>
        <w:t>SCG Change Indication</w:t>
      </w:r>
      <w:r w:rsidRPr="00C37D2B">
        <w:rPr>
          <w:lang w:eastAsia="zh-CN"/>
        </w:rPr>
        <w:t xml:space="preserve"> IE;</w:t>
      </w:r>
    </w:p>
    <w:p w14:paraId="1E365FB5" w14:textId="77777777" w:rsidR="006B1984" w:rsidRPr="00C37D2B" w:rsidRDefault="006B1984" w:rsidP="006B1984">
      <w:pPr>
        <w:pStyle w:val="B1"/>
        <w:rPr>
          <w:vertAlign w:val="subscript"/>
        </w:rPr>
      </w:pPr>
      <w:r w:rsidRPr="00C37D2B">
        <w:rPr>
          <w:lang w:eastAsia="zh-CN"/>
        </w:rPr>
        <w:t>-</w:t>
      </w:r>
      <w:r w:rsidRPr="00C37D2B">
        <w:rPr>
          <w:lang w:eastAsia="zh-CN"/>
        </w:rPr>
        <w:tab/>
        <w:t xml:space="preserve">the </w:t>
      </w:r>
      <w:r w:rsidRPr="00C37D2B">
        <w:rPr>
          <w:i/>
          <w:lang w:eastAsia="zh-CN"/>
        </w:rPr>
        <w:t>CSG Membership Status</w:t>
      </w:r>
      <w:r w:rsidRPr="00C37D2B">
        <w:rPr>
          <w:lang w:eastAsia="zh-CN"/>
        </w:rPr>
        <w:t xml:space="preserve"> IE.</w:t>
      </w:r>
    </w:p>
    <w:p w14:paraId="270255C8" w14:textId="77777777" w:rsidR="006B1984" w:rsidRPr="00C37D2B" w:rsidRDefault="006B1984" w:rsidP="006B1984">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1FA1A7E2" w14:textId="77777777" w:rsidR="006B1984" w:rsidRPr="00C37D2B" w:rsidRDefault="006B1984" w:rsidP="006B1984">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17B254DB" w14:textId="77777777" w:rsidR="006B1984" w:rsidRPr="00C37D2B" w:rsidRDefault="006B1984" w:rsidP="006B1984">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2F6E218A" w14:textId="77777777" w:rsidR="006B1984" w:rsidRPr="00C37D2B" w:rsidRDefault="006B1984" w:rsidP="006B1984">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2F0965A7" w14:textId="77777777" w:rsidR="006B1984" w:rsidRPr="00C37D2B" w:rsidRDefault="006B1984" w:rsidP="006B1984">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68D8C31" w14:textId="77777777" w:rsidR="006B1984" w:rsidRPr="00C37D2B" w:rsidRDefault="006B1984" w:rsidP="006B1984">
      <w:r w:rsidRPr="00C37D2B">
        <w:t>If at least one of the requested modifications is admitted by the SeNB, the SeNB shall modify the related part of the UE context accordingly and send the SENB MODIFICATION REQUEST ACKNOWLEDGE message back to the MeNB.</w:t>
      </w:r>
    </w:p>
    <w:p w14:paraId="4F47E314" w14:textId="77777777" w:rsidR="006B1984" w:rsidRPr="00C37D2B" w:rsidRDefault="006B1984" w:rsidP="006B1984">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13DF67B6" w14:textId="77777777" w:rsidR="006B1984" w:rsidRPr="00C37D2B" w:rsidRDefault="006B1984" w:rsidP="006B1984">
      <w:r w:rsidRPr="00C37D2B">
        <w:t>For each E-RAB configured with the SCG bearer option</w:t>
      </w:r>
    </w:p>
    <w:p w14:paraId="7C9A64BD" w14:textId="77777777" w:rsidR="006B1984" w:rsidRPr="00C37D2B" w:rsidRDefault="006B1984" w:rsidP="006B1984">
      <w:pPr>
        <w:pStyle w:val="B1"/>
      </w:pPr>
      <w:r w:rsidRPr="00C37D2B">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4A17ACA2" w14:textId="77777777" w:rsidR="006B1984" w:rsidRPr="00C37D2B" w:rsidRDefault="006B1984" w:rsidP="006B1984">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09469401" w14:textId="77777777" w:rsidR="006B1984" w:rsidRPr="00C37D2B" w:rsidRDefault="006B1984" w:rsidP="006B1984">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73A892F9" w14:textId="77777777" w:rsidR="006B1984" w:rsidRPr="00C37D2B" w:rsidRDefault="006B1984" w:rsidP="006B1984">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251B4588" w14:textId="77777777" w:rsidR="006B1984" w:rsidRPr="00C37D2B" w:rsidRDefault="006B1984" w:rsidP="006B1984">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22473B9D" w14:textId="77777777" w:rsidR="006B1984" w:rsidRDefault="006B1984" w:rsidP="006B198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t xml:space="preserve">IP </w:t>
      </w:r>
      <w:r w:rsidRPr="00C37D2B">
        <w:t>header compression for the concerned E-RAB.</w:t>
      </w:r>
      <w:r w:rsidRPr="00A804E9">
        <w:t xml:space="preserve"> </w:t>
      </w:r>
    </w:p>
    <w:p w14:paraId="21C6BB45" w14:textId="77777777" w:rsidR="006B1984" w:rsidRPr="00C37D2B" w:rsidRDefault="006B1984" w:rsidP="006B1984">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Pr="00C37D2B">
        <w:t>"</w:t>
      </w:r>
      <w:r>
        <w:t>True</w:t>
      </w:r>
      <w:r w:rsidRPr="00C37D2B">
        <w:t>"</w:t>
      </w:r>
      <w:r>
        <w:t>, the SeNB shall, if supported, take this into account to perform header compression appropriately</w:t>
      </w:r>
      <w:r w:rsidRPr="00C0352D">
        <w:t xml:space="preserve"> </w:t>
      </w:r>
      <w:r w:rsidRPr="00AA5DA2">
        <w:t>for the concerned E-RAB.</w:t>
      </w:r>
    </w:p>
    <w:p w14:paraId="600B199C" w14:textId="77777777" w:rsidR="006B1984" w:rsidRPr="00C37D2B" w:rsidRDefault="006B1984" w:rsidP="006B1984">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24E263D2" w14:textId="77777777" w:rsidR="006B1984" w:rsidRPr="00C37D2B" w:rsidRDefault="006B1984" w:rsidP="006B1984">
      <w:r w:rsidRPr="00C37D2B">
        <w:t>For each E-RAB configured with the split bearer option to be modified (released)</w:t>
      </w:r>
    </w:p>
    <w:p w14:paraId="1C1C2338" w14:textId="77777777" w:rsidR="006B1984" w:rsidRPr="00C37D2B" w:rsidRDefault="006B1984" w:rsidP="006B1984">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7E7FCA18" w14:textId="77777777" w:rsidR="006B1984" w:rsidRPr="00C37D2B" w:rsidRDefault="006B1984" w:rsidP="006B1984">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0779081D" w14:textId="77777777" w:rsidR="006B1984" w:rsidRPr="00C37D2B" w:rsidRDefault="006B1984" w:rsidP="006B1984">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4938EAB8" w14:textId="77777777" w:rsidR="006B1984" w:rsidRPr="00C37D2B" w:rsidRDefault="006B1984" w:rsidP="006B1984">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279178CD" w14:textId="77777777" w:rsidR="006B1984" w:rsidRPr="00C37D2B" w:rsidRDefault="006B1984" w:rsidP="006B1984">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12D40FCA" w14:textId="77777777" w:rsidR="006B1984" w:rsidRPr="00C37D2B" w:rsidRDefault="006B1984" w:rsidP="006B1984">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6C6E7E83" w14:textId="77777777" w:rsidR="006B1984" w:rsidRPr="00C37D2B" w:rsidRDefault="006B1984" w:rsidP="006B1984">
      <w:r w:rsidRPr="00C37D2B">
        <w:t xml:space="preserve">If the </w:t>
      </w:r>
      <w:r w:rsidRPr="00C37D2B">
        <w:rPr>
          <w:i/>
        </w:rPr>
        <w:t>SCG Change Indication</w:t>
      </w:r>
      <w:r w:rsidRPr="00C37D2B">
        <w:t xml:space="preserve"> IE is included in the SENB MODIFICATION REQUEST message, the SeNB shall act as specified in TS 36.300 [15].</w:t>
      </w:r>
    </w:p>
    <w:p w14:paraId="65F86864" w14:textId="77777777" w:rsidR="006B1984" w:rsidRPr="00C37D2B" w:rsidRDefault="006B1984" w:rsidP="006B1984">
      <w:r w:rsidRPr="00C37D2B">
        <w:t xml:space="preserve">If the </w:t>
      </w:r>
      <w:r w:rsidRPr="00C37D2B">
        <w:rPr>
          <w:i/>
        </w:rPr>
        <w:t>CSG Membership Status</w:t>
      </w:r>
      <w:r w:rsidRPr="00C37D2B">
        <w:t xml:space="preserve"> IE is included in the SENB MODIFICAITON REQUEST message, the SeNB shall act as specified in TS 36.300 [15].</w:t>
      </w:r>
    </w:p>
    <w:p w14:paraId="05C9A776" w14:textId="77777777" w:rsidR="006B1984" w:rsidRPr="00C37D2B" w:rsidRDefault="006B1984" w:rsidP="006B1984">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242A1942" w14:textId="77777777" w:rsidR="006B1984" w:rsidRPr="00C37D2B" w:rsidRDefault="006B1984" w:rsidP="006B1984">
      <w:r w:rsidRPr="00C37D2B">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7E17C613"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C37D2B">
        <w:t xml:space="preserve">SENB </w:t>
      </w:r>
      <w:r>
        <w:t>MODIFICA</w:t>
      </w:r>
      <w:r w:rsidRPr="00C37D2B">
        <w:t>TION REQUEST</w:t>
      </w:r>
      <w:r>
        <w:t xml:space="preserve"> </w:t>
      </w:r>
      <w:r w:rsidRPr="00C95679">
        <w:rPr>
          <w:lang w:eastAsia="ja-JP"/>
        </w:rPr>
        <w:t xml:space="preserve">message, the </w:t>
      </w:r>
      <w:r w:rsidRPr="00C37D2B">
        <w:t>SeNB</w:t>
      </w:r>
      <w:r>
        <w:rPr>
          <w:lang w:eastAsia="zh-CN"/>
        </w:rPr>
        <w:t xml:space="preserve"> </w:t>
      </w:r>
      <w:r>
        <w:rPr>
          <w:lang w:eastAsia="ja-JP"/>
        </w:rPr>
        <w:t>shall, if supported, store this information and use it</w:t>
      </w:r>
      <w:r w:rsidRPr="00E7284A">
        <w:t xml:space="preserve"> </w:t>
      </w:r>
      <w:r w:rsidRPr="008711EA">
        <w:t>as part of its ACL functionality configuration actions, if such ACL functionality is deployed</w:t>
      </w:r>
      <w:r w:rsidRPr="008174A0">
        <w:rPr>
          <w:lang w:eastAsia="ja-JP"/>
        </w:rPr>
        <w:t>.</w:t>
      </w:r>
    </w:p>
    <w:p w14:paraId="7116C395"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C37D2B">
        <w:t xml:space="preserve">SENB </w:t>
      </w:r>
      <w:r>
        <w:t>MODIFIC</w:t>
      </w:r>
      <w:r w:rsidRPr="00C37D2B">
        <w:t>ATION REQUEST</w:t>
      </w:r>
      <w:r>
        <w:t xml:space="preserve"> ACKNOWLEDGE </w:t>
      </w:r>
      <w:r w:rsidRPr="00C95679">
        <w:rPr>
          <w:lang w:eastAsia="ja-JP"/>
        </w:rPr>
        <w:t xml:space="preserve">message, the </w:t>
      </w:r>
      <w:r>
        <w:t>M</w:t>
      </w:r>
      <w:r w:rsidRPr="00C37D2B">
        <w:t>eNB</w:t>
      </w:r>
      <w:r>
        <w:rPr>
          <w:lang w:eastAsia="zh-CN"/>
        </w:rPr>
        <w:t xml:space="preserve"> </w:t>
      </w:r>
      <w:r>
        <w:rPr>
          <w:lang w:eastAsia="ja-JP"/>
        </w:rPr>
        <w:t>shall, if supported, store this information and use it</w:t>
      </w:r>
      <w:r w:rsidRPr="00E7284A">
        <w:t xml:space="preserve"> </w:t>
      </w:r>
      <w:r w:rsidRPr="008711EA">
        <w:t>as part of its ACL functionality configuration actions</w:t>
      </w:r>
      <w:r>
        <w:t xml:space="preserve"> </w:t>
      </w:r>
      <w:r w:rsidRPr="00E51C76">
        <w:rPr>
          <w:lang w:eastAsia="ja-JP"/>
        </w:rPr>
        <w:t xml:space="preserve">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115A0E90"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46ED5F49" w14:textId="77777777" w:rsidR="006B1984" w:rsidRPr="00C37D2B" w:rsidRDefault="006B1984" w:rsidP="006B1984">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1B6D5D78" w14:textId="77777777" w:rsidR="006B1984" w:rsidRPr="00C37D2B" w:rsidRDefault="006B1984" w:rsidP="006B1984">
      <w:pPr>
        <w:pStyle w:val="Heading4"/>
      </w:pPr>
      <w:bookmarkStart w:id="3332" w:name="_CR8_6_3_3"/>
      <w:bookmarkStart w:id="3333" w:name="_Toc20954248"/>
      <w:bookmarkStart w:id="3334" w:name="_Toc29902252"/>
      <w:bookmarkStart w:id="3335" w:name="_Toc29906256"/>
      <w:bookmarkStart w:id="3336" w:name="_Toc36550246"/>
      <w:bookmarkStart w:id="3337" w:name="_Toc45103974"/>
      <w:bookmarkStart w:id="3338" w:name="_Toc45227470"/>
      <w:bookmarkStart w:id="3339" w:name="_Toc45891284"/>
      <w:bookmarkStart w:id="3340" w:name="_Toc51763922"/>
      <w:bookmarkStart w:id="3341" w:name="_Toc56527921"/>
      <w:bookmarkStart w:id="3342" w:name="_Toc64381888"/>
      <w:bookmarkStart w:id="3343" w:name="_Toc66283463"/>
      <w:bookmarkStart w:id="3344" w:name="_Toc67910839"/>
      <w:bookmarkStart w:id="3345" w:name="_Toc73979617"/>
      <w:bookmarkStart w:id="3346" w:name="_Toc88650341"/>
      <w:bookmarkStart w:id="3347" w:name="_Toc97885468"/>
      <w:bookmarkStart w:id="3348" w:name="_Toc98882588"/>
      <w:bookmarkStart w:id="3349" w:name="_Toc105523124"/>
      <w:bookmarkStart w:id="3350" w:name="_Toc106130668"/>
      <w:bookmarkStart w:id="3351" w:name="_Toc113839819"/>
      <w:bookmarkStart w:id="3352" w:name="_Toc155893433"/>
      <w:bookmarkEnd w:id="3332"/>
      <w:r w:rsidRPr="00C37D2B">
        <w:t>8.6.3.3</w:t>
      </w:r>
      <w:r w:rsidRPr="00C37D2B">
        <w:tab/>
        <w:t>Unsuccessful Operation</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4DA7984A" w14:textId="77777777" w:rsidR="006B1984" w:rsidRPr="00C37D2B" w:rsidRDefault="006B1984" w:rsidP="006B1984">
      <w:pPr>
        <w:pStyle w:val="TH"/>
      </w:pPr>
      <w:r w:rsidRPr="00C37D2B">
        <w:rPr>
          <w:noProof/>
        </w:rPr>
        <w:object w:dxaOrig="6291" w:dyaOrig="3031" w14:anchorId="6F7C5D46">
          <v:shape id="_x0000_i1077" type="#_x0000_t75" alt="" style="width:312.75pt;height:149.75pt;mso-width-percent:0;mso-height-percent:0;mso-width-percent:0;mso-height-percent:0" o:ole="">
            <v:imagedata r:id="rId115" o:title=""/>
          </v:shape>
          <o:OLEObject Type="Embed" ProgID="Visio.Drawing.11" ShapeID="_x0000_i1077" DrawAspect="Content" ObjectID="_1771328864" r:id="rId116"/>
        </w:object>
      </w:r>
    </w:p>
    <w:p w14:paraId="318A249A" w14:textId="77777777" w:rsidR="006B1984" w:rsidRPr="00C37D2B" w:rsidRDefault="006B1984" w:rsidP="006B1984">
      <w:pPr>
        <w:pStyle w:val="TF0"/>
        <w:rPr>
          <w:lang w:eastAsia="ja-JP"/>
        </w:rPr>
      </w:pPr>
      <w:bookmarkStart w:id="3353" w:name="_CRFigure8_6_3_31"/>
      <w:r w:rsidRPr="00C37D2B">
        <w:t xml:space="preserve">Figure </w:t>
      </w:r>
      <w:bookmarkEnd w:id="3353"/>
      <w:r w:rsidRPr="00C37D2B">
        <w:t>8.6.3.3-1: Me</w:t>
      </w:r>
      <w:r w:rsidRPr="00C37D2B">
        <w:rPr>
          <w:lang w:eastAsia="ja-JP"/>
        </w:rPr>
        <w:t>N</w:t>
      </w:r>
      <w:r w:rsidRPr="00C37D2B">
        <w:t>B initiated SeNB Modification Preparation, unsuccessful operation</w:t>
      </w:r>
    </w:p>
    <w:p w14:paraId="1BAAF9FF" w14:textId="77777777" w:rsidR="006B1984" w:rsidRPr="00C37D2B" w:rsidRDefault="006B1984" w:rsidP="006B1984">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09455B25" w14:textId="77777777" w:rsidR="006B1984" w:rsidRPr="00C37D2B" w:rsidRDefault="006B1984" w:rsidP="006B1984">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44C65410" w14:textId="77777777" w:rsidR="006B1984" w:rsidRPr="00C37D2B" w:rsidRDefault="006B1984" w:rsidP="006B1984">
      <w:pPr>
        <w:pStyle w:val="Heading4"/>
      </w:pPr>
      <w:bookmarkStart w:id="3354" w:name="_CR8_6_3_4"/>
      <w:bookmarkStart w:id="3355" w:name="_Toc20954249"/>
      <w:bookmarkStart w:id="3356" w:name="_Toc29902253"/>
      <w:bookmarkStart w:id="3357" w:name="_Toc29906257"/>
      <w:bookmarkStart w:id="3358" w:name="_Toc36550247"/>
      <w:bookmarkStart w:id="3359" w:name="_Toc45103975"/>
      <w:bookmarkStart w:id="3360" w:name="_Toc45227471"/>
      <w:bookmarkStart w:id="3361" w:name="_Toc45891285"/>
      <w:bookmarkStart w:id="3362" w:name="_Toc51763923"/>
      <w:bookmarkStart w:id="3363" w:name="_Toc56527922"/>
      <w:bookmarkStart w:id="3364" w:name="_Toc64381889"/>
      <w:bookmarkStart w:id="3365" w:name="_Toc66283464"/>
      <w:bookmarkStart w:id="3366" w:name="_Toc67910840"/>
      <w:bookmarkStart w:id="3367" w:name="_Toc73979618"/>
      <w:bookmarkStart w:id="3368" w:name="_Toc88650342"/>
      <w:bookmarkStart w:id="3369" w:name="_Toc97885469"/>
      <w:bookmarkStart w:id="3370" w:name="_Toc98882589"/>
      <w:bookmarkStart w:id="3371" w:name="_Toc105523125"/>
      <w:bookmarkStart w:id="3372" w:name="_Toc106130669"/>
      <w:bookmarkStart w:id="3373" w:name="_Toc113839820"/>
      <w:bookmarkStart w:id="3374" w:name="_Toc155893434"/>
      <w:bookmarkEnd w:id="3354"/>
      <w:r w:rsidRPr="00C37D2B">
        <w:t>8.6.3.4</w:t>
      </w:r>
      <w:r w:rsidRPr="00C37D2B">
        <w:tab/>
        <w:t>Abnormal Conditions</w:t>
      </w:r>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0793B771" w14:textId="77777777" w:rsidR="006B1984" w:rsidRPr="00C37D2B" w:rsidRDefault="006B1984" w:rsidP="006B1984">
      <w:r w:rsidRPr="00C37D2B">
        <w:t xml:space="preserve">If the SeNB receives a SENB MODIFICATION REQUEST message containing multiple </w:t>
      </w:r>
      <w:r w:rsidRPr="00C37D2B">
        <w:rPr>
          <w:i/>
        </w:rPr>
        <w:t>E-RAB ID</w:t>
      </w:r>
      <w:r w:rsidRPr="00C37D2B">
        <w:t xml:space="preserve"> </w:t>
      </w:r>
      <w:ins w:id="3375" w:author="CR1776" w:date="2024-03-04T18:39:00Z">
        <w:r>
          <w:t>IEs</w:t>
        </w:r>
      </w:ins>
      <w:del w:id="3376" w:author="CR1776" w:date="2024-03-04T18:39:00Z">
        <w:r w:rsidRPr="00C37D2B" w:rsidDel="00CD2455">
          <w:delText>Ies</w:delText>
        </w:r>
      </w:del>
      <w:r w:rsidRPr="00C37D2B">
        <w:t xml:space="preserve">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48F1246B" w14:textId="77777777" w:rsidR="006B1984" w:rsidRPr="00C37D2B" w:rsidRDefault="006B1984" w:rsidP="006B1984">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w:t>
      </w:r>
      <w:ins w:id="3377" w:author="CR1776" w:date="2024-03-04T18:39:00Z">
        <w:r>
          <w:rPr>
            <w:lang w:eastAsia="zh-CN"/>
          </w:rPr>
          <w:t>IEs</w:t>
        </w:r>
      </w:ins>
      <w:del w:id="3378" w:author="CR1776" w:date="2024-03-04T18:39:00Z">
        <w:r w:rsidRPr="00C37D2B" w:rsidDel="00CD2455">
          <w:rPr>
            <w:lang w:eastAsia="zh-CN"/>
          </w:rPr>
          <w:delText>Ies</w:delText>
        </w:r>
      </w:del>
      <w:r w:rsidRPr="00C37D2B">
        <w:rPr>
          <w:lang w:eastAsia="zh-CN"/>
        </w:rPr>
        <w:t xml:space="preserve">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60F09D1" w14:textId="77777777" w:rsidR="006B1984" w:rsidRPr="00C37D2B" w:rsidRDefault="006B1984" w:rsidP="006B1984">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69F874CF" w14:textId="77777777" w:rsidR="006B1984" w:rsidRPr="00C37D2B" w:rsidRDefault="006B1984" w:rsidP="006B1984">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SeNB (TS 33.401 [18]), the SeNB shall reject the procedure using the SENB MODIFICATION REQUEST REJECT message.</w:t>
      </w:r>
    </w:p>
    <w:p w14:paraId="7BA619E3" w14:textId="77777777" w:rsidR="006B1984" w:rsidRPr="00C37D2B" w:rsidRDefault="006B1984" w:rsidP="006B1984">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2E3C20DD" w14:textId="77777777" w:rsidR="006B1984" w:rsidRPr="00C37D2B" w:rsidRDefault="006B1984" w:rsidP="006B1984">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w:t>
      </w:r>
      <w:ins w:id="3379" w:author="CR1776" w:date="2024-03-04T18:39:00Z">
        <w:r>
          <w:t>IEs</w:t>
        </w:r>
      </w:ins>
      <w:del w:id="3380" w:author="CR1776" w:date="2024-03-04T18:39:00Z">
        <w:r w:rsidRPr="00C37D2B" w:rsidDel="00DB2AE7">
          <w:delText>Ies</w:delText>
        </w:r>
      </w:del>
      <w:r w:rsidRPr="00C37D2B">
        <w:t xml:space="preserve"> for the same E-RAB, the SeNB shall consider the establishment of the corresponding E-RAB as failed.</w:t>
      </w:r>
    </w:p>
    <w:p w14:paraId="53C57A74"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9F78882" w14:textId="77777777" w:rsidR="006B1984" w:rsidRPr="00C37D2B" w:rsidRDefault="006B1984" w:rsidP="006B1984">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083CD14D"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203623EF" w14:textId="77777777" w:rsidR="006B1984" w:rsidRPr="00C37D2B" w:rsidRDefault="006B1984" w:rsidP="006B1984">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80D3AB3" w14:textId="77777777" w:rsidR="006B1984" w:rsidRPr="00C37D2B" w:rsidRDefault="006B1984" w:rsidP="006B1984">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lang w:eastAsia="zh-CN"/>
        </w:rPr>
        <w:t>SENB MODIFICATION REFUSE message</w:t>
      </w:r>
      <w:r w:rsidRPr="00C37D2B">
        <w:t xml:space="preserve"> to the </w:t>
      </w:r>
      <w:r w:rsidRPr="00C37D2B">
        <w:rPr>
          <w:lang w:eastAsia="zh-CN"/>
        </w:rPr>
        <w:t xml:space="preserve">SeNB </w:t>
      </w:r>
      <w:r w:rsidRPr="00C37D2B">
        <w:t xml:space="preserve">with an appropriate cause value in the </w:t>
      </w:r>
      <w:r w:rsidRPr="00C37D2B">
        <w:rPr>
          <w:i/>
        </w:rPr>
        <w:t>Cause</w:t>
      </w:r>
      <w:r w:rsidRPr="00C37D2B">
        <w:t xml:space="preserve"> IE.</w:t>
      </w:r>
    </w:p>
    <w:p w14:paraId="0E91CBAF" w14:textId="77777777" w:rsidR="006B1984" w:rsidRPr="00C37D2B" w:rsidRDefault="006B1984" w:rsidP="006B1984">
      <w:pPr>
        <w:pStyle w:val="Heading3"/>
      </w:pPr>
      <w:bookmarkStart w:id="3381" w:name="_CR8_6_4"/>
      <w:bookmarkStart w:id="3382" w:name="_Toc20954250"/>
      <w:bookmarkStart w:id="3383" w:name="_Toc29902254"/>
      <w:bookmarkStart w:id="3384" w:name="_Toc29906258"/>
      <w:bookmarkStart w:id="3385" w:name="_Toc36550248"/>
      <w:bookmarkStart w:id="3386" w:name="_Toc45103976"/>
      <w:bookmarkStart w:id="3387" w:name="_Toc45227472"/>
      <w:bookmarkStart w:id="3388" w:name="_Toc45891286"/>
      <w:bookmarkStart w:id="3389" w:name="_Toc51763924"/>
      <w:bookmarkStart w:id="3390" w:name="_Toc56527923"/>
      <w:bookmarkStart w:id="3391" w:name="_Toc64381890"/>
      <w:bookmarkStart w:id="3392" w:name="_Toc66283465"/>
      <w:bookmarkStart w:id="3393" w:name="_Toc67910841"/>
      <w:bookmarkStart w:id="3394" w:name="_Toc73979619"/>
      <w:bookmarkStart w:id="3395" w:name="_Toc88650343"/>
      <w:bookmarkStart w:id="3396" w:name="_Toc97885470"/>
      <w:bookmarkStart w:id="3397" w:name="_Toc98882590"/>
      <w:bookmarkStart w:id="3398" w:name="_Toc105523126"/>
      <w:bookmarkStart w:id="3399" w:name="_Toc106130670"/>
      <w:bookmarkStart w:id="3400" w:name="_Toc113839821"/>
      <w:bookmarkStart w:id="3401" w:name="_Toc155893435"/>
      <w:bookmarkEnd w:id="3381"/>
      <w:r w:rsidRPr="00C37D2B">
        <w:t>8.6.4</w:t>
      </w:r>
      <w:r w:rsidRPr="00C37D2B">
        <w:tab/>
        <w:t>SeNB initiated SeNB Modification</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0A3FA636" w14:textId="77777777" w:rsidR="006B1984" w:rsidRPr="00C37D2B" w:rsidRDefault="006B1984" w:rsidP="006B1984">
      <w:pPr>
        <w:pStyle w:val="Heading4"/>
      </w:pPr>
      <w:bookmarkStart w:id="3402" w:name="_CR8_6_4_1"/>
      <w:bookmarkStart w:id="3403" w:name="_Toc20954251"/>
      <w:bookmarkStart w:id="3404" w:name="_Toc29902255"/>
      <w:bookmarkStart w:id="3405" w:name="_Toc29906259"/>
      <w:bookmarkStart w:id="3406" w:name="_Toc36550249"/>
      <w:bookmarkStart w:id="3407" w:name="_Toc45103977"/>
      <w:bookmarkStart w:id="3408" w:name="_Toc45227473"/>
      <w:bookmarkStart w:id="3409" w:name="_Toc45891287"/>
      <w:bookmarkStart w:id="3410" w:name="_Toc51763925"/>
      <w:bookmarkStart w:id="3411" w:name="_Toc56527924"/>
      <w:bookmarkStart w:id="3412" w:name="_Toc64381891"/>
      <w:bookmarkStart w:id="3413" w:name="_Toc66283466"/>
      <w:bookmarkStart w:id="3414" w:name="_Toc67910842"/>
      <w:bookmarkStart w:id="3415" w:name="_Toc73979620"/>
      <w:bookmarkStart w:id="3416" w:name="_Toc88650344"/>
      <w:bookmarkStart w:id="3417" w:name="_Toc97885471"/>
      <w:bookmarkStart w:id="3418" w:name="_Toc98882591"/>
      <w:bookmarkStart w:id="3419" w:name="_Toc105523127"/>
      <w:bookmarkStart w:id="3420" w:name="_Toc106130671"/>
      <w:bookmarkStart w:id="3421" w:name="_Toc113839822"/>
      <w:bookmarkStart w:id="3422" w:name="_Toc155893436"/>
      <w:bookmarkEnd w:id="3402"/>
      <w:r w:rsidRPr="00C37D2B">
        <w:t>8.6.4.1</w:t>
      </w:r>
      <w:r w:rsidRPr="00C37D2B">
        <w:tab/>
        <w:t>General</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p>
    <w:p w14:paraId="46D80A7B" w14:textId="77777777" w:rsidR="006B1984" w:rsidRPr="00C37D2B" w:rsidRDefault="006B1984" w:rsidP="006B1984">
      <w:pPr>
        <w:rPr>
          <w:lang w:eastAsia="zh-CN"/>
        </w:rPr>
      </w:pPr>
      <w:r w:rsidRPr="00C37D2B">
        <w:rPr>
          <w:lang w:eastAsia="zh-CN"/>
        </w:rPr>
        <w:t>This procedure is used by the SeNB to modify the UE context in the SeNB.</w:t>
      </w:r>
    </w:p>
    <w:p w14:paraId="6916F89B" w14:textId="77777777" w:rsidR="006B1984" w:rsidRPr="00C37D2B" w:rsidRDefault="006B1984" w:rsidP="006B1984">
      <w:r w:rsidRPr="00C37D2B">
        <w:t xml:space="preserve">The procedure uses </w:t>
      </w:r>
      <w:r w:rsidRPr="00C37D2B">
        <w:rPr>
          <w:lang w:eastAsia="zh-CN"/>
        </w:rPr>
        <w:t>UE-associated signalling</w:t>
      </w:r>
      <w:r w:rsidRPr="00C37D2B">
        <w:t>.</w:t>
      </w:r>
    </w:p>
    <w:p w14:paraId="314C500A" w14:textId="77777777" w:rsidR="006B1984" w:rsidRPr="00C37D2B" w:rsidRDefault="006B1984" w:rsidP="006B1984">
      <w:pPr>
        <w:pStyle w:val="Heading4"/>
      </w:pPr>
      <w:bookmarkStart w:id="3423" w:name="_CR8_6_4_2"/>
      <w:bookmarkStart w:id="3424" w:name="_Toc20954252"/>
      <w:bookmarkStart w:id="3425" w:name="_Toc29902256"/>
      <w:bookmarkStart w:id="3426" w:name="_Toc29906260"/>
      <w:bookmarkStart w:id="3427" w:name="_Toc36550250"/>
      <w:bookmarkStart w:id="3428" w:name="_Toc45103978"/>
      <w:bookmarkStart w:id="3429" w:name="_Toc45227474"/>
      <w:bookmarkStart w:id="3430" w:name="_Toc45891288"/>
      <w:bookmarkStart w:id="3431" w:name="_Toc51763926"/>
      <w:bookmarkStart w:id="3432" w:name="_Toc56527925"/>
      <w:bookmarkStart w:id="3433" w:name="_Toc64381892"/>
      <w:bookmarkStart w:id="3434" w:name="_Toc66283467"/>
      <w:bookmarkStart w:id="3435" w:name="_Toc67910843"/>
      <w:bookmarkStart w:id="3436" w:name="_Toc73979621"/>
      <w:bookmarkStart w:id="3437" w:name="_Toc88650345"/>
      <w:bookmarkStart w:id="3438" w:name="_Toc97885472"/>
      <w:bookmarkStart w:id="3439" w:name="_Toc98882592"/>
      <w:bookmarkStart w:id="3440" w:name="_Toc105523128"/>
      <w:bookmarkStart w:id="3441" w:name="_Toc106130672"/>
      <w:bookmarkStart w:id="3442" w:name="_Toc113839823"/>
      <w:bookmarkStart w:id="3443" w:name="_Toc155893437"/>
      <w:bookmarkEnd w:id="3423"/>
      <w:r w:rsidRPr="00C37D2B">
        <w:t>8.6.4.2</w:t>
      </w:r>
      <w:r w:rsidRPr="00C37D2B">
        <w:tab/>
        <w:t>Successful Operation</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p>
    <w:p w14:paraId="57A76187" w14:textId="77777777" w:rsidR="006B1984" w:rsidRPr="00C37D2B" w:rsidRDefault="006B1984" w:rsidP="006B1984">
      <w:pPr>
        <w:pStyle w:val="TH"/>
      </w:pPr>
      <w:r w:rsidRPr="00C37D2B">
        <w:rPr>
          <w:noProof/>
        </w:rPr>
        <w:object w:dxaOrig="6609" w:dyaOrig="3031" w14:anchorId="11132E6F">
          <v:shape id="_x0000_i1078" type="#_x0000_t75" alt="" style="width:326.6pt;height:149.75pt;mso-width-percent:0;mso-height-percent:0;mso-width-percent:0;mso-height-percent:0" o:ole="">
            <v:imagedata r:id="rId117" o:title=""/>
          </v:shape>
          <o:OLEObject Type="Embed" ProgID="Visio.Drawing.11" ShapeID="_x0000_i1078" DrawAspect="Content" ObjectID="_1771328865" r:id="rId118"/>
        </w:object>
      </w:r>
    </w:p>
    <w:p w14:paraId="4B556656" w14:textId="77777777" w:rsidR="006B1984" w:rsidRPr="00C37D2B" w:rsidRDefault="006B1984" w:rsidP="006B1984">
      <w:pPr>
        <w:pStyle w:val="TF0"/>
      </w:pPr>
      <w:bookmarkStart w:id="3444" w:name="_CRFigure8_6_4_21"/>
      <w:r w:rsidRPr="00C37D2B">
        <w:t xml:space="preserve">Figure </w:t>
      </w:r>
      <w:bookmarkEnd w:id="3444"/>
      <w:r w:rsidRPr="00C37D2B">
        <w:t>8.6.4.2-1: SeNB initiated SeNB Modification, successful operation.</w:t>
      </w:r>
    </w:p>
    <w:p w14:paraId="2643D978" w14:textId="77777777" w:rsidR="006B1984" w:rsidRPr="00C37D2B" w:rsidRDefault="006B1984" w:rsidP="006B1984">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13FA9D79" w14:textId="77777777" w:rsidR="006B1984" w:rsidRPr="00C37D2B" w:rsidRDefault="006B1984" w:rsidP="006B1984">
      <w:r w:rsidRPr="00C37D2B">
        <w:t>The SENB MODIFICATION REQUIRED message may contain</w:t>
      </w:r>
    </w:p>
    <w:p w14:paraId="1077EC5F" w14:textId="77777777" w:rsidR="006B1984" w:rsidRPr="00C37D2B" w:rsidRDefault="006B1984" w:rsidP="006B1984">
      <w:pPr>
        <w:pStyle w:val="B1"/>
        <w:rPr>
          <w:lang w:eastAsia="zh-CN"/>
        </w:rPr>
      </w:pPr>
      <w:r w:rsidRPr="00C37D2B">
        <w:t>-</w:t>
      </w:r>
      <w:r w:rsidRPr="00C37D2B">
        <w:tab/>
        <w:t xml:space="preserve">the </w:t>
      </w:r>
      <w:r w:rsidRPr="00C37D2B">
        <w:rPr>
          <w:i/>
          <w:lang w:eastAsia="zh-CN"/>
        </w:rPr>
        <w:t>SeNB to MeNB</w:t>
      </w:r>
      <w:r w:rsidRPr="00C37D2B">
        <w:rPr>
          <w:i/>
        </w:rPr>
        <w:t xml:space="preserve"> </w:t>
      </w:r>
      <w:r w:rsidRPr="00C37D2B">
        <w:rPr>
          <w:i/>
          <w:lang w:eastAsia="zh-CN"/>
        </w:rPr>
        <w:t>Container</w:t>
      </w:r>
      <w:r w:rsidRPr="00C37D2B">
        <w:rPr>
          <w:i/>
        </w:rPr>
        <w:t xml:space="preserve"> </w:t>
      </w:r>
      <w:r w:rsidRPr="00C37D2B">
        <w:t>IE.</w:t>
      </w:r>
    </w:p>
    <w:p w14:paraId="63B3C1F1" w14:textId="77777777" w:rsidR="006B1984" w:rsidRPr="00C37D2B" w:rsidRDefault="006B1984" w:rsidP="006B1984">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022414B2" w14:textId="77777777" w:rsidR="006B1984" w:rsidRPr="00C37D2B" w:rsidRDefault="006B1984" w:rsidP="006B1984">
      <w:pPr>
        <w:pStyle w:val="B1"/>
      </w:pPr>
      <w:r w:rsidRPr="00C37D2B">
        <w:rPr>
          <w:lang w:eastAsia="zh-CN"/>
        </w:rPr>
        <w:t>-</w:t>
      </w:r>
      <w:r w:rsidRPr="00C37D2B">
        <w:rPr>
          <w:lang w:eastAsia="zh-CN"/>
        </w:rPr>
        <w:tab/>
        <w:t xml:space="preserve">the </w:t>
      </w:r>
      <w:r w:rsidRPr="00C37D2B">
        <w:rPr>
          <w:i/>
          <w:lang w:eastAsia="zh-CN"/>
        </w:rPr>
        <w:t>SCG Change Indication</w:t>
      </w:r>
      <w:r w:rsidRPr="00C37D2B">
        <w:rPr>
          <w:lang w:eastAsia="zh-CN"/>
        </w:rPr>
        <w:t xml:space="preserve"> IE</w:t>
      </w:r>
      <w:r w:rsidRPr="00C37D2B">
        <w:t>.</w:t>
      </w:r>
    </w:p>
    <w:p w14:paraId="3D3A917C" w14:textId="77777777" w:rsidR="006B1984" w:rsidRPr="00C37D2B" w:rsidRDefault="006B1984" w:rsidP="006B1984">
      <w:pPr>
        <w:rPr>
          <w:lang w:eastAsia="zh-CN"/>
        </w:rPr>
      </w:pPr>
      <w:r w:rsidRPr="00C37D2B">
        <w:rPr>
          <w:lang w:eastAsia="zh-CN"/>
        </w:rPr>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0AEC0AF5" w14:textId="77777777" w:rsidR="006B1984" w:rsidRPr="00C37D2B" w:rsidRDefault="006B1984" w:rsidP="006B1984">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1C6D195F" w14:textId="77777777" w:rsidR="006B1984" w:rsidRPr="00C37D2B" w:rsidRDefault="006B1984" w:rsidP="006B1984">
      <w:pPr>
        <w:rPr>
          <w:lang w:eastAsia="zh-CN"/>
        </w:rPr>
      </w:pPr>
      <w:r w:rsidRPr="00C37D2B">
        <w:t>Upon reception of the SENB MODIFICATION CONFIRM message the SeNB shall stop the timer T</w:t>
      </w:r>
      <w:r w:rsidRPr="00C37D2B">
        <w:rPr>
          <w:vertAlign w:val="subscript"/>
        </w:rPr>
        <w:t>Dcoverall</w:t>
      </w:r>
      <w:r w:rsidRPr="00C37D2B">
        <w:t>.</w:t>
      </w:r>
    </w:p>
    <w:p w14:paraId="2073061D"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77BE4DA4" w14:textId="77777777" w:rsidR="006B1984" w:rsidRPr="00C37D2B" w:rsidRDefault="006B1984" w:rsidP="006B1984">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5AB574E1" w14:textId="77777777" w:rsidR="006B1984" w:rsidRPr="00C37D2B" w:rsidRDefault="006B1984" w:rsidP="006B1984">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7E51AF94" w14:textId="77777777" w:rsidR="006B1984" w:rsidRPr="00C37D2B" w:rsidRDefault="006B1984" w:rsidP="006B1984">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1EC9CAC9" w14:textId="77777777" w:rsidR="006B1984" w:rsidRPr="00C37D2B" w:rsidRDefault="006B1984" w:rsidP="006B1984">
      <w:pPr>
        <w:pStyle w:val="Heading4"/>
      </w:pPr>
      <w:bookmarkStart w:id="3445" w:name="_CR8_6_4_3"/>
      <w:bookmarkStart w:id="3446" w:name="_Toc20954253"/>
      <w:bookmarkStart w:id="3447" w:name="_Toc29902257"/>
      <w:bookmarkStart w:id="3448" w:name="_Toc29906261"/>
      <w:bookmarkStart w:id="3449" w:name="_Toc36550251"/>
      <w:bookmarkStart w:id="3450" w:name="_Toc45103979"/>
      <w:bookmarkStart w:id="3451" w:name="_Toc45227475"/>
      <w:bookmarkStart w:id="3452" w:name="_Toc45891289"/>
      <w:bookmarkStart w:id="3453" w:name="_Toc51763927"/>
      <w:bookmarkStart w:id="3454" w:name="_Toc56527926"/>
      <w:bookmarkStart w:id="3455" w:name="_Toc64381893"/>
      <w:bookmarkStart w:id="3456" w:name="_Toc66283468"/>
      <w:bookmarkStart w:id="3457" w:name="_Toc67910844"/>
      <w:bookmarkStart w:id="3458" w:name="_Toc73979622"/>
      <w:bookmarkStart w:id="3459" w:name="_Toc88650346"/>
      <w:bookmarkStart w:id="3460" w:name="_Toc97885473"/>
      <w:bookmarkStart w:id="3461" w:name="_Toc98882593"/>
      <w:bookmarkStart w:id="3462" w:name="_Toc105523129"/>
      <w:bookmarkStart w:id="3463" w:name="_Toc106130673"/>
      <w:bookmarkStart w:id="3464" w:name="_Toc113839824"/>
      <w:bookmarkStart w:id="3465" w:name="_Toc155893438"/>
      <w:bookmarkEnd w:id="3445"/>
      <w:r w:rsidRPr="00C37D2B">
        <w:t>8.6.4.3</w:t>
      </w:r>
      <w:r w:rsidRPr="00C37D2B">
        <w:tab/>
        <w:t>Unsuccessful Operation</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3E754AF9" w14:textId="77777777" w:rsidR="006B1984" w:rsidRPr="00C37D2B" w:rsidRDefault="006B1984" w:rsidP="006B1984">
      <w:pPr>
        <w:pStyle w:val="TH"/>
      </w:pPr>
      <w:r w:rsidRPr="00C37D2B">
        <w:rPr>
          <w:noProof/>
        </w:rPr>
        <w:object w:dxaOrig="6291" w:dyaOrig="3031" w14:anchorId="27E9104C">
          <v:shape id="_x0000_i1079" type="#_x0000_t75" alt="" style="width:312.75pt;height:149.75pt;mso-width-percent:0;mso-height-percent:0;mso-width-percent:0;mso-height-percent:0" o:ole="">
            <v:imagedata r:id="rId119" o:title=""/>
          </v:shape>
          <o:OLEObject Type="Embed" ProgID="Visio.Drawing.11" ShapeID="_x0000_i1079" DrawAspect="Content" ObjectID="_1771328866" r:id="rId120"/>
        </w:object>
      </w:r>
    </w:p>
    <w:p w14:paraId="34CA1703" w14:textId="77777777" w:rsidR="006B1984" w:rsidRPr="00C37D2B" w:rsidRDefault="006B1984" w:rsidP="006B1984">
      <w:pPr>
        <w:pStyle w:val="TF0"/>
      </w:pPr>
      <w:bookmarkStart w:id="3466" w:name="_CRFigure8_6_4_31"/>
      <w:r w:rsidRPr="00C37D2B">
        <w:t xml:space="preserve">Figure </w:t>
      </w:r>
      <w:bookmarkEnd w:id="3466"/>
      <w:r w:rsidRPr="00C37D2B">
        <w:t>8.6.4.3-1: SeNB initiated SeNB Modification, unsuccessful operation.</w:t>
      </w:r>
    </w:p>
    <w:p w14:paraId="47E19ECA" w14:textId="77777777" w:rsidR="006B1984" w:rsidRPr="00C37D2B" w:rsidRDefault="006B1984" w:rsidP="006B1984">
      <w:r w:rsidRPr="00C37D2B">
        <w:t xml:space="preserve">In case the </w:t>
      </w:r>
      <w:r w:rsidRPr="00C37D2B">
        <w:rPr>
          <w:lang w:eastAsia="zh-CN"/>
        </w:rPr>
        <w:t>request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ENB MODIFICATION REFUSE message</w:t>
      </w:r>
      <w:r w:rsidRPr="00C37D2B">
        <w:t xml:space="preserve"> to the </w:t>
      </w:r>
      <w:r w:rsidRPr="00C37D2B">
        <w:rPr>
          <w:lang w:eastAsia="zh-CN"/>
        </w:rPr>
        <w:t xml:space="preserve">SeNB </w:t>
      </w:r>
      <w:r w:rsidRPr="00C37D2B">
        <w:t xml:space="preserve">with an appropriate cause value in the </w:t>
      </w:r>
      <w:r w:rsidRPr="00C37D2B">
        <w:rPr>
          <w:i/>
        </w:rPr>
        <w:t>Cause</w:t>
      </w:r>
      <w:r w:rsidRPr="00C37D2B">
        <w:t xml:space="preserve"> IE.</w:t>
      </w:r>
    </w:p>
    <w:p w14:paraId="359576E9" w14:textId="77777777" w:rsidR="006B1984" w:rsidRPr="00C37D2B" w:rsidRDefault="006B1984" w:rsidP="006B1984">
      <w:r w:rsidRPr="00C37D2B">
        <w:t xml:space="preserve">The MeNB may also provide configuration information in the </w:t>
      </w:r>
      <w:r w:rsidRPr="00C37D2B">
        <w:rPr>
          <w:i/>
          <w:lang w:eastAsia="zh-CN"/>
        </w:rPr>
        <w:t>MeNB to SeNB Container</w:t>
      </w:r>
      <w:r w:rsidRPr="00C37D2B">
        <w:t xml:space="preserve"> IE.</w:t>
      </w:r>
    </w:p>
    <w:p w14:paraId="41FFA615" w14:textId="77777777" w:rsidR="006B1984" w:rsidRPr="00C37D2B" w:rsidRDefault="006B1984" w:rsidP="006B1984">
      <w:pPr>
        <w:pStyle w:val="Heading4"/>
      </w:pPr>
      <w:bookmarkStart w:id="3467" w:name="_CR8_6_4_4"/>
      <w:bookmarkStart w:id="3468" w:name="_Toc20954254"/>
      <w:bookmarkStart w:id="3469" w:name="_Toc29902258"/>
      <w:bookmarkStart w:id="3470" w:name="_Toc29906262"/>
      <w:bookmarkStart w:id="3471" w:name="_Toc36550252"/>
      <w:bookmarkStart w:id="3472" w:name="_Toc45103980"/>
      <w:bookmarkStart w:id="3473" w:name="_Toc45227476"/>
      <w:bookmarkStart w:id="3474" w:name="_Toc45891290"/>
      <w:bookmarkStart w:id="3475" w:name="_Toc51763928"/>
      <w:bookmarkStart w:id="3476" w:name="_Toc56527927"/>
      <w:bookmarkStart w:id="3477" w:name="_Toc64381894"/>
      <w:bookmarkStart w:id="3478" w:name="_Toc66283469"/>
      <w:bookmarkStart w:id="3479" w:name="_Toc67910845"/>
      <w:bookmarkStart w:id="3480" w:name="_Toc73979623"/>
      <w:bookmarkStart w:id="3481" w:name="_Toc88650347"/>
      <w:bookmarkStart w:id="3482" w:name="_Toc97885474"/>
      <w:bookmarkStart w:id="3483" w:name="_Toc98882594"/>
      <w:bookmarkStart w:id="3484" w:name="_Toc105523130"/>
      <w:bookmarkStart w:id="3485" w:name="_Toc106130674"/>
      <w:bookmarkStart w:id="3486" w:name="_Toc113839825"/>
      <w:bookmarkStart w:id="3487" w:name="_Toc155893439"/>
      <w:bookmarkEnd w:id="3467"/>
      <w:r w:rsidRPr="00C37D2B">
        <w:t>8.6.4.4</w:t>
      </w:r>
      <w:r w:rsidRPr="00C37D2B">
        <w:tab/>
        <w:t>Abnormal Conditions</w:t>
      </w:r>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07933A84" w14:textId="77777777" w:rsidR="006B1984" w:rsidRPr="00C37D2B" w:rsidRDefault="006B1984" w:rsidP="006B1984">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363886FC" w14:textId="77777777" w:rsidR="006B1984" w:rsidRPr="00C37D2B" w:rsidRDefault="006B1984" w:rsidP="006B1984">
      <w:r w:rsidRPr="00C37D2B">
        <w:t xml:space="preserve">If the MeNB is aware that the SeNB didn’t receive the latest configuration information concerning the MCG, the MeNB may respond with the </w:t>
      </w:r>
      <w:r w:rsidRPr="00C37D2B">
        <w:rPr>
          <w:lang w:eastAsia="zh-CN"/>
        </w:rPr>
        <w:t>SENB MODIFICATION REFUSE message</w:t>
      </w:r>
      <w:r w:rsidRPr="00C37D2B">
        <w:t xml:space="preserve"> to the </w:t>
      </w:r>
      <w:r w:rsidRPr="00C37D2B">
        <w:rPr>
          <w:lang w:eastAsia="zh-CN"/>
        </w:rPr>
        <w:t xml:space="preserve">SeNB </w:t>
      </w:r>
      <w:r w:rsidRPr="00C37D2B">
        <w:t xml:space="preserve">with an appropriate cause value in the </w:t>
      </w:r>
      <w:r w:rsidRPr="00C37D2B">
        <w:rPr>
          <w:i/>
        </w:rPr>
        <w:t>Cause</w:t>
      </w:r>
      <w:r w:rsidRPr="00C37D2B">
        <w:t xml:space="preserve"> IE.</w:t>
      </w:r>
    </w:p>
    <w:p w14:paraId="319F51C2" w14:textId="77777777" w:rsidR="006B1984" w:rsidRPr="00C37D2B" w:rsidRDefault="006B1984" w:rsidP="006B1984">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48103BA5"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1CCFD50" w14:textId="77777777" w:rsidR="006B1984" w:rsidRPr="00C37D2B" w:rsidRDefault="006B1984" w:rsidP="006B1984">
      <w:pPr>
        <w:rPr>
          <w:lang w:eastAsia="zh-CN"/>
        </w:rPr>
      </w:pPr>
      <w:r w:rsidRPr="00C37D2B">
        <w:rPr>
          <w:lang w:eastAsia="zh-CN"/>
        </w:rPr>
        <w:t xml:space="preserve">If the SeNB, after having initiated the SeNB initiated SeNB Modification procedure, receives the SENB MODIFICATION REQUEST message including other </w:t>
      </w:r>
      <w:ins w:id="3488" w:author="CR1776" w:date="2024-03-04T18:39:00Z">
        <w:r>
          <w:rPr>
            <w:lang w:eastAsia="zh-CN"/>
          </w:rPr>
          <w:t>IEs</w:t>
        </w:r>
      </w:ins>
      <w:del w:id="3489" w:author="CR1776" w:date="2024-03-04T18:39:00Z">
        <w:r w:rsidRPr="00C37D2B" w:rsidDel="00DB2AE7">
          <w:rPr>
            <w:lang w:eastAsia="zh-CN"/>
          </w:rPr>
          <w:delText>Ies</w:delText>
        </w:r>
      </w:del>
      <w:r w:rsidRPr="00C37D2B">
        <w:rPr>
          <w:lang w:eastAsia="zh-CN"/>
        </w:rPr>
        <w:t xml:space="preserve">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201EADC5" w14:textId="77777777" w:rsidR="006B1984" w:rsidRPr="00C37D2B" w:rsidRDefault="006B1984" w:rsidP="006B1984">
      <w:pPr>
        <w:pStyle w:val="B1"/>
        <w:rPr>
          <w:lang w:eastAsia="zh-CN"/>
        </w:rPr>
      </w:pPr>
      <w:r w:rsidRPr="00C37D2B">
        <w:rPr>
          <w:lang w:eastAsia="zh-CN"/>
        </w:rPr>
        <w:t>-</w:t>
      </w:r>
      <w:r w:rsidRPr="00C37D2B">
        <w:rPr>
          <w:lang w:eastAsia="zh-CN"/>
        </w:rPr>
        <w:tab/>
        <w:t>regard the SeNB initiated SeNB Modification Procedure as being failed,</w:t>
      </w:r>
    </w:p>
    <w:p w14:paraId="53FD31E3" w14:textId="77777777" w:rsidR="006B1984" w:rsidRPr="00C37D2B" w:rsidRDefault="006B1984" w:rsidP="006B1984">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336FAAB5" w14:textId="77777777" w:rsidR="006B1984" w:rsidRPr="00C37D2B" w:rsidRDefault="006B1984" w:rsidP="006B1984">
      <w:pPr>
        <w:pStyle w:val="B1"/>
        <w:rPr>
          <w:lang w:eastAsia="zh-CN"/>
        </w:rPr>
      </w:pPr>
      <w:r w:rsidRPr="00C37D2B">
        <w:rPr>
          <w:lang w:eastAsia="zh-CN"/>
        </w:rPr>
        <w:t>-</w:t>
      </w:r>
      <w:r w:rsidRPr="00C37D2B">
        <w:rPr>
          <w:lang w:eastAsia="zh-CN"/>
        </w:rPr>
        <w:tab/>
        <w:t>be prepared to receive the SENB MODIFICATION REFUSE message from the MeNB and</w:t>
      </w:r>
    </w:p>
    <w:p w14:paraId="5DF4A20A" w14:textId="77777777" w:rsidR="006B1984" w:rsidRPr="00C37D2B" w:rsidRDefault="006B1984" w:rsidP="006B1984">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0CF953FF" w14:textId="77777777" w:rsidR="006B1984" w:rsidRPr="00C37D2B" w:rsidRDefault="006B1984" w:rsidP="006B1984">
      <w:pPr>
        <w:pStyle w:val="Heading3"/>
        <w:rPr>
          <w:rFonts w:cs="Arial"/>
          <w:lang w:eastAsia="zh-CN"/>
        </w:rPr>
      </w:pPr>
      <w:bookmarkStart w:id="3490" w:name="_CR8_6_5"/>
      <w:bookmarkStart w:id="3491" w:name="_Toc20954255"/>
      <w:bookmarkStart w:id="3492" w:name="_Toc29902259"/>
      <w:bookmarkStart w:id="3493" w:name="_Toc29906263"/>
      <w:bookmarkStart w:id="3494" w:name="_Toc36550253"/>
      <w:bookmarkStart w:id="3495" w:name="_Toc45103981"/>
      <w:bookmarkStart w:id="3496" w:name="_Toc45227477"/>
      <w:bookmarkStart w:id="3497" w:name="_Toc45891291"/>
      <w:bookmarkStart w:id="3498" w:name="_Toc51763929"/>
      <w:bookmarkStart w:id="3499" w:name="_Toc56527928"/>
      <w:bookmarkStart w:id="3500" w:name="_Toc64381895"/>
      <w:bookmarkStart w:id="3501" w:name="_Toc66283470"/>
      <w:bookmarkStart w:id="3502" w:name="_Toc67910846"/>
      <w:bookmarkStart w:id="3503" w:name="_Toc73979624"/>
      <w:bookmarkStart w:id="3504" w:name="_Toc88650348"/>
      <w:bookmarkStart w:id="3505" w:name="_Toc97885475"/>
      <w:bookmarkStart w:id="3506" w:name="_Toc98882595"/>
      <w:bookmarkStart w:id="3507" w:name="_Toc105523131"/>
      <w:bookmarkStart w:id="3508" w:name="_Toc106130675"/>
      <w:bookmarkStart w:id="3509" w:name="_Toc113839826"/>
      <w:bookmarkStart w:id="3510" w:name="_Toc155893440"/>
      <w:bookmarkEnd w:id="3490"/>
      <w:r w:rsidRPr="00C37D2B">
        <w:rPr>
          <w:rFonts w:cs="Arial"/>
        </w:rPr>
        <w:t>8.6.5</w:t>
      </w:r>
      <w:r w:rsidRPr="00C37D2B">
        <w:rPr>
          <w:rFonts w:cs="Arial"/>
        </w:rPr>
        <w:tab/>
        <w:t>MeNB initiated SeNB Release</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54180280" w14:textId="77777777" w:rsidR="006B1984" w:rsidRPr="00C37D2B" w:rsidRDefault="006B1984" w:rsidP="006B1984">
      <w:pPr>
        <w:pStyle w:val="Heading4"/>
        <w:rPr>
          <w:rFonts w:cs="Arial"/>
        </w:rPr>
      </w:pPr>
      <w:bookmarkStart w:id="3511" w:name="_CR8_6_5_1"/>
      <w:bookmarkStart w:id="3512" w:name="_Toc20954256"/>
      <w:bookmarkStart w:id="3513" w:name="_Toc29902260"/>
      <w:bookmarkStart w:id="3514" w:name="_Toc29906264"/>
      <w:bookmarkStart w:id="3515" w:name="_Toc36550254"/>
      <w:bookmarkStart w:id="3516" w:name="_Toc45103982"/>
      <w:bookmarkStart w:id="3517" w:name="_Toc45227478"/>
      <w:bookmarkStart w:id="3518" w:name="_Toc45891292"/>
      <w:bookmarkStart w:id="3519" w:name="_Toc51763930"/>
      <w:bookmarkStart w:id="3520" w:name="_Toc56527929"/>
      <w:bookmarkStart w:id="3521" w:name="_Toc64381896"/>
      <w:bookmarkStart w:id="3522" w:name="_Toc66283471"/>
      <w:bookmarkStart w:id="3523" w:name="_Toc67910847"/>
      <w:bookmarkStart w:id="3524" w:name="_Toc73979625"/>
      <w:bookmarkStart w:id="3525" w:name="_Toc88650349"/>
      <w:bookmarkStart w:id="3526" w:name="_Toc97885476"/>
      <w:bookmarkStart w:id="3527" w:name="_Toc98882596"/>
      <w:bookmarkStart w:id="3528" w:name="_Toc105523132"/>
      <w:bookmarkStart w:id="3529" w:name="_Toc106130676"/>
      <w:bookmarkStart w:id="3530" w:name="_Toc113839827"/>
      <w:bookmarkStart w:id="3531" w:name="_Toc155893441"/>
      <w:bookmarkEnd w:id="3511"/>
      <w:r w:rsidRPr="00C37D2B">
        <w:rPr>
          <w:rFonts w:cs="Arial"/>
        </w:rPr>
        <w:t>8.6.5.1</w:t>
      </w:r>
      <w:r w:rsidRPr="00C37D2B">
        <w:rPr>
          <w:rFonts w:cs="Arial"/>
        </w:rPr>
        <w:tab/>
        <w:t>General</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3824D06D" w14:textId="77777777" w:rsidR="006B1984" w:rsidRPr="00C37D2B" w:rsidRDefault="006B1984" w:rsidP="006B1984">
      <w:pPr>
        <w:rPr>
          <w:lang w:eastAsia="zh-CN"/>
        </w:rPr>
      </w:pPr>
      <w:r w:rsidRPr="00C37D2B">
        <w:t>The MeNB initiated SeNB Release procedure is triggered by the MeNB to initiate the release of the resources for a specific UE.</w:t>
      </w:r>
    </w:p>
    <w:p w14:paraId="775CBCF6" w14:textId="77777777" w:rsidR="006B1984" w:rsidRPr="00C37D2B" w:rsidRDefault="006B1984" w:rsidP="006B1984">
      <w:r w:rsidRPr="00C37D2B">
        <w:t xml:space="preserve">The procedure uses </w:t>
      </w:r>
      <w:r w:rsidRPr="00C37D2B">
        <w:rPr>
          <w:lang w:eastAsia="zh-CN"/>
        </w:rPr>
        <w:t>UE-associated signalling</w:t>
      </w:r>
      <w:r w:rsidRPr="00C37D2B">
        <w:t>.</w:t>
      </w:r>
    </w:p>
    <w:p w14:paraId="3BCA21A1" w14:textId="77777777" w:rsidR="006B1984" w:rsidRPr="00C37D2B" w:rsidRDefault="006B1984" w:rsidP="006B1984">
      <w:pPr>
        <w:pStyle w:val="Heading4"/>
        <w:rPr>
          <w:rFonts w:cs="Arial"/>
        </w:rPr>
      </w:pPr>
      <w:bookmarkStart w:id="3532" w:name="_CR8_6_5_2"/>
      <w:bookmarkStart w:id="3533" w:name="_Toc20954257"/>
      <w:bookmarkStart w:id="3534" w:name="_Toc29902261"/>
      <w:bookmarkStart w:id="3535" w:name="_Toc29906265"/>
      <w:bookmarkStart w:id="3536" w:name="_Toc36550255"/>
      <w:bookmarkStart w:id="3537" w:name="_Toc45103983"/>
      <w:bookmarkStart w:id="3538" w:name="_Toc45227479"/>
      <w:bookmarkStart w:id="3539" w:name="_Toc45891293"/>
      <w:bookmarkStart w:id="3540" w:name="_Toc51763931"/>
      <w:bookmarkStart w:id="3541" w:name="_Toc56527930"/>
      <w:bookmarkStart w:id="3542" w:name="_Toc64381897"/>
      <w:bookmarkStart w:id="3543" w:name="_Toc66283472"/>
      <w:bookmarkStart w:id="3544" w:name="_Toc67910848"/>
      <w:bookmarkStart w:id="3545" w:name="_Toc73979626"/>
      <w:bookmarkStart w:id="3546" w:name="_Toc88650350"/>
      <w:bookmarkStart w:id="3547" w:name="_Toc97885477"/>
      <w:bookmarkStart w:id="3548" w:name="_Toc98882597"/>
      <w:bookmarkStart w:id="3549" w:name="_Toc105523133"/>
      <w:bookmarkStart w:id="3550" w:name="_Toc106130677"/>
      <w:bookmarkStart w:id="3551" w:name="_Toc113839828"/>
      <w:bookmarkStart w:id="3552" w:name="_Toc155893442"/>
      <w:bookmarkEnd w:id="3532"/>
      <w:r w:rsidRPr="00C37D2B">
        <w:rPr>
          <w:rFonts w:cs="Arial"/>
        </w:rPr>
        <w:t>8.6.5.2</w:t>
      </w:r>
      <w:r w:rsidRPr="00C37D2B">
        <w:rPr>
          <w:rFonts w:cs="Arial"/>
        </w:rPr>
        <w:tab/>
        <w:t>Successful Operation</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5478E57E" w14:textId="77777777" w:rsidR="006B1984" w:rsidRPr="00C37D2B" w:rsidRDefault="006B1984" w:rsidP="006B1984">
      <w:pPr>
        <w:pStyle w:val="TH"/>
        <w:rPr>
          <w:rFonts w:cs="Arial"/>
          <w:lang w:eastAsia="zh-CN"/>
        </w:rPr>
      </w:pPr>
      <w:r w:rsidRPr="00C37D2B">
        <w:rPr>
          <w:noProof/>
        </w:rPr>
        <w:object w:dxaOrig="6291" w:dyaOrig="2126" w14:anchorId="33230163">
          <v:shape id="_x0000_i1080" type="#_x0000_t75" alt="" style="width:312.75pt;height:110.6pt;mso-width-percent:0;mso-height-percent:0;mso-width-percent:0;mso-height-percent:0" o:ole="">
            <v:imagedata r:id="rId121" o:title=""/>
          </v:shape>
          <o:OLEObject Type="Embed" ProgID="Visio.Drawing.11" ShapeID="_x0000_i1080" DrawAspect="Content" ObjectID="_1771328867" r:id="rId122"/>
        </w:object>
      </w:r>
    </w:p>
    <w:p w14:paraId="3D0901F8" w14:textId="77777777" w:rsidR="006B1984" w:rsidRPr="00C37D2B" w:rsidRDefault="006B1984" w:rsidP="006B1984">
      <w:pPr>
        <w:pStyle w:val="TF0"/>
      </w:pPr>
      <w:bookmarkStart w:id="3553" w:name="_CRFigure8_6_5_21"/>
      <w:r w:rsidRPr="00C37D2B">
        <w:t xml:space="preserve">Figure </w:t>
      </w:r>
      <w:bookmarkEnd w:id="3553"/>
      <w:r w:rsidRPr="00C37D2B">
        <w:rPr>
          <w:lang w:eastAsia="zh-CN"/>
        </w:rPr>
        <w:t>8.6.5.2-1</w:t>
      </w:r>
      <w:r w:rsidRPr="00C37D2B">
        <w:t>: MeNB initiated SeNB Release, successful operation</w:t>
      </w:r>
    </w:p>
    <w:p w14:paraId="1D9D4FDA" w14:textId="77777777" w:rsidR="006B1984" w:rsidRPr="00C37D2B" w:rsidRDefault="006B1984" w:rsidP="006B1984">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370D1FFC" w14:textId="77777777" w:rsidR="006B1984" w:rsidRPr="00C37D2B" w:rsidRDefault="006B1984" w:rsidP="006B1984">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0D90CC75" w14:textId="77777777" w:rsidR="006B1984" w:rsidRPr="00C37D2B" w:rsidRDefault="006B1984" w:rsidP="006B1984">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07006A0B" w14:textId="77777777" w:rsidR="006B1984" w:rsidRPr="00C37D2B" w:rsidRDefault="006B1984" w:rsidP="006B1984">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True", the SeNB shall, if supported, only initiate the release of the resources related to the UE-associated signalling connection between the MeNB and the SeNB.</w:t>
      </w:r>
    </w:p>
    <w:p w14:paraId="35F0CAB0" w14:textId="77777777" w:rsidR="006B1984" w:rsidRPr="00C37D2B" w:rsidRDefault="006B1984" w:rsidP="006B1984">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True", the SeNB shall, if supported, perform Make-Before-Break SeNB change as specified in TS 36.300 [15].</w:t>
      </w:r>
    </w:p>
    <w:p w14:paraId="719C9F98" w14:textId="77777777" w:rsidR="006B1984" w:rsidRPr="00C37D2B" w:rsidRDefault="006B1984" w:rsidP="006B1984">
      <w:pPr>
        <w:pStyle w:val="Heading4"/>
        <w:rPr>
          <w:rFonts w:cs="Arial"/>
        </w:rPr>
      </w:pPr>
      <w:bookmarkStart w:id="3554" w:name="_CR8_6_5_3"/>
      <w:bookmarkStart w:id="3555" w:name="_Toc20954258"/>
      <w:bookmarkStart w:id="3556" w:name="_Toc29902262"/>
      <w:bookmarkStart w:id="3557" w:name="_Toc29906266"/>
      <w:bookmarkStart w:id="3558" w:name="_Toc36550256"/>
      <w:bookmarkStart w:id="3559" w:name="_Toc45103984"/>
      <w:bookmarkStart w:id="3560" w:name="_Toc45227480"/>
      <w:bookmarkStart w:id="3561" w:name="_Toc45891294"/>
      <w:bookmarkStart w:id="3562" w:name="_Toc51763932"/>
      <w:bookmarkStart w:id="3563" w:name="_Toc56527931"/>
      <w:bookmarkStart w:id="3564" w:name="_Toc64381898"/>
      <w:bookmarkStart w:id="3565" w:name="_Toc66283473"/>
      <w:bookmarkStart w:id="3566" w:name="_Toc67910849"/>
      <w:bookmarkStart w:id="3567" w:name="_Toc73979627"/>
      <w:bookmarkStart w:id="3568" w:name="_Toc88650351"/>
      <w:bookmarkStart w:id="3569" w:name="_Toc97885478"/>
      <w:bookmarkStart w:id="3570" w:name="_Toc98882598"/>
      <w:bookmarkStart w:id="3571" w:name="_Toc105523134"/>
      <w:bookmarkStart w:id="3572" w:name="_Toc106130678"/>
      <w:bookmarkStart w:id="3573" w:name="_Toc113839829"/>
      <w:bookmarkStart w:id="3574" w:name="_Toc155893443"/>
      <w:bookmarkEnd w:id="3554"/>
      <w:r w:rsidRPr="00C37D2B">
        <w:rPr>
          <w:rFonts w:cs="Arial"/>
        </w:rPr>
        <w:t>8.6.5.3</w:t>
      </w:r>
      <w:r w:rsidRPr="00C37D2B">
        <w:rPr>
          <w:rFonts w:cs="Arial"/>
        </w:rPr>
        <w:tab/>
        <w:t>Unsuccessful Operation</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20A38C5F" w14:textId="77777777" w:rsidR="006B1984" w:rsidRPr="00C37D2B" w:rsidRDefault="006B1984" w:rsidP="006B1984">
      <w:r w:rsidRPr="00C37D2B">
        <w:t>Not applicable.</w:t>
      </w:r>
    </w:p>
    <w:p w14:paraId="3D4CDF9F" w14:textId="77777777" w:rsidR="006B1984" w:rsidRPr="00C37D2B" w:rsidRDefault="006B1984" w:rsidP="006B1984">
      <w:pPr>
        <w:pStyle w:val="Heading4"/>
        <w:rPr>
          <w:rFonts w:cs="Arial"/>
        </w:rPr>
      </w:pPr>
      <w:bookmarkStart w:id="3575" w:name="_CR8_6_5_4"/>
      <w:bookmarkStart w:id="3576" w:name="_Toc20954259"/>
      <w:bookmarkStart w:id="3577" w:name="_Toc29902263"/>
      <w:bookmarkStart w:id="3578" w:name="_Toc29906267"/>
      <w:bookmarkStart w:id="3579" w:name="_Toc36550257"/>
      <w:bookmarkStart w:id="3580" w:name="_Toc45103985"/>
      <w:bookmarkStart w:id="3581" w:name="_Toc45227481"/>
      <w:bookmarkStart w:id="3582" w:name="_Toc45891295"/>
      <w:bookmarkStart w:id="3583" w:name="_Toc51763933"/>
      <w:bookmarkStart w:id="3584" w:name="_Toc56527932"/>
      <w:bookmarkStart w:id="3585" w:name="_Toc64381899"/>
      <w:bookmarkStart w:id="3586" w:name="_Toc66283474"/>
      <w:bookmarkStart w:id="3587" w:name="_Toc67910850"/>
      <w:bookmarkStart w:id="3588" w:name="_Toc73979628"/>
      <w:bookmarkStart w:id="3589" w:name="_Toc88650352"/>
      <w:bookmarkStart w:id="3590" w:name="_Toc97885479"/>
      <w:bookmarkStart w:id="3591" w:name="_Toc98882599"/>
      <w:bookmarkStart w:id="3592" w:name="_Toc105523135"/>
      <w:bookmarkStart w:id="3593" w:name="_Toc106130679"/>
      <w:bookmarkStart w:id="3594" w:name="_Toc113839830"/>
      <w:bookmarkStart w:id="3595" w:name="_Toc155893444"/>
      <w:bookmarkEnd w:id="3575"/>
      <w:r w:rsidRPr="00C37D2B">
        <w:rPr>
          <w:rFonts w:cs="Arial"/>
        </w:rPr>
        <w:t>8.6.5.4</w:t>
      </w:r>
      <w:r w:rsidRPr="00C37D2B">
        <w:rPr>
          <w:rFonts w:cs="Arial"/>
        </w:rPr>
        <w:tab/>
        <w:t>Abnormal Conditions</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p>
    <w:p w14:paraId="492B98B3" w14:textId="77777777" w:rsidR="006B1984" w:rsidRPr="00C37D2B" w:rsidRDefault="006B1984" w:rsidP="006B1984">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288DDEE0" w14:textId="77777777" w:rsidR="006B1984" w:rsidRPr="00C37D2B" w:rsidRDefault="006B1984" w:rsidP="006B1984">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65ABF4AA" w14:textId="77777777" w:rsidR="006B1984" w:rsidRPr="00C37D2B" w:rsidRDefault="006B1984" w:rsidP="006B1984">
      <w:pPr>
        <w:pStyle w:val="Heading3"/>
      </w:pPr>
      <w:bookmarkStart w:id="3596" w:name="_CR8_6_6"/>
      <w:bookmarkStart w:id="3597" w:name="_Toc20954260"/>
      <w:bookmarkStart w:id="3598" w:name="_Toc29902264"/>
      <w:bookmarkStart w:id="3599" w:name="_Toc29906268"/>
      <w:bookmarkStart w:id="3600" w:name="_Toc36550258"/>
      <w:bookmarkStart w:id="3601" w:name="_Toc45103986"/>
      <w:bookmarkStart w:id="3602" w:name="_Toc45227482"/>
      <w:bookmarkStart w:id="3603" w:name="_Toc45891296"/>
      <w:bookmarkStart w:id="3604" w:name="_Toc51763934"/>
      <w:bookmarkStart w:id="3605" w:name="_Toc56527933"/>
      <w:bookmarkStart w:id="3606" w:name="_Toc64381900"/>
      <w:bookmarkStart w:id="3607" w:name="_Toc66283475"/>
      <w:bookmarkStart w:id="3608" w:name="_Toc67910851"/>
      <w:bookmarkStart w:id="3609" w:name="_Toc73979629"/>
      <w:bookmarkStart w:id="3610" w:name="_Toc88650353"/>
      <w:bookmarkStart w:id="3611" w:name="_Toc97885480"/>
      <w:bookmarkStart w:id="3612" w:name="_Toc98882600"/>
      <w:bookmarkStart w:id="3613" w:name="_Toc105523136"/>
      <w:bookmarkStart w:id="3614" w:name="_Toc106130680"/>
      <w:bookmarkStart w:id="3615" w:name="_Toc113839831"/>
      <w:bookmarkStart w:id="3616" w:name="_Toc155893445"/>
      <w:bookmarkEnd w:id="3596"/>
      <w:r w:rsidRPr="00C37D2B">
        <w:t>8.6.6</w:t>
      </w:r>
      <w:r w:rsidRPr="00C37D2B">
        <w:tab/>
        <w:t>SeNB initiated SeNB Release</w:t>
      </w:r>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10D60DEE" w14:textId="77777777" w:rsidR="006B1984" w:rsidRPr="00C37D2B" w:rsidRDefault="006B1984" w:rsidP="006B1984">
      <w:pPr>
        <w:pStyle w:val="Heading4"/>
      </w:pPr>
      <w:bookmarkStart w:id="3617" w:name="_CR8_6_6_1"/>
      <w:bookmarkStart w:id="3618" w:name="_Toc20954261"/>
      <w:bookmarkStart w:id="3619" w:name="_Toc29902265"/>
      <w:bookmarkStart w:id="3620" w:name="_Toc29906269"/>
      <w:bookmarkStart w:id="3621" w:name="_Toc36550259"/>
      <w:bookmarkStart w:id="3622" w:name="_Toc45103987"/>
      <w:bookmarkStart w:id="3623" w:name="_Toc45227483"/>
      <w:bookmarkStart w:id="3624" w:name="_Toc45891297"/>
      <w:bookmarkStart w:id="3625" w:name="_Toc51763935"/>
      <w:bookmarkStart w:id="3626" w:name="_Toc56527934"/>
      <w:bookmarkStart w:id="3627" w:name="_Toc64381901"/>
      <w:bookmarkStart w:id="3628" w:name="_Toc66283476"/>
      <w:bookmarkStart w:id="3629" w:name="_Toc67910852"/>
      <w:bookmarkStart w:id="3630" w:name="_Toc73979630"/>
      <w:bookmarkStart w:id="3631" w:name="_Toc88650354"/>
      <w:bookmarkStart w:id="3632" w:name="_Toc97885481"/>
      <w:bookmarkStart w:id="3633" w:name="_Toc98882601"/>
      <w:bookmarkStart w:id="3634" w:name="_Toc105523137"/>
      <w:bookmarkStart w:id="3635" w:name="_Toc106130681"/>
      <w:bookmarkStart w:id="3636" w:name="_Toc113839832"/>
      <w:bookmarkStart w:id="3637" w:name="_Toc155893446"/>
      <w:bookmarkEnd w:id="3617"/>
      <w:r w:rsidRPr="00C37D2B">
        <w:t>8.6.6.1</w:t>
      </w:r>
      <w:r w:rsidRPr="00C37D2B">
        <w:tab/>
        <w:t>General</w:t>
      </w:r>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p>
    <w:p w14:paraId="7EE113B6" w14:textId="77777777" w:rsidR="006B1984" w:rsidRPr="00C37D2B" w:rsidRDefault="006B1984" w:rsidP="006B1984">
      <w:r w:rsidRPr="00C37D2B">
        <w:t>This procedure is triggered by the SeNB to initiate the release of the resources for a specific UE.</w:t>
      </w:r>
    </w:p>
    <w:p w14:paraId="1BBE2C6C" w14:textId="77777777" w:rsidR="006B1984" w:rsidRPr="00C37D2B" w:rsidRDefault="006B1984" w:rsidP="006B1984">
      <w:r w:rsidRPr="00C37D2B">
        <w:t xml:space="preserve">The procedure uses </w:t>
      </w:r>
      <w:r w:rsidRPr="00C37D2B">
        <w:rPr>
          <w:lang w:eastAsia="zh-CN"/>
        </w:rPr>
        <w:t>UE-associated signalling</w:t>
      </w:r>
      <w:r w:rsidRPr="00C37D2B">
        <w:t>.</w:t>
      </w:r>
    </w:p>
    <w:p w14:paraId="69BAF616" w14:textId="77777777" w:rsidR="006B1984" w:rsidRPr="00C37D2B" w:rsidRDefault="006B1984" w:rsidP="006B1984">
      <w:pPr>
        <w:pStyle w:val="Heading4"/>
      </w:pPr>
      <w:bookmarkStart w:id="3638" w:name="_CR8_6_6_2"/>
      <w:bookmarkStart w:id="3639" w:name="_Toc20954262"/>
      <w:bookmarkStart w:id="3640" w:name="_Toc29902266"/>
      <w:bookmarkStart w:id="3641" w:name="_Toc29906270"/>
      <w:bookmarkStart w:id="3642" w:name="_Toc36550260"/>
      <w:bookmarkStart w:id="3643" w:name="_Toc45103988"/>
      <w:bookmarkStart w:id="3644" w:name="_Toc45227484"/>
      <w:bookmarkStart w:id="3645" w:name="_Toc45891298"/>
      <w:bookmarkStart w:id="3646" w:name="_Toc51763936"/>
      <w:bookmarkStart w:id="3647" w:name="_Toc56527935"/>
      <w:bookmarkStart w:id="3648" w:name="_Toc64381902"/>
      <w:bookmarkStart w:id="3649" w:name="_Toc66283477"/>
      <w:bookmarkStart w:id="3650" w:name="_Toc67910853"/>
      <w:bookmarkStart w:id="3651" w:name="_Toc73979631"/>
      <w:bookmarkStart w:id="3652" w:name="_Toc88650355"/>
      <w:bookmarkStart w:id="3653" w:name="_Toc97885482"/>
      <w:bookmarkStart w:id="3654" w:name="_Toc98882602"/>
      <w:bookmarkStart w:id="3655" w:name="_Toc105523138"/>
      <w:bookmarkStart w:id="3656" w:name="_Toc106130682"/>
      <w:bookmarkStart w:id="3657" w:name="_Toc113839833"/>
      <w:bookmarkStart w:id="3658" w:name="_Toc155893447"/>
      <w:bookmarkEnd w:id="3638"/>
      <w:r w:rsidRPr="00C37D2B">
        <w:t>8.6.6.2</w:t>
      </w:r>
      <w:r w:rsidRPr="00C37D2B">
        <w:tab/>
        <w:t>Successful Operation</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447F9570" w14:textId="77777777" w:rsidR="006B1984" w:rsidRPr="00C37D2B" w:rsidRDefault="006B1984" w:rsidP="006B1984">
      <w:pPr>
        <w:pStyle w:val="TH"/>
      </w:pPr>
      <w:r w:rsidRPr="00C37D2B">
        <w:rPr>
          <w:noProof/>
        </w:rPr>
        <w:object w:dxaOrig="6609" w:dyaOrig="3031" w14:anchorId="60F8FB45">
          <v:shape id="_x0000_i1081" type="#_x0000_t75" alt="" style="width:326.6pt;height:149.75pt;mso-width-percent:0;mso-height-percent:0;mso-width-percent:0;mso-height-percent:0" o:ole="">
            <v:imagedata r:id="rId123" o:title=""/>
          </v:shape>
          <o:OLEObject Type="Embed" ProgID="Visio.Drawing.11" ShapeID="_x0000_i1081" DrawAspect="Content" ObjectID="_1771328868" r:id="rId124"/>
        </w:object>
      </w:r>
    </w:p>
    <w:p w14:paraId="6D94D5A8" w14:textId="77777777" w:rsidR="006B1984" w:rsidRPr="00C37D2B" w:rsidRDefault="006B1984" w:rsidP="006B1984">
      <w:pPr>
        <w:pStyle w:val="TF0"/>
      </w:pPr>
      <w:bookmarkStart w:id="3659" w:name="_CRFigure8_6_6_21"/>
      <w:r w:rsidRPr="00C37D2B">
        <w:t xml:space="preserve">Figure </w:t>
      </w:r>
      <w:bookmarkEnd w:id="3659"/>
      <w:r w:rsidRPr="00C37D2B">
        <w:t>8.6.6.2-1: SeNB initiated SeNB Release, successful operation.</w:t>
      </w:r>
    </w:p>
    <w:p w14:paraId="01D5846C" w14:textId="77777777" w:rsidR="006B1984" w:rsidRPr="00C37D2B" w:rsidRDefault="006B1984" w:rsidP="006B1984">
      <w:pPr>
        <w:rPr>
          <w:lang w:eastAsia="zh-CN"/>
        </w:rPr>
      </w:pPr>
      <w:r w:rsidRPr="00C37D2B">
        <w:t>The SeNB initiates the procedure by sending the SENB RELEASE REQUIRED message to the MeNB.</w:t>
      </w:r>
    </w:p>
    <w:p w14:paraId="7745D668" w14:textId="77777777" w:rsidR="006B1984" w:rsidRPr="00C37D2B" w:rsidRDefault="006B1984" w:rsidP="006B1984">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4D3F564F" w14:textId="77777777" w:rsidR="006B1984" w:rsidRPr="00C37D2B" w:rsidRDefault="006B1984" w:rsidP="006B1984">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11DEEF4A" w14:textId="77777777" w:rsidR="006B1984" w:rsidRPr="00C37D2B" w:rsidRDefault="006B1984" w:rsidP="006B1984">
      <w:pPr>
        <w:pStyle w:val="Heading4"/>
      </w:pPr>
      <w:bookmarkStart w:id="3660" w:name="_CR8_6_6_3"/>
      <w:bookmarkStart w:id="3661" w:name="_Toc20954263"/>
      <w:bookmarkStart w:id="3662" w:name="_Toc29902267"/>
      <w:bookmarkStart w:id="3663" w:name="_Toc29906271"/>
      <w:bookmarkStart w:id="3664" w:name="_Toc36550261"/>
      <w:bookmarkStart w:id="3665" w:name="_Toc45103989"/>
      <w:bookmarkStart w:id="3666" w:name="_Toc45227485"/>
      <w:bookmarkStart w:id="3667" w:name="_Toc45891299"/>
      <w:bookmarkStart w:id="3668" w:name="_Toc51763937"/>
      <w:bookmarkStart w:id="3669" w:name="_Toc56527936"/>
      <w:bookmarkStart w:id="3670" w:name="_Toc64381903"/>
      <w:bookmarkStart w:id="3671" w:name="_Toc66283478"/>
      <w:bookmarkStart w:id="3672" w:name="_Toc67910854"/>
      <w:bookmarkStart w:id="3673" w:name="_Toc73979632"/>
      <w:bookmarkStart w:id="3674" w:name="_Toc88650356"/>
      <w:bookmarkStart w:id="3675" w:name="_Toc97885483"/>
      <w:bookmarkStart w:id="3676" w:name="_Toc98882603"/>
      <w:bookmarkStart w:id="3677" w:name="_Toc105523139"/>
      <w:bookmarkStart w:id="3678" w:name="_Toc106130683"/>
      <w:bookmarkStart w:id="3679" w:name="_Toc113839834"/>
      <w:bookmarkStart w:id="3680" w:name="_Toc155893448"/>
      <w:bookmarkEnd w:id="3660"/>
      <w:r w:rsidRPr="00C37D2B">
        <w:t>8.6.6.3</w:t>
      </w:r>
      <w:r w:rsidRPr="00C37D2B">
        <w:tab/>
        <w:t>Unsuccessful Operation</w:t>
      </w:r>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308EB483" w14:textId="77777777" w:rsidR="006B1984" w:rsidRPr="00C37D2B" w:rsidRDefault="006B1984" w:rsidP="006B1984">
      <w:pPr>
        <w:rPr>
          <w:lang w:eastAsia="zh-CN"/>
        </w:rPr>
      </w:pPr>
      <w:r w:rsidRPr="00C37D2B">
        <w:rPr>
          <w:lang w:eastAsia="zh-CN"/>
        </w:rPr>
        <w:t>Not applicable.</w:t>
      </w:r>
    </w:p>
    <w:p w14:paraId="6DAFDC21" w14:textId="77777777" w:rsidR="006B1984" w:rsidRPr="00C37D2B" w:rsidRDefault="006B1984" w:rsidP="006B1984">
      <w:pPr>
        <w:pStyle w:val="Heading4"/>
      </w:pPr>
      <w:bookmarkStart w:id="3681" w:name="_CR8_6_6_4"/>
      <w:bookmarkStart w:id="3682" w:name="_Toc20954264"/>
      <w:bookmarkStart w:id="3683" w:name="_Toc29902268"/>
      <w:bookmarkStart w:id="3684" w:name="_Toc29906272"/>
      <w:bookmarkStart w:id="3685" w:name="_Toc36550262"/>
      <w:bookmarkStart w:id="3686" w:name="_Toc45103990"/>
      <w:bookmarkStart w:id="3687" w:name="_Toc45227486"/>
      <w:bookmarkStart w:id="3688" w:name="_Toc45891300"/>
      <w:bookmarkStart w:id="3689" w:name="_Toc51763938"/>
      <w:bookmarkStart w:id="3690" w:name="_Toc56527937"/>
      <w:bookmarkStart w:id="3691" w:name="_Toc64381904"/>
      <w:bookmarkStart w:id="3692" w:name="_Toc66283479"/>
      <w:bookmarkStart w:id="3693" w:name="_Toc67910855"/>
      <w:bookmarkStart w:id="3694" w:name="_Toc73979633"/>
      <w:bookmarkStart w:id="3695" w:name="_Toc88650357"/>
      <w:bookmarkStart w:id="3696" w:name="_Toc97885484"/>
      <w:bookmarkStart w:id="3697" w:name="_Toc98882604"/>
      <w:bookmarkStart w:id="3698" w:name="_Toc105523140"/>
      <w:bookmarkStart w:id="3699" w:name="_Toc106130684"/>
      <w:bookmarkStart w:id="3700" w:name="_Toc113839835"/>
      <w:bookmarkStart w:id="3701" w:name="_Toc155893449"/>
      <w:bookmarkEnd w:id="3681"/>
      <w:r w:rsidRPr="00C37D2B">
        <w:t>8.6.6.4</w:t>
      </w:r>
      <w:r w:rsidRPr="00C37D2B">
        <w:tab/>
        <w:t>Abnormal Conditions</w:t>
      </w:r>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0E9CD654" w14:textId="77777777" w:rsidR="006B1984" w:rsidRPr="00C37D2B" w:rsidRDefault="006B1984" w:rsidP="006B1984">
      <w:pPr>
        <w:rPr>
          <w:lang w:eastAsia="zh-CN"/>
        </w:rPr>
      </w:pPr>
      <w:r w:rsidRPr="00C37D2B">
        <w:t>Void.</w:t>
      </w:r>
    </w:p>
    <w:p w14:paraId="31D6FD34" w14:textId="77777777" w:rsidR="006B1984" w:rsidRPr="00C37D2B" w:rsidRDefault="006B1984" w:rsidP="006B1984">
      <w:pPr>
        <w:pStyle w:val="Heading3"/>
        <w:rPr>
          <w:lang w:eastAsia="zh-CN"/>
        </w:rPr>
      </w:pPr>
      <w:bookmarkStart w:id="3702" w:name="_CR8_6_7"/>
      <w:bookmarkStart w:id="3703" w:name="_Toc20954265"/>
      <w:bookmarkStart w:id="3704" w:name="_Toc29902269"/>
      <w:bookmarkStart w:id="3705" w:name="_Toc29906273"/>
      <w:bookmarkStart w:id="3706" w:name="_Toc36550263"/>
      <w:bookmarkStart w:id="3707" w:name="_Toc45103991"/>
      <w:bookmarkStart w:id="3708" w:name="_Toc45227487"/>
      <w:bookmarkStart w:id="3709" w:name="_Toc45891301"/>
      <w:bookmarkStart w:id="3710" w:name="_Toc51763939"/>
      <w:bookmarkStart w:id="3711" w:name="_Toc56527938"/>
      <w:bookmarkStart w:id="3712" w:name="_Toc64381905"/>
      <w:bookmarkStart w:id="3713" w:name="_Toc66283480"/>
      <w:bookmarkStart w:id="3714" w:name="_Toc67910856"/>
      <w:bookmarkStart w:id="3715" w:name="_Toc73979634"/>
      <w:bookmarkStart w:id="3716" w:name="_Toc88650358"/>
      <w:bookmarkStart w:id="3717" w:name="_Toc97885485"/>
      <w:bookmarkStart w:id="3718" w:name="_Toc98882605"/>
      <w:bookmarkStart w:id="3719" w:name="_Toc105523141"/>
      <w:bookmarkStart w:id="3720" w:name="_Toc106130685"/>
      <w:bookmarkStart w:id="3721" w:name="_Toc113839836"/>
      <w:bookmarkStart w:id="3722" w:name="_Toc155893450"/>
      <w:bookmarkEnd w:id="3702"/>
      <w:r w:rsidRPr="00C37D2B">
        <w:t>8.6.7</w:t>
      </w:r>
      <w:r w:rsidRPr="00C37D2B">
        <w:tab/>
        <w:t>SeNB Counter Check</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1FBC7F92" w14:textId="77777777" w:rsidR="006B1984" w:rsidRPr="00C37D2B" w:rsidRDefault="006B1984" w:rsidP="006B1984">
      <w:pPr>
        <w:pStyle w:val="Heading4"/>
        <w:rPr>
          <w:rFonts w:cs="Arial"/>
        </w:rPr>
      </w:pPr>
      <w:bookmarkStart w:id="3723" w:name="_CR8_6_7_1"/>
      <w:bookmarkStart w:id="3724" w:name="_Toc20954266"/>
      <w:bookmarkStart w:id="3725" w:name="_Toc29902270"/>
      <w:bookmarkStart w:id="3726" w:name="_Toc29906274"/>
      <w:bookmarkStart w:id="3727" w:name="_Toc36550264"/>
      <w:bookmarkStart w:id="3728" w:name="_Toc45103992"/>
      <w:bookmarkStart w:id="3729" w:name="_Toc45227488"/>
      <w:bookmarkStart w:id="3730" w:name="_Toc45891302"/>
      <w:bookmarkStart w:id="3731" w:name="_Toc51763940"/>
      <w:bookmarkStart w:id="3732" w:name="_Toc56527939"/>
      <w:bookmarkStart w:id="3733" w:name="_Toc64381906"/>
      <w:bookmarkStart w:id="3734" w:name="_Toc66283481"/>
      <w:bookmarkStart w:id="3735" w:name="_Toc67910857"/>
      <w:bookmarkStart w:id="3736" w:name="_Toc73979635"/>
      <w:bookmarkStart w:id="3737" w:name="_Toc88650359"/>
      <w:bookmarkStart w:id="3738" w:name="_Toc97885486"/>
      <w:bookmarkStart w:id="3739" w:name="_Toc98882606"/>
      <w:bookmarkStart w:id="3740" w:name="_Toc105523142"/>
      <w:bookmarkStart w:id="3741" w:name="_Toc106130686"/>
      <w:bookmarkStart w:id="3742" w:name="_Toc113839837"/>
      <w:bookmarkStart w:id="3743" w:name="_Toc155893451"/>
      <w:bookmarkEnd w:id="3723"/>
      <w:r w:rsidRPr="00C37D2B">
        <w:rPr>
          <w:rFonts w:cs="Arial"/>
        </w:rPr>
        <w:t>8.6.7.1</w:t>
      </w:r>
      <w:r w:rsidRPr="00C37D2B">
        <w:rPr>
          <w:rFonts w:cs="Arial"/>
        </w:rPr>
        <w:tab/>
        <w:t>General</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1D76C90D" w14:textId="77777777" w:rsidR="006B1984" w:rsidRPr="00C37D2B" w:rsidRDefault="006B1984" w:rsidP="006B1984">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710BB65C" w14:textId="77777777" w:rsidR="006B1984" w:rsidRPr="00C37D2B" w:rsidRDefault="006B1984" w:rsidP="006B1984">
      <w:r w:rsidRPr="00C37D2B">
        <w:t xml:space="preserve">The procedure uses </w:t>
      </w:r>
      <w:r w:rsidRPr="00C37D2B">
        <w:rPr>
          <w:lang w:eastAsia="zh-CN"/>
        </w:rPr>
        <w:t>UE-associated signalling</w:t>
      </w:r>
      <w:r w:rsidRPr="00C37D2B">
        <w:t>.</w:t>
      </w:r>
    </w:p>
    <w:p w14:paraId="695FE1ED" w14:textId="77777777" w:rsidR="006B1984" w:rsidRPr="00C37D2B" w:rsidRDefault="006B1984" w:rsidP="006B1984">
      <w:pPr>
        <w:pStyle w:val="Heading4"/>
        <w:rPr>
          <w:rFonts w:cs="Arial"/>
        </w:rPr>
      </w:pPr>
      <w:bookmarkStart w:id="3744" w:name="_CR8_6_7_2"/>
      <w:bookmarkStart w:id="3745" w:name="_Toc20954267"/>
      <w:bookmarkStart w:id="3746" w:name="_Toc29902271"/>
      <w:bookmarkStart w:id="3747" w:name="_Toc29906275"/>
      <w:bookmarkStart w:id="3748" w:name="_Toc36550265"/>
      <w:bookmarkStart w:id="3749" w:name="_Toc45103993"/>
      <w:bookmarkStart w:id="3750" w:name="_Toc45227489"/>
      <w:bookmarkStart w:id="3751" w:name="_Toc45891303"/>
      <w:bookmarkStart w:id="3752" w:name="_Toc51763941"/>
      <w:bookmarkStart w:id="3753" w:name="_Toc56527940"/>
      <w:bookmarkStart w:id="3754" w:name="_Toc64381907"/>
      <w:bookmarkStart w:id="3755" w:name="_Toc66283482"/>
      <w:bookmarkStart w:id="3756" w:name="_Toc67910858"/>
      <w:bookmarkStart w:id="3757" w:name="_Toc73979636"/>
      <w:bookmarkStart w:id="3758" w:name="_Toc88650360"/>
      <w:bookmarkStart w:id="3759" w:name="_Toc97885487"/>
      <w:bookmarkStart w:id="3760" w:name="_Toc98882607"/>
      <w:bookmarkStart w:id="3761" w:name="_Toc105523143"/>
      <w:bookmarkStart w:id="3762" w:name="_Toc106130687"/>
      <w:bookmarkStart w:id="3763" w:name="_Toc113839838"/>
      <w:bookmarkStart w:id="3764" w:name="_Toc155893452"/>
      <w:bookmarkEnd w:id="3744"/>
      <w:r w:rsidRPr="00C37D2B">
        <w:rPr>
          <w:rFonts w:cs="Arial"/>
        </w:rPr>
        <w:t>8.6.7.2</w:t>
      </w:r>
      <w:r w:rsidRPr="00C37D2B">
        <w:rPr>
          <w:rFonts w:cs="Arial"/>
        </w:rPr>
        <w:tab/>
        <w:t>Successful Operation</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1E6B40B4" w14:textId="77777777" w:rsidR="006B1984" w:rsidRPr="00C37D2B" w:rsidRDefault="006B1984" w:rsidP="006B1984">
      <w:pPr>
        <w:pStyle w:val="TH"/>
        <w:rPr>
          <w:rFonts w:cs="Arial"/>
          <w:lang w:eastAsia="zh-CN"/>
        </w:rPr>
      </w:pPr>
      <w:r>
        <w:rPr>
          <w:noProof/>
        </w:rPr>
        <w:drawing>
          <wp:inline distT="0" distB="0" distL="0" distR="0" wp14:anchorId="54F68CB9" wp14:editId="11817FFC">
            <wp:extent cx="3996055" cy="1564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139DF9AF" w14:textId="77777777" w:rsidR="006B1984" w:rsidRPr="00C37D2B" w:rsidRDefault="006B1984" w:rsidP="006B1984">
      <w:pPr>
        <w:pStyle w:val="TF0"/>
      </w:pPr>
      <w:bookmarkStart w:id="3765" w:name="_CRFigure8_6_7_21"/>
      <w:r w:rsidRPr="00C37D2B">
        <w:t xml:space="preserve">Figure </w:t>
      </w:r>
      <w:bookmarkEnd w:id="3765"/>
      <w:r w:rsidRPr="00C37D2B">
        <w:t>8.6.7.2-1: SeNB Counter Check procedure, successful operation.</w:t>
      </w:r>
    </w:p>
    <w:p w14:paraId="2E805C35" w14:textId="77777777" w:rsidR="006B1984" w:rsidRPr="00C37D2B" w:rsidRDefault="006B1984" w:rsidP="006B1984">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0D5E287C" w14:textId="77777777" w:rsidR="006B1984" w:rsidRPr="00C37D2B" w:rsidRDefault="006B1984" w:rsidP="006B1984">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7043DE9B" w14:textId="77777777" w:rsidR="006B1984" w:rsidRPr="00C37D2B" w:rsidRDefault="006B1984" w:rsidP="006B1984">
      <w:pPr>
        <w:pStyle w:val="Heading4"/>
        <w:rPr>
          <w:rFonts w:cs="Arial"/>
        </w:rPr>
      </w:pPr>
      <w:bookmarkStart w:id="3766" w:name="_CR8_6_7_3"/>
      <w:bookmarkStart w:id="3767" w:name="_Toc20954268"/>
      <w:bookmarkStart w:id="3768" w:name="_Toc29902272"/>
      <w:bookmarkStart w:id="3769" w:name="_Toc29906276"/>
      <w:bookmarkStart w:id="3770" w:name="_Toc36550266"/>
      <w:bookmarkStart w:id="3771" w:name="_Toc45103994"/>
      <w:bookmarkStart w:id="3772" w:name="_Toc45227490"/>
      <w:bookmarkStart w:id="3773" w:name="_Toc45891304"/>
      <w:bookmarkStart w:id="3774" w:name="_Toc51763942"/>
      <w:bookmarkStart w:id="3775" w:name="_Toc56527941"/>
      <w:bookmarkStart w:id="3776" w:name="_Toc64381908"/>
      <w:bookmarkStart w:id="3777" w:name="_Toc66283483"/>
      <w:bookmarkStart w:id="3778" w:name="_Toc67910859"/>
      <w:bookmarkStart w:id="3779" w:name="_Toc73979637"/>
      <w:bookmarkStart w:id="3780" w:name="_Toc88650361"/>
      <w:bookmarkStart w:id="3781" w:name="_Toc97885488"/>
      <w:bookmarkStart w:id="3782" w:name="_Toc98882608"/>
      <w:bookmarkStart w:id="3783" w:name="_Toc105523144"/>
      <w:bookmarkStart w:id="3784" w:name="_Toc106130688"/>
      <w:bookmarkStart w:id="3785" w:name="_Toc113839839"/>
      <w:bookmarkStart w:id="3786" w:name="_Toc155893453"/>
      <w:bookmarkEnd w:id="3766"/>
      <w:r w:rsidRPr="00C37D2B">
        <w:rPr>
          <w:rFonts w:cs="Arial"/>
        </w:rPr>
        <w:t>8.6.7.3</w:t>
      </w:r>
      <w:r w:rsidRPr="00C37D2B">
        <w:rPr>
          <w:rFonts w:cs="Arial"/>
        </w:rPr>
        <w:tab/>
        <w:t>Unsuccessful Operation</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p>
    <w:p w14:paraId="76BFDE09" w14:textId="77777777" w:rsidR="006B1984" w:rsidRPr="00C37D2B" w:rsidRDefault="006B1984" w:rsidP="006B1984">
      <w:r w:rsidRPr="00C37D2B">
        <w:t>Not applicable.</w:t>
      </w:r>
    </w:p>
    <w:p w14:paraId="39B5F7AE" w14:textId="77777777" w:rsidR="006B1984" w:rsidRPr="00C37D2B" w:rsidRDefault="006B1984" w:rsidP="006B1984">
      <w:pPr>
        <w:pStyle w:val="Heading4"/>
        <w:rPr>
          <w:rFonts w:cs="Arial"/>
        </w:rPr>
      </w:pPr>
      <w:bookmarkStart w:id="3787" w:name="_CR8_6_7_4"/>
      <w:bookmarkStart w:id="3788" w:name="_Toc20954269"/>
      <w:bookmarkStart w:id="3789" w:name="_Toc29902273"/>
      <w:bookmarkStart w:id="3790" w:name="_Toc29906277"/>
      <w:bookmarkStart w:id="3791" w:name="_Toc36550267"/>
      <w:bookmarkStart w:id="3792" w:name="_Toc45103995"/>
      <w:bookmarkStart w:id="3793" w:name="_Toc45227491"/>
      <w:bookmarkStart w:id="3794" w:name="_Toc45891305"/>
      <w:bookmarkStart w:id="3795" w:name="_Toc51763943"/>
      <w:bookmarkStart w:id="3796" w:name="_Toc56527942"/>
      <w:bookmarkStart w:id="3797" w:name="_Toc64381909"/>
      <w:bookmarkStart w:id="3798" w:name="_Toc66283484"/>
      <w:bookmarkStart w:id="3799" w:name="_Toc67910860"/>
      <w:bookmarkStart w:id="3800" w:name="_Toc73979638"/>
      <w:bookmarkStart w:id="3801" w:name="_Toc88650362"/>
      <w:bookmarkStart w:id="3802" w:name="_Toc97885489"/>
      <w:bookmarkStart w:id="3803" w:name="_Toc98882609"/>
      <w:bookmarkStart w:id="3804" w:name="_Toc105523145"/>
      <w:bookmarkStart w:id="3805" w:name="_Toc106130689"/>
      <w:bookmarkStart w:id="3806" w:name="_Toc113839840"/>
      <w:bookmarkStart w:id="3807" w:name="_Toc155893454"/>
      <w:bookmarkEnd w:id="3787"/>
      <w:r w:rsidRPr="00C37D2B">
        <w:rPr>
          <w:rFonts w:cs="Arial"/>
        </w:rPr>
        <w:t>8.6.7.4</w:t>
      </w:r>
      <w:r w:rsidRPr="00C37D2B">
        <w:rPr>
          <w:rFonts w:cs="Arial"/>
        </w:rPr>
        <w:tab/>
        <w:t>Abnormal Conditions</w:t>
      </w:r>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14EBA428" w14:textId="77777777" w:rsidR="006B1984" w:rsidRPr="00C37D2B" w:rsidRDefault="006B1984" w:rsidP="006B1984">
      <w:r w:rsidRPr="00C37D2B">
        <w:t>Not applicable.</w:t>
      </w:r>
    </w:p>
    <w:p w14:paraId="2F05531F" w14:textId="77777777" w:rsidR="006B1984" w:rsidRPr="00C37D2B" w:rsidRDefault="006B1984" w:rsidP="006B1984">
      <w:pPr>
        <w:pStyle w:val="Heading2"/>
      </w:pPr>
      <w:bookmarkStart w:id="3808" w:name="_CR8_7"/>
      <w:bookmarkStart w:id="3809" w:name="_Toc20954270"/>
      <w:bookmarkStart w:id="3810" w:name="_Toc29902274"/>
      <w:bookmarkStart w:id="3811" w:name="_Toc29906278"/>
      <w:bookmarkStart w:id="3812" w:name="_Toc36550268"/>
      <w:bookmarkStart w:id="3813" w:name="_Toc45103996"/>
      <w:bookmarkStart w:id="3814" w:name="_Toc45227492"/>
      <w:bookmarkStart w:id="3815" w:name="_Toc45891306"/>
      <w:bookmarkStart w:id="3816" w:name="_Toc51763944"/>
      <w:bookmarkStart w:id="3817" w:name="_Toc56527943"/>
      <w:bookmarkStart w:id="3818" w:name="_Toc64381910"/>
      <w:bookmarkStart w:id="3819" w:name="_Toc66283485"/>
      <w:bookmarkStart w:id="3820" w:name="_Toc67910861"/>
      <w:bookmarkStart w:id="3821" w:name="_Toc73979639"/>
      <w:bookmarkStart w:id="3822" w:name="_Toc88650363"/>
      <w:bookmarkStart w:id="3823" w:name="_Toc97885490"/>
      <w:bookmarkStart w:id="3824" w:name="_Toc98882610"/>
      <w:bookmarkStart w:id="3825" w:name="_Toc105523146"/>
      <w:bookmarkStart w:id="3826" w:name="_Toc106130690"/>
      <w:bookmarkStart w:id="3827" w:name="_Toc113839841"/>
      <w:bookmarkStart w:id="3828" w:name="_Toc155893455"/>
      <w:bookmarkEnd w:id="3808"/>
      <w:r w:rsidRPr="00C37D2B">
        <w:t>8.7</w:t>
      </w:r>
      <w:r w:rsidRPr="00C37D2B">
        <w:tab/>
        <w:t>Procedures for E-UTRAN-NR Dual Connectivity</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p>
    <w:p w14:paraId="7A5295C3" w14:textId="77777777" w:rsidR="006B1984" w:rsidRPr="00C37D2B" w:rsidRDefault="006B1984" w:rsidP="006B1984">
      <w:pPr>
        <w:pStyle w:val="Heading3"/>
      </w:pPr>
      <w:bookmarkStart w:id="3829" w:name="_CR8_7_1"/>
      <w:bookmarkStart w:id="3830" w:name="_Toc20954271"/>
      <w:bookmarkStart w:id="3831" w:name="_Toc29902275"/>
      <w:bookmarkStart w:id="3832" w:name="_Toc29906279"/>
      <w:bookmarkStart w:id="3833" w:name="_Toc36550269"/>
      <w:bookmarkStart w:id="3834" w:name="_Toc45103997"/>
      <w:bookmarkStart w:id="3835" w:name="_Toc45227493"/>
      <w:bookmarkStart w:id="3836" w:name="_Toc45891307"/>
      <w:bookmarkStart w:id="3837" w:name="_Toc51763945"/>
      <w:bookmarkStart w:id="3838" w:name="_Toc56527944"/>
      <w:bookmarkStart w:id="3839" w:name="_Toc64381911"/>
      <w:bookmarkStart w:id="3840" w:name="_Toc66283486"/>
      <w:bookmarkStart w:id="3841" w:name="_Toc67910862"/>
      <w:bookmarkStart w:id="3842" w:name="_Toc73979640"/>
      <w:bookmarkStart w:id="3843" w:name="_Toc88650364"/>
      <w:bookmarkStart w:id="3844" w:name="_Toc97885491"/>
      <w:bookmarkStart w:id="3845" w:name="_Toc98882611"/>
      <w:bookmarkStart w:id="3846" w:name="_Toc105523147"/>
      <w:bookmarkStart w:id="3847" w:name="_Toc106130691"/>
      <w:bookmarkStart w:id="3848" w:name="_Toc113839842"/>
      <w:bookmarkStart w:id="3849" w:name="_Toc155893456"/>
      <w:bookmarkEnd w:id="3829"/>
      <w:r w:rsidRPr="00C37D2B">
        <w:t>8.7.1</w:t>
      </w:r>
      <w:r w:rsidRPr="00C37D2B">
        <w:tab/>
        <w:t>EN-DC X2 Setup</w:t>
      </w:r>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4D48614F" w14:textId="77777777" w:rsidR="006B1984" w:rsidRPr="00C37D2B" w:rsidRDefault="006B1984" w:rsidP="006B1984">
      <w:pPr>
        <w:pStyle w:val="Heading4"/>
      </w:pPr>
      <w:bookmarkStart w:id="3850" w:name="_CR8_7_1_1"/>
      <w:bookmarkStart w:id="3851" w:name="_Toc20954272"/>
      <w:bookmarkStart w:id="3852" w:name="_Toc29902276"/>
      <w:bookmarkStart w:id="3853" w:name="_Toc29906280"/>
      <w:bookmarkStart w:id="3854" w:name="_Toc36550270"/>
      <w:bookmarkStart w:id="3855" w:name="_Toc45103998"/>
      <w:bookmarkStart w:id="3856" w:name="_Toc45227494"/>
      <w:bookmarkStart w:id="3857" w:name="_Toc45891308"/>
      <w:bookmarkStart w:id="3858" w:name="_Toc51763946"/>
      <w:bookmarkStart w:id="3859" w:name="_Toc56527945"/>
      <w:bookmarkStart w:id="3860" w:name="_Toc64381912"/>
      <w:bookmarkStart w:id="3861" w:name="_Toc66283487"/>
      <w:bookmarkStart w:id="3862" w:name="_Toc67910863"/>
      <w:bookmarkStart w:id="3863" w:name="_Toc73979641"/>
      <w:bookmarkStart w:id="3864" w:name="_Toc88650365"/>
      <w:bookmarkStart w:id="3865" w:name="_Toc97885492"/>
      <w:bookmarkStart w:id="3866" w:name="_Toc98882612"/>
      <w:bookmarkStart w:id="3867" w:name="_Toc105523148"/>
      <w:bookmarkStart w:id="3868" w:name="_Toc106130692"/>
      <w:bookmarkStart w:id="3869" w:name="_Toc113839843"/>
      <w:bookmarkStart w:id="3870" w:name="_Toc155893457"/>
      <w:bookmarkEnd w:id="3850"/>
      <w:r w:rsidRPr="00C37D2B">
        <w:t>8.7.1.1</w:t>
      </w:r>
      <w:r w:rsidRPr="00C37D2B">
        <w:tab/>
        <w:t>General</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p>
    <w:p w14:paraId="6CC9FD1F" w14:textId="77777777" w:rsidR="006B1984" w:rsidRPr="00C37D2B" w:rsidRDefault="006B1984" w:rsidP="006B1984">
      <w:r w:rsidRPr="00C37D2B">
        <w:t xml:space="preserve">The purpose of the </w:t>
      </w:r>
      <w:bookmarkStart w:id="3871" w:name="OLE_LINK57"/>
      <w:r w:rsidRPr="00C37D2B">
        <w:t xml:space="preserve">EN-DC </w:t>
      </w:r>
      <w:bookmarkEnd w:id="3871"/>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1C007DE8" w14:textId="77777777" w:rsidR="006B1984" w:rsidRDefault="006B1984" w:rsidP="006B1984">
      <w:pPr>
        <w:pStyle w:val="NO"/>
        <w:rPr>
          <w:rFonts w:eastAsia="Yu Mincho"/>
          <w:lang w:eastAsia="en-US"/>
        </w:rPr>
      </w:pPr>
      <w:r w:rsidRPr="00C37D2B">
        <w:rPr>
          <w:rFonts w:eastAsia="Yu Mincho"/>
        </w:rPr>
        <w:t>NOTE</w:t>
      </w:r>
      <w:r>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59EAF9A2" w14:textId="77777777" w:rsidR="006B1984" w:rsidRPr="00C37D2B" w:rsidRDefault="006B1984" w:rsidP="006B1984">
      <w:pPr>
        <w:pStyle w:val="NO"/>
        <w:rPr>
          <w:rFonts w:eastAsia="Yu Mincho"/>
        </w:rPr>
      </w:pPr>
      <w:r>
        <w:rPr>
          <w:rFonts w:eastAsia="Yu Mincho"/>
          <w:lang w:val="en-US" w:eastAsia="zh-CN"/>
        </w:rPr>
        <w:t>NOTE 2:</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26779937"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553D92E5" w14:textId="77777777" w:rsidR="006B1984" w:rsidRPr="00C37D2B" w:rsidRDefault="006B1984" w:rsidP="006B1984">
      <w:pPr>
        <w:pStyle w:val="Heading4"/>
      </w:pPr>
      <w:bookmarkStart w:id="3872" w:name="_CR8_7_1_2"/>
      <w:bookmarkStart w:id="3873" w:name="_Toc20954273"/>
      <w:bookmarkStart w:id="3874" w:name="_Toc29902277"/>
      <w:bookmarkStart w:id="3875" w:name="_Toc29906281"/>
      <w:bookmarkStart w:id="3876" w:name="_Toc36550271"/>
      <w:bookmarkStart w:id="3877" w:name="_Toc45103999"/>
      <w:bookmarkStart w:id="3878" w:name="_Toc45227495"/>
      <w:bookmarkStart w:id="3879" w:name="_Toc45891309"/>
      <w:bookmarkStart w:id="3880" w:name="_Toc51763947"/>
      <w:bookmarkStart w:id="3881" w:name="_Toc56527946"/>
      <w:bookmarkStart w:id="3882" w:name="_Toc64381913"/>
      <w:bookmarkStart w:id="3883" w:name="_Toc66283488"/>
      <w:bookmarkStart w:id="3884" w:name="_Toc67910864"/>
      <w:bookmarkStart w:id="3885" w:name="_Toc73979642"/>
      <w:bookmarkStart w:id="3886" w:name="_Toc88650366"/>
      <w:bookmarkStart w:id="3887" w:name="_Toc97885493"/>
      <w:bookmarkStart w:id="3888" w:name="_Toc98882613"/>
      <w:bookmarkStart w:id="3889" w:name="_Toc105523149"/>
      <w:bookmarkStart w:id="3890" w:name="_Toc106130693"/>
      <w:bookmarkStart w:id="3891" w:name="_Toc113839844"/>
      <w:bookmarkStart w:id="3892" w:name="_Toc155893458"/>
      <w:bookmarkEnd w:id="3872"/>
      <w:r w:rsidRPr="00C37D2B">
        <w:t>8.7.1.2</w:t>
      </w:r>
      <w:r w:rsidRPr="00C37D2B">
        <w:tab/>
        <w:t>Successful Operation</w:t>
      </w:r>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p>
    <w:bookmarkStart w:id="3893" w:name="_MON_1599568731"/>
    <w:bookmarkEnd w:id="3893"/>
    <w:p w14:paraId="363932B5" w14:textId="77777777" w:rsidR="006B1984" w:rsidRPr="00C37D2B" w:rsidRDefault="006B1984" w:rsidP="006B1984">
      <w:pPr>
        <w:pStyle w:val="TH"/>
      </w:pPr>
      <w:r w:rsidRPr="00C37D2B">
        <w:rPr>
          <w:noProof/>
        </w:rPr>
        <w:object w:dxaOrig="5673" w:dyaOrig="2355" w14:anchorId="4ACC6AC5">
          <v:shape id="_x0000_i1082" type="#_x0000_t75" alt="" style="width:280.5pt;height:116.95pt;mso-width-percent:0;mso-height-percent:0;mso-width-percent:0;mso-height-percent:0" o:ole="">
            <v:imagedata r:id="rId126" o:title=""/>
          </v:shape>
          <o:OLEObject Type="Embed" ProgID="Word.Picture.8" ShapeID="_x0000_i1082" DrawAspect="Content" ObjectID="_1771328869" r:id="rId127"/>
        </w:object>
      </w:r>
    </w:p>
    <w:p w14:paraId="4B5B2996" w14:textId="77777777" w:rsidR="006B1984" w:rsidRPr="00C37D2B" w:rsidRDefault="006B1984" w:rsidP="006B1984">
      <w:pPr>
        <w:pStyle w:val="TF0"/>
      </w:pPr>
      <w:bookmarkStart w:id="3894" w:name="_CRFigure8_7_1_21"/>
      <w:r w:rsidRPr="00C37D2B">
        <w:t xml:space="preserve">Figure </w:t>
      </w:r>
      <w:bookmarkEnd w:id="3894"/>
      <w:r w:rsidRPr="00C37D2B">
        <w:t>8.7.1.2-1: eNB Initiated EN-DC X2 Setup, successful operation</w:t>
      </w:r>
    </w:p>
    <w:bookmarkStart w:id="3895" w:name="_MON_1599544121"/>
    <w:bookmarkEnd w:id="3895"/>
    <w:p w14:paraId="0357458C" w14:textId="77777777" w:rsidR="006B1984" w:rsidRPr="00C37D2B" w:rsidRDefault="006B1984" w:rsidP="006B1984">
      <w:pPr>
        <w:pStyle w:val="TH"/>
      </w:pPr>
      <w:r w:rsidRPr="00C37D2B">
        <w:rPr>
          <w:noProof/>
        </w:rPr>
        <w:object w:dxaOrig="5673" w:dyaOrig="2355" w14:anchorId="1F28E634">
          <v:shape id="_x0000_i1083" type="#_x0000_t75" alt="" style="width:280.5pt;height:116.95pt;mso-width-percent:0;mso-height-percent:0;mso-width-percent:0;mso-height-percent:0" o:ole="">
            <v:imagedata r:id="rId128" o:title=""/>
          </v:shape>
          <o:OLEObject Type="Embed" ProgID="Word.Picture.8" ShapeID="_x0000_i1083" DrawAspect="Content" ObjectID="_1771328870" r:id="rId129"/>
        </w:object>
      </w:r>
    </w:p>
    <w:p w14:paraId="4613CE78" w14:textId="77777777" w:rsidR="006B1984" w:rsidRPr="00C37D2B" w:rsidRDefault="006B1984" w:rsidP="006B1984">
      <w:pPr>
        <w:pStyle w:val="TF0"/>
      </w:pPr>
      <w:bookmarkStart w:id="3896" w:name="_CRFigure8_7_1_22"/>
      <w:r w:rsidRPr="00C37D2B">
        <w:t xml:space="preserve">Figure </w:t>
      </w:r>
      <w:bookmarkEnd w:id="3896"/>
      <w:r w:rsidRPr="00C37D2B">
        <w:t>8.7.1.2-2: en-gNB Initiated EN-DC X2 Setup, successful operation</w:t>
      </w:r>
    </w:p>
    <w:p w14:paraId="00E4BDCB" w14:textId="77777777" w:rsidR="006B1984" w:rsidRPr="00C37D2B" w:rsidRDefault="006B1984" w:rsidP="006B1984">
      <w:bookmarkStart w:id="3897"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 </w:t>
      </w:r>
      <w:r w:rsidRPr="00C37D2B">
        <w:rPr>
          <w:lang w:eastAsia="zh-CN"/>
        </w:rPr>
        <w:t xml:space="preserve">In the current version of this specification an eNB shall not include the </w:t>
      </w:r>
      <w:r w:rsidRPr="00C37D2B">
        <w:rPr>
          <w:i/>
        </w:rPr>
        <w:t>Interface Instance Indication</w:t>
      </w:r>
      <w:r w:rsidRPr="00C37D2B">
        <w:t xml:space="preserve"> IE</w:t>
      </w:r>
      <w:r w:rsidRPr="00C37D2B">
        <w:rPr>
          <w:lang w:eastAsia="zh-CN"/>
        </w:rPr>
        <w:t xml:space="preserve"> in the </w:t>
      </w:r>
      <w:r w:rsidRPr="00C37D2B">
        <w:rPr>
          <w:i/>
          <w:lang w:eastAsia="zh-CN"/>
        </w:rPr>
        <w:t>Initiating NodeType</w:t>
      </w:r>
      <w:r w:rsidRPr="00C37D2B">
        <w:rPr>
          <w:lang w:eastAsia="zh-CN"/>
        </w:rPr>
        <w:t xml:space="preserve"> IE in the </w:t>
      </w:r>
      <w:r w:rsidRPr="00C37D2B">
        <w:t>EN-DC X2 SETUP REQUEST message</w:t>
      </w:r>
      <w:r w:rsidRPr="00C37D2B">
        <w:rPr>
          <w:lang w:eastAsia="zh-CN"/>
        </w:rPr>
        <w:t>.</w:t>
      </w:r>
    </w:p>
    <w:p w14:paraId="6251D34F" w14:textId="77777777" w:rsidR="006B1984" w:rsidRPr="00A94B03" w:rsidRDefault="006B1984" w:rsidP="006B1984">
      <w:pPr>
        <w:rPr>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snapToGrid w:val="0"/>
          <w:lang w:val="en-US"/>
        </w:rPr>
        <w:t xml:space="preserve">The receiving </w:t>
      </w:r>
      <w:r>
        <w:rPr>
          <w:snapToGrid w:val="0"/>
          <w:lang w:val="en-US"/>
        </w:rPr>
        <w:t>node</w:t>
      </w:r>
      <w:r w:rsidRPr="00FD0425">
        <w:rPr>
          <w:snapToGrid w:val="0"/>
          <w:lang w:val="en-US"/>
        </w:rPr>
        <w:t xml:space="preserve"> shall consider the received </w:t>
      </w:r>
      <w:r w:rsidRPr="00F844D4">
        <w:rPr>
          <w:i/>
          <w:iCs/>
          <w:lang w:eastAsia="ja-JP"/>
        </w:rPr>
        <w:t>SFN Offset</w:t>
      </w:r>
      <w:r>
        <w:t xml:space="preserve"> IE </w:t>
      </w:r>
      <w:r w:rsidRPr="00FD0425">
        <w:rPr>
          <w:snapToGrid w:val="0"/>
          <w:lang w:val="en-US"/>
        </w:rPr>
        <w:t>content valid until reception of an update of the IE for the same cell(s).</w:t>
      </w:r>
    </w:p>
    <w:p w14:paraId="7824713D" w14:textId="77777777" w:rsidR="006B1984" w:rsidRPr="00C37D2B" w:rsidRDefault="006B1984" w:rsidP="006B1984">
      <w:pPr>
        <w:rPr>
          <w:b/>
          <w:lang w:eastAsia="zh-CN"/>
        </w:rPr>
      </w:pPr>
      <w:r w:rsidRPr="00C37D2B">
        <w:rPr>
          <w:b/>
          <w:lang w:eastAsia="zh-CN"/>
        </w:rPr>
        <w:t>eNB initiated EN-DC X2 Setup:</w:t>
      </w:r>
    </w:p>
    <w:p w14:paraId="291919E9" w14:textId="77777777" w:rsidR="006B1984" w:rsidRPr="00C37D2B" w:rsidRDefault="006B1984" w:rsidP="006B1984">
      <w:r w:rsidRPr="00C37D2B">
        <w:t xml:space="preserve">An eNB initiates the procedure by sending the EN-DC X2 SETUP REQUEST message to a candidate en-gNB. The candidate en-gNB replies with the EN-DC X2 SETUP RESPONSE message. The initiating eNB shall transfer the complete list of its served cells to the candidate en-gNB. The candidate en-gNB shall reply with the complete list of its served cells or if supported, a partial list of its served cells together with the </w:t>
      </w:r>
      <w:r w:rsidRPr="00C37D2B">
        <w:rPr>
          <w:i/>
        </w:rPr>
        <w:t>Partial List Indicator</w:t>
      </w:r>
      <w:r w:rsidRPr="00C37D2B">
        <w:t xml:space="preserve"> IE, according to the received information in </w:t>
      </w:r>
      <w:r w:rsidRPr="00C37D2B">
        <w:rPr>
          <w:i/>
        </w:rPr>
        <w:t xml:space="preserve">Cell and Capacity Assistance Information </w:t>
      </w:r>
      <w:r w:rsidRPr="00C37D2B">
        <w:t xml:space="preserve">IE in EN-DC X2 SETUP REQUEST message. If Supplementary Uplink is configured at the candidate en-gNB, the candidate en-gNB shall include in the EN-DC X2 SETUP RESPONS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4303D716" w14:textId="77777777" w:rsidR="006B1984" w:rsidRPr="00C37D2B" w:rsidRDefault="006B1984" w:rsidP="006B1984">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055F3FDC" w14:textId="77777777" w:rsidR="006B1984" w:rsidRPr="00C37D2B" w:rsidRDefault="006B1984" w:rsidP="006B1984">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32219EBC" w14:textId="77777777" w:rsidR="006B1984" w:rsidRPr="00C37D2B" w:rsidRDefault="006B1984" w:rsidP="006B1984">
      <w:pPr>
        <w:rPr>
          <w:snapToGrid w:val="0"/>
        </w:rPr>
      </w:pPr>
      <w:r w:rsidRPr="00C37D2B">
        <w:t xml:space="preserve">If the </w:t>
      </w:r>
      <w:r w:rsidRPr="00C37D2B">
        <w:rPr>
          <w:i/>
        </w:rPr>
        <w:t>Partial List Indicator</w:t>
      </w:r>
      <w:r w:rsidRPr="00C37D2B">
        <w:t xml:space="preserve"> IE is set to "partial" in the </w:t>
      </w:r>
      <w:bookmarkStart w:id="3898" w:name="OLE_LINK179"/>
      <w:bookmarkStart w:id="3899" w:name="OLE_LINK180"/>
      <w:r w:rsidRPr="00C37D2B">
        <w:t xml:space="preserve">EN-DC X2 </w:t>
      </w:r>
      <w:bookmarkEnd w:id="3898"/>
      <w:bookmarkEnd w:id="3899"/>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4ED35488" w14:textId="77777777" w:rsidR="006B1984" w:rsidRPr="00C37D2B" w:rsidRDefault="006B1984" w:rsidP="006B1984">
      <w:pPr>
        <w:rPr>
          <w:lang w:eastAsia="zh-CN"/>
        </w:rPr>
      </w:pPr>
      <w:r w:rsidRPr="00C37D2B">
        <w:rPr>
          <w:snapToGrid w:val="0"/>
        </w:rPr>
        <w:t xml:space="preserve">If the EN-DC X2 SETUP REQUEST 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xml:space="preserve">, the receiving en-gNB </w:t>
      </w:r>
      <w:r w:rsidRPr="00C37D2B">
        <w:rPr>
          <w:lang w:eastAsia="zh-CN"/>
        </w:rPr>
        <w:t xml:space="preserve">shall, if supported, </w:t>
      </w:r>
      <w:r w:rsidRPr="00C37D2B">
        <w:t>take this into account for</w:t>
      </w:r>
      <w:r w:rsidRPr="00C37D2B">
        <w:rPr>
          <w:lang w:eastAsia="zh-CN"/>
        </w:rPr>
        <w:t xml:space="preserve"> IPSEC tunnel establishment.</w:t>
      </w:r>
    </w:p>
    <w:p w14:paraId="1C5ED520" w14:textId="77777777" w:rsidR="006B1984" w:rsidRPr="004C3759" w:rsidRDefault="006B1984" w:rsidP="006B1984">
      <w:pPr>
        <w:rPr>
          <w:lang w:eastAsia="zh-CN"/>
        </w:rPr>
      </w:pPr>
      <w:r w:rsidRPr="00C37D2B">
        <w:rPr>
          <w:snapToGrid w:val="0"/>
        </w:rPr>
        <w:t xml:space="preserve">If the EN-DC X2 SETUP </w:t>
      </w:r>
      <w:r w:rsidRPr="00C37D2B">
        <w:rPr>
          <w:snapToGrid w:val="0"/>
          <w:lang w:eastAsia="zh-CN"/>
        </w:rPr>
        <w:t xml:space="preserve">RESPONSE </w:t>
      </w:r>
      <w:r w:rsidRPr="00C37D2B">
        <w:rPr>
          <w:snapToGrid w:val="0"/>
        </w:rPr>
        <w:t xml:space="preserve">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the receiving e</w:t>
      </w:r>
      <w:r w:rsidRPr="00C37D2B">
        <w:rPr>
          <w:snapToGrid w:val="0"/>
          <w:lang w:eastAsia="zh-CN"/>
        </w:rPr>
        <w:t>NB</w:t>
      </w:r>
      <w:r w:rsidRPr="00C37D2B">
        <w:rPr>
          <w:snapToGrid w:val="0"/>
        </w:rPr>
        <w:t xml:space="preserve"> </w:t>
      </w:r>
      <w:r w:rsidRPr="00C37D2B">
        <w:rPr>
          <w:lang w:eastAsia="zh-CN"/>
        </w:rPr>
        <w:t xml:space="preserve">shall, if supported, </w:t>
      </w:r>
      <w:r w:rsidRPr="00C37D2B">
        <w:t>take this into account for</w:t>
      </w:r>
      <w:r w:rsidRPr="00C37D2B">
        <w:rPr>
          <w:lang w:eastAsia="zh-CN"/>
        </w:rPr>
        <w:t xml:space="preserve"> IPSEC tunnel establishment.</w:t>
      </w:r>
    </w:p>
    <w:bookmarkEnd w:id="3897"/>
    <w:p w14:paraId="7D22FFCB" w14:textId="77777777" w:rsidR="006B1984" w:rsidRDefault="006B1984" w:rsidP="006B1984">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42BC006A" w14:textId="77777777" w:rsidR="006B1984" w:rsidRDefault="006B1984" w:rsidP="006B1984">
      <w:pPr>
        <w:rPr>
          <w:lang w:eastAsia="zh-CN"/>
        </w:rPr>
      </w:pPr>
      <w:r>
        <w:rPr>
          <w:lang w:eastAsia="zh-CN"/>
        </w:rPr>
        <w:t xml:space="preserve">If the </w:t>
      </w:r>
      <w:r w:rsidRPr="00B6743F">
        <w:rPr>
          <w:i/>
          <w:lang w:eastAsia="zh-CN"/>
        </w:rPr>
        <w:t>CSI-RS Transmi</w:t>
      </w:r>
      <w:r>
        <w:rPr>
          <w:i/>
          <w:lang w:eastAsia="zh-CN"/>
        </w:rPr>
        <w:t>s</w:t>
      </w:r>
      <w:r w:rsidRPr="00B6743F">
        <w:rPr>
          <w:i/>
          <w:lang w:eastAsia="zh-CN"/>
        </w:rPr>
        <w:t>sion Indication</w:t>
      </w:r>
      <w:r>
        <w:rPr>
          <w:lang w:eastAsia="zh-CN"/>
        </w:rPr>
        <w:t xml:space="preserve"> IE is contained in the EN-DC X2 SETUP REQUEST message, the en-gNB may use this information for neighbour NR cell’s CSI-RS measurement.</w:t>
      </w:r>
    </w:p>
    <w:p w14:paraId="4168AB1D" w14:textId="77777777" w:rsidR="006B1984" w:rsidRPr="006A56C4" w:rsidRDefault="006B1984" w:rsidP="006B1984">
      <w:r w:rsidRPr="00EE6DA0">
        <w:rPr>
          <w:lang w:eastAsia="zh-CN"/>
        </w:rPr>
        <w:t xml:space="preserve">If the </w:t>
      </w:r>
      <w:r w:rsidRPr="006A56C4">
        <w:rPr>
          <w:i/>
          <w:iCs/>
        </w:rPr>
        <w:t>Additional Measurement Timing Configuration List</w:t>
      </w:r>
      <w:r>
        <w:t xml:space="preserve"> </w:t>
      </w:r>
      <w:r w:rsidRPr="00EE6DA0">
        <w:rPr>
          <w:lang w:eastAsia="zh-CN"/>
        </w:rPr>
        <w:t>IE is contained in the EN-DC X2 SETUP REQUEST message, the en-gNB may use this information for neighbour NR cell’s CSI-RS measurement.</w:t>
      </w:r>
    </w:p>
    <w:p w14:paraId="677951BF" w14:textId="77777777" w:rsidR="006B1984" w:rsidRDefault="006B1984" w:rsidP="006B1984">
      <w:pPr>
        <w:rPr>
          <w:lang w:eastAsia="zh-CN"/>
        </w:rPr>
      </w:pPr>
      <w:r>
        <w:t xml:space="preserve">If the </w:t>
      </w:r>
      <w:r w:rsidRPr="007175EF">
        <w:rPr>
          <w:i/>
          <w:iCs/>
          <w:noProof/>
        </w:rPr>
        <w:t>Served Cell Specific Info Request</w:t>
      </w:r>
      <w:r>
        <w:rPr>
          <w:i/>
          <w:iCs/>
          <w:noProof/>
        </w:rPr>
        <w:t xml:space="preserve"> </w:t>
      </w:r>
      <w:r>
        <w:t xml:space="preserve">IE is included in the </w:t>
      </w:r>
      <w:r>
        <w:rPr>
          <w:lang w:eastAsia="zh-CN"/>
        </w:rPr>
        <w:t>EN-DC</w:t>
      </w:r>
      <w:r>
        <w:t xml:space="preserve"> </w:t>
      </w:r>
      <w:r>
        <w:rPr>
          <w:lang w:eastAsia="zh-CN"/>
        </w:rPr>
        <w:t>X2 SETUP REQUEST</w:t>
      </w:r>
      <w:r>
        <w:t xml:space="preserve"> message, the </w:t>
      </w:r>
      <w:r>
        <w:rPr>
          <w:lang w:eastAsia="zh-CN"/>
        </w:rPr>
        <w:t>en-gNB</w:t>
      </w:r>
      <w: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EN-DC SETUP RESPONSE</w:t>
      </w:r>
      <w:r>
        <w:t xml:space="preserve"> message.</w:t>
      </w:r>
    </w:p>
    <w:p w14:paraId="344200E7" w14:textId="77777777" w:rsidR="006B1984" w:rsidRPr="003D752E" w:rsidRDefault="006B1984" w:rsidP="006B1984">
      <w:pPr>
        <w:rPr>
          <w:lang w:eastAsia="zh-CN"/>
        </w:rPr>
      </w:pPr>
      <w:r w:rsidRPr="003D752E">
        <w:rPr>
          <w:lang w:eastAsia="zh-CN"/>
        </w:rPr>
        <w:t xml:space="preserve">If the </w:t>
      </w:r>
      <w:r w:rsidRPr="003D752E">
        <w:rPr>
          <w:i/>
          <w:lang w:eastAsia="zh-CN"/>
        </w:rPr>
        <w:t xml:space="preserve">Intended TDD DL-UL Configuration NR </w:t>
      </w:r>
      <w:r w:rsidRPr="003D752E">
        <w:rPr>
          <w:lang w:eastAsia="zh-CN"/>
        </w:rPr>
        <w:t xml:space="preserve">IE is contained </w:t>
      </w:r>
      <w:r w:rsidRPr="003D752E">
        <w:t xml:space="preserve">in the </w:t>
      </w:r>
      <w:r w:rsidRPr="003D752E">
        <w:rPr>
          <w:i/>
          <w:iCs/>
        </w:rPr>
        <w:t>NR Neighbour Information</w:t>
      </w:r>
      <w:r w:rsidRPr="003D752E">
        <w:t xml:space="preserve"> IE</w:t>
      </w:r>
      <w:r w:rsidRPr="003D752E">
        <w:rPr>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lang w:val="en-US"/>
        </w:rPr>
        <w:t xml:space="preserve"> </w:t>
      </w:r>
      <w:r w:rsidRPr="003D752E">
        <w:rPr>
          <w:snapToGrid w:val="0"/>
          <w:lang w:val="en-US"/>
        </w:rPr>
        <w:t>content valid until reception of an update of the IE for the same cell(s)</w:t>
      </w:r>
      <w:r w:rsidRPr="003D752E">
        <w:rPr>
          <w:lang w:eastAsia="zh-CN"/>
        </w:rPr>
        <w:t>.</w:t>
      </w:r>
    </w:p>
    <w:p w14:paraId="632962B3" w14:textId="77777777" w:rsidR="006B1984" w:rsidRPr="003D752E" w:rsidRDefault="006B1984" w:rsidP="006B1984">
      <w:pPr>
        <w:rPr>
          <w:b/>
        </w:rPr>
      </w:pPr>
      <w:r w:rsidRPr="003D752E">
        <w:rPr>
          <w:b/>
        </w:rPr>
        <w:t>Interaction with the eNB Configuration Update procedure:</w:t>
      </w:r>
    </w:p>
    <w:p w14:paraId="45BC637D"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C33869">
        <w:rPr>
          <w:i/>
          <w:iCs/>
        </w:rPr>
        <w:t>Served NR Cell Information</w:t>
      </w:r>
      <w:r w:rsidRPr="003D752E">
        <w:t xml:space="preserve"> IE in the </w:t>
      </w:r>
      <w:r w:rsidRPr="003D752E">
        <w:rPr>
          <w:lang w:eastAsia="zh-CN"/>
        </w:rPr>
        <w:t>EN-DC X2 SETUP RESPONSE</w:t>
      </w:r>
      <w:r w:rsidRPr="003D752E">
        <w:rPr>
          <w:rFonts w:eastAsia="MS Mincho"/>
        </w:rPr>
        <w:t xml:space="preserve"> </w:t>
      </w:r>
      <w:r w:rsidRPr="003D752E">
        <w:t>message to neighbouring eNBs by triggering the eNB Configuration Update procedure.</w:t>
      </w:r>
    </w:p>
    <w:p w14:paraId="674192EA" w14:textId="77777777" w:rsidR="006B1984" w:rsidRPr="003D752E" w:rsidRDefault="006B1984" w:rsidP="006B1984">
      <w:pPr>
        <w:rPr>
          <w:b/>
        </w:rPr>
      </w:pPr>
      <w:r w:rsidRPr="003D752E">
        <w:rPr>
          <w:b/>
        </w:rPr>
        <w:t>Interaction with the EN-DC Configuration Update procedure:</w:t>
      </w:r>
    </w:p>
    <w:p w14:paraId="59AE1969" w14:textId="77777777" w:rsidR="006B1984" w:rsidRPr="003D752E" w:rsidRDefault="006B1984" w:rsidP="006B1984">
      <w:pPr>
        <w:rPr>
          <w:lang w:eastAsia="zh-CN"/>
        </w:rPr>
      </w:pPr>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X2 SETUP RESPONSE</w:t>
      </w:r>
      <w:r w:rsidRPr="003D752E">
        <w:rPr>
          <w:rFonts w:eastAsia="MS Mincho"/>
        </w:rPr>
        <w:t xml:space="preserve"> </w:t>
      </w:r>
      <w:r w:rsidRPr="003D752E">
        <w:t>message to neighbouring en-gNBs by triggering the EN-DC Configuration Update procedure.</w:t>
      </w:r>
    </w:p>
    <w:p w14:paraId="0711BB66" w14:textId="77777777" w:rsidR="006B1984" w:rsidRPr="00EE5530" w:rsidRDefault="006B1984" w:rsidP="006B1984">
      <w:pPr>
        <w:rPr>
          <w:lang w:val="sv-SE"/>
        </w:rPr>
      </w:pPr>
      <w:r w:rsidRPr="00EE5530">
        <w:rPr>
          <w:b/>
          <w:lang w:val="sv-SE" w:eastAsia="zh-CN"/>
        </w:rPr>
        <w:t>en-gNB initiated EN-DC X2 Setup:</w:t>
      </w:r>
    </w:p>
    <w:p w14:paraId="4E4EDAE5" w14:textId="77777777" w:rsidR="006B1984" w:rsidRPr="00C37D2B" w:rsidRDefault="006B1984" w:rsidP="006B1984">
      <w:r w:rsidRPr="00C37D2B">
        <w:t xml:space="preserve">An en-gNB initiates the procedure by sending the EN-DC X2 SETUP REQUEST message to a candidate eNB. The candidate eNB replies with the EN-DC X2 SETUP RESPONSE message. The initiating en-gNB shall transfer the complete list of its served cells or if supported, a partial list of its served cells together with the </w:t>
      </w:r>
      <w:r w:rsidRPr="00C37D2B">
        <w:rPr>
          <w:i/>
        </w:rPr>
        <w:t>Partial List Indicator</w:t>
      </w:r>
      <w:r w:rsidRPr="00C37D2B">
        <w:t xml:space="preserve"> IE in the EN-DC X2 SETUP REQUEST message to the candidate eNB. The candidate eNB shall reply with the complete list of its served cells.</w:t>
      </w:r>
    </w:p>
    <w:p w14:paraId="42306ECA" w14:textId="77777777" w:rsidR="006B1984" w:rsidRPr="00C37D2B" w:rsidRDefault="006B1984" w:rsidP="006B1984">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57170EED" w14:textId="77777777" w:rsidR="006B1984" w:rsidRPr="00C37D2B" w:rsidRDefault="006B1984" w:rsidP="006B1984">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2AA4883E" w14:textId="77777777" w:rsidR="006B1984" w:rsidRPr="00C37D2B" w:rsidRDefault="006B1984" w:rsidP="006B1984">
      <w:r w:rsidRPr="00C37D2B">
        <w:t xml:space="preserve">If the </w:t>
      </w:r>
      <w:r w:rsidRPr="00C37D2B">
        <w:rPr>
          <w:i/>
        </w:rPr>
        <w:t>Partial List Indicator</w:t>
      </w:r>
      <w:r w:rsidRPr="00C37D2B">
        <w:t xml:space="preserve"> IE is set to "partial"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050B8CD1" w14:textId="77777777" w:rsidR="006B1984" w:rsidRDefault="006B1984" w:rsidP="006B1984">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Pr="00473899">
        <w:t xml:space="preserve">store the collected information to be used for future </w:t>
      </w:r>
      <w:r w:rsidRPr="00C37D2B">
        <w:t>interface management</w:t>
      </w:r>
      <w:r w:rsidRPr="00C37D2B">
        <w:rPr>
          <w:rFonts w:eastAsia="MS Mincho"/>
        </w:rPr>
        <w:t>.</w:t>
      </w:r>
    </w:p>
    <w:p w14:paraId="2725DCAF" w14:textId="77777777" w:rsidR="006B1984" w:rsidRDefault="006B1984" w:rsidP="006B1984">
      <w:pPr>
        <w:rPr>
          <w:lang w:val="en-US" w:eastAsia="zh-CN"/>
        </w:rPr>
      </w:pPr>
      <w:r>
        <w:rPr>
          <w:snapToGrid w:val="0"/>
        </w:rPr>
        <w:t xml:space="preserve">If the EN-DC X2 SETUP REQUEST message contains the </w:t>
      </w:r>
      <w:r w:rsidRPr="004C3759">
        <w:rPr>
          <w:i/>
          <w:lang w:val="en-US" w:eastAsia="zh-CN"/>
        </w:rPr>
        <w:t xml:space="preserve">TNL </w:t>
      </w:r>
      <w:r w:rsidRPr="004C3759">
        <w:rPr>
          <w:i/>
          <w:lang w:val="en-US" w:eastAsia="ja-JP"/>
        </w:rPr>
        <w:t>Transport Layer Address</w:t>
      </w:r>
      <w:r w:rsidRPr="004C3759">
        <w:rPr>
          <w:i/>
          <w:lang w:val="en-US" w:eastAsia="zh-CN"/>
        </w:rPr>
        <w:t xml:space="preserve"> info </w:t>
      </w:r>
      <w:r>
        <w:t>IE</w:t>
      </w:r>
      <w:r>
        <w:rPr>
          <w:snapToGrid w:val="0"/>
        </w:rPr>
        <w:t>, the receiving e</w:t>
      </w:r>
      <w:r>
        <w:rPr>
          <w:snapToGrid w:val="0"/>
          <w:lang w:val="en-US" w:eastAsia="zh-CN"/>
        </w:rPr>
        <w:t>NB</w:t>
      </w:r>
      <w:r>
        <w:rPr>
          <w:snapToGrid w:val="0"/>
        </w:rPr>
        <w:t xml:space="preserve"> </w:t>
      </w:r>
      <w:r>
        <w:rPr>
          <w:lang w:val="en-US" w:eastAsia="zh-CN"/>
        </w:rPr>
        <w:t>shall, if supported,</w:t>
      </w:r>
      <w:r>
        <w:t xml:space="preserve"> take this into account for</w:t>
      </w:r>
      <w:r>
        <w:rPr>
          <w:lang w:val="en-US" w:eastAsia="zh-CN"/>
        </w:rPr>
        <w:t xml:space="preserve"> IPSEC tunnel establishment.</w:t>
      </w:r>
    </w:p>
    <w:p w14:paraId="728FE63C" w14:textId="77777777" w:rsidR="006B1984" w:rsidRPr="00C37D2B" w:rsidRDefault="006B1984" w:rsidP="006B1984">
      <w:r>
        <w:rPr>
          <w:snapToGrid w:val="0"/>
        </w:rPr>
        <w:t xml:space="preserve">If the EN-DC X2 SETUP </w:t>
      </w:r>
      <w:r>
        <w:rPr>
          <w:snapToGrid w:val="0"/>
          <w:lang w:val="en-US" w:eastAsia="zh-CN"/>
        </w:rPr>
        <w:t xml:space="preserve">RESPONSE </w:t>
      </w:r>
      <w:r>
        <w:rPr>
          <w:snapToGrid w:val="0"/>
        </w:rPr>
        <w:t xml:space="preserve">message contains the </w:t>
      </w:r>
      <w:r w:rsidRPr="004C3759">
        <w:rPr>
          <w:i/>
          <w:lang w:val="en-US" w:eastAsia="zh-CN"/>
        </w:rPr>
        <w:t xml:space="preserve">TNL </w:t>
      </w:r>
      <w:r w:rsidRPr="004C3759">
        <w:rPr>
          <w:i/>
          <w:lang w:val="en-US" w:eastAsia="ja-JP"/>
        </w:rPr>
        <w:t>Transport Layer Address</w:t>
      </w:r>
      <w:r w:rsidRPr="004C3759">
        <w:rPr>
          <w:i/>
          <w:lang w:val="en-US" w:eastAsia="zh-CN"/>
        </w:rPr>
        <w:t xml:space="preserve"> info </w:t>
      </w:r>
      <w:r>
        <w:t>IE</w:t>
      </w:r>
      <w:r>
        <w:rPr>
          <w:snapToGrid w:val="0"/>
        </w:rPr>
        <w:t xml:space="preserve">, the receiving </w:t>
      </w:r>
      <w:r>
        <w:rPr>
          <w:snapToGrid w:val="0"/>
          <w:lang w:val="en-US" w:eastAsia="zh-CN"/>
        </w:rPr>
        <w:t>en-gNB</w:t>
      </w:r>
      <w:r>
        <w:rPr>
          <w:snapToGrid w:val="0"/>
        </w:rPr>
        <w:t xml:space="preserve"> </w:t>
      </w:r>
      <w:r>
        <w:rPr>
          <w:lang w:val="en-US" w:eastAsia="zh-CN"/>
        </w:rPr>
        <w:t>shall, if supported,</w:t>
      </w:r>
      <w:r>
        <w:t xml:space="preserve"> take this into account for</w:t>
      </w:r>
      <w:r>
        <w:rPr>
          <w:lang w:val="en-US" w:eastAsia="zh-CN"/>
        </w:rPr>
        <w:t xml:space="preserve"> IPSEC tunnel establishment.</w:t>
      </w:r>
    </w:p>
    <w:p w14:paraId="158082A3" w14:textId="77777777" w:rsidR="006B1984" w:rsidRDefault="006B1984" w:rsidP="006B1984">
      <w:bookmarkStart w:id="3900" w:name="_Toc20954274"/>
      <w:bookmarkStart w:id="3901" w:name="_Toc29902278"/>
      <w:bookmarkStart w:id="3902" w:name="_Toc29906282"/>
      <w:bookmarkStart w:id="3903" w:name="_Toc36550272"/>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7E205DFC" w14:textId="77777777" w:rsidR="006B1984" w:rsidRDefault="006B1984" w:rsidP="006B1984">
      <w:pPr>
        <w:rPr>
          <w:lang w:eastAsia="en-US"/>
        </w:rPr>
      </w:pPr>
      <w:r>
        <w:t xml:space="preserve">If the </w:t>
      </w:r>
      <w:r w:rsidRPr="00B6743F">
        <w:rPr>
          <w:i/>
        </w:rPr>
        <w:t>CSI-RS Transmi</w:t>
      </w:r>
      <w:r>
        <w:rPr>
          <w:i/>
        </w:rPr>
        <w:t>s</w:t>
      </w:r>
      <w:r w:rsidRPr="00B6743F">
        <w:rPr>
          <w:i/>
        </w:rPr>
        <w:t>sion Indication</w:t>
      </w:r>
      <w:r>
        <w:t xml:space="preserve"> IE is contained in the EN-DC X2 SETUP REQUEST message, the eNB should take it into account when forwarding neighbour NR cell’s CSI-RS configuration.</w:t>
      </w:r>
    </w:p>
    <w:p w14:paraId="3AC28448" w14:textId="77777777" w:rsidR="006B1984" w:rsidRPr="006A56C4" w:rsidRDefault="006B1984" w:rsidP="006B1984">
      <w:bookmarkStart w:id="3904" w:name="_Toc45104000"/>
      <w:bookmarkStart w:id="3905" w:name="_Toc45227496"/>
      <w:bookmarkStart w:id="3906" w:name="_Toc45891310"/>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in the EN-DC X2 SETUP REQUEST message, </w:t>
      </w:r>
      <w:r>
        <w:t>the eNB should take it into account when forwarding neighbour NR cell’s CSI-RS configuration.</w:t>
      </w:r>
    </w:p>
    <w:p w14:paraId="5359A22F" w14:textId="77777777" w:rsidR="006B1984" w:rsidRPr="00466F0A" w:rsidRDefault="006B1984" w:rsidP="006B1984">
      <w:pPr>
        <w:rPr>
          <w:lang w:eastAsia="zh-CN"/>
        </w:rPr>
      </w:pPr>
      <w:r>
        <w:t xml:space="preserve">If the </w:t>
      </w:r>
      <w:r w:rsidRPr="007175EF">
        <w:rPr>
          <w:i/>
          <w:iCs/>
          <w:noProof/>
        </w:rPr>
        <w:t>Served Cell Specific Info Request</w:t>
      </w:r>
      <w:r>
        <w:rPr>
          <w:i/>
          <w:iCs/>
          <w:noProof/>
        </w:rPr>
        <w:t xml:space="preserve"> </w:t>
      </w:r>
      <w:r>
        <w:t xml:space="preserve">IE is included in the </w:t>
      </w:r>
      <w:r>
        <w:rPr>
          <w:lang w:eastAsia="zh-CN"/>
        </w:rPr>
        <w:t>EN-DC</w:t>
      </w:r>
      <w:r>
        <w:t xml:space="preserve"> </w:t>
      </w:r>
      <w:r>
        <w:rPr>
          <w:lang w:eastAsia="zh-CN"/>
        </w:rPr>
        <w:t>X2 SETUP REQUEST</w:t>
      </w:r>
      <w:r>
        <w:t xml:space="preserve"> message, the </w:t>
      </w:r>
      <w:r>
        <w:rPr>
          <w:lang w:eastAsia="zh-CN"/>
        </w:rPr>
        <w:t>eNB</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EN-DC</w:t>
      </w:r>
      <w:r w:rsidRPr="00E00380">
        <w:t xml:space="preserve"> </w:t>
      </w:r>
      <w:r>
        <w:t xml:space="preserve">X2 </w:t>
      </w:r>
      <w:r w:rsidRPr="00E00380">
        <w:t xml:space="preserve">SETUP RESPONSE </w:t>
      </w:r>
      <w:r>
        <w:t>message.</w:t>
      </w:r>
    </w:p>
    <w:p w14:paraId="30AFD1B9" w14:textId="77777777" w:rsidR="006B1984" w:rsidRPr="003D752E" w:rsidRDefault="006B1984" w:rsidP="006B1984">
      <w:pPr>
        <w:rPr>
          <w:lang w:eastAsia="zh-CN"/>
        </w:rPr>
      </w:pPr>
      <w:r w:rsidRPr="003D752E">
        <w:rPr>
          <w:lang w:eastAsia="zh-CN"/>
        </w:rPr>
        <w:t xml:space="preserve">If the </w:t>
      </w:r>
      <w:r w:rsidRPr="003D752E">
        <w:rPr>
          <w:i/>
          <w:lang w:eastAsia="zh-CN"/>
        </w:rPr>
        <w:t xml:space="preserve">Intended TDD DL-UL Configuration NR </w:t>
      </w:r>
      <w:r w:rsidRPr="003D752E">
        <w:rPr>
          <w:lang w:eastAsia="zh-CN"/>
        </w:rPr>
        <w:t xml:space="preserve">IE is contained </w:t>
      </w:r>
      <w:r w:rsidRPr="003D752E">
        <w:t xml:space="preserve">in the </w:t>
      </w:r>
      <w:r w:rsidRPr="003D752E">
        <w:rPr>
          <w:i/>
          <w:iCs/>
        </w:rPr>
        <w:t>NR Neighbour Information</w:t>
      </w:r>
      <w:r w:rsidRPr="003D752E">
        <w:t xml:space="preserve"> IE</w:t>
      </w:r>
      <w:r w:rsidRPr="003D752E">
        <w:rPr>
          <w:lang w:eastAsia="zh-CN"/>
        </w:rPr>
        <w:t xml:space="preserve"> in the EN-DC X2 SETUP RESPONSE message, en-gNB </w:t>
      </w:r>
      <w:r w:rsidRPr="003D752E">
        <w:rPr>
          <w:rFonts w:eastAsia="Malgun Gothic"/>
          <w:snapToGrid w:val="0"/>
        </w:rPr>
        <w:t xml:space="preserve">should take this information into account for cross-link interference management. </w:t>
      </w:r>
      <w:r w:rsidRPr="003D752E">
        <w:rPr>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lang w:val="en-US"/>
        </w:rPr>
        <w:t xml:space="preserve"> </w:t>
      </w:r>
      <w:r w:rsidRPr="003D752E">
        <w:rPr>
          <w:snapToGrid w:val="0"/>
          <w:lang w:val="en-US"/>
        </w:rPr>
        <w:t>content valid until reception of an update of the IE for the same cell(s)</w:t>
      </w:r>
      <w:r w:rsidRPr="003D752E">
        <w:rPr>
          <w:lang w:eastAsia="zh-CN"/>
        </w:rPr>
        <w:t>.</w:t>
      </w:r>
    </w:p>
    <w:p w14:paraId="640D6838" w14:textId="77777777" w:rsidR="006B1984" w:rsidRPr="003D752E" w:rsidRDefault="006B1984" w:rsidP="006B1984">
      <w:pPr>
        <w:rPr>
          <w:b/>
        </w:rPr>
      </w:pPr>
      <w:r w:rsidRPr="003D752E">
        <w:rPr>
          <w:b/>
        </w:rPr>
        <w:t>Interaction with the eNB Configuration Update procedure:</w:t>
      </w:r>
    </w:p>
    <w:p w14:paraId="71640727"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X2 SETUP REQUEST</w:t>
      </w:r>
      <w:r w:rsidRPr="003D752E">
        <w:rPr>
          <w:rFonts w:eastAsia="MS Mincho"/>
        </w:rPr>
        <w:t xml:space="preserve"> </w:t>
      </w:r>
      <w:r w:rsidRPr="003D752E">
        <w:t>message to neighbouring eNBs by triggering the eNB Configuration Update procedure.</w:t>
      </w:r>
    </w:p>
    <w:p w14:paraId="25736911" w14:textId="77777777" w:rsidR="006B1984" w:rsidRPr="003D752E" w:rsidRDefault="006B1984" w:rsidP="006B1984">
      <w:pPr>
        <w:rPr>
          <w:b/>
        </w:rPr>
      </w:pPr>
      <w:r w:rsidRPr="003D752E">
        <w:rPr>
          <w:b/>
        </w:rPr>
        <w:t>Interaction with the EN-DC Configuration Update procedure:</w:t>
      </w:r>
    </w:p>
    <w:p w14:paraId="57927B6E" w14:textId="77777777" w:rsidR="006B1984" w:rsidRPr="00C33869"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X2 SETUP REQUEST</w:t>
      </w:r>
      <w:r w:rsidRPr="003D752E">
        <w:rPr>
          <w:rFonts w:eastAsia="MS Mincho"/>
        </w:rPr>
        <w:t xml:space="preserve"> </w:t>
      </w:r>
      <w:r w:rsidRPr="003D752E">
        <w:t>message to neighbouring en-gNBs by triggering the EN-DC Configuration Update procedure.</w:t>
      </w:r>
    </w:p>
    <w:p w14:paraId="29960507" w14:textId="77777777" w:rsidR="006B1984" w:rsidRPr="00C37D2B" w:rsidRDefault="006B1984" w:rsidP="006B1984">
      <w:pPr>
        <w:pStyle w:val="Heading4"/>
      </w:pPr>
      <w:bookmarkStart w:id="3907" w:name="_CR8_7_1_3"/>
      <w:bookmarkStart w:id="3908" w:name="_Toc51763948"/>
      <w:bookmarkStart w:id="3909" w:name="_Toc56527947"/>
      <w:bookmarkStart w:id="3910" w:name="_Toc64381914"/>
      <w:bookmarkStart w:id="3911" w:name="_Toc66283489"/>
      <w:bookmarkStart w:id="3912" w:name="_Toc67910865"/>
      <w:bookmarkStart w:id="3913" w:name="_Toc73979643"/>
      <w:bookmarkStart w:id="3914" w:name="_Toc88650367"/>
      <w:bookmarkStart w:id="3915" w:name="_Toc97885494"/>
      <w:bookmarkStart w:id="3916" w:name="_Toc98882614"/>
      <w:bookmarkStart w:id="3917" w:name="_Toc105523150"/>
      <w:bookmarkStart w:id="3918" w:name="_Toc106130694"/>
      <w:bookmarkStart w:id="3919" w:name="_Toc113839845"/>
      <w:bookmarkStart w:id="3920" w:name="_Toc155893459"/>
      <w:bookmarkEnd w:id="3907"/>
      <w:r w:rsidRPr="00C37D2B">
        <w:t>8.7.1.3</w:t>
      </w:r>
      <w:r w:rsidRPr="00C37D2B">
        <w:tab/>
        <w:t>Unsuccessful Operation</w:t>
      </w:r>
      <w:bookmarkEnd w:id="3900"/>
      <w:bookmarkEnd w:id="3901"/>
      <w:bookmarkEnd w:id="3902"/>
      <w:bookmarkEnd w:id="3903"/>
      <w:bookmarkEnd w:id="3904"/>
      <w:bookmarkEnd w:id="3905"/>
      <w:bookmarkEnd w:id="3906"/>
      <w:bookmarkEnd w:id="3908"/>
      <w:bookmarkEnd w:id="3909"/>
      <w:bookmarkEnd w:id="3910"/>
      <w:bookmarkEnd w:id="3911"/>
      <w:bookmarkEnd w:id="3912"/>
      <w:bookmarkEnd w:id="3913"/>
      <w:bookmarkEnd w:id="3914"/>
      <w:bookmarkEnd w:id="3915"/>
      <w:bookmarkEnd w:id="3916"/>
      <w:bookmarkEnd w:id="3917"/>
      <w:bookmarkEnd w:id="3918"/>
      <w:bookmarkEnd w:id="3919"/>
      <w:bookmarkEnd w:id="3920"/>
    </w:p>
    <w:bookmarkStart w:id="3921" w:name="OLE_LINK65"/>
    <w:bookmarkStart w:id="3922" w:name="_MON_1599544184"/>
    <w:bookmarkEnd w:id="3922"/>
    <w:p w14:paraId="7B4B9DC1" w14:textId="77777777" w:rsidR="006B1984" w:rsidRPr="00C37D2B" w:rsidRDefault="006B1984" w:rsidP="006B1984">
      <w:pPr>
        <w:pStyle w:val="TH"/>
      </w:pPr>
      <w:r w:rsidRPr="00C37D2B">
        <w:rPr>
          <w:noProof/>
        </w:rPr>
        <w:object w:dxaOrig="5580" w:dyaOrig="2355" w14:anchorId="7F141C2C">
          <v:shape id="_x0000_i1084" type="#_x0000_t75" alt="" style="width:274.75pt;height:116.95pt;mso-width-percent:0;mso-height-percent:0;mso-width-percent:0;mso-height-percent:0" o:ole="">
            <v:imagedata r:id="rId130" o:title=""/>
          </v:shape>
          <o:OLEObject Type="Embed" ProgID="Word.Picture.8" ShapeID="_x0000_i1084" DrawAspect="Content" ObjectID="_1771328871" r:id="rId131"/>
        </w:object>
      </w:r>
    </w:p>
    <w:p w14:paraId="1EEFE881" w14:textId="77777777" w:rsidR="006B1984" w:rsidRPr="00C37D2B" w:rsidRDefault="006B1984" w:rsidP="006B1984">
      <w:pPr>
        <w:pStyle w:val="TF0"/>
      </w:pPr>
      <w:bookmarkStart w:id="3923" w:name="_CRFigure8_7_1_31"/>
      <w:r w:rsidRPr="00C37D2B">
        <w:t xml:space="preserve">Figure </w:t>
      </w:r>
      <w:bookmarkEnd w:id="3923"/>
      <w:r w:rsidRPr="00C37D2B">
        <w:t>8.7.1.3-1: eNB Initiated EN-DC X2 Setup, unsuccessful operation</w:t>
      </w:r>
    </w:p>
    <w:bookmarkStart w:id="3924" w:name="OLE_LINK30"/>
    <w:bookmarkStart w:id="3925" w:name="_MON_1599544204"/>
    <w:bookmarkEnd w:id="3925"/>
    <w:p w14:paraId="74B76C36" w14:textId="77777777" w:rsidR="006B1984" w:rsidRPr="00C37D2B" w:rsidRDefault="006B1984" w:rsidP="006B1984">
      <w:pPr>
        <w:pStyle w:val="TH"/>
      </w:pPr>
      <w:r w:rsidRPr="00C37D2B">
        <w:rPr>
          <w:noProof/>
        </w:rPr>
        <w:object w:dxaOrig="5580" w:dyaOrig="2355" w14:anchorId="4189C888">
          <v:shape id="_x0000_i1085" type="#_x0000_t75" alt="" style="width:274.75pt;height:116.95pt;mso-width-percent:0;mso-height-percent:0;mso-width-percent:0;mso-height-percent:0" o:ole="">
            <v:imagedata r:id="rId132" o:title=""/>
          </v:shape>
          <o:OLEObject Type="Embed" ProgID="Word.Picture.8" ShapeID="_x0000_i1085" DrawAspect="Content" ObjectID="_1771328872" r:id="rId133"/>
        </w:object>
      </w:r>
    </w:p>
    <w:p w14:paraId="3BBF3B2B" w14:textId="77777777" w:rsidR="006B1984" w:rsidRPr="00C37D2B" w:rsidRDefault="006B1984" w:rsidP="006B1984">
      <w:pPr>
        <w:pStyle w:val="TF0"/>
      </w:pPr>
      <w:bookmarkStart w:id="3926" w:name="_CRFigure8_7_1_32"/>
      <w:r w:rsidRPr="00C37D2B">
        <w:t xml:space="preserve">Figure </w:t>
      </w:r>
      <w:bookmarkEnd w:id="3926"/>
      <w:r w:rsidRPr="00C37D2B">
        <w:t>8.7.1.3-2: en-gNB Initiated EN-DC X2 Setup, unsuccessful operation</w:t>
      </w:r>
    </w:p>
    <w:bookmarkEnd w:id="3921"/>
    <w:bookmarkEnd w:id="3924"/>
    <w:p w14:paraId="324DBBA9" w14:textId="77777777" w:rsidR="006B1984" w:rsidRPr="00C37D2B" w:rsidRDefault="006B1984" w:rsidP="006B1984">
      <w:r w:rsidRPr="00C37D2B">
        <w:t>If the candidate receving node cannot accept the setup it shall respond with an EN-DC X2 SETUP FAILURE message with appropriate cause value.</w:t>
      </w:r>
    </w:p>
    <w:p w14:paraId="6B251078" w14:textId="77777777" w:rsidR="006B1984" w:rsidRPr="00C37D2B" w:rsidRDefault="006B1984" w:rsidP="006B1984">
      <w:r w:rsidRPr="00C37D2B">
        <w:t xml:space="preserve">If the </w:t>
      </w:r>
      <w:bookmarkStart w:id="3927" w:name="OLE_LINK197"/>
      <w:bookmarkStart w:id="3928" w:name="OLE_LINK198"/>
      <w:r w:rsidRPr="00C37D2B">
        <w:rPr>
          <w:i/>
        </w:rPr>
        <w:t>Message Oversize Notification</w:t>
      </w:r>
      <w:bookmarkEnd w:id="3927"/>
      <w:bookmarkEnd w:id="3928"/>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number of served cells in following EN-DC X2 SETUP REQUEST message is equal to or lower than the value of the </w:t>
      </w:r>
      <w:r w:rsidRPr="00C37D2B">
        <w:rPr>
          <w:i/>
        </w:rPr>
        <w:t>Message Oversize Notification</w:t>
      </w:r>
      <w:r w:rsidRPr="00C37D2B">
        <w:t xml:space="preserve"> IE.</w:t>
      </w:r>
    </w:p>
    <w:p w14:paraId="07F5AFC7" w14:textId="77777777" w:rsidR="006B1984" w:rsidRPr="00C37D2B" w:rsidRDefault="006B1984" w:rsidP="006B1984">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77651339" w14:textId="77777777" w:rsidR="006B1984" w:rsidRPr="00C37D2B" w:rsidRDefault="006B1984" w:rsidP="006B1984">
      <w:pPr>
        <w:pStyle w:val="Heading4"/>
      </w:pPr>
      <w:bookmarkStart w:id="3929" w:name="_CR8_7_1_4"/>
      <w:bookmarkStart w:id="3930" w:name="_Toc20954275"/>
      <w:bookmarkStart w:id="3931" w:name="_Toc29902279"/>
      <w:bookmarkStart w:id="3932" w:name="_Toc29906283"/>
      <w:bookmarkStart w:id="3933" w:name="_Toc36550273"/>
      <w:bookmarkStart w:id="3934" w:name="_Toc45104001"/>
      <w:bookmarkStart w:id="3935" w:name="_Toc45227497"/>
      <w:bookmarkStart w:id="3936" w:name="_Toc45891311"/>
      <w:bookmarkStart w:id="3937" w:name="_Toc51763949"/>
      <w:bookmarkStart w:id="3938" w:name="_Toc56527948"/>
      <w:bookmarkStart w:id="3939" w:name="_Toc64381915"/>
      <w:bookmarkStart w:id="3940" w:name="_Toc66283490"/>
      <w:bookmarkStart w:id="3941" w:name="_Toc67910866"/>
      <w:bookmarkStart w:id="3942" w:name="_Toc73979644"/>
      <w:bookmarkStart w:id="3943" w:name="_Toc88650368"/>
      <w:bookmarkStart w:id="3944" w:name="_Toc97885495"/>
      <w:bookmarkStart w:id="3945" w:name="_Toc98882615"/>
      <w:bookmarkStart w:id="3946" w:name="_Toc105523151"/>
      <w:bookmarkStart w:id="3947" w:name="_Toc106130695"/>
      <w:bookmarkStart w:id="3948" w:name="_Toc113839846"/>
      <w:bookmarkStart w:id="3949" w:name="_Toc155893460"/>
      <w:bookmarkEnd w:id="3929"/>
      <w:r w:rsidRPr="00C37D2B">
        <w:t>8.7.1.4</w:t>
      </w:r>
      <w:r w:rsidRPr="00C37D2B">
        <w:tab/>
        <w:t>Abnormal Conditions</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14:paraId="7B9F58CE" w14:textId="77777777" w:rsidR="006B1984" w:rsidRPr="00C37D2B" w:rsidRDefault="006B1984" w:rsidP="006B1984">
      <w:r w:rsidRPr="00C37D2B">
        <w:t>If the first message received for a specific TNL association is not an EN-DC X2 SETUP REQUEST, EN-DC X2 SETUP RESPONSE, or EN-DC X2 SETUP FAILURE message then this shall be treated as a logical error.</w:t>
      </w:r>
    </w:p>
    <w:p w14:paraId="2B1ED4A4" w14:textId="77777777" w:rsidR="006B1984" w:rsidRPr="00C37D2B" w:rsidRDefault="006B1984" w:rsidP="006B1984">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58D07084" w14:textId="77777777" w:rsidR="006B1984" w:rsidRPr="00C37D2B" w:rsidRDefault="006B1984" w:rsidP="006B1984">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4F796918" w14:textId="77777777" w:rsidR="006B1984" w:rsidRPr="00C37D2B" w:rsidRDefault="006B1984" w:rsidP="006B1984">
      <w:pPr>
        <w:rPr>
          <w:rFonts w:cs="MS PGothic"/>
        </w:rPr>
      </w:pPr>
      <w:r w:rsidRPr="00C37D2B">
        <w:rPr>
          <w:rFonts w:cs="MS PGothic"/>
        </w:rPr>
        <w:t>If the initiating node receives an EN-DC X2 SETUP REQUEST message from the peer entity on the same X2 interface:</w:t>
      </w:r>
    </w:p>
    <w:p w14:paraId="7FC1A232" w14:textId="77777777" w:rsidR="006B1984" w:rsidRPr="00C37D2B" w:rsidRDefault="006B1984" w:rsidP="006B1984">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42784842" w14:textId="77777777" w:rsidR="006B1984" w:rsidRPr="00C37D2B" w:rsidRDefault="006B1984" w:rsidP="006B1984">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B78DBA1" w14:textId="77777777" w:rsidR="006B1984" w:rsidRPr="00C37D2B" w:rsidRDefault="006B1984" w:rsidP="006B1984">
      <w:pPr>
        <w:pStyle w:val="Heading3"/>
      </w:pPr>
      <w:bookmarkStart w:id="3950" w:name="_CR8_7_2"/>
      <w:bookmarkStart w:id="3951" w:name="_Toc20954276"/>
      <w:bookmarkStart w:id="3952" w:name="_Toc29902280"/>
      <w:bookmarkStart w:id="3953" w:name="_Toc29906284"/>
      <w:bookmarkStart w:id="3954" w:name="_Toc36550274"/>
      <w:bookmarkStart w:id="3955" w:name="_Toc45104002"/>
      <w:bookmarkStart w:id="3956" w:name="_Toc45227498"/>
      <w:bookmarkStart w:id="3957" w:name="_Toc45891312"/>
      <w:bookmarkStart w:id="3958" w:name="_Toc51763950"/>
      <w:bookmarkStart w:id="3959" w:name="_Toc56527949"/>
      <w:bookmarkStart w:id="3960" w:name="_Toc64381916"/>
      <w:bookmarkStart w:id="3961" w:name="_Toc66283491"/>
      <w:bookmarkStart w:id="3962" w:name="_Toc67910867"/>
      <w:bookmarkStart w:id="3963" w:name="_Toc73979645"/>
      <w:bookmarkStart w:id="3964" w:name="_Toc88650369"/>
      <w:bookmarkStart w:id="3965" w:name="_Toc97885496"/>
      <w:bookmarkStart w:id="3966" w:name="_Toc98882616"/>
      <w:bookmarkStart w:id="3967" w:name="_Toc105523152"/>
      <w:bookmarkStart w:id="3968" w:name="_Toc106130696"/>
      <w:bookmarkStart w:id="3969" w:name="_Toc113839847"/>
      <w:bookmarkStart w:id="3970" w:name="_Toc155893461"/>
      <w:bookmarkEnd w:id="3950"/>
      <w:r w:rsidRPr="00C37D2B">
        <w:t>8.7.2</w:t>
      </w:r>
      <w:r w:rsidRPr="00C37D2B">
        <w:tab/>
        <w:t>EN-DC Configuration Update</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p>
    <w:p w14:paraId="068E6631" w14:textId="77777777" w:rsidR="006B1984" w:rsidRPr="00C37D2B" w:rsidRDefault="006B1984" w:rsidP="006B1984">
      <w:pPr>
        <w:pStyle w:val="Heading4"/>
      </w:pPr>
      <w:bookmarkStart w:id="3971" w:name="_CR8_7_2_1"/>
      <w:bookmarkStart w:id="3972" w:name="_Toc20954277"/>
      <w:bookmarkStart w:id="3973" w:name="_Toc29902281"/>
      <w:bookmarkStart w:id="3974" w:name="_Toc29906285"/>
      <w:bookmarkStart w:id="3975" w:name="_Toc36550275"/>
      <w:bookmarkStart w:id="3976" w:name="_Toc45104003"/>
      <w:bookmarkStart w:id="3977" w:name="_Toc45227499"/>
      <w:bookmarkStart w:id="3978" w:name="_Toc45891313"/>
      <w:bookmarkStart w:id="3979" w:name="_Toc51763951"/>
      <w:bookmarkStart w:id="3980" w:name="_Toc56527950"/>
      <w:bookmarkStart w:id="3981" w:name="_Toc64381917"/>
      <w:bookmarkStart w:id="3982" w:name="_Toc66283492"/>
      <w:bookmarkStart w:id="3983" w:name="_Toc67910868"/>
      <w:bookmarkStart w:id="3984" w:name="_Toc73979646"/>
      <w:bookmarkStart w:id="3985" w:name="_Toc88650370"/>
      <w:bookmarkStart w:id="3986" w:name="_Toc97885497"/>
      <w:bookmarkStart w:id="3987" w:name="_Toc98882617"/>
      <w:bookmarkStart w:id="3988" w:name="_Toc105523153"/>
      <w:bookmarkStart w:id="3989" w:name="_Toc106130697"/>
      <w:bookmarkStart w:id="3990" w:name="_Toc113839848"/>
      <w:bookmarkStart w:id="3991" w:name="_Toc155893462"/>
      <w:bookmarkEnd w:id="3971"/>
      <w:r w:rsidRPr="00C37D2B">
        <w:t>8.7.2.1</w:t>
      </w:r>
      <w:r w:rsidRPr="00C37D2B">
        <w:tab/>
        <w:t>General</w:t>
      </w:r>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1FF309D8" w14:textId="77777777" w:rsidR="006B1984" w:rsidRDefault="006B1984" w:rsidP="006B1984">
      <w:pPr>
        <w:rPr>
          <w:lang w:eastAsia="en-US"/>
        </w:rPr>
      </w:pPr>
      <w:r w:rsidRPr="00C37D2B">
        <w:t>The purpose of the EN-DC Configuration Update procedure is to update application level configuration data needed for eNB and en-gNB to interoperate correctly over the X2 interface.</w:t>
      </w:r>
      <w:r w:rsidRPr="00CC4B86">
        <w:rPr>
          <w:lang w:eastAsia="en-US"/>
        </w:rPr>
        <w:t xml:space="preserve"> </w:t>
      </w:r>
    </w:p>
    <w:p w14:paraId="49CD651B" w14:textId="77777777" w:rsidR="006B1984" w:rsidRPr="00C37D2B" w:rsidRDefault="006B1984" w:rsidP="006B1984">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67AC9B24"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63C8A837" w14:textId="77777777" w:rsidR="006B1984" w:rsidRPr="00C37D2B" w:rsidRDefault="006B1984" w:rsidP="006B1984">
      <w:pPr>
        <w:pStyle w:val="Heading4"/>
      </w:pPr>
      <w:bookmarkStart w:id="3992" w:name="_CR8_7_2_2"/>
      <w:bookmarkStart w:id="3993" w:name="_Toc20954278"/>
      <w:bookmarkStart w:id="3994" w:name="_Toc29902282"/>
      <w:bookmarkStart w:id="3995" w:name="_Toc29906286"/>
      <w:bookmarkStart w:id="3996" w:name="_Toc36550276"/>
      <w:bookmarkStart w:id="3997" w:name="_Toc45104004"/>
      <w:bookmarkStart w:id="3998" w:name="_Toc45227500"/>
      <w:bookmarkStart w:id="3999" w:name="_Toc45891314"/>
      <w:bookmarkStart w:id="4000" w:name="_Toc51763952"/>
      <w:bookmarkStart w:id="4001" w:name="_Toc56527951"/>
      <w:bookmarkStart w:id="4002" w:name="_Toc64381918"/>
      <w:bookmarkStart w:id="4003" w:name="_Toc66283493"/>
      <w:bookmarkStart w:id="4004" w:name="_Toc67910869"/>
      <w:bookmarkStart w:id="4005" w:name="_Toc73979647"/>
      <w:bookmarkStart w:id="4006" w:name="_Toc88650371"/>
      <w:bookmarkStart w:id="4007" w:name="_Toc97885498"/>
      <w:bookmarkStart w:id="4008" w:name="_Toc98882618"/>
      <w:bookmarkStart w:id="4009" w:name="_Toc105523154"/>
      <w:bookmarkStart w:id="4010" w:name="_Toc106130698"/>
      <w:bookmarkStart w:id="4011" w:name="_Toc113839849"/>
      <w:bookmarkStart w:id="4012" w:name="_Toc155893463"/>
      <w:bookmarkEnd w:id="3992"/>
      <w:r w:rsidRPr="00C37D2B">
        <w:t>8.7.2.2</w:t>
      </w:r>
      <w:r w:rsidRPr="00C37D2B">
        <w:tab/>
        <w:t>Successful Operation</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bookmarkStart w:id="4013" w:name="_MON_1599544244"/>
    <w:bookmarkEnd w:id="4013"/>
    <w:p w14:paraId="23EA34A7" w14:textId="77777777" w:rsidR="006B1984" w:rsidRPr="00C37D2B" w:rsidRDefault="006B1984" w:rsidP="006B1984">
      <w:pPr>
        <w:pStyle w:val="TH"/>
      </w:pPr>
      <w:r w:rsidRPr="00C37D2B">
        <w:rPr>
          <w:noProof/>
        </w:rPr>
        <w:object w:dxaOrig="5673" w:dyaOrig="2355" w14:anchorId="5DDEEFAF">
          <v:shape id="_x0000_i1086" type="#_x0000_t75" alt="" style="width:280.5pt;height:116.95pt;mso-width-percent:0;mso-height-percent:0;mso-width-percent:0;mso-height-percent:0" o:ole="">
            <v:imagedata r:id="rId134" o:title=""/>
          </v:shape>
          <o:OLEObject Type="Embed" ProgID="Word.Picture.8" ShapeID="_x0000_i1086" DrawAspect="Content" ObjectID="_1771328873" r:id="rId135"/>
        </w:object>
      </w:r>
    </w:p>
    <w:p w14:paraId="6AF2A902" w14:textId="77777777" w:rsidR="006B1984" w:rsidRPr="00C37D2B" w:rsidRDefault="006B1984" w:rsidP="006B1984">
      <w:pPr>
        <w:pStyle w:val="TF0"/>
      </w:pPr>
      <w:bookmarkStart w:id="4014" w:name="_CRFigure8_7_2_21"/>
      <w:r w:rsidRPr="00C37D2B">
        <w:t xml:space="preserve">Figure </w:t>
      </w:r>
      <w:bookmarkEnd w:id="4014"/>
      <w:r w:rsidRPr="00C37D2B">
        <w:t>8.7.2.2-1: eNB Initiated EN-DC Configuration Update, successful operation</w:t>
      </w:r>
    </w:p>
    <w:bookmarkStart w:id="4015" w:name="_MON_1599544270"/>
    <w:bookmarkEnd w:id="4015"/>
    <w:p w14:paraId="7A4A905C" w14:textId="77777777" w:rsidR="006B1984" w:rsidRPr="00C37D2B" w:rsidRDefault="006B1984" w:rsidP="006B1984">
      <w:pPr>
        <w:pStyle w:val="TH"/>
      </w:pPr>
      <w:r w:rsidRPr="00C37D2B">
        <w:rPr>
          <w:noProof/>
        </w:rPr>
        <w:object w:dxaOrig="5673" w:dyaOrig="2355" w14:anchorId="4C9DE417">
          <v:shape id="_x0000_i1087" type="#_x0000_t75" alt="" style="width:280.5pt;height:116.95pt;mso-width-percent:0;mso-height-percent:0;mso-width-percent:0;mso-height-percent:0" o:ole="">
            <v:imagedata r:id="rId136" o:title=""/>
          </v:shape>
          <o:OLEObject Type="Embed" ProgID="Word.Picture.8" ShapeID="_x0000_i1087" DrawAspect="Content" ObjectID="_1771328874" r:id="rId137"/>
        </w:object>
      </w:r>
    </w:p>
    <w:p w14:paraId="19910326" w14:textId="77777777" w:rsidR="006B1984" w:rsidRPr="00C37D2B" w:rsidRDefault="006B1984" w:rsidP="006B1984">
      <w:pPr>
        <w:pStyle w:val="TF0"/>
      </w:pPr>
      <w:bookmarkStart w:id="4016" w:name="_CRFigure8_7_2_22"/>
      <w:r w:rsidRPr="00C37D2B">
        <w:t xml:space="preserve">Figure </w:t>
      </w:r>
      <w:bookmarkEnd w:id="4016"/>
      <w:r w:rsidRPr="00C37D2B">
        <w:t>8.7.2.2-2: en-gNB Initiated EN-DC Configuration Update, successful operation</w:t>
      </w:r>
    </w:p>
    <w:p w14:paraId="6B3287AB" w14:textId="77777777" w:rsidR="006B1984" w:rsidRPr="00C37D2B" w:rsidRDefault="006B1984" w:rsidP="006B1984">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0C8B942D" w14:textId="77777777" w:rsidR="006B1984" w:rsidRPr="00FD0425" w:rsidRDefault="006B1984" w:rsidP="006B1984">
      <w:pPr>
        <w:rPr>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lang w:eastAsia="zh-CN"/>
        </w:rPr>
        <w:t xml:space="preserve">EN-DC </w:t>
      </w:r>
      <w:r>
        <w:t xml:space="preserve">CONFIGURATION UPDATE </w:t>
      </w:r>
      <w:r w:rsidRPr="00FD0425">
        <w:rPr>
          <w:rFonts w:eastAsia="Malgun Gothic"/>
          <w:snapToGrid w:val="0"/>
        </w:rPr>
        <w:t xml:space="preserve">or </w:t>
      </w:r>
      <w:r>
        <w:rPr>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61C028EF" w14:textId="77777777" w:rsidR="006B1984" w:rsidRPr="00C37D2B" w:rsidRDefault="006B1984" w:rsidP="006B1984">
      <w:r w:rsidRPr="00C37D2B">
        <w:rPr>
          <w:b/>
          <w:lang w:eastAsia="zh-CN"/>
        </w:rPr>
        <w:t>eNB initiated EN-DC Configuration Update:</w:t>
      </w:r>
    </w:p>
    <w:p w14:paraId="23EF4792" w14:textId="77777777" w:rsidR="006B1984" w:rsidRPr="00C37D2B" w:rsidRDefault="006B1984" w:rsidP="006B1984">
      <w:r w:rsidRPr="00C37D2B">
        <w:t>An eNB initiates the procedure by sending an EN-DC CONFIGURATION UPDATE message to a peer en-gNB.</w:t>
      </w:r>
    </w:p>
    <w:p w14:paraId="2D997159" w14:textId="77777777" w:rsidR="006B1984" w:rsidRPr="00C37D2B" w:rsidRDefault="006B1984" w:rsidP="006B1984">
      <w:r w:rsidRPr="00C37D2B">
        <w:t>After successful update of requested information, en-gNB shall reply with the EN-DC CONFIGURATION UPDATE ACKNOWLEDGE message to inform the initiating eNB that the requested update of application data was performed successfully.</w:t>
      </w:r>
    </w:p>
    <w:p w14:paraId="729E3DD8" w14:textId="77777777" w:rsidR="006B1984" w:rsidRPr="00C37D2B" w:rsidRDefault="006B1984" w:rsidP="006B1984">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shall, if supported, 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3BB7717E" w14:textId="77777777" w:rsidR="006B1984" w:rsidRPr="00C37D2B" w:rsidRDefault="006B1984" w:rsidP="006B1984">
      <w:r w:rsidRPr="00C37D2B">
        <w:t>If the EN-DC CONFIGURATION UPDATE REQUEST message contains the Protected E-UTRA Resource Indication IE, the receiving en-gNB should take this into account for cell-level resource coordination with the eNB. 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0789C984" w14:textId="77777777" w:rsidR="006B1984" w:rsidRPr="00C37D2B" w:rsidRDefault="006B1984" w:rsidP="006B1984">
      <w:r w:rsidRPr="00C37D2B">
        <w:t>The eNB may initiate a further EN-DC Configuration Update procedure only after a previous EN-DC Configuration Update procedure has been completed.</w:t>
      </w:r>
    </w:p>
    <w:p w14:paraId="4C047F28" w14:textId="77777777" w:rsidR="006B1984" w:rsidRPr="00C37D2B" w:rsidRDefault="006B1984" w:rsidP="006B1984">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638EEFD4" w14:textId="77777777" w:rsidR="006B1984" w:rsidRPr="00C37D2B" w:rsidRDefault="006B1984" w:rsidP="006B1984">
      <w:pPr>
        <w:rPr>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xml:space="preserve">, the receiving en-gNB </w:t>
      </w:r>
      <w:r w:rsidRPr="00C37D2B">
        <w:rPr>
          <w:lang w:eastAsia="zh-CN"/>
        </w:rPr>
        <w:t>shall, if supported,</w:t>
      </w:r>
      <w:r w:rsidRPr="00C37D2B">
        <w:t xml:space="preserve"> take this into account for</w:t>
      </w:r>
      <w:r w:rsidRPr="00C37D2B">
        <w:rPr>
          <w:lang w:eastAsia="zh-CN"/>
        </w:rPr>
        <w:t xml:space="preserve"> IPSEC tunnel establishment.</w:t>
      </w:r>
    </w:p>
    <w:p w14:paraId="7D939119" w14:textId="77777777" w:rsidR="006B1984" w:rsidRPr="00C37D2B" w:rsidRDefault="006B1984" w:rsidP="006B1984">
      <w:r w:rsidRPr="00C37D2B">
        <w:rPr>
          <w:snapToGrid w:val="0"/>
        </w:rPr>
        <w:t xml:space="preserve">If the </w:t>
      </w:r>
      <w:r w:rsidRPr="00C37D2B">
        <w:t>EN-DC CONFIGURATION UPDATE ACKNOWLEDGE</w:t>
      </w:r>
      <w:r w:rsidRPr="00C37D2B">
        <w:rPr>
          <w:snapToGrid w:val="0"/>
          <w:lang w:eastAsia="zh-CN"/>
        </w:rPr>
        <w:t xml:space="preserve"> </w:t>
      </w:r>
      <w:r w:rsidRPr="00C37D2B">
        <w:rPr>
          <w:snapToGrid w:val="0"/>
        </w:rPr>
        <w:t xml:space="preserve">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the receiving e</w:t>
      </w:r>
      <w:r w:rsidRPr="00C37D2B">
        <w:rPr>
          <w:snapToGrid w:val="0"/>
          <w:lang w:eastAsia="zh-CN"/>
        </w:rPr>
        <w:t>NB</w:t>
      </w:r>
      <w:r w:rsidRPr="00C37D2B">
        <w:rPr>
          <w:snapToGrid w:val="0"/>
        </w:rPr>
        <w:t xml:space="preserve"> </w:t>
      </w:r>
      <w:r w:rsidRPr="00C37D2B">
        <w:rPr>
          <w:lang w:eastAsia="zh-CN"/>
        </w:rPr>
        <w:t>shall, if supported,</w:t>
      </w:r>
      <w:r w:rsidRPr="00C37D2B">
        <w:t xml:space="preserve">  take this into account for</w:t>
      </w:r>
      <w:r w:rsidRPr="00C37D2B">
        <w:rPr>
          <w:lang w:eastAsia="zh-CN"/>
        </w:rPr>
        <w:t xml:space="preserve"> IPSEC tunnel establishment.</w:t>
      </w:r>
    </w:p>
    <w:p w14:paraId="21325A4E" w14:textId="77777777" w:rsidR="006B1984" w:rsidRDefault="006B1984" w:rsidP="006B1984">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23BF1D4E" w14:textId="77777777" w:rsidR="006B1984" w:rsidRDefault="006B1984" w:rsidP="006B1984">
      <w:pPr>
        <w:rPr>
          <w:lang w:eastAsia="en-US"/>
        </w:rPr>
      </w:pPr>
      <w:r>
        <w:t>If the C</w:t>
      </w:r>
      <w:r w:rsidRPr="00B6743F">
        <w:rPr>
          <w:i/>
        </w:rPr>
        <w:t>SI-RS Transmi</w:t>
      </w:r>
      <w:r>
        <w:rPr>
          <w:i/>
        </w:rPr>
        <w:t>s</w:t>
      </w:r>
      <w:r w:rsidRPr="00B6743F">
        <w:rPr>
          <w:i/>
        </w:rPr>
        <w:t>sion Indication</w:t>
      </w:r>
      <w:r>
        <w:t xml:space="preserve"> IE is contained in the EN-DC CONFIGURATION UPDATE message, the en-gNB may use this information for neighbour NR cell’s CSI-RS measurement.</w:t>
      </w:r>
    </w:p>
    <w:p w14:paraId="75D4114C" w14:textId="77777777" w:rsidR="006B1984" w:rsidRPr="006A56C4" w:rsidRDefault="006B1984" w:rsidP="006B1984">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in the EN-DC </w:t>
      </w:r>
      <w:r w:rsidRPr="00EE6DA0">
        <w:t xml:space="preserve">CONFIGURATION UPDATE </w:t>
      </w:r>
      <w:r w:rsidRPr="00EE6DA0">
        <w:rPr>
          <w:lang w:eastAsia="zh-CN"/>
        </w:rPr>
        <w:t>message, the en-gNB may use this information for neighbour NR cell’s CSI-RS measurement.</w:t>
      </w:r>
    </w:p>
    <w:p w14:paraId="63A89A40" w14:textId="77777777" w:rsidR="006B1984" w:rsidRPr="00A33FEB" w:rsidRDefault="006B1984" w:rsidP="006B1984">
      <w:pPr>
        <w:rPr>
          <w:lang w:eastAsia="zh-CN"/>
        </w:rPr>
      </w:pPr>
      <w:bookmarkStart w:id="4017" w:name="OLE_LINK92"/>
      <w:bookmarkStart w:id="4018" w:name="OLE_LINK122"/>
      <w:bookmarkStart w:id="4019" w:name="OLE_LINK123"/>
      <w:r>
        <w:t xml:space="preserve">If </w:t>
      </w:r>
      <w:bookmarkStart w:id="4020" w:name="OLE_LINK86"/>
      <w:r>
        <w:t xml:space="preserve">the </w:t>
      </w:r>
      <w:bookmarkStart w:id="4021" w:name="_Hlk87373618"/>
      <w:r w:rsidRPr="007175EF">
        <w:rPr>
          <w:i/>
          <w:iCs/>
          <w:noProof/>
        </w:rPr>
        <w:t>Served Cell Specific Info Request</w:t>
      </w:r>
      <w:r>
        <w:rPr>
          <w:i/>
          <w:iCs/>
          <w:noProof/>
        </w:rPr>
        <w:t xml:space="preserve"> </w:t>
      </w:r>
      <w:bookmarkEnd w:id="4021"/>
      <w:r>
        <w:t xml:space="preserve">IE </w:t>
      </w:r>
      <w:bookmarkEnd w:id="4020"/>
      <w:r>
        <w:t xml:space="preserve">is included in the </w:t>
      </w:r>
      <w:r>
        <w:rPr>
          <w:lang w:eastAsia="zh-CN"/>
        </w:rPr>
        <w:t>EN-DC</w:t>
      </w:r>
      <w:r>
        <w:t xml:space="preserve"> CONFIGURATION UPDATE message, the </w:t>
      </w:r>
      <w:r>
        <w:rPr>
          <w:lang w:eastAsia="zh-CN"/>
        </w:rPr>
        <w:t>en-gNB</w:t>
      </w:r>
      <w: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EN-DC </w:t>
      </w:r>
      <w:r>
        <w:t>CONFIGURATION UPDATE ACKNOWLEDGE message.</w:t>
      </w:r>
      <w:bookmarkEnd w:id="4017"/>
      <w:bookmarkEnd w:id="4018"/>
      <w:bookmarkEnd w:id="4019"/>
    </w:p>
    <w:p w14:paraId="56327D03" w14:textId="77777777" w:rsidR="006B1984" w:rsidRPr="00C33869" w:rsidRDefault="006B1984" w:rsidP="006B1984">
      <w:pPr>
        <w:rPr>
          <w:lang w:eastAsia="zh-CN"/>
        </w:rPr>
      </w:pPr>
      <w:r w:rsidRPr="003D752E">
        <w:rPr>
          <w:lang w:eastAsia="zh-CN"/>
        </w:rPr>
        <w:t xml:space="preserve">If the </w:t>
      </w:r>
      <w:r w:rsidRPr="003D752E">
        <w:rPr>
          <w:i/>
          <w:lang w:eastAsia="zh-CN"/>
        </w:rPr>
        <w:t xml:space="preserve">Intended TDD DL-UL Configuration NR </w:t>
      </w:r>
      <w:r w:rsidRPr="003D752E">
        <w:rPr>
          <w:lang w:eastAsia="zh-CN"/>
        </w:rPr>
        <w:t xml:space="preserve">IE is contained </w:t>
      </w:r>
      <w:r w:rsidRPr="003D752E">
        <w:t xml:space="preserve">in the </w:t>
      </w:r>
      <w:r w:rsidRPr="003D752E">
        <w:rPr>
          <w:i/>
          <w:iCs/>
        </w:rPr>
        <w:t>NR Neighbour Information</w:t>
      </w:r>
      <w:r w:rsidRPr="003D752E">
        <w:t xml:space="preserve"> IE</w:t>
      </w:r>
      <w:r w:rsidRPr="003D752E">
        <w:rPr>
          <w:lang w:eastAsia="zh-CN"/>
        </w:rPr>
        <w:t xml:space="preserve"> in the EN-DC </w:t>
      </w:r>
      <w:r w:rsidRPr="003D752E">
        <w:t xml:space="preserve">CONFIGURATION UPDATE </w:t>
      </w:r>
      <w:r w:rsidRPr="003D752E">
        <w:rPr>
          <w:lang w:eastAsia="zh-CN"/>
        </w:rPr>
        <w:t xml:space="preserve">message, en-gNB </w:t>
      </w:r>
      <w:r w:rsidRPr="003D752E">
        <w:rPr>
          <w:rFonts w:eastAsia="Malgun Gothic"/>
          <w:snapToGrid w:val="0"/>
        </w:rPr>
        <w:t xml:space="preserve">should take this information into account for cross-link interference management. </w:t>
      </w:r>
      <w:r w:rsidRPr="003D752E">
        <w:rPr>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lang w:val="en-US"/>
        </w:rPr>
        <w:t xml:space="preserve"> </w:t>
      </w:r>
      <w:r w:rsidRPr="003D752E">
        <w:rPr>
          <w:snapToGrid w:val="0"/>
          <w:lang w:val="en-US"/>
        </w:rPr>
        <w:t>content valid until reception of an update of the IE for the same cell(s)</w:t>
      </w:r>
      <w:r w:rsidRPr="003D752E">
        <w:rPr>
          <w:lang w:eastAsia="zh-CN"/>
        </w:rPr>
        <w:t>.</w:t>
      </w:r>
    </w:p>
    <w:p w14:paraId="69F2CE47" w14:textId="77777777" w:rsidR="006B1984" w:rsidRPr="003D752E" w:rsidRDefault="006B1984" w:rsidP="006B1984">
      <w:pPr>
        <w:rPr>
          <w:b/>
        </w:rPr>
      </w:pPr>
      <w:r w:rsidRPr="003D752E">
        <w:rPr>
          <w:b/>
        </w:rPr>
        <w:t>Interaction with the eNB Configuration Update procedure:</w:t>
      </w:r>
    </w:p>
    <w:p w14:paraId="22E0731B"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CONFIGURATION UPDATE</w:t>
      </w:r>
      <w:r w:rsidRPr="003D752E">
        <w:rPr>
          <w:rFonts w:eastAsia="MS Mincho"/>
        </w:rPr>
        <w:t xml:space="preserve"> ACKNOWLEDGE </w:t>
      </w:r>
      <w:r w:rsidRPr="003D752E">
        <w:t>message to neighbouring eNBs by triggering the eNB Configuration Update procedure.</w:t>
      </w:r>
    </w:p>
    <w:p w14:paraId="17AC8936" w14:textId="77777777" w:rsidR="006B1984" w:rsidRPr="003D752E" w:rsidRDefault="006B1984" w:rsidP="006B1984">
      <w:pPr>
        <w:rPr>
          <w:b/>
        </w:rPr>
      </w:pPr>
      <w:r w:rsidRPr="003D752E">
        <w:rPr>
          <w:b/>
        </w:rPr>
        <w:t>Interaction with the EN-DC Configuration Update procedure:</w:t>
      </w:r>
    </w:p>
    <w:p w14:paraId="51188B26"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CONFIGURATION UPDATE</w:t>
      </w:r>
      <w:r w:rsidRPr="003D752E">
        <w:rPr>
          <w:rFonts w:eastAsia="MS Mincho"/>
        </w:rPr>
        <w:t xml:space="preserve"> ACKNOWLEDGE </w:t>
      </w:r>
      <w:r w:rsidRPr="003D752E">
        <w:t>message to neighbouring en-gNBs by triggering the EN-DC Configuration Update procedure.</w:t>
      </w:r>
    </w:p>
    <w:p w14:paraId="359F02ED" w14:textId="77777777" w:rsidR="006B1984" w:rsidRPr="00C37D2B" w:rsidRDefault="006B1984" w:rsidP="006B1984">
      <w:r w:rsidRPr="00C37D2B">
        <w:rPr>
          <w:b/>
        </w:rPr>
        <w:t>en-g</w:t>
      </w:r>
      <w:r w:rsidRPr="00C37D2B">
        <w:rPr>
          <w:b/>
          <w:lang w:eastAsia="zh-CN"/>
        </w:rPr>
        <w:t>NB initiated EN-DC Configuration Update:</w:t>
      </w:r>
    </w:p>
    <w:p w14:paraId="30401AEF" w14:textId="77777777" w:rsidR="006B1984" w:rsidRPr="00C37D2B" w:rsidRDefault="006B1984" w:rsidP="006B1984">
      <w:r w:rsidRPr="00C37D2B">
        <w:t>An en-gNB initiates the procedure by sending an EN-DC CONFIGURATION UPDATE message to an eNB.</w:t>
      </w:r>
    </w:p>
    <w:p w14:paraId="26561EB0" w14:textId="77777777" w:rsidR="006B1984" w:rsidRPr="00C37D2B" w:rsidRDefault="006B1984" w:rsidP="006B1984">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50E413F0" w14:textId="77777777" w:rsidR="006B1984" w:rsidRPr="00C37D2B" w:rsidRDefault="006B1984" w:rsidP="006B1984">
      <w:r w:rsidRPr="00C37D2B">
        <w:t xml:space="preserve">If the Deactivation Indication IE </w:t>
      </w:r>
      <w:ins w:id="4022" w:author="CR1776" w:date="2024-03-04T18:39:00Z">
        <w:r>
          <w:t xml:space="preserve">set to "deactivated" </w:t>
        </w:r>
      </w:ins>
      <w:r w:rsidRPr="00C37D2B">
        <w:t xml:space="preserve">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58DDBB66" w14:textId="77777777" w:rsidR="006B1984" w:rsidRPr="00C37D2B" w:rsidRDefault="006B1984" w:rsidP="006B1984">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4D6B1065" w14:textId="77777777" w:rsidR="006B1984" w:rsidRPr="00C37D2B" w:rsidRDefault="006B1984" w:rsidP="006B1984">
      <w:r w:rsidRPr="00C37D2B">
        <w:t>Upon reception of an EN-DC CONFIGURATION UPDATE message, eNB shall update the information for en-gNB as follows:</w:t>
      </w:r>
    </w:p>
    <w:p w14:paraId="1F60D274" w14:textId="77777777" w:rsidR="006B1984" w:rsidRPr="00C37D2B" w:rsidRDefault="006B1984" w:rsidP="006B1984">
      <w:pPr>
        <w:rPr>
          <w:b/>
        </w:rPr>
      </w:pPr>
      <w:r w:rsidRPr="00C37D2B">
        <w:rPr>
          <w:b/>
        </w:rPr>
        <w:t>Update of Served NR Cell Information:</w:t>
      </w:r>
    </w:p>
    <w:p w14:paraId="607664DC" w14:textId="77777777" w:rsidR="006B1984" w:rsidRPr="00C37D2B" w:rsidRDefault="006B1984" w:rsidP="006B1984">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39083905" w14:textId="77777777" w:rsidR="006B1984" w:rsidRPr="00C37D2B" w:rsidRDefault="006B1984" w:rsidP="006B1984">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0B803A47" w14:textId="77777777" w:rsidR="006B1984" w:rsidRPr="00C37D2B" w:rsidRDefault="006B1984" w:rsidP="006B1984">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514877E1" w14:textId="77777777" w:rsidR="006B1984" w:rsidRPr="00C37D2B" w:rsidRDefault="006B1984" w:rsidP="006B1984">
      <w:r w:rsidRPr="00C37D2B">
        <w:t>The en-gNB may initiate a further EN-DC Configuration Update procedure only after a previous EN-DC Configuration Update procedure has been completed.</w:t>
      </w:r>
    </w:p>
    <w:p w14:paraId="642BD485" w14:textId="77777777" w:rsidR="006B1984" w:rsidRPr="00C37D2B" w:rsidRDefault="006B1984" w:rsidP="006B1984">
      <w:pPr>
        <w:rPr>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i/>
          <w:lang w:eastAsia="zh-CN"/>
        </w:rPr>
        <w:t xml:space="preserve">TNL </w:t>
      </w:r>
      <w:r w:rsidRPr="004C3759">
        <w:rPr>
          <w:i/>
          <w:lang w:eastAsia="ja-JP"/>
        </w:rPr>
        <w:t>Transport Layer Address</w:t>
      </w:r>
      <w:r w:rsidRPr="004C3759">
        <w:rPr>
          <w:i/>
          <w:lang w:eastAsia="zh-CN"/>
        </w:rPr>
        <w:t xml:space="preserve"> info </w:t>
      </w:r>
      <w:r w:rsidRPr="00C37D2B">
        <w:t>IE</w:t>
      </w:r>
      <w:r w:rsidRPr="00C37D2B">
        <w:rPr>
          <w:snapToGrid w:val="0"/>
        </w:rPr>
        <w:t xml:space="preserve">, the receiving eNB  </w:t>
      </w:r>
      <w:r w:rsidRPr="00C37D2B">
        <w:rPr>
          <w:lang w:eastAsia="zh-CN"/>
        </w:rPr>
        <w:t>shall, if supported,</w:t>
      </w:r>
      <w:r w:rsidRPr="00C37D2B">
        <w:t xml:space="preserve">  take this into account for</w:t>
      </w:r>
      <w:r w:rsidRPr="00C37D2B">
        <w:rPr>
          <w:lang w:eastAsia="zh-CN"/>
        </w:rPr>
        <w:t xml:space="preserve"> IPSEC tunnel establishment.</w:t>
      </w:r>
    </w:p>
    <w:p w14:paraId="0084CDBC" w14:textId="77777777" w:rsidR="006B1984" w:rsidRDefault="006B1984" w:rsidP="006B1984">
      <w:pPr>
        <w:rPr>
          <w:lang w:eastAsia="zh-CN"/>
        </w:rPr>
      </w:pPr>
      <w:r w:rsidRPr="00C37D2B">
        <w:rPr>
          <w:snapToGrid w:val="0"/>
        </w:rPr>
        <w:t xml:space="preserve">If the </w:t>
      </w:r>
      <w:r w:rsidRPr="00C37D2B">
        <w:t>EN-DC CONFIGURATION UPDATE ACKNOWLEDGE</w:t>
      </w:r>
      <w:r w:rsidRPr="00C37D2B">
        <w:rPr>
          <w:snapToGrid w:val="0"/>
          <w:lang w:eastAsia="zh-CN"/>
        </w:rPr>
        <w:t xml:space="preserve"> </w:t>
      </w:r>
      <w:r w:rsidRPr="00C37D2B">
        <w:rPr>
          <w:snapToGrid w:val="0"/>
        </w:rPr>
        <w:t>message cont</w:t>
      </w:r>
      <w:r w:rsidRPr="009D46E9">
        <w:rPr>
          <w:snapToGrid w:val="0"/>
        </w:rPr>
        <w:t xml:space="preserve">ains the </w:t>
      </w:r>
      <w:r w:rsidRPr="004C3759">
        <w:rPr>
          <w:i/>
          <w:lang w:eastAsia="zh-CN"/>
        </w:rPr>
        <w:t xml:space="preserve">TNL </w:t>
      </w:r>
      <w:r w:rsidRPr="004C3759">
        <w:rPr>
          <w:i/>
          <w:lang w:eastAsia="ja-JP"/>
        </w:rPr>
        <w:t>Transport Layer Address</w:t>
      </w:r>
      <w:r w:rsidRPr="004C3759">
        <w:rPr>
          <w:i/>
          <w:lang w:eastAsia="zh-CN"/>
        </w:rPr>
        <w:t xml:space="preserve"> info </w:t>
      </w:r>
      <w:r w:rsidRPr="009D46E9">
        <w:t>IE</w:t>
      </w:r>
      <w:r w:rsidRPr="009D46E9">
        <w:rPr>
          <w:snapToGrid w:val="0"/>
        </w:rPr>
        <w:t>, the re</w:t>
      </w:r>
      <w:r w:rsidRPr="00C950C1">
        <w:rPr>
          <w:snapToGrid w:val="0"/>
        </w:rPr>
        <w:t xml:space="preserve">ceiving </w:t>
      </w:r>
      <w:r w:rsidRPr="00473899">
        <w:rPr>
          <w:snapToGrid w:val="0"/>
          <w:lang w:eastAsia="zh-CN"/>
        </w:rPr>
        <w:t>en-g</w:t>
      </w:r>
      <w:r w:rsidRPr="00006D60">
        <w:rPr>
          <w:snapToGrid w:val="0"/>
          <w:lang w:eastAsia="zh-CN"/>
        </w:rPr>
        <w:t>NB</w:t>
      </w:r>
      <w:r w:rsidRPr="004C3759">
        <w:rPr>
          <w:snapToGrid w:val="0"/>
        </w:rPr>
        <w:t xml:space="preserve">  </w:t>
      </w:r>
      <w:r w:rsidRPr="004C3759">
        <w:rPr>
          <w:lang w:eastAsia="zh-CN"/>
        </w:rPr>
        <w:t>shall, if supported,</w:t>
      </w:r>
      <w:r w:rsidRPr="004C3759">
        <w:t xml:space="preserve">  take this into account for</w:t>
      </w:r>
      <w:r w:rsidRPr="004C3759">
        <w:rPr>
          <w:lang w:eastAsia="zh-CN"/>
        </w:rPr>
        <w:t xml:space="preserve"> IPSEC tunnel establishment.</w:t>
      </w:r>
    </w:p>
    <w:p w14:paraId="01D5497E" w14:textId="77777777" w:rsidR="006B1984" w:rsidRDefault="006B1984" w:rsidP="006B1984">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6E710FFC" w14:textId="77777777" w:rsidR="006B1984" w:rsidRDefault="006B1984" w:rsidP="006B1984">
      <w:pPr>
        <w:rPr>
          <w:lang w:eastAsia="zh-CN"/>
        </w:rPr>
      </w:pPr>
      <w:r>
        <w:rPr>
          <w:lang w:eastAsia="zh-CN"/>
        </w:rPr>
        <w:t xml:space="preserve">If the </w:t>
      </w:r>
      <w:r w:rsidRPr="00B6743F">
        <w:rPr>
          <w:i/>
          <w:lang w:eastAsia="zh-CN"/>
        </w:rPr>
        <w:t>CSI-RS Transmi</w:t>
      </w:r>
      <w:r>
        <w:rPr>
          <w:i/>
          <w:lang w:eastAsia="zh-CN"/>
        </w:rPr>
        <w:t>s</w:t>
      </w:r>
      <w:r w:rsidRPr="00B6743F">
        <w:rPr>
          <w:i/>
          <w:lang w:eastAsia="zh-CN"/>
        </w:rPr>
        <w:t>sion Indication</w:t>
      </w:r>
      <w:r>
        <w:rPr>
          <w:lang w:eastAsia="zh-CN"/>
        </w:rPr>
        <w:t xml:space="preserve"> IE is contained in the EN-DC CONFIGURATION UPDATE message, the eNB should take it into account when forwarding neighbour NR cell’s CSI-RS configuration.</w:t>
      </w:r>
    </w:p>
    <w:p w14:paraId="027F1825" w14:textId="77777777" w:rsidR="006B1984" w:rsidRPr="006A56C4" w:rsidRDefault="006B1984" w:rsidP="006B1984">
      <w:r w:rsidRPr="00EE6DA0">
        <w:rPr>
          <w:lang w:eastAsia="zh-CN"/>
        </w:rPr>
        <w:t xml:space="preserve">If the </w:t>
      </w:r>
      <w:r w:rsidRPr="006A56C4">
        <w:rPr>
          <w:i/>
          <w:iCs/>
        </w:rPr>
        <w:t>Additional Measurement Timing Configuration List</w:t>
      </w:r>
      <w:r>
        <w:t xml:space="preserve"> </w:t>
      </w:r>
      <w:r w:rsidRPr="00EE6DA0">
        <w:rPr>
          <w:lang w:eastAsia="zh-CN"/>
        </w:rPr>
        <w:t xml:space="preserve">IE is contained in the EN-DC </w:t>
      </w:r>
      <w:r w:rsidRPr="00EE6DA0">
        <w:t xml:space="preserve">CONFIGURATION UPDATE </w:t>
      </w:r>
      <w:r w:rsidRPr="00EE6DA0">
        <w:rPr>
          <w:lang w:eastAsia="zh-CN"/>
        </w:rPr>
        <w:t>message, the</w:t>
      </w:r>
      <w:r>
        <w:rPr>
          <w:lang w:eastAsia="zh-CN"/>
        </w:rPr>
        <w:t xml:space="preserve"> eNB should take it into account when forwarding neighbour NR cell’s CSI-RS configuration.</w:t>
      </w:r>
    </w:p>
    <w:p w14:paraId="60CDE349" w14:textId="77777777" w:rsidR="006B1984" w:rsidRDefault="006B1984" w:rsidP="006B1984">
      <w:pPr>
        <w:rPr>
          <w:b/>
        </w:rPr>
      </w:pPr>
      <w:r>
        <w:rPr>
          <w:b/>
        </w:rPr>
        <w:t>Update of SCTP associations:</w:t>
      </w:r>
    </w:p>
    <w:p w14:paraId="559548ED" w14:textId="77777777" w:rsidR="006B1984" w:rsidRDefault="006B1984" w:rsidP="006B1984">
      <w:bookmarkStart w:id="4023" w:name="_Toc20954279"/>
      <w:bookmarkStart w:id="4024" w:name="_Toc29902283"/>
      <w:bookmarkStart w:id="4025" w:name="_Toc29906287"/>
      <w:bookmarkStart w:id="4026" w:name="_Toc36550277"/>
      <w:bookmarkStart w:id="4027" w:name="_Toc45104005"/>
      <w:bookmarkStart w:id="4028" w:name="_Toc45227501"/>
      <w:bookmarkStart w:id="4029" w:name="_Toc45891315"/>
      <w:r>
        <w:t xml:space="preserve">If the </w:t>
      </w:r>
      <w:r>
        <w:rPr>
          <w:i/>
        </w:rPr>
        <w:t>TNLA to Add List</w:t>
      </w:r>
      <w:r>
        <w:t xml:space="preserve"> IE is included in the EN-DC CONFIGURATION UPDATE message, the receiving eNB shall, if supported, use it to establish the TNL association(s) with the en-gNB.</w:t>
      </w:r>
      <w:r w:rsidRPr="003607C2">
        <w:t xml:space="preserve"> </w:t>
      </w:r>
      <w:r w:rsidRPr="001D2E49">
        <w:t xml:space="preserve">If </w:t>
      </w:r>
      <w:r>
        <w:t xml:space="preserve">the </w:t>
      </w:r>
      <w:r w:rsidRPr="00A039BE">
        <w:rPr>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t>eNB</w:t>
      </w:r>
      <w:r w:rsidRPr="00D629EF">
        <w:rPr>
          <w:noProof/>
        </w:rPr>
        <w:t xml:space="preserve"> </w:t>
      </w:r>
      <w:r>
        <w:rPr>
          <w:snapToGrid w:val="0"/>
        </w:rPr>
        <w:t>shall assume that port number value 36422 is used for the endpoint.</w:t>
      </w:r>
      <w:r>
        <w:t xml:space="preserve">  </w:t>
      </w:r>
      <w:r>
        <w:rPr>
          <w:snapToGrid w:val="0"/>
        </w:rPr>
        <w:t xml:space="preserve">The eNB shall </w:t>
      </w:r>
      <w:r>
        <w:t>report to the en-gNB, in the EN-DC CONFIGURATION UPDATE ACKNOWLEDGE message, the successful establishment of the TNL association(s) with the en-gNB as follows:</w:t>
      </w:r>
    </w:p>
    <w:p w14:paraId="5B1BA209" w14:textId="77777777" w:rsidR="006B1984" w:rsidRDefault="006B1984" w:rsidP="006B1984">
      <w:pPr>
        <w:pStyle w:val="B1"/>
      </w:pPr>
      <w:r>
        <w:t>-</w:t>
      </w:r>
      <w:r>
        <w:tab/>
      </w:r>
      <w:bookmarkStart w:id="4030" w:name="_Hlk497194898"/>
      <w:r>
        <w:t xml:space="preserve">A list of successfully established TNL associations shall be included in the </w:t>
      </w:r>
      <w:r>
        <w:rPr>
          <w:i/>
        </w:rPr>
        <w:t xml:space="preserve">TNLA Setup List </w:t>
      </w:r>
      <w:r>
        <w:t>IE;</w:t>
      </w:r>
      <w:bookmarkEnd w:id="4030"/>
    </w:p>
    <w:p w14:paraId="4E24095D" w14:textId="77777777" w:rsidR="006B1984" w:rsidRDefault="006B1984" w:rsidP="006B1984">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A Failed to Setup List</w:t>
      </w:r>
      <w:r>
        <w:rPr>
          <w:snapToGrid w:val="0"/>
        </w:rPr>
        <w:t xml:space="preserve"> IE.</w:t>
      </w:r>
    </w:p>
    <w:p w14:paraId="5788034F" w14:textId="77777777" w:rsidR="006B1984" w:rsidRDefault="006B1984" w:rsidP="006B1984">
      <w:r>
        <w:t xml:space="preserve">If the </w:t>
      </w:r>
      <w:r>
        <w:rPr>
          <w:i/>
        </w:rPr>
        <w:t xml:space="preserve">TNLA to Remove List </w:t>
      </w:r>
      <w:r>
        <w:t>IE is included in the EN-DC CONFIGURATION UPDATE message, the receiving eNB shall, if supported, initiate removal of the TNL association(s) indicated by the received Transport Layer information towards the en-gNB.</w:t>
      </w:r>
    </w:p>
    <w:p w14:paraId="17F3D554" w14:textId="77777777" w:rsidR="006B1984" w:rsidRPr="007F7A75" w:rsidRDefault="006B1984" w:rsidP="006B1984">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en-gNB TNL endpoint is identified by the </w:t>
      </w:r>
      <w:r w:rsidRPr="00A039BE">
        <w:rPr>
          <w:i/>
        </w:rPr>
        <w:t>Endpoint IP Address</w:t>
      </w:r>
      <w:r>
        <w:t xml:space="preserve"> IE and the </w:t>
      </w:r>
      <w:r w:rsidRPr="00A039BE">
        <w:rPr>
          <w:i/>
        </w:rPr>
        <w:t>Port Number</w:t>
      </w:r>
      <w:r>
        <w:t xml:space="preserve"> IE. Otherwise, the en-gNB TNL endpoints correspond to all en-gNB TNL endpoints identified by the </w:t>
      </w:r>
      <w:r w:rsidRPr="00A039BE">
        <w:rPr>
          <w:i/>
        </w:rPr>
        <w:t>Endpoint IP Address</w:t>
      </w:r>
      <w:r>
        <w:t xml:space="preserve"> IE and any Port Number(s).</w:t>
      </w:r>
    </w:p>
    <w:p w14:paraId="004BB303" w14:textId="77777777" w:rsidR="006B1984" w:rsidRDefault="006B1984" w:rsidP="006B1984">
      <w:r>
        <w:t xml:space="preserve">If the </w:t>
      </w:r>
      <w:r>
        <w:rPr>
          <w:i/>
        </w:rPr>
        <w:t xml:space="preserve">TNLA to </w:t>
      </w:r>
      <w:r>
        <w:rPr>
          <w:i/>
          <w:lang w:eastAsia="zh-CN"/>
        </w:rPr>
        <w:t>Update</w:t>
      </w:r>
      <w:r>
        <w:rPr>
          <w:i/>
        </w:rPr>
        <w:t xml:space="preserve"> List </w:t>
      </w:r>
      <w:r>
        <w:t>IE is included in the EN-DC CONFIGURATION UPDATE message the receiving eNB shall, if supported,</w:t>
      </w:r>
      <w:r>
        <w:rPr>
          <w:lang w:eastAsia="zh-CN"/>
        </w:rPr>
        <w:t xml:space="preserve"> update</w:t>
      </w:r>
      <w:r>
        <w:t xml:space="preserve"> the TNL association(s) indicated by the received Transport Layer information towards the en-gNB.</w:t>
      </w:r>
    </w:p>
    <w:p w14:paraId="731F361B" w14:textId="77777777" w:rsidR="006B1984" w:rsidRPr="006E7EC2" w:rsidRDefault="006B1984" w:rsidP="006B1984">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en-gNB TNL endpoint is identified by the </w:t>
      </w:r>
      <w:r w:rsidRPr="00A039BE">
        <w:rPr>
          <w:i/>
        </w:rPr>
        <w:t>Endpoint IP Address</w:t>
      </w:r>
      <w:r>
        <w:t xml:space="preserve"> IE and the </w:t>
      </w:r>
      <w:r w:rsidRPr="00A039BE">
        <w:rPr>
          <w:i/>
        </w:rPr>
        <w:t>Port Number</w:t>
      </w:r>
      <w:r>
        <w:t xml:space="preserve"> IE. Otherwise, the en-gNB TNL endpoints correspond to all en-gNB TNL endpoints identified by the </w:t>
      </w:r>
      <w:r w:rsidRPr="00A039BE">
        <w:rPr>
          <w:i/>
        </w:rPr>
        <w:t>Endpoint IP Address</w:t>
      </w:r>
      <w:r>
        <w:t xml:space="preserve"> IE and any Port Number(s).</w:t>
      </w:r>
    </w:p>
    <w:p w14:paraId="0F6B969C" w14:textId="77777777" w:rsidR="006B1984" w:rsidRPr="003D752E" w:rsidRDefault="006B1984" w:rsidP="006B1984">
      <w:pPr>
        <w:rPr>
          <w:lang w:eastAsia="zh-CN"/>
        </w:rPr>
      </w:pPr>
      <w:r w:rsidRPr="003D752E">
        <w:rPr>
          <w:lang w:eastAsia="zh-CN"/>
        </w:rPr>
        <w:t xml:space="preserve">If the </w:t>
      </w:r>
      <w:r w:rsidRPr="003D752E">
        <w:rPr>
          <w:i/>
          <w:lang w:eastAsia="zh-CN"/>
        </w:rPr>
        <w:t xml:space="preserve">Intended TDD DL-UL Configuration NR </w:t>
      </w:r>
      <w:r w:rsidRPr="003D752E">
        <w:rPr>
          <w:lang w:eastAsia="zh-CN"/>
        </w:rPr>
        <w:t xml:space="preserve">IE is contained </w:t>
      </w:r>
      <w:r w:rsidRPr="003D752E">
        <w:t xml:space="preserve">in the </w:t>
      </w:r>
      <w:r w:rsidRPr="003D752E">
        <w:rPr>
          <w:i/>
          <w:iCs/>
        </w:rPr>
        <w:t>NR Neighbour Information</w:t>
      </w:r>
      <w:r w:rsidRPr="003D752E">
        <w:t xml:space="preserve"> IE</w:t>
      </w:r>
      <w:r w:rsidRPr="003D752E">
        <w:rPr>
          <w:lang w:eastAsia="zh-CN"/>
        </w:rPr>
        <w:t xml:space="preserve"> in the EN-DC </w:t>
      </w:r>
      <w:r w:rsidRPr="003D752E">
        <w:t xml:space="preserve">CONFIGURATION UPDATE ACKNOWLEDGE </w:t>
      </w:r>
      <w:r w:rsidRPr="003D752E">
        <w:rPr>
          <w:lang w:eastAsia="zh-CN"/>
        </w:rPr>
        <w:t xml:space="preserve">message, en-gNB </w:t>
      </w:r>
      <w:r w:rsidRPr="003D752E">
        <w:rPr>
          <w:rFonts w:eastAsia="Malgun Gothic"/>
          <w:snapToGrid w:val="0"/>
        </w:rPr>
        <w:t xml:space="preserve">should take this information into account for cross-link interference management. </w:t>
      </w:r>
      <w:r w:rsidRPr="003D752E">
        <w:rPr>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lang w:val="en-US"/>
        </w:rPr>
        <w:t xml:space="preserve"> </w:t>
      </w:r>
      <w:r w:rsidRPr="003D752E">
        <w:rPr>
          <w:snapToGrid w:val="0"/>
          <w:lang w:val="en-US"/>
        </w:rPr>
        <w:t>content valid until reception of an update of the IE for the same cell(s)</w:t>
      </w:r>
      <w:r w:rsidRPr="003D752E">
        <w:rPr>
          <w:lang w:eastAsia="zh-CN"/>
        </w:rPr>
        <w:t>.</w:t>
      </w:r>
    </w:p>
    <w:p w14:paraId="2D7D96A5" w14:textId="77777777" w:rsidR="006B1984" w:rsidRPr="003D752E" w:rsidRDefault="006B1984" w:rsidP="006B1984">
      <w:pPr>
        <w:rPr>
          <w:b/>
        </w:rPr>
      </w:pPr>
      <w:r w:rsidRPr="003D752E">
        <w:rPr>
          <w:b/>
        </w:rPr>
        <w:t>Interaction with the eNB Configuration Update procedure:</w:t>
      </w:r>
    </w:p>
    <w:p w14:paraId="460905B8"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CONFIGURATION UPDATE</w:t>
      </w:r>
      <w:r w:rsidRPr="003D752E">
        <w:rPr>
          <w:rFonts w:eastAsia="MS Mincho"/>
        </w:rPr>
        <w:t xml:space="preserve"> </w:t>
      </w:r>
      <w:r w:rsidRPr="003D752E">
        <w:t>message to neighbouring eNBs by triggering the eNB Configuration Update procedure.</w:t>
      </w:r>
    </w:p>
    <w:p w14:paraId="632D2C26" w14:textId="77777777" w:rsidR="006B1984" w:rsidRPr="003D752E" w:rsidRDefault="006B1984" w:rsidP="006B1984">
      <w:pPr>
        <w:rPr>
          <w:b/>
        </w:rPr>
      </w:pPr>
      <w:r w:rsidRPr="003D752E">
        <w:rPr>
          <w:b/>
        </w:rPr>
        <w:t>Interaction with the EN-DC Configuration Update procedure:</w:t>
      </w:r>
    </w:p>
    <w:p w14:paraId="57039282" w14:textId="77777777" w:rsidR="006B1984" w:rsidRPr="003D752E" w:rsidRDefault="006B1984" w:rsidP="006B1984">
      <w:r w:rsidRPr="003D752E">
        <w:t xml:space="preserve">The receiving eNB may forward the </w:t>
      </w:r>
      <w:r w:rsidRPr="003D752E">
        <w:rPr>
          <w:i/>
        </w:rPr>
        <w:t>Intended TDD DL-UL Configuration NR</w:t>
      </w:r>
      <w:r w:rsidRPr="003D752E">
        <w:t xml:space="preserve"> IE received in the </w:t>
      </w:r>
      <w:r w:rsidRPr="003D752E">
        <w:rPr>
          <w:i/>
          <w:iCs/>
        </w:rPr>
        <w:t>Served NR Cell Information</w:t>
      </w:r>
      <w:r w:rsidRPr="003D752E">
        <w:t xml:space="preserve"> IE in the </w:t>
      </w:r>
      <w:r w:rsidRPr="003D752E">
        <w:rPr>
          <w:lang w:eastAsia="zh-CN"/>
        </w:rPr>
        <w:t>EN-DC CONFIGURATION UPDATE</w:t>
      </w:r>
      <w:r w:rsidRPr="003D752E">
        <w:rPr>
          <w:rFonts w:eastAsia="MS Mincho"/>
        </w:rPr>
        <w:t xml:space="preserve"> </w:t>
      </w:r>
      <w:r w:rsidRPr="003D752E">
        <w:t>message to neighbouring en-gNBs by triggering the EN-DC Configuration Update procedure.</w:t>
      </w:r>
    </w:p>
    <w:p w14:paraId="3F1863DD" w14:textId="77777777" w:rsidR="006B1984" w:rsidRPr="00C37D2B" w:rsidRDefault="006B1984" w:rsidP="006B1984">
      <w:pPr>
        <w:pStyle w:val="Heading4"/>
      </w:pPr>
      <w:bookmarkStart w:id="4031" w:name="_CR8_7_2_3"/>
      <w:bookmarkStart w:id="4032" w:name="_Toc51763953"/>
      <w:bookmarkStart w:id="4033" w:name="_Toc56527952"/>
      <w:bookmarkStart w:id="4034" w:name="_Toc64381919"/>
      <w:bookmarkStart w:id="4035" w:name="_Toc66283494"/>
      <w:bookmarkStart w:id="4036" w:name="_Toc67910870"/>
      <w:bookmarkStart w:id="4037" w:name="_Toc73979648"/>
      <w:bookmarkStart w:id="4038" w:name="_Toc88650372"/>
      <w:bookmarkStart w:id="4039" w:name="_Toc97885499"/>
      <w:bookmarkStart w:id="4040" w:name="_Toc98882619"/>
      <w:bookmarkStart w:id="4041" w:name="_Toc105523155"/>
      <w:bookmarkStart w:id="4042" w:name="_Toc106130699"/>
      <w:bookmarkStart w:id="4043" w:name="_Toc113839850"/>
      <w:bookmarkStart w:id="4044" w:name="_Toc155893464"/>
      <w:bookmarkEnd w:id="4031"/>
      <w:r w:rsidRPr="00C37D2B">
        <w:t>8.7.2.3</w:t>
      </w:r>
      <w:r w:rsidRPr="00C37D2B">
        <w:tab/>
        <w:t>Unsuccessful Operation</w:t>
      </w:r>
      <w:bookmarkEnd w:id="4023"/>
      <w:bookmarkEnd w:id="4024"/>
      <w:bookmarkEnd w:id="4025"/>
      <w:bookmarkEnd w:id="4026"/>
      <w:bookmarkEnd w:id="4027"/>
      <w:bookmarkEnd w:id="4028"/>
      <w:bookmarkEnd w:id="4029"/>
      <w:bookmarkEnd w:id="4032"/>
      <w:bookmarkEnd w:id="4033"/>
      <w:bookmarkEnd w:id="4034"/>
      <w:bookmarkEnd w:id="4035"/>
      <w:bookmarkEnd w:id="4036"/>
      <w:bookmarkEnd w:id="4037"/>
      <w:bookmarkEnd w:id="4038"/>
      <w:bookmarkEnd w:id="4039"/>
      <w:bookmarkEnd w:id="4040"/>
      <w:bookmarkEnd w:id="4041"/>
      <w:bookmarkEnd w:id="4042"/>
      <w:bookmarkEnd w:id="4043"/>
      <w:bookmarkEnd w:id="4044"/>
    </w:p>
    <w:bookmarkStart w:id="4045" w:name="_MON_1599544314"/>
    <w:bookmarkEnd w:id="4045"/>
    <w:p w14:paraId="25BBD893" w14:textId="77777777" w:rsidR="006B1984" w:rsidRPr="00C37D2B" w:rsidRDefault="006B1984" w:rsidP="006B1984">
      <w:pPr>
        <w:pStyle w:val="TH"/>
      </w:pPr>
      <w:r w:rsidRPr="00C37D2B">
        <w:rPr>
          <w:noProof/>
        </w:rPr>
        <w:object w:dxaOrig="5673" w:dyaOrig="2355" w14:anchorId="60442630">
          <v:shape id="_x0000_i1088" type="#_x0000_t75" alt="" style="width:280.5pt;height:116.95pt;mso-width-percent:0;mso-height-percent:0;mso-width-percent:0;mso-height-percent:0" o:ole="">
            <v:imagedata r:id="rId138" o:title=""/>
          </v:shape>
          <o:OLEObject Type="Embed" ProgID="Word.Picture.8" ShapeID="_x0000_i1088" DrawAspect="Content" ObjectID="_1771328875" r:id="rId139"/>
        </w:object>
      </w:r>
    </w:p>
    <w:p w14:paraId="3270373A" w14:textId="77777777" w:rsidR="006B1984" w:rsidRPr="00C37D2B" w:rsidRDefault="006B1984" w:rsidP="006B1984">
      <w:pPr>
        <w:pStyle w:val="TF0"/>
      </w:pPr>
      <w:bookmarkStart w:id="4046" w:name="_CRFigure8_7_2_31"/>
      <w:r w:rsidRPr="00C37D2B">
        <w:t xml:space="preserve">Figure </w:t>
      </w:r>
      <w:bookmarkEnd w:id="4046"/>
      <w:r w:rsidRPr="00C37D2B">
        <w:t>8.7.2.3-1: eNB Initiated EN-DC Configuration Update, unsuccessful operation</w:t>
      </w:r>
    </w:p>
    <w:bookmarkStart w:id="4047" w:name="_MON_1599544340"/>
    <w:bookmarkEnd w:id="4047"/>
    <w:p w14:paraId="16036BE9" w14:textId="77777777" w:rsidR="006B1984" w:rsidRPr="00C37D2B" w:rsidRDefault="006B1984" w:rsidP="006B1984">
      <w:pPr>
        <w:pStyle w:val="TH"/>
      </w:pPr>
      <w:r w:rsidRPr="00C37D2B">
        <w:rPr>
          <w:noProof/>
        </w:rPr>
        <w:object w:dxaOrig="5673" w:dyaOrig="2355" w14:anchorId="3179E57E">
          <v:shape id="_x0000_i1089" type="#_x0000_t75" alt="" style="width:280.5pt;height:116.95pt;mso-width-percent:0;mso-height-percent:0;mso-width-percent:0;mso-height-percent:0" o:ole="">
            <v:imagedata r:id="rId140" o:title=""/>
          </v:shape>
          <o:OLEObject Type="Embed" ProgID="Word.Picture.8" ShapeID="_x0000_i1089" DrawAspect="Content" ObjectID="_1771328876" r:id="rId141"/>
        </w:object>
      </w:r>
    </w:p>
    <w:p w14:paraId="1C4F9A32" w14:textId="77777777" w:rsidR="006B1984" w:rsidRPr="00C37D2B" w:rsidRDefault="006B1984" w:rsidP="006B1984">
      <w:pPr>
        <w:pStyle w:val="TF0"/>
      </w:pPr>
      <w:bookmarkStart w:id="4048" w:name="_CRFigure8_7_2_32"/>
      <w:r w:rsidRPr="00C37D2B">
        <w:t xml:space="preserve">Figure </w:t>
      </w:r>
      <w:bookmarkEnd w:id="4048"/>
      <w:r w:rsidRPr="00C37D2B">
        <w:t>8.7.2.3-2: en-gNB Initiated EN-DC Configuration Update, unsuccessful operation</w:t>
      </w:r>
    </w:p>
    <w:p w14:paraId="34DB2DC2" w14:textId="77777777" w:rsidR="006B1984" w:rsidRPr="00C37D2B" w:rsidRDefault="006B1984" w:rsidP="006B1984">
      <w:r w:rsidRPr="00C37D2B">
        <w:t xml:space="preserve">If the </w:t>
      </w:r>
      <w:bookmarkStart w:id="4049" w:name="OLE_LINK9"/>
      <w:r w:rsidRPr="00C37D2B">
        <w:t>candidate receving node</w:t>
      </w:r>
      <w:bookmarkEnd w:id="4049"/>
      <w:r w:rsidRPr="00C37D2B">
        <w:t xml:space="preserve"> can not accept the update it shall respond with an EN-DC CONFIGURATION UPDATE FAILURE message and appropriate cause value.</w:t>
      </w:r>
    </w:p>
    <w:p w14:paraId="57772ACA" w14:textId="77777777" w:rsidR="006B1984" w:rsidRPr="00C37D2B" w:rsidRDefault="006B1984" w:rsidP="006B1984">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11B173E2" w14:textId="77777777" w:rsidR="006B1984" w:rsidRPr="00C37D2B" w:rsidRDefault="006B1984" w:rsidP="006B1984">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5FB7592D" w14:textId="77777777" w:rsidR="006B1984" w:rsidRPr="00C37D2B" w:rsidRDefault="006B1984" w:rsidP="006B1984">
      <w:pPr>
        <w:pStyle w:val="Heading4"/>
      </w:pPr>
      <w:bookmarkStart w:id="4050" w:name="_CR8_7_2_4"/>
      <w:bookmarkStart w:id="4051" w:name="_Toc20954280"/>
      <w:bookmarkStart w:id="4052" w:name="_Toc29902284"/>
      <w:bookmarkStart w:id="4053" w:name="_Toc29906288"/>
      <w:bookmarkStart w:id="4054" w:name="_Toc36550278"/>
      <w:bookmarkStart w:id="4055" w:name="_Toc45104006"/>
      <w:bookmarkStart w:id="4056" w:name="_Toc45227502"/>
      <w:bookmarkStart w:id="4057" w:name="_Toc45891316"/>
      <w:bookmarkStart w:id="4058" w:name="_Toc51763954"/>
      <w:bookmarkStart w:id="4059" w:name="_Toc56527953"/>
      <w:bookmarkStart w:id="4060" w:name="_Toc64381920"/>
      <w:bookmarkStart w:id="4061" w:name="_Toc66283495"/>
      <w:bookmarkStart w:id="4062" w:name="_Toc67910871"/>
      <w:bookmarkStart w:id="4063" w:name="_Toc73979649"/>
      <w:bookmarkStart w:id="4064" w:name="_Toc88650373"/>
      <w:bookmarkStart w:id="4065" w:name="_Toc97885500"/>
      <w:bookmarkStart w:id="4066" w:name="_Toc98882620"/>
      <w:bookmarkStart w:id="4067" w:name="_Toc105523156"/>
      <w:bookmarkStart w:id="4068" w:name="_Toc106130700"/>
      <w:bookmarkStart w:id="4069" w:name="_Toc113839851"/>
      <w:bookmarkStart w:id="4070" w:name="_Toc155893465"/>
      <w:bookmarkEnd w:id="4050"/>
      <w:r w:rsidRPr="00C37D2B">
        <w:t>8.7.2.</w:t>
      </w:r>
      <w:r w:rsidRPr="00C37D2B">
        <w:rPr>
          <w:lang w:eastAsia="zh-CN"/>
        </w:rPr>
        <w:t>4</w:t>
      </w:r>
      <w:r w:rsidRPr="00C37D2B">
        <w:tab/>
        <w:t>Abnormal Conditions</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14:paraId="17E4F668" w14:textId="77777777" w:rsidR="006B1984" w:rsidRPr="00C37D2B" w:rsidRDefault="006B1984" w:rsidP="006B1984">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45CDAC34" w14:textId="77777777" w:rsidR="006B1984" w:rsidRPr="00C37D2B" w:rsidRDefault="006B1984" w:rsidP="006B1984">
      <w:pPr>
        <w:pStyle w:val="Heading3"/>
      </w:pPr>
      <w:bookmarkStart w:id="4071" w:name="_CR8_7_3"/>
      <w:bookmarkStart w:id="4072" w:name="_Toc20954281"/>
      <w:bookmarkStart w:id="4073" w:name="_Toc29902285"/>
      <w:bookmarkStart w:id="4074" w:name="_Toc29906289"/>
      <w:bookmarkStart w:id="4075" w:name="_Toc36550279"/>
      <w:bookmarkStart w:id="4076" w:name="_Toc45104007"/>
      <w:bookmarkStart w:id="4077" w:name="_Toc45227503"/>
      <w:bookmarkStart w:id="4078" w:name="_Toc45891317"/>
      <w:bookmarkStart w:id="4079" w:name="_Toc51763955"/>
      <w:bookmarkStart w:id="4080" w:name="_Toc56527954"/>
      <w:bookmarkStart w:id="4081" w:name="_Toc64381921"/>
      <w:bookmarkStart w:id="4082" w:name="_Toc66283496"/>
      <w:bookmarkStart w:id="4083" w:name="_Toc67910872"/>
      <w:bookmarkStart w:id="4084" w:name="_Toc73979650"/>
      <w:bookmarkStart w:id="4085" w:name="_Toc88650374"/>
      <w:bookmarkStart w:id="4086" w:name="_Toc97885501"/>
      <w:bookmarkStart w:id="4087" w:name="_Toc98882621"/>
      <w:bookmarkStart w:id="4088" w:name="_Toc105523157"/>
      <w:bookmarkStart w:id="4089" w:name="_Toc106130701"/>
      <w:bookmarkStart w:id="4090" w:name="_Toc113839852"/>
      <w:bookmarkStart w:id="4091" w:name="_Toc155893466"/>
      <w:bookmarkEnd w:id="4071"/>
      <w:r w:rsidRPr="00C37D2B">
        <w:t>8.7.3</w:t>
      </w:r>
      <w:r w:rsidRPr="00C37D2B">
        <w:tab/>
        <w:t>EN-DC Cell Activation</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14:paraId="7E54181C" w14:textId="77777777" w:rsidR="006B1984" w:rsidRPr="00C37D2B" w:rsidRDefault="006B1984" w:rsidP="006B1984">
      <w:pPr>
        <w:pStyle w:val="Heading4"/>
      </w:pPr>
      <w:bookmarkStart w:id="4092" w:name="_CR8_7_3_1"/>
      <w:bookmarkStart w:id="4093" w:name="_Toc20954282"/>
      <w:bookmarkStart w:id="4094" w:name="_Toc29902286"/>
      <w:bookmarkStart w:id="4095" w:name="_Toc29906290"/>
      <w:bookmarkStart w:id="4096" w:name="_Toc36550280"/>
      <w:bookmarkStart w:id="4097" w:name="_Toc45104008"/>
      <w:bookmarkStart w:id="4098" w:name="_Toc45227504"/>
      <w:bookmarkStart w:id="4099" w:name="_Toc45891318"/>
      <w:bookmarkStart w:id="4100" w:name="_Toc51763956"/>
      <w:bookmarkStart w:id="4101" w:name="_Toc56527955"/>
      <w:bookmarkStart w:id="4102" w:name="_Toc64381922"/>
      <w:bookmarkStart w:id="4103" w:name="_Toc66283497"/>
      <w:bookmarkStart w:id="4104" w:name="_Toc67910873"/>
      <w:bookmarkStart w:id="4105" w:name="_Toc73979651"/>
      <w:bookmarkStart w:id="4106" w:name="_Toc88650375"/>
      <w:bookmarkStart w:id="4107" w:name="_Toc97885502"/>
      <w:bookmarkStart w:id="4108" w:name="_Toc98882622"/>
      <w:bookmarkStart w:id="4109" w:name="_Toc105523158"/>
      <w:bookmarkStart w:id="4110" w:name="_Toc106130702"/>
      <w:bookmarkStart w:id="4111" w:name="_Toc113839853"/>
      <w:bookmarkStart w:id="4112" w:name="_Toc155893467"/>
      <w:bookmarkEnd w:id="4092"/>
      <w:r w:rsidRPr="00C37D2B">
        <w:t>8.7.3.1</w:t>
      </w:r>
      <w:r w:rsidRPr="00C37D2B">
        <w:tab/>
        <w:t>General</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p>
    <w:p w14:paraId="7B2DE67A" w14:textId="77777777" w:rsidR="006B1984" w:rsidRPr="00C37D2B" w:rsidRDefault="006B1984" w:rsidP="006B1984">
      <w:r w:rsidRPr="00C37D2B">
        <w:t>The purpose of the EN-DC Cell Activation procedure is to enable an eNB to request a neighbouring en-gNB to switch on one or more cells, previously reported as inactive due to energy saving reasons.</w:t>
      </w:r>
    </w:p>
    <w:p w14:paraId="2AEFBD59"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4A3FCFE1" w14:textId="77777777" w:rsidR="006B1984" w:rsidRPr="00C37D2B" w:rsidRDefault="006B1984" w:rsidP="006B1984">
      <w:pPr>
        <w:pStyle w:val="Heading4"/>
      </w:pPr>
      <w:bookmarkStart w:id="4113" w:name="_CR8_7_3_2"/>
      <w:bookmarkStart w:id="4114" w:name="_Toc20954283"/>
      <w:bookmarkStart w:id="4115" w:name="_Toc29902287"/>
      <w:bookmarkStart w:id="4116" w:name="_Toc29906291"/>
      <w:bookmarkStart w:id="4117" w:name="_Toc36550281"/>
      <w:bookmarkStart w:id="4118" w:name="_Toc45104009"/>
      <w:bookmarkStart w:id="4119" w:name="_Toc45227505"/>
      <w:bookmarkStart w:id="4120" w:name="_Toc45891319"/>
      <w:bookmarkStart w:id="4121" w:name="_Toc51763957"/>
      <w:bookmarkStart w:id="4122" w:name="_Toc56527956"/>
      <w:bookmarkStart w:id="4123" w:name="_Toc64381923"/>
      <w:bookmarkStart w:id="4124" w:name="_Toc66283498"/>
      <w:bookmarkStart w:id="4125" w:name="_Toc67910874"/>
      <w:bookmarkStart w:id="4126" w:name="_Toc73979652"/>
      <w:bookmarkStart w:id="4127" w:name="_Toc88650376"/>
      <w:bookmarkStart w:id="4128" w:name="_Toc97885503"/>
      <w:bookmarkStart w:id="4129" w:name="_Toc98882623"/>
      <w:bookmarkStart w:id="4130" w:name="_Toc105523159"/>
      <w:bookmarkStart w:id="4131" w:name="_Toc106130703"/>
      <w:bookmarkStart w:id="4132" w:name="_Toc113839854"/>
      <w:bookmarkStart w:id="4133" w:name="_Toc155893468"/>
      <w:bookmarkEnd w:id="4113"/>
      <w:r w:rsidRPr="00C37D2B">
        <w:t>8.7.3.2</w:t>
      </w:r>
      <w:r w:rsidRPr="00C37D2B">
        <w:tab/>
        <w:t>Successful Operation</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p>
    <w:bookmarkStart w:id="4134" w:name="_MON_1599544377"/>
    <w:bookmarkEnd w:id="4134"/>
    <w:p w14:paraId="0D16CEB2" w14:textId="77777777" w:rsidR="006B1984" w:rsidRPr="00C37D2B" w:rsidRDefault="006B1984" w:rsidP="006B1984">
      <w:pPr>
        <w:pStyle w:val="TH"/>
      </w:pPr>
      <w:r w:rsidRPr="00C37D2B">
        <w:rPr>
          <w:noProof/>
        </w:rPr>
        <w:object w:dxaOrig="5673" w:dyaOrig="2355" w14:anchorId="2C65D563">
          <v:shape id="_x0000_i1090" type="#_x0000_t75" alt="" style="width:267.85pt;height:110.6pt;mso-width-percent:0;mso-height-percent:0;mso-width-percent:0;mso-height-percent:0" o:ole="">
            <v:imagedata r:id="rId142" o:title=""/>
          </v:shape>
          <o:OLEObject Type="Embed" ProgID="Word.Picture.8" ShapeID="_x0000_i1090" DrawAspect="Content" ObjectID="_1771328877" r:id="rId143"/>
        </w:object>
      </w:r>
    </w:p>
    <w:p w14:paraId="3F0441FB" w14:textId="77777777" w:rsidR="006B1984" w:rsidRPr="00C37D2B" w:rsidRDefault="006B1984" w:rsidP="006B1984">
      <w:pPr>
        <w:pStyle w:val="TF0"/>
      </w:pPr>
      <w:bookmarkStart w:id="4135" w:name="_CRFigure8_7_3_21"/>
      <w:r w:rsidRPr="00C37D2B">
        <w:t xml:space="preserve">Figure </w:t>
      </w:r>
      <w:bookmarkEnd w:id="4135"/>
      <w:r w:rsidRPr="00C37D2B">
        <w:t>8.7.3.2-1: EN-DC Cell Activation, successful operation</w:t>
      </w:r>
    </w:p>
    <w:p w14:paraId="21640052" w14:textId="77777777" w:rsidR="006B1984" w:rsidRPr="00C37D2B" w:rsidRDefault="006B1984" w:rsidP="006B1984">
      <w:r w:rsidRPr="00C37D2B">
        <w:t>An eNB initiates the procedure by sending a EN-DC CELL ACTIVATION REQUEST message to a peer en-gNB.</w:t>
      </w:r>
    </w:p>
    <w:p w14:paraId="146CFDDE" w14:textId="77777777" w:rsidR="006B1984" w:rsidRPr="00C37D2B" w:rsidRDefault="006B1984" w:rsidP="006B1984">
      <w:r w:rsidRPr="00C37D2B">
        <w:rPr>
          <w:lang w:eastAsia="zh-CN"/>
        </w:rPr>
        <w:t>Upon receipt of this message, the en-gNB</w:t>
      </w:r>
      <w:r w:rsidRPr="00C37D2B">
        <w:rPr>
          <w:vertAlign w:val="subscript"/>
          <w:lang w:eastAsia="zh-CN"/>
        </w:rPr>
        <w:t xml:space="preserve"> </w:t>
      </w:r>
      <w:r w:rsidRPr="00C37D2B">
        <w:rPr>
          <w:lang w:eastAsia="zh-CN"/>
        </w:rPr>
        <w:t xml:space="preserve">should activate the cell(s) indicated in the EN-DC </w:t>
      </w:r>
      <w:r w:rsidRPr="00C37D2B">
        <w:t>CELL ACTIVATION REQUEST message and shall indicate in the EN-DC CELL ACTIVATION RESPONSE message for which cells the request was fulfilled.</w:t>
      </w:r>
    </w:p>
    <w:p w14:paraId="3453EA57" w14:textId="77777777" w:rsidR="006B1984" w:rsidRPr="00C37D2B" w:rsidRDefault="006B1984" w:rsidP="006B1984">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1251EA65" w14:textId="77777777" w:rsidR="006B1984" w:rsidRPr="00C37D2B" w:rsidRDefault="006B1984" w:rsidP="006B1984">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6B99CF8C" w14:textId="77777777" w:rsidR="006B1984" w:rsidRPr="00C37D2B" w:rsidRDefault="006B1984" w:rsidP="006B1984">
      <w:r w:rsidRPr="00C37D2B">
        <w:t>The en-gNB shall not send an EN-DC CONFIGURATION UPDATE message to the eNB just for the reason of the cell(s) indicated in the EN-DC CELL ACTIVATION REQUEST message changing cell activation state, as the receipt of the EN-DC CELL ACTIVATION RESPONSE message by the eNB is used to update the information about the activation state of en-gNB cells in the eNB.</w:t>
      </w:r>
    </w:p>
    <w:p w14:paraId="06BC2A2B" w14:textId="77777777" w:rsidR="006B1984" w:rsidRPr="00C37D2B" w:rsidRDefault="006B1984" w:rsidP="006B1984">
      <w:pPr>
        <w:pStyle w:val="Heading4"/>
        <w:rPr>
          <w:lang w:eastAsia="zh-CN"/>
        </w:rPr>
      </w:pPr>
      <w:bookmarkStart w:id="4136" w:name="_CR8_7_3_3"/>
      <w:bookmarkStart w:id="4137" w:name="_Toc20954284"/>
      <w:bookmarkStart w:id="4138" w:name="_Toc29902288"/>
      <w:bookmarkStart w:id="4139" w:name="_Toc29906292"/>
      <w:bookmarkStart w:id="4140" w:name="_Toc36550282"/>
      <w:bookmarkStart w:id="4141" w:name="_Toc45104010"/>
      <w:bookmarkStart w:id="4142" w:name="_Toc45227506"/>
      <w:bookmarkStart w:id="4143" w:name="_Toc45891320"/>
      <w:bookmarkStart w:id="4144" w:name="_Toc51763958"/>
      <w:bookmarkStart w:id="4145" w:name="_Toc56527957"/>
      <w:bookmarkStart w:id="4146" w:name="_Toc64381924"/>
      <w:bookmarkStart w:id="4147" w:name="_Toc66283499"/>
      <w:bookmarkStart w:id="4148" w:name="_Toc67910875"/>
      <w:bookmarkStart w:id="4149" w:name="_Toc73979653"/>
      <w:bookmarkStart w:id="4150" w:name="_Toc88650377"/>
      <w:bookmarkStart w:id="4151" w:name="_Toc97885504"/>
      <w:bookmarkStart w:id="4152" w:name="_Toc98882624"/>
      <w:bookmarkStart w:id="4153" w:name="_Toc105523160"/>
      <w:bookmarkStart w:id="4154" w:name="_Toc106130704"/>
      <w:bookmarkStart w:id="4155" w:name="_Toc113839855"/>
      <w:bookmarkStart w:id="4156" w:name="_Toc155893469"/>
      <w:bookmarkEnd w:id="4136"/>
      <w:r w:rsidRPr="00C37D2B">
        <w:t>8.7.3.3</w:t>
      </w:r>
      <w:r w:rsidRPr="00C37D2B">
        <w:tab/>
        <w:t>Unsuccessful Operation</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p>
    <w:bookmarkStart w:id="4157" w:name="_MON_1599544414"/>
    <w:bookmarkEnd w:id="4157"/>
    <w:p w14:paraId="7BAA7448" w14:textId="77777777" w:rsidR="006B1984" w:rsidRPr="00C37D2B" w:rsidRDefault="006B1984" w:rsidP="006B1984">
      <w:pPr>
        <w:pStyle w:val="TH"/>
        <w:rPr>
          <w:lang w:eastAsia="zh-CN"/>
        </w:rPr>
      </w:pPr>
      <w:r w:rsidRPr="00C37D2B">
        <w:rPr>
          <w:noProof/>
        </w:rPr>
        <w:object w:dxaOrig="5673" w:dyaOrig="2355" w14:anchorId="59B7FCCC">
          <v:shape id="_x0000_i1091" type="#_x0000_t75" alt="" style="width:267.85pt;height:110.6pt;mso-width-percent:0;mso-height-percent:0;mso-width-percent:0;mso-height-percent:0" o:ole="">
            <v:imagedata r:id="rId144" o:title=""/>
          </v:shape>
          <o:OLEObject Type="Embed" ProgID="Word.Picture.8" ShapeID="_x0000_i1091" DrawAspect="Content" ObjectID="_1771328878" r:id="rId145"/>
        </w:object>
      </w:r>
    </w:p>
    <w:p w14:paraId="553BE4FE" w14:textId="77777777" w:rsidR="006B1984" w:rsidRPr="00C37D2B" w:rsidRDefault="006B1984" w:rsidP="006B1984">
      <w:pPr>
        <w:pStyle w:val="TF0"/>
      </w:pPr>
      <w:bookmarkStart w:id="4158" w:name="_CRFigure8_7_3_31"/>
      <w:r w:rsidRPr="00C37D2B">
        <w:t xml:space="preserve">Figure </w:t>
      </w:r>
      <w:bookmarkEnd w:id="4158"/>
      <w:r w:rsidRPr="00C37D2B">
        <w:t>8.7.3.</w:t>
      </w:r>
      <w:r w:rsidRPr="00C37D2B">
        <w:rPr>
          <w:lang w:eastAsia="zh-CN"/>
        </w:rPr>
        <w:t>3</w:t>
      </w:r>
      <w:r w:rsidRPr="00C37D2B">
        <w:t xml:space="preserve">-1: EN-DC Cell Activation, </w:t>
      </w:r>
      <w:r w:rsidRPr="00C37D2B">
        <w:rPr>
          <w:lang w:eastAsia="zh-CN"/>
        </w:rPr>
        <w:t>un</w:t>
      </w:r>
      <w:r w:rsidRPr="00C37D2B">
        <w:t>successful operation</w:t>
      </w:r>
    </w:p>
    <w:p w14:paraId="75CCC168" w14:textId="77777777" w:rsidR="006B1984" w:rsidRPr="00C37D2B" w:rsidRDefault="006B1984" w:rsidP="006B1984">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4B24AA84" w14:textId="77777777" w:rsidR="006B1984" w:rsidRPr="00C37D2B" w:rsidRDefault="006B1984" w:rsidP="006B1984">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58AE6DFB" w14:textId="77777777" w:rsidR="006B1984" w:rsidRPr="00C37D2B" w:rsidRDefault="006B1984" w:rsidP="006B1984">
      <w:pPr>
        <w:pStyle w:val="Heading4"/>
      </w:pPr>
      <w:bookmarkStart w:id="4159" w:name="_CR8_7_3_4"/>
      <w:bookmarkStart w:id="4160" w:name="_Toc20954285"/>
      <w:bookmarkStart w:id="4161" w:name="_Toc29902289"/>
      <w:bookmarkStart w:id="4162" w:name="_Toc29906293"/>
      <w:bookmarkStart w:id="4163" w:name="_Toc36550283"/>
      <w:bookmarkStart w:id="4164" w:name="_Toc45104011"/>
      <w:bookmarkStart w:id="4165" w:name="_Toc45227507"/>
      <w:bookmarkStart w:id="4166" w:name="_Toc45891321"/>
      <w:bookmarkStart w:id="4167" w:name="_Toc51763959"/>
      <w:bookmarkStart w:id="4168" w:name="_Toc56527958"/>
      <w:bookmarkStart w:id="4169" w:name="_Toc64381925"/>
      <w:bookmarkStart w:id="4170" w:name="_Toc66283500"/>
      <w:bookmarkStart w:id="4171" w:name="_Toc67910876"/>
      <w:bookmarkStart w:id="4172" w:name="_Toc73979654"/>
      <w:bookmarkStart w:id="4173" w:name="_Toc88650378"/>
      <w:bookmarkStart w:id="4174" w:name="_Toc97885505"/>
      <w:bookmarkStart w:id="4175" w:name="_Toc98882625"/>
      <w:bookmarkStart w:id="4176" w:name="_Toc105523161"/>
      <w:bookmarkStart w:id="4177" w:name="_Toc106130705"/>
      <w:bookmarkStart w:id="4178" w:name="_Toc113839856"/>
      <w:bookmarkStart w:id="4179" w:name="_Toc155893470"/>
      <w:bookmarkEnd w:id="4159"/>
      <w:r w:rsidRPr="00C37D2B">
        <w:t>8.7.3.4</w:t>
      </w:r>
      <w:r w:rsidRPr="00C37D2B">
        <w:tab/>
        <w:t>Abnormal Conditions</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p>
    <w:p w14:paraId="36BE22D5" w14:textId="77777777" w:rsidR="006B1984" w:rsidRPr="00C37D2B" w:rsidRDefault="006B1984" w:rsidP="006B1984">
      <w:r w:rsidRPr="00C37D2B">
        <w:t>Not applicable.</w:t>
      </w:r>
    </w:p>
    <w:p w14:paraId="374B0764" w14:textId="77777777" w:rsidR="006B1984" w:rsidRPr="00C37D2B" w:rsidRDefault="006B1984" w:rsidP="006B1984">
      <w:pPr>
        <w:pStyle w:val="Heading3"/>
      </w:pPr>
      <w:bookmarkStart w:id="4180" w:name="_CR8_7_4"/>
      <w:bookmarkStart w:id="4181" w:name="_Toc20954286"/>
      <w:bookmarkStart w:id="4182" w:name="_Toc29902290"/>
      <w:bookmarkStart w:id="4183" w:name="_Toc29906294"/>
      <w:bookmarkStart w:id="4184" w:name="_Toc36550284"/>
      <w:bookmarkStart w:id="4185" w:name="_Toc45104012"/>
      <w:bookmarkStart w:id="4186" w:name="_Toc45227508"/>
      <w:bookmarkStart w:id="4187" w:name="_Toc45891322"/>
      <w:bookmarkStart w:id="4188" w:name="_Toc51763960"/>
      <w:bookmarkStart w:id="4189" w:name="_Toc56527959"/>
      <w:bookmarkStart w:id="4190" w:name="_Toc64381926"/>
      <w:bookmarkStart w:id="4191" w:name="_Toc66283501"/>
      <w:bookmarkStart w:id="4192" w:name="_Toc67910877"/>
      <w:bookmarkStart w:id="4193" w:name="_Toc73979655"/>
      <w:bookmarkStart w:id="4194" w:name="_Toc88650379"/>
      <w:bookmarkStart w:id="4195" w:name="_Toc97885506"/>
      <w:bookmarkStart w:id="4196" w:name="_Toc98882626"/>
      <w:bookmarkStart w:id="4197" w:name="_Toc105523162"/>
      <w:bookmarkStart w:id="4198" w:name="_Toc106130706"/>
      <w:bookmarkStart w:id="4199" w:name="_Toc113839857"/>
      <w:bookmarkStart w:id="4200" w:name="_Toc155893471"/>
      <w:bookmarkEnd w:id="4180"/>
      <w:r w:rsidRPr="00C37D2B">
        <w:t>8.7.4</w:t>
      </w:r>
      <w:r w:rsidRPr="00C37D2B">
        <w:tab/>
        <w:t>SgNB Addition Preparation</w:t>
      </w:r>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p>
    <w:p w14:paraId="54676224" w14:textId="77777777" w:rsidR="006B1984" w:rsidRPr="00C37D2B" w:rsidRDefault="006B1984" w:rsidP="006B1984">
      <w:pPr>
        <w:pStyle w:val="Heading4"/>
      </w:pPr>
      <w:bookmarkStart w:id="4201" w:name="_CR8_7_4_1"/>
      <w:bookmarkStart w:id="4202" w:name="_Toc20954287"/>
      <w:bookmarkStart w:id="4203" w:name="_Toc29902291"/>
      <w:bookmarkStart w:id="4204" w:name="_Toc29906295"/>
      <w:bookmarkStart w:id="4205" w:name="_Toc36550285"/>
      <w:bookmarkStart w:id="4206" w:name="_Toc45104013"/>
      <w:bookmarkStart w:id="4207" w:name="_Toc45227509"/>
      <w:bookmarkStart w:id="4208" w:name="_Toc45891323"/>
      <w:bookmarkStart w:id="4209" w:name="_Toc51763961"/>
      <w:bookmarkStart w:id="4210" w:name="_Toc56527960"/>
      <w:bookmarkStart w:id="4211" w:name="_Toc64381927"/>
      <w:bookmarkStart w:id="4212" w:name="_Toc66283502"/>
      <w:bookmarkStart w:id="4213" w:name="_Toc67910878"/>
      <w:bookmarkStart w:id="4214" w:name="_Toc73979656"/>
      <w:bookmarkStart w:id="4215" w:name="_Toc88650380"/>
      <w:bookmarkStart w:id="4216" w:name="_Toc97885507"/>
      <w:bookmarkStart w:id="4217" w:name="_Toc98882627"/>
      <w:bookmarkStart w:id="4218" w:name="_Toc105523163"/>
      <w:bookmarkStart w:id="4219" w:name="_Toc106130707"/>
      <w:bookmarkStart w:id="4220" w:name="_Toc113839858"/>
      <w:bookmarkStart w:id="4221" w:name="_Toc155893472"/>
      <w:bookmarkEnd w:id="4201"/>
      <w:r w:rsidRPr="00C37D2B">
        <w:t>8.7.4.1</w:t>
      </w:r>
      <w:r w:rsidRPr="00C37D2B">
        <w:tab/>
        <w:t>General</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1D2CDE9D" w14:textId="77777777" w:rsidR="006B1984" w:rsidRPr="00C37D2B" w:rsidRDefault="006B1984" w:rsidP="006B1984">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5D64F736" w14:textId="77777777" w:rsidR="006B1984" w:rsidRPr="00C37D2B" w:rsidRDefault="006B1984" w:rsidP="006B1984">
      <w:r w:rsidRPr="00C37D2B">
        <w:t>The procedure uses UE-associated signalling.</w:t>
      </w:r>
    </w:p>
    <w:p w14:paraId="056CCC14" w14:textId="77777777" w:rsidR="006B1984" w:rsidRPr="00C37D2B" w:rsidRDefault="006B1984" w:rsidP="006B1984">
      <w:pPr>
        <w:pStyle w:val="Heading4"/>
      </w:pPr>
      <w:bookmarkStart w:id="4222" w:name="_CR8_7_4_2"/>
      <w:bookmarkStart w:id="4223" w:name="_Toc20954288"/>
      <w:bookmarkStart w:id="4224" w:name="_Toc29902292"/>
      <w:bookmarkStart w:id="4225" w:name="_Toc29906296"/>
      <w:bookmarkStart w:id="4226" w:name="_Toc36550286"/>
      <w:bookmarkStart w:id="4227" w:name="_Toc45104014"/>
      <w:bookmarkStart w:id="4228" w:name="_Toc45227510"/>
      <w:bookmarkStart w:id="4229" w:name="_Toc45891324"/>
      <w:bookmarkStart w:id="4230" w:name="_Toc51763962"/>
      <w:bookmarkStart w:id="4231" w:name="_Toc56527961"/>
      <w:bookmarkStart w:id="4232" w:name="_Toc64381928"/>
      <w:bookmarkStart w:id="4233" w:name="_Toc66283503"/>
      <w:bookmarkStart w:id="4234" w:name="_Toc67910879"/>
      <w:bookmarkStart w:id="4235" w:name="_Toc73979657"/>
      <w:bookmarkStart w:id="4236" w:name="_Toc88650381"/>
      <w:bookmarkStart w:id="4237" w:name="_Toc97885508"/>
      <w:bookmarkStart w:id="4238" w:name="_Toc98882628"/>
      <w:bookmarkStart w:id="4239" w:name="_Toc105523164"/>
      <w:bookmarkStart w:id="4240" w:name="_Toc106130708"/>
      <w:bookmarkStart w:id="4241" w:name="_Toc113839859"/>
      <w:bookmarkStart w:id="4242" w:name="_Toc155893473"/>
      <w:bookmarkEnd w:id="4222"/>
      <w:r w:rsidRPr="00C37D2B">
        <w:t>8.7.4.2</w:t>
      </w:r>
      <w:r w:rsidRPr="00C37D2B">
        <w:tab/>
        <w:t>Successful Operation</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39DDDF9A" w14:textId="77777777" w:rsidR="006B1984" w:rsidRPr="00C37D2B" w:rsidRDefault="006B1984" w:rsidP="006B1984">
      <w:pPr>
        <w:pStyle w:val="TH"/>
      </w:pPr>
      <w:r w:rsidRPr="00C37D2B">
        <w:rPr>
          <w:noProof/>
        </w:rPr>
        <w:object w:dxaOrig="6292" w:dyaOrig="2655" w14:anchorId="026A030B">
          <v:shape id="_x0000_i1092" type="#_x0000_t75" alt="" style="width:300.65pt;height:123.85pt;mso-width-percent:0;mso-height-percent:0;mso-width-percent:0;mso-height-percent:0" o:ole="">
            <v:imagedata r:id="rId146" o:title=""/>
          </v:shape>
          <o:OLEObject Type="Embed" ProgID="Word.Picture.8" ShapeID="_x0000_i1092" DrawAspect="Content" ObjectID="_1771328879" r:id="rId147"/>
        </w:object>
      </w:r>
    </w:p>
    <w:p w14:paraId="0FD7E39A" w14:textId="77777777" w:rsidR="006B1984" w:rsidRPr="00C37D2B" w:rsidRDefault="006B1984" w:rsidP="006B1984">
      <w:pPr>
        <w:pStyle w:val="TF0"/>
      </w:pPr>
      <w:bookmarkStart w:id="4243" w:name="_CRFigure8_7_4_21"/>
      <w:r w:rsidRPr="00C37D2B">
        <w:t xml:space="preserve">Figure </w:t>
      </w:r>
      <w:bookmarkEnd w:id="4243"/>
      <w:r w:rsidRPr="00C37D2B">
        <w:t xml:space="preserve">8.7.4.2-1: </w:t>
      </w:r>
      <w:r w:rsidRPr="00C37D2B">
        <w:rPr>
          <w:lang w:eastAsia="zh-CN"/>
        </w:rPr>
        <w:t>SgNB Addition Preparation,</w:t>
      </w:r>
      <w:r w:rsidRPr="00C37D2B">
        <w:t xml:space="preserve"> successful operation</w:t>
      </w:r>
    </w:p>
    <w:p w14:paraId="68433773" w14:textId="77777777" w:rsidR="006B1984" w:rsidRPr="00C37D2B" w:rsidRDefault="006B1984" w:rsidP="006B1984">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75B332EE" w14:textId="77777777" w:rsidR="006B1984" w:rsidRPr="00C37D2B" w:rsidRDefault="006B1984" w:rsidP="006B1984">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Pr="00C37D2B">
        <w:rPr>
          <w:lang w:eastAsia="ja-JP"/>
        </w:rPr>
        <w:t xml:space="preserve">or in the </w:t>
      </w:r>
      <w:r w:rsidRPr="00C37D2B">
        <w:rPr>
          <w:i/>
          <w:lang w:eastAsia="ja-JP"/>
        </w:rPr>
        <w:t>Requested MCG E-RAB Level QoS Parameters IE</w:t>
      </w:r>
      <w:r w:rsidRPr="00C37D2B">
        <w:t xml:space="preserv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6B5D3D6" w14:textId="77777777" w:rsidR="006B1984" w:rsidRPr="00C37D2B" w:rsidRDefault="006B1984" w:rsidP="006B1984">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388CB0DA" w14:textId="77777777" w:rsidR="006B1984" w:rsidRPr="00C37D2B" w:rsidRDefault="006B1984" w:rsidP="006B1984">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08697BA2" w14:textId="77777777" w:rsidR="006B1984" w:rsidRPr="00C37D2B" w:rsidRDefault="006B1984" w:rsidP="006B1984">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w:t>
      </w:r>
      <w:r>
        <w:rPr>
          <w:snapToGrid w:val="0"/>
          <w:lang w:eastAsia="zh-CN"/>
        </w:rPr>
        <w:t xml:space="preserve">shall, </w:t>
      </w:r>
      <w:r w:rsidRPr="00C37D2B">
        <w:rPr>
          <w:snapToGrid w:val="0"/>
          <w:lang w:eastAsia="zh-CN"/>
        </w:rPr>
        <w:t>if supported, 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51B8A08F" w14:textId="77777777" w:rsidR="006B1984" w:rsidRPr="00C37D2B" w:rsidRDefault="006B1984" w:rsidP="006B1984">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2F47C52" w14:textId="77777777" w:rsidR="006B1984" w:rsidRPr="00C37D2B" w:rsidRDefault="006B1984" w:rsidP="006B1984">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68521E9E" w14:textId="77777777" w:rsidR="006B1984" w:rsidRPr="00C37D2B" w:rsidRDefault="006B1984" w:rsidP="006B1984">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316D8285" w14:textId="77777777" w:rsidR="006B1984" w:rsidRPr="00C37D2B" w:rsidRDefault="006B1984" w:rsidP="006B1984">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5134EA1A" w14:textId="77777777" w:rsidR="006B1984" w:rsidRPr="00C37D2B" w:rsidRDefault="006B1984" w:rsidP="006B1984">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7605D3B7" w14:textId="77777777" w:rsidR="006B1984" w:rsidRPr="00C37D2B" w:rsidRDefault="006B1984" w:rsidP="006B1984">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5897FF60" w14:textId="77777777" w:rsidR="006B1984" w:rsidRPr="00C37D2B" w:rsidRDefault="006B1984" w:rsidP="006B1984">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5A2CF54B" w14:textId="77777777" w:rsidR="006B1984" w:rsidRPr="00C37D2B" w:rsidRDefault="006B1984" w:rsidP="006B1984">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09CB1BE9" w14:textId="77777777" w:rsidR="006B1984" w:rsidRPr="00C37D2B" w:rsidRDefault="006B1984" w:rsidP="006B1984">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FFA6F11" w14:textId="77777777" w:rsidR="006B1984" w:rsidRPr="00C37D2B" w:rsidRDefault="006B1984" w:rsidP="006B1984">
      <w:pPr>
        <w:pStyle w:val="NO"/>
      </w:pPr>
      <w:r w:rsidRPr="00C37D2B">
        <w:t>NOTE:</w:t>
      </w:r>
      <w:r w:rsidRPr="00C37D2B">
        <w:tab/>
        <w:t xml:space="preserve">The MeNB may trigger the </w:t>
      </w:r>
      <w:r w:rsidRPr="00C37D2B">
        <w:rPr>
          <w:lang w:eastAsia="ja-JP"/>
        </w:rPr>
        <w:t>SgNB</w:t>
      </w:r>
      <w:r w:rsidRPr="00C37D2B">
        <w:t xml:space="preserve"> Addition Preparation procedure in the course of the Inter-MeNB handover without </w:t>
      </w:r>
      <w:r w:rsidRPr="00C37D2B">
        <w:rPr>
          <w:lang w:eastAsia="ja-JP"/>
        </w:rPr>
        <w:t>SgNB</w:t>
      </w:r>
      <w:r w:rsidRPr="00C37D2B">
        <w:t xml:space="preserve"> change procedure as described in TS 37.340 [32].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5583CC92" w14:textId="77777777" w:rsidR="006B1984" w:rsidRPr="00C37D2B" w:rsidRDefault="006B1984" w:rsidP="006B1984">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3C4BDE5F" w14:textId="77777777" w:rsidR="006B1984" w:rsidRPr="00C37D2B" w:rsidRDefault="006B1984" w:rsidP="006B1984">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459EBA7A" w14:textId="77777777" w:rsidR="006B1984" w:rsidRPr="00C37D2B" w:rsidRDefault="006B1984" w:rsidP="006B1984">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 GTP tunnel endpoint, i.e the information contained in the </w:t>
      </w:r>
      <w:r w:rsidRPr="00C37D2B">
        <w:rPr>
          <w:rFonts w:eastAsia="Batang" w:cs="Arial"/>
          <w:i/>
          <w:lang w:eastAsia="ja-JP"/>
        </w:rPr>
        <w:t>Transport Layer Address</w:t>
      </w:r>
      <w:r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7564BD99" w14:textId="77777777" w:rsidR="006B1984" w:rsidRPr="00C37D2B" w:rsidRDefault="006B1984" w:rsidP="006B1984">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34CA8A46" w14:textId="77777777" w:rsidR="006B1984" w:rsidRPr="00C37D2B" w:rsidRDefault="006B1984" w:rsidP="006B1984">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5927644A" w14:textId="77777777" w:rsidR="006B1984" w:rsidRPr="00C37D2B" w:rsidRDefault="006B1984" w:rsidP="006B1984">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 xml:space="preserve">SgNB UL GTP Tunnel Endpoint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573F41F3" w14:textId="77777777" w:rsidR="006B1984" w:rsidRPr="00C37D2B" w:rsidRDefault="006B1984" w:rsidP="006B1984">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30D1E3AA" w14:textId="77777777" w:rsidR="006B1984" w:rsidRPr="00C37D2B" w:rsidRDefault="006B1984" w:rsidP="006B1984">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unnel Endpoint at the SgNB</w:t>
      </w:r>
      <w:r w:rsidRPr="00C37D2B">
        <w:t xml:space="preserve"> IE.</w:t>
      </w:r>
    </w:p>
    <w:p w14:paraId="7F17C92B" w14:textId="77777777" w:rsidR="006B1984" w:rsidRPr="00C37D2B" w:rsidRDefault="006B1984" w:rsidP="006B1984">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4E8D83B6" w14:textId="77777777" w:rsidR="006B1984" w:rsidRPr="00C37D2B" w:rsidRDefault="006B1984" w:rsidP="006B1984">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2602B828" w14:textId="77777777" w:rsidR="006B1984" w:rsidRPr="00C37D2B" w:rsidRDefault="006B1984" w:rsidP="006B1984">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ADDITION REQUEST message, it indicates the mode that the MeNB used for the E-RAB when it was hosted at the MeNB.</w:t>
      </w:r>
    </w:p>
    <w:p w14:paraId="515FA49B" w14:textId="77777777" w:rsidR="006B1984" w:rsidRDefault="006B1984" w:rsidP="006B198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t xml:space="preserve">IP </w:t>
      </w:r>
      <w:r w:rsidRPr="00C37D2B">
        <w:t>header compression for the concerned E-RAB.</w:t>
      </w:r>
      <w:r w:rsidRPr="00A804E9">
        <w:t xml:space="preserve"> </w:t>
      </w:r>
    </w:p>
    <w:p w14:paraId="5D3AB27C" w14:textId="77777777" w:rsidR="006B1984" w:rsidRPr="00C37D2B" w:rsidRDefault="006B1984" w:rsidP="006B1984">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if supported, take this into account to perform header compression appropriately</w:t>
      </w:r>
      <w:r w:rsidRPr="00C0352D">
        <w:t xml:space="preserve"> </w:t>
      </w:r>
      <w:r w:rsidRPr="00AA5DA2">
        <w:t>for the concerned E-RAB.</w:t>
      </w:r>
    </w:p>
    <w:p w14:paraId="2FDE39A2" w14:textId="77777777" w:rsidR="006B1984" w:rsidRPr="00C37D2B" w:rsidRDefault="006B1984" w:rsidP="006B1984">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7B55B59E" w14:textId="77777777" w:rsidR="006B1984" w:rsidRPr="00C37D2B" w:rsidRDefault="006B1984" w:rsidP="006B1984">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2257054" w14:textId="77777777" w:rsidR="006B1984" w:rsidRPr="00C37D2B" w:rsidRDefault="006B1984" w:rsidP="006B1984">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 37.340 [32].</w:t>
      </w:r>
    </w:p>
    <w:p w14:paraId="1152F8CC" w14:textId="77777777" w:rsidR="006B1984" w:rsidRPr="00C37D2B" w:rsidRDefault="006B1984" w:rsidP="006B1984">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371F5904" w14:textId="77777777" w:rsidR="006B1984" w:rsidRPr="00C37D2B" w:rsidRDefault="006B1984" w:rsidP="006B1984">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48A6BD0D" w14:textId="77777777" w:rsidR="006B1984" w:rsidRPr="00C37D2B" w:rsidRDefault="006B1984" w:rsidP="006B1984">
      <w:pPr>
        <w:rPr>
          <w:rFonts w:cs="Arial"/>
          <w:lang w:eastAsia="ja-JP"/>
        </w:rPr>
      </w:pPr>
      <w:r w:rsidRPr="00C37D2B">
        <w:t xml:space="preserve">If the SGNB ADDI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lang w:eastAsia="en-US"/>
        </w:rPr>
        <w:t xml:space="preserve">DL </w:t>
      </w:r>
      <w:r w:rsidRPr="00C37D2B">
        <w:rPr>
          <w:i/>
        </w:rPr>
        <w:t xml:space="preserve">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3FAF8A51" w14:textId="77777777" w:rsidR="006B1984" w:rsidRPr="00C37D2B" w:rsidRDefault="006B1984" w:rsidP="006B1984">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4C5A2329" w14:textId="77777777" w:rsidR="006B1984" w:rsidRPr="00C37D2B" w:rsidRDefault="006B1984" w:rsidP="006B1984">
      <w:r w:rsidRPr="00C37D2B">
        <w:t xml:space="preserve">If the </w:t>
      </w:r>
      <w:r w:rsidRPr="00C37D2B">
        <w:rPr>
          <w:i/>
        </w:rPr>
        <w:t>Location Information at SgNB Reporting</w:t>
      </w:r>
      <w:r w:rsidRPr="00C37D2B">
        <w:t xml:space="preserve"> IE set to "pscell" 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shall store the included information </w:t>
      </w:r>
      <w:bookmarkStart w:id="4244" w:name="_Hlk16588950"/>
      <w:r w:rsidRPr="00C37D2B">
        <w:t>so that it may be transferred</w:t>
      </w:r>
      <w:bookmarkEnd w:id="4244"/>
      <w:r w:rsidRPr="00C37D2B">
        <w:t xml:space="preserve"> towards the MME.</w:t>
      </w:r>
    </w:p>
    <w:p w14:paraId="3903BEA7" w14:textId="77777777" w:rsidR="006B1984" w:rsidRDefault="006B1984" w:rsidP="006B1984">
      <w:pPr>
        <w:rPr>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 xml:space="preserve">message, the en-gNB shall, if supported, initiate the requested trace function as described in TS 32.422 [6]. </w:t>
      </w:r>
      <w:r w:rsidRPr="00955374">
        <w:t xml:space="preserve">If the </w:t>
      </w:r>
      <w:r w:rsidRPr="00955374">
        <w:rPr>
          <w:i/>
        </w:rPr>
        <w:t>Trace Activation</w:t>
      </w:r>
      <w:r w:rsidRPr="00955374">
        <w:t xml:space="preserve"> IE includes the </w:t>
      </w:r>
      <w:r w:rsidRPr="00955374">
        <w:rPr>
          <w:i/>
        </w:rPr>
        <w:t>MDT Configuration NR</w:t>
      </w:r>
      <w:r w:rsidRPr="00955374">
        <w:t xml:space="preserve"> IE</w:t>
      </w:r>
      <w:r w:rsidRPr="00955374">
        <w:rPr>
          <w:snapToGrid w:val="0"/>
        </w:rPr>
        <w:t>, the en-gNB shall</w:t>
      </w:r>
      <w:r w:rsidRPr="00955374">
        <w:t xml:space="preserve"> </w:t>
      </w:r>
      <w:r w:rsidRPr="00955374">
        <w:rPr>
          <w:snapToGrid w:val="0"/>
        </w:rPr>
        <w:t xml:space="preserve">take it into account for MDT </w:t>
      </w:r>
      <w:r>
        <w:rPr>
          <w:snapToGrid w:val="0"/>
        </w:rPr>
        <w:t xml:space="preserve">function </w:t>
      </w:r>
      <w:r w:rsidRPr="00955374">
        <w:rPr>
          <w:snapToGrid w:val="0"/>
        </w:rPr>
        <w:t>as described in TS 37.320 [31].</w:t>
      </w:r>
    </w:p>
    <w:p w14:paraId="5FB5CF94" w14:textId="77777777" w:rsidR="006B1984" w:rsidRPr="00C37D2B" w:rsidRDefault="006B1984" w:rsidP="006B1984">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5CE94278" w14:textId="77777777" w:rsidR="006B1984" w:rsidRDefault="006B1984" w:rsidP="006B1984">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cs="Arial"/>
          <w:lang w:eastAsia="ja-JP"/>
        </w:rPr>
        <w:t>SGNB ADDITION REQUEST</w:t>
      </w:r>
      <w:r w:rsidRPr="00C37D2B">
        <w:t xml:space="preserve"> message.</w:t>
      </w:r>
    </w:p>
    <w:p w14:paraId="7BA7F066" w14:textId="77777777" w:rsidR="006B1984" w:rsidRPr="00C37D2B" w:rsidRDefault="006B1984" w:rsidP="006B1984">
      <w:pPr>
        <w:rPr>
          <w:snapToGrid w:val="0"/>
        </w:rPr>
      </w:pPr>
      <w:r w:rsidRPr="00FF1BAF">
        <w:t>I</w:t>
      </w:r>
      <w:r w:rsidRPr="00303D38">
        <w:rPr>
          <w:snapToGrid w:val="0"/>
        </w:rPr>
        <w:t xml:space="preserve">f the </w:t>
      </w:r>
      <w:r w:rsidRPr="00303D38">
        <w:rPr>
          <w:i/>
          <w:snapToGrid w:val="0"/>
        </w:rPr>
        <w:t>UE Context Reference at Sourc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snapToGrid w:val="0"/>
        </w:rPr>
        <w:t xml:space="preserve">for UE context retrieval and </w:t>
      </w:r>
      <w:r w:rsidRPr="003704F9">
        <w:rPr>
          <w:snapToGrid w:val="0"/>
        </w:rPr>
        <w:t xml:space="preserve">allocate data forwarding resources </w:t>
      </w:r>
      <w:r>
        <w:rPr>
          <w:snapToGrid w:val="0"/>
          <w:lang w:eastAsia="zh-CN"/>
        </w:rPr>
        <w:t xml:space="preserve">as </w:t>
      </w:r>
      <w:r w:rsidRPr="00303D38">
        <w:rPr>
          <w:lang w:eastAsia="zh-CN"/>
        </w:rPr>
        <w:t>specified in TS 37.340 [</w:t>
      </w:r>
      <w:r>
        <w:rPr>
          <w:lang w:eastAsia="zh-CN"/>
        </w:rPr>
        <w:t>32</w:t>
      </w:r>
      <w:r w:rsidRPr="00303D38">
        <w:rPr>
          <w:lang w:eastAsia="zh-CN"/>
        </w:rPr>
        <w:t>].</w:t>
      </w:r>
    </w:p>
    <w:p w14:paraId="74BE6E17" w14:textId="77777777" w:rsidR="006B1984" w:rsidRDefault="006B1984" w:rsidP="006B1984">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48925E11" w14:textId="77777777" w:rsidR="006B1984" w:rsidRDefault="006B1984" w:rsidP="006B1984">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0FAB0FAB" w14:textId="77777777" w:rsidR="005D1D6C" w:rsidRDefault="006B1984" w:rsidP="005D1D6C">
      <w:pPr>
        <w:rPr>
          <w:ins w:id="4245" w:author="CR1771" w:date="2024-03-04T18:39:00Z"/>
          <w:snapToGrid w:val="0"/>
          <w:lang w:eastAsia="zh-CN"/>
        </w:rPr>
      </w:pPr>
      <w:r>
        <w:rPr>
          <w:snapToGrid w:val="0"/>
          <w:lang w:eastAsia="zh-CN"/>
        </w:rPr>
        <w:t>If the SGNB ADDI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3084D1FD" w14:textId="77777777" w:rsidR="005D1D6C" w:rsidRPr="00715578" w:rsidRDefault="005D1D6C" w:rsidP="005D1D6C">
      <w:pPr>
        <w:rPr>
          <w:ins w:id="4246" w:author="CR1771" w:date="2024-03-04T18:39:00Z"/>
          <w:rFonts w:eastAsia="MS Mincho" w:cs="Arial"/>
          <w:lang w:eastAsia="ja-JP"/>
        </w:rPr>
      </w:pPr>
      <w:ins w:id="4247" w:author="CR1771" w:date="2024-03-04T18:39:00Z">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rFonts w:hint="eastAsia"/>
            <w:i/>
            <w:lang w:eastAsia="zh-CN"/>
          </w:rPr>
          <w:t>Authorized</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the en-gNB shall, if supported,</w:t>
        </w:r>
        <w:r w:rsidRPr="00820834">
          <w:t xml:space="preserve"> </w:t>
        </w:r>
        <w:r>
          <w:t>store it and use it as defined in TS 38.401[34]</w:t>
        </w:r>
        <w:r>
          <w:rPr>
            <w:rFonts w:hint="eastAsia"/>
            <w:snapToGrid w:val="0"/>
            <w:lang w:eastAsia="zh-CN"/>
          </w:rPr>
          <w:t>.</w:t>
        </w:r>
        <w:r>
          <w:rPr>
            <w:snapToGrid w:val="0"/>
            <w:lang w:eastAsia="zh-CN"/>
          </w:rPr>
          <w:t xml:space="preserve"> </w:t>
        </w:r>
      </w:ins>
    </w:p>
    <w:p w14:paraId="672C2F54" w14:textId="77777777" w:rsidR="006B1984" w:rsidRDefault="006B1984" w:rsidP="006B1984">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25208BE6" w14:textId="77777777" w:rsidR="006B1984" w:rsidRPr="00F13D4B" w:rsidRDefault="006B1984" w:rsidP="006B1984">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6CA3BCFC" w14:textId="77777777" w:rsidR="006B1984" w:rsidRPr="001D2E49" w:rsidRDefault="006B1984" w:rsidP="006B1984">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p>
    <w:p w14:paraId="609605DB" w14:textId="77777777" w:rsidR="006B1984" w:rsidRPr="00DB6F88" w:rsidRDefault="006B1984" w:rsidP="006B1984">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required", </w:t>
      </w:r>
      <w:r w:rsidRPr="00DB6F88">
        <w:rPr>
          <w:lang w:eastAsia="ja-JP"/>
        </w:rPr>
        <w:t xml:space="preserve">the en-gNB shall, if supported, </w:t>
      </w:r>
      <w:r w:rsidRPr="00DB6F88">
        <w:rPr>
          <w:lang w:eastAsia="zh-CN"/>
        </w:rPr>
        <w:t xml:space="preserve">perform user plane integrity protection for the </w:t>
      </w:r>
      <w:r w:rsidRPr="00DB6F88">
        <w:rPr>
          <w:lang w:eastAsia="ja-JP"/>
        </w:rPr>
        <w:t>concerned E-RAB as specified in TS 33.401 [1</w:t>
      </w:r>
      <w:r>
        <w:rPr>
          <w:lang w:eastAsia="ja-JP"/>
        </w:rPr>
        <w:t>8</w:t>
      </w:r>
      <w:r w:rsidRPr="00DB6F88">
        <w:rPr>
          <w:lang w:eastAsia="ja-JP"/>
        </w:rPr>
        <w:t>]</w:t>
      </w:r>
      <w:r w:rsidRPr="00DB6F88">
        <w:rPr>
          <w:lang w:val="en-US"/>
        </w:rPr>
        <w:t>, otherwise it shall reject the addition of the concerned E-RAB with an appropriate cause value</w:t>
      </w:r>
      <w:r w:rsidRPr="00DB6F88">
        <w:rPr>
          <w:lang w:eastAsia="zh-CN"/>
        </w:rPr>
        <w:t>.</w:t>
      </w:r>
    </w:p>
    <w:p w14:paraId="766B9B91" w14:textId="77777777" w:rsidR="006B1984" w:rsidRPr="00DB6F88" w:rsidRDefault="006B1984" w:rsidP="006B1984">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preferred", </w:t>
      </w:r>
      <w:r w:rsidRPr="00DB6F88">
        <w:t xml:space="preserve">the </w:t>
      </w:r>
      <w:r w:rsidRPr="00DB6F88">
        <w:rPr>
          <w:lang w:eastAsia="ja-JP"/>
        </w:rPr>
        <w:t>en-gNB</w:t>
      </w:r>
      <w:r w:rsidRPr="00DB6F88">
        <w:t xml:space="preserve"> should </w:t>
      </w:r>
      <w:r w:rsidRPr="00DB6F88">
        <w:rPr>
          <w:lang w:eastAsia="zh-CN"/>
        </w:rPr>
        <w:t xml:space="preserve">perform user plane integrity protection for the </w:t>
      </w:r>
      <w:r w:rsidRPr="00DB6F88">
        <w:t>concerned E-RAB</w:t>
      </w:r>
      <w:r w:rsidRPr="00DB6F88">
        <w:rPr>
          <w:lang w:eastAsia="zh-CN"/>
        </w:rPr>
        <w:t xml:space="preserve"> </w:t>
      </w:r>
      <w:r w:rsidRPr="00DB6F88">
        <w:rPr>
          <w:lang w:eastAsia="ja-JP"/>
        </w:rPr>
        <w:t>as specified in TS 33.401 [1</w:t>
      </w:r>
      <w:r>
        <w:rPr>
          <w:lang w:eastAsia="ja-JP"/>
        </w:rPr>
        <w:t>8</w:t>
      </w:r>
      <w:r w:rsidRPr="00DB6F88">
        <w:rPr>
          <w:lang w:eastAsia="ja-JP"/>
        </w:rPr>
        <w:t>]</w:t>
      </w:r>
      <w:r w:rsidRPr="00DB6F88">
        <w:rPr>
          <w:lang w:eastAsia="zh-CN"/>
        </w:rPr>
        <w:t xml:space="preserve">, and it shall notify the MeNB whether it performed the user plane integrity 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p>
    <w:p w14:paraId="193BF0EE" w14:textId="77777777" w:rsidR="006B1984" w:rsidRDefault="006B1984" w:rsidP="006B1984">
      <w:pPr>
        <w:pStyle w:val="B1"/>
        <w:rPr>
          <w:lang w:eastAsia="zh-CN"/>
        </w:rPr>
      </w:pPr>
      <w:r w:rsidRPr="00DB6F88">
        <w:rPr>
          <w:lang w:eastAsia="zh-CN"/>
        </w:rPr>
        <w:t>-</w:t>
      </w:r>
      <w:r w:rsidRPr="00DB6F88">
        <w:rPr>
          <w:lang w:eastAsia="zh-CN"/>
        </w:rPr>
        <w:tab/>
        <w:t xml:space="preserve">if the Integrity Protection Indication IE is set to "not needed", the </w:t>
      </w:r>
      <w:r w:rsidRPr="00DB6F88">
        <w:rPr>
          <w:lang w:eastAsia="ja-JP"/>
        </w:rPr>
        <w:t>en-gNB</w:t>
      </w:r>
      <w:r w:rsidRPr="00DB6F88">
        <w:rPr>
          <w:lang w:eastAsia="zh-CN"/>
        </w:rPr>
        <w:t xml:space="preserve"> shall not perform user plane integrity protection for the concerned E-RAB.</w:t>
      </w:r>
    </w:p>
    <w:p w14:paraId="2B9699A1" w14:textId="77777777" w:rsidR="006B1984" w:rsidRDefault="006B1984" w:rsidP="006B1984">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ADDI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shall, if supported, include the </w:t>
      </w:r>
      <w:r>
        <w:rPr>
          <w:i/>
          <w:iCs/>
        </w:rPr>
        <w:t xml:space="preserve">SCG Activation Status </w:t>
      </w:r>
      <w:r>
        <w:t xml:space="preserve">IE in the </w:t>
      </w:r>
      <w:r>
        <w:rPr>
          <w:lang w:eastAsia="zh-CN"/>
        </w:rPr>
        <w:t xml:space="preserve">SGNB ADDITION </w:t>
      </w:r>
      <w:r>
        <w:t>REQUEST ACKNOWLEDGE message</w:t>
      </w:r>
      <w:r>
        <w:rPr>
          <w:lang w:eastAsia="zh-CN"/>
        </w:rPr>
        <w:t>.</w:t>
      </w:r>
      <w:r w:rsidRPr="005F453A">
        <w:rPr>
          <w:lang w:eastAsia="ja-JP"/>
        </w:rPr>
        <w:t xml:space="preserve"> </w:t>
      </w:r>
      <w:r>
        <w:t xml:space="preserve">If the </w:t>
      </w:r>
      <w:r w:rsidRPr="00290A0A">
        <w:rPr>
          <w:i/>
          <w:iCs/>
        </w:rPr>
        <w:t xml:space="preserve">SCG Activation </w:t>
      </w:r>
      <w:r>
        <w:rPr>
          <w:i/>
          <w:iCs/>
        </w:rPr>
        <w:t>Request</w:t>
      </w:r>
      <w:r w:rsidRPr="00290A0A">
        <w:t xml:space="preserve"> IE</w:t>
      </w:r>
      <w:r>
        <w:t xml:space="preserve"> in the </w:t>
      </w:r>
      <w:r>
        <w:rPr>
          <w:lang w:eastAsia="zh-CN"/>
        </w:rPr>
        <w:t xml:space="preserve">SGNB </w:t>
      </w:r>
      <w:r w:rsidRPr="00290A0A">
        <w:rPr>
          <w:lang w:eastAsia="zh-CN"/>
        </w:rPr>
        <w:t xml:space="preserve">ADDITION REQUEST </w:t>
      </w:r>
      <w:r w:rsidRPr="00290A0A">
        <w:t>message</w:t>
      </w:r>
      <w:r>
        <w:t xml:space="preserve"> is set to </w:t>
      </w:r>
      <w:r w:rsidRPr="00DB6F88">
        <w:rPr>
          <w:lang w:eastAsia="zh-CN"/>
        </w:rPr>
        <w:t>"</w:t>
      </w:r>
      <w:r w:rsidRPr="00B51E24">
        <w:t>Activate SCG</w:t>
      </w:r>
      <w:r w:rsidRPr="00DB6F88">
        <w:rPr>
          <w:lang w:eastAsia="zh-CN"/>
        </w:rPr>
        <w:t>"</w:t>
      </w:r>
      <w:r>
        <w:t xml:space="preserve">, the en-gNB shall, if supported, activate the SCG resources and set the </w:t>
      </w:r>
      <w:r w:rsidRPr="00035A5B">
        <w:rPr>
          <w:i/>
          <w:iCs/>
        </w:rPr>
        <w:t>SCG Activation Status</w:t>
      </w:r>
      <w:r w:rsidRPr="00035A5B">
        <w:t xml:space="preserve"> IE in the SGNB ADDITION REQUEST ACKNOWLEDGE message</w:t>
      </w:r>
      <w:r>
        <w:t xml:space="preserve"> to </w:t>
      </w:r>
      <w:r w:rsidRPr="00DB6F88">
        <w:rPr>
          <w:lang w:eastAsia="zh-CN"/>
        </w:rPr>
        <w:t>"</w:t>
      </w:r>
      <w:r>
        <w:t>SCG activated</w:t>
      </w:r>
      <w:r w:rsidRPr="00DB6F88">
        <w:rPr>
          <w:lang w:eastAsia="zh-CN"/>
        </w:rPr>
        <w:t>"</w:t>
      </w:r>
      <w:r>
        <w:t>.</w:t>
      </w:r>
    </w:p>
    <w:p w14:paraId="4B906DAF" w14:textId="77777777" w:rsidR="006B1984" w:rsidRDefault="006B1984" w:rsidP="006B1984">
      <w:pPr>
        <w:rPr>
          <w:lang w:eastAsia="ja-JP"/>
        </w:rPr>
      </w:pPr>
      <w:r>
        <w:rPr>
          <w:lang w:eastAsia="ja-JP"/>
        </w:rPr>
        <w:t>If the</w:t>
      </w:r>
      <w:bookmarkStart w:id="4248" w:name="OLE_LINK1"/>
      <w:r>
        <w:rPr>
          <w:lang w:eastAsia="ja-JP"/>
        </w:rPr>
        <w:t xml:space="preserve"> </w:t>
      </w:r>
      <w:r>
        <w:rPr>
          <w:i/>
          <w:lang w:eastAsia="ja-JP"/>
        </w:rPr>
        <w:t>Source DL Forwarding IP Address</w:t>
      </w:r>
      <w:r>
        <w:rPr>
          <w:i/>
          <w:lang w:eastAsia="zh-CN"/>
        </w:rPr>
        <w:t xml:space="preserve"> </w:t>
      </w:r>
      <w:r>
        <w:rPr>
          <w:lang w:eastAsia="ja-JP"/>
        </w:rPr>
        <w:t>IE</w:t>
      </w:r>
      <w:bookmarkEnd w:id="4248"/>
      <w:r>
        <w:rPr>
          <w:lang w:eastAsia="ja-JP"/>
        </w:rPr>
        <w:t xml:space="preserve"> </w:t>
      </w:r>
      <w:r>
        <w:rPr>
          <w:lang w:eastAsia="zh-CN"/>
        </w:rPr>
        <w:t xml:space="preserve">or both </w:t>
      </w:r>
      <w:r>
        <w:rPr>
          <w:i/>
          <w:lang w:eastAsia="ja-JP"/>
        </w:rPr>
        <w:t>Source DL Forwarding IP Address</w:t>
      </w:r>
      <w:r>
        <w:rPr>
          <w:i/>
          <w:lang w:eastAsia="zh-CN"/>
        </w:rPr>
        <w:t xml:space="preserve"> </w:t>
      </w:r>
      <w:r>
        <w:rPr>
          <w:lang w:eastAsia="ja-JP"/>
        </w:rPr>
        <w:t>IE</w:t>
      </w:r>
      <w:r>
        <w:rPr>
          <w:i/>
          <w:lang w:eastAsia="ja-JP"/>
        </w:rPr>
        <w:t xml:space="preserve"> </w:t>
      </w:r>
      <w:r w:rsidRPr="00400644">
        <w:rPr>
          <w:lang w:eastAsia="ja-JP"/>
        </w:rPr>
        <w:t>and S</w:t>
      </w:r>
      <w:r>
        <w:rPr>
          <w:i/>
          <w:lang w:eastAsia="ja-JP"/>
        </w:rPr>
        <w:t xml:space="preserve">ource </w:t>
      </w:r>
      <w:r>
        <w:rPr>
          <w:i/>
          <w:lang w:eastAsia="zh-CN"/>
        </w:rPr>
        <w:t xml:space="preserve">Node </w:t>
      </w:r>
      <w:r>
        <w:rPr>
          <w:i/>
          <w:lang w:eastAsia="ja-JP"/>
        </w:rPr>
        <w:t>DL Forwarding IP Address</w:t>
      </w:r>
      <w:r>
        <w:rPr>
          <w:i/>
          <w:lang w:eastAsia="zh-CN"/>
        </w:rPr>
        <w:t xml:space="preserve"> </w:t>
      </w:r>
      <w:r>
        <w:rPr>
          <w:lang w:eastAsia="ja-JP"/>
        </w:rPr>
        <w:t xml:space="preserve">IE is included in the </w:t>
      </w:r>
      <w:r>
        <w:t xml:space="preserve">SGNB ADDITION REQUEST </w:t>
      </w:r>
      <w:r>
        <w:rPr>
          <w:lang w:eastAsia="ja-JP"/>
        </w:rPr>
        <w:t xml:space="preserve">message, the </w:t>
      </w:r>
      <w:r>
        <w:rPr>
          <w:snapToGrid w:val="0"/>
        </w:rPr>
        <w:t>en-gNB</w:t>
      </w:r>
      <w:r>
        <w:rPr>
          <w:lang w:eastAsia="zh-CN"/>
        </w:rPr>
        <w:t xml:space="preserve"> </w:t>
      </w:r>
      <w:r>
        <w:rPr>
          <w:lang w:eastAsia="ja-JP"/>
        </w:rPr>
        <w:t xml:space="preserve">shall, if supported, store this information and use it </w:t>
      </w:r>
      <w:r>
        <w:t>as part of its ACL functionality configuration actions, if such ACL functionality is deployed</w:t>
      </w:r>
      <w:r>
        <w:rPr>
          <w:lang w:eastAsia="ja-JP"/>
        </w:rPr>
        <w:t>.</w:t>
      </w:r>
    </w:p>
    <w:p w14:paraId="7ECCB540"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FD0425">
        <w:t>S</w:t>
      </w:r>
      <w:r>
        <w:t>GNB</w:t>
      </w:r>
      <w:r w:rsidRPr="00FD0425">
        <w:t xml:space="preserve"> ADDITION REQUEST</w:t>
      </w:r>
      <w:r>
        <w:t xml:space="preserve"> ACKNOWLEDGE </w:t>
      </w:r>
      <w:r w:rsidRPr="00C95679">
        <w:rPr>
          <w:lang w:eastAsia="ja-JP"/>
        </w:rPr>
        <w:t xml:space="preserve">message, the </w:t>
      </w:r>
      <w:r>
        <w:rPr>
          <w:lang w:eastAsia="ja-JP"/>
        </w:rPr>
        <w:t>M</w:t>
      </w:r>
      <w:r>
        <w:rPr>
          <w:snapToGrid w:val="0"/>
        </w:rPr>
        <w:t>eNB</w:t>
      </w:r>
      <w:r>
        <w:rPr>
          <w:lang w:eastAsia="zh-CN"/>
        </w:rPr>
        <w:t xml:space="preserve"> </w:t>
      </w:r>
      <w:r>
        <w:rPr>
          <w:lang w:eastAsia="ja-JP"/>
        </w:rPr>
        <w:t xml:space="preserve">shall, if supported, store this information and use it </w:t>
      </w:r>
      <w:r w:rsidRPr="008711EA">
        <w:t>as part of its ACL functionality configuration actions</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0E5260EC" w14:textId="77777777" w:rsidR="006B1984" w:rsidRDefault="006B1984" w:rsidP="006B1984">
      <w:pPr>
        <w:rPr>
          <w:rFonts w:cs="Arial"/>
          <w:lang w:eastAsia="zh-CN"/>
        </w:rPr>
      </w:pPr>
      <w:r>
        <w:rPr>
          <w:snapToGrid w:val="0"/>
        </w:rPr>
        <w:t>Upon reception of</w:t>
      </w:r>
      <w:r w:rsidRPr="00A85084">
        <w:rPr>
          <w:snapToGrid w:val="0"/>
        </w:rPr>
        <w:t xml:space="preserve"> the </w:t>
      </w:r>
      <w:r>
        <w:rPr>
          <w:snapToGrid w:val="0"/>
          <w:lang w:eastAsia="zh-CN"/>
        </w:rPr>
        <w:t xml:space="preserve">SGNB ADDITION REQUEST </w:t>
      </w:r>
      <w:r w:rsidRPr="00A85084">
        <w:rPr>
          <w:snapToGrid w:val="0"/>
        </w:rPr>
        <w:t>message</w:t>
      </w:r>
      <w:r w:rsidRPr="00EA3CD8">
        <w:t xml:space="preserve">, the </w:t>
      </w:r>
      <w:r>
        <w:rPr>
          <w:snapToGrid w:val="0"/>
        </w:rPr>
        <w:t>en-gNB</w:t>
      </w:r>
      <w:r w:rsidRPr="00EA3CD8">
        <w:t xml:space="preserve"> shall</w:t>
      </w:r>
      <w:r>
        <w:t xml:space="preserve">, </w:t>
      </w:r>
      <w:r w:rsidRPr="00EA3CD8">
        <w:t xml:space="preserve">if supported, </w:t>
      </w:r>
      <w:r>
        <w:t xml:space="preserve">start </w:t>
      </w:r>
      <w:r w:rsidRPr="00EA3CD8">
        <w:t>collect</w:t>
      </w:r>
      <w:r>
        <w:t>ing</w:t>
      </w:r>
      <w:r w:rsidRPr="00EA3CD8">
        <w:t xml:space="preserve"> the </w:t>
      </w:r>
      <w:r>
        <w:t xml:space="preserve">SCG </w:t>
      </w:r>
      <w:r w:rsidRPr="00EA3CD8">
        <w:t xml:space="preserve">information </w:t>
      </w:r>
      <w:r>
        <w:rPr>
          <w:rFonts w:cs="Arial"/>
        </w:rPr>
        <w:t xml:space="preserve">and continue </w:t>
      </w:r>
      <w:r w:rsidRPr="00EA3CD8">
        <w:rPr>
          <w:rFonts w:cs="Arial"/>
        </w:rPr>
        <w:t>for as long as the UE stays in one of its cells</w:t>
      </w:r>
      <w:r>
        <w:rPr>
          <w:rFonts w:cs="Arial"/>
        </w:rPr>
        <w:t>.</w:t>
      </w:r>
    </w:p>
    <w:p w14:paraId="095CFD34" w14:textId="77777777" w:rsidR="006B1984" w:rsidRDefault="006B1984" w:rsidP="006B1984">
      <w:pPr>
        <w:rPr>
          <w:lang w:val="en-US"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ADDITION REQUEST message, the en-gNB shall, if supported, store this information.</w:t>
      </w:r>
    </w:p>
    <w:p w14:paraId="4F6A6199" w14:textId="77777777" w:rsidR="006B1984" w:rsidRPr="00533911" w:rsidRDefault="006B1984" w:rsidP="006B1984">
      <w:pPr>
        <w:rPr>
          <w:lang w:val="en-US" w:eastAsia="zh-CN"/>
        </w:rPr>
      </w:pPr>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r>
        <w:rPr>
          <w:lang w:val="en-US" w:eastAsia="zh-CN"/>
        </w:rPr>
        <w:t xml:space="preserve"> </w:t>
      </w:r>
      <w:r w:rsidRPr="00533911">
        <w:rPr>
          <w:lang w:val="en-US" w:eastAsia="zh-CN"/>
        </w:rPr>
        <w:t>is included in the SGNB ADDITION REQUEST message, the en-gNB shall, if supported, signal the latest SCG UE History Information upon each PSCell change, to the MeNB, using the SgNB initiated SgNB Modification procedure.</w:t>
      </w:r>
    </w:p>
    <w:p w14:paraId="3F2EFCC7" w14:textId="77777777" w:rsidR="006B1984" w:rsidRPr="0090263D" w:rsidRDefault="006B1984" w:rsidP="006B1984">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CHO Information SN Addition</w:t>
      </w:r>
      <w:r w:rsidRPr="00FD0425">
        <w:rPr>
          <w:rFonts w:cs="Arial"/>
          <w:lang w:eastAsia="ja-JP"/>
        </w:rPr>
        <w:t xml:space="preserve"> IE </w:t>
      </w:r>
      <w:r>
        <w:rPr>
          <w:rFonts w:cs="Arial"/>
          <w:lang w:eastAsia="ja-JP"/>
        </w:rPr>
        <w:t>is included in the SGNB ADDITION REQUEST message, the en-gNB shall, if supported,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r>
        <w:rPr>
          <w:rFonts w:cs="Arial"/>
          <w:i/>
          <w:iCs/>
          <w:lang w:eastAsia="ja-JP"/>
        </w:rPr>
        <w:t>eNB</w:t>
      </w:r>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r w:rsidRPr="00746ED3">
        <w:rPr>
          <w:rFonts w:cs="Arial"/>
          <w:i/>
          <w:iCs/>
          <w:lang w:eastAsia="ja-JP"/>
        </w:rPr>
        <w:t>eNB UE X</w:t>
      </w:r>
      <w:r>
        <w:rPr>
          <w:rFonts w:cs="Arial"/>
          <w:i/>
          <w:iCs/>
          <w:lang w:eastAsia="ja-JP"/>
        </w:rPr>
        <w:t>2</w:t>
      </w:r>
      <w:r w:rsidRPr="00746ED3">
        <w:rPr>
          <w:rFonts w:cs="Arial"/>
          <w:i/>
          <w:iCs/>
          <w:lang w:eastAsia="ja-JP"/>
        </w:rPr>
        <w:t xml:space="preserve">AP </w:t>
      </w:r>
      <w:r w:rsidRPr="004B123A">
        <w:rPr>
          <w:rFonts w:cs="Arial"/>
          <w:i/>
          <w:iCs/>
          <w:lang w:eastAsia="ja-JP"/>
        </w:rPr>
        <w:t>ID</w:t>
      </w:r>
      <w:r>
        <w:rPr>
          <w:rFonts w:cs="Arial"/>
          <w:lang w:eastAsia="ja-JP"/>
        </w:rPr>
        <w:t xml:space="preserve"> IE to identify other active </w:t>
      </w:r>
      <w:r w:rsidRPr="004B123A">
        <w:rPr>
          <w:rFonts w:cs="Arial"/>
          <w:lang w:eastAsia="ja-JP"/>
        </w:rPr>
        <w:t>S</w:t>
      </w:r>
      <w:r>
        <w:rPr>
          <w:rFonts w:cs="Arial"/>
          <w:lang w:eastAsia="ja-JP"/>
        </w:rPr>
        <w:t>gNB</w:t>
      </w:r>
      <w:r w:rsidRPr="004B123A">
        <w:rPr>
          <w:rFonts w:cs="Arial"/>
          <w:lang w:eastAsia="ja-JP"/>
        </w:rPr>
        <w:t xml:space="preserve"> Addition Preparation</w:t>
      </w:r>
      <w:r>
        <w:rPr>
          <w:rFonts w:cs="Arial"/>
          <w:lang w:eastAsia="ja-JP"/>
        </w:rPr>
        <w:t xml:space="preserve">s related to this UE. </w:t>
      </w:r>
      <w:bookmarkStart w:id="4249"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85425B">
        <w:rPr>
          <w:i/>
        </w:rPr>
        <w:t>CHO Information SN Addition</w:t>
      </w:r>
      <w:r>
        <w:t xml:space="preserve"> IE </w:t>
      </w:r>
      <w:r w:rsidRPr="0090263D">
        <w:t xml:space="preserve">included in the </w:t>
      </w:r>
      <w:r>
        <w:t>SGNB ADDITION REQUEST</w:t>
      </w:r>
      <w:r w:rsidRPr="0090263D">
        <w:t xml:space="preserve"> message, then the </w:t>
      </w:r>
      <w:r>
        <w:t>en-gNB may use the information to allocate necessary resources for the UE</w:t>
      </w:r>
      <w:r w:rsidRPr="0090263D">
        <w:t>.</w:t>
      </w:r>
    </w:p>
    <w:bookmarkEnd w:id="4249"/>
    <w:p w14:paraId="08A4421A" w14:textId="77777777" w:rsidR="006B1984" w:rsidRPr="00CF04B4" w:rsidRDefault="006B1984" w:rsidP="006B1984">
      <w:r>
        <w:t xml:space="preserve">If the </w:t>
      </w:r>
      <w:r w:rsidRPr="00CF04B4">
        <w:rPr>
          <w:rFonts w:eastAsia="Malgun Gothic"/>
          <w:i/>
        </w:rPr>
        <w:t>Conditional PSCell Addition Information</w:t>
      </w:r>
      <w:r>
        <w:rPr>
          <w:rFonts w:eastAsia="Malgun Gothic"/>
          <w:i/>
        </w:rPr>
        <w:t xml:space="preserve"> Request</w:t>
      </w:r>
      <w:r w:rsidRPr="00CF04B4">
        <w:rPr>
          <w:rFonts w:eastAsia="Malgun Gothic"/>
          <w:i/>
        </w:rPr>
        <w:t xml:space="preserve"> </w:t>
      </w:r>
      <w:r>
        <w:t xml:space="preserve">IE is included in the SGNB ADDITION REQUEST message, the en-gNB shall, if supported, consider that the request concerns CPAC, as described in TS 37.340 [32]. Accordingly, </w:t>
      </w:r>
      <w:r w:rsidRPr="00DF7459">
        <w:t xml:space="preserve">the </w:t>
      </w:r>
      <w:r>
        <w:t>en-gNB</w:t>
      </w:r>
      <w:r w:rsidRPr="00DF7459">
        <w:t xml:space="preserve"> shall</w:t>
      </w:r>
      <w:r>
        <w:t>, if supported,</w:t>
      </w:r>
      <w:r w:rsidRPr="00DF7459">
        <w:t xml:space="preserve"> include the </w:t>
      </w:r>
      <w:r w:rsidRPr="00CF04B4">
        <w:rPr>
          <w:rFonts w:eastAsia="Malgun Gothic"/>
          <w:i/>
        </w:rPr>
        <w:t>Conditional PSCell Addition</w:t>
      </w:r>
      <w:r>
        <w:rPr>
          <w:rFonts w:eastAsia="Malgun Gothic"/>
          <w:i/>
        </w:rPr>
        <w:t xml:space="preserve"> Information Acknowledge</w:t>
      </w:r>
      <w:r w:rsidRPr="00CF04B4">
        <w:rPr>
          <w:rFonts w:eastAsia="Malgun Gothic"/>
          <w:i/>
        </w:rPr>
        <w:t xml:space="preserve"> </w:t>
      </w:r>
      <w:r>
        <w:t xml:space="preserve">IE </w:t>
      </w:r>
      <w:r w:rsidRPr="00DF7459">
        <w:t xml:space="preserve">in the </w:t>
      </w:r>
      <w:r>
        <w:t xml:space="preserve">SGNB ADDITION REQUEST </w:t>
      </w:r>
      <w:r w:rsidRPr="00DF7459">
        <w:t>ACKNOWLEDGE message</w:t>
      </w:r>
      <w:r>
        <w:t xml:space="preserve">. </w:t>
      </w:r>
    </w:p>
    <w:p w14:paraId="208890D3" w14:textId="77777777" w:rsidR="006B1984" w:rsidRDefault="006B1984" w:rsidP="006B1984">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 xml:space="preserve">ADDITION </w:t>
      </w:r>
      <w:r>
        <w:rPr>
          <w:rFonts w:eastAsia="Malgun Gothic"/>
        </w:rPr>
        <w:t>REQUEST ACKNOWLEDGE message, the MeNB shall, if supported, use it for the purpose of CPAC.</w:t>
      </w:r>
    </w:p>
    <w:p w14:paraId="3228BD07" w14:textId="77777777" w:rsidR="006B1984" w:rsidRDefault="006B1984" w:rsidP="006B1984">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r>
        <w:t>en-gNB</w:t>
      </w:r>
      <w:r w:rsidRPr="0090263D">
        <w:t xml:space="preserve"> </w:t>
      </w:r>
      <w:r>
        <w:t>may use the information to allocate necessary resources for the incoming CPAC procedure</w:t>
      </w:r>
      <w:r w:rsidRPr="0090263D">
        <w:t>.</w:t>
      </w:r>
    </w:p>
    <w:p w14:paraId="5FE88F3B"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77CBB487" w14:textId="77777777" w:rsidR="006B1984" w:rsidRPr="00C37D2B" w:rsidRDefault="006B1984" w:rsidP="006B1984">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w:t>
      </w:r>
    </w:p>
    <w:p w14:paraId="5CD9A709"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24E9F830" w14:textId="77777777" w:rsidR="006B1984" w:rsidRPr="00C37D2B" w:rsidRDefault="006B1984" w:rsidP="006B1984">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w:t>
      </w:r>
      <w:r>
        <w:t xml:space="preserve"> except for a request for conditional configuration</w:t>
      </w:r>
      <w:r w:rsidRPr="00C37D2B">
        <w:t>. The reception of the SGNB RECONFIGURATION COMPLETE message shall stop the timer T</w:t>
      </w:r>
      <w:r w:rsidRPr="00C37D2B">
        <w:rPr>
          <w:vertAlign w:val="subscript"/>
        </w:rPr>
        <w:t>Dcoverall</w:t>
      </w:r>
      <w:r w:rsidRPr="002B1F3C">
        <w:t xml:space="preserve"> if </w:t>
      </w:r>
      <w:r>
        <w:t>T</w:t>
      </w:r>
      <w:r>
        <w:rPr>
          <w:vertAlign w:val="subscript"/>
        </w:rPr>
        <w:t>Dcoverall</w:t>
      </w:r>
      <w:r w:rsidRPr="00F37D7C">
        <w:t xml:space="preserve"> </w:t>
      </w:r>
      <w:r w:rsidRPr="002B1F3C">
        <w:t>is running</w:t>
      </w:r>
      <w:r w:rsidRPr="00C37D2B">
        <w:t>.</w:t>
      </w:r>
    </w:p>
    <w:p w14:paraId="3EE2FCD7" w14:textId="77777777" w:rsidR="006B1984" w:rsidRPr="00C37D2B" w:rsidRDefault="006B1984" w:rsidP="006B1984">
      <w:pPr>
        <w:rPr>
          <w:b/>
          <w:lang w:eastAsia="zh-CN"/>
        </w:rPr>
      </w:pPr>
      <w:r w:rsidRPr="00C37D2B">
        <w:rPr>
          <w:b/>
          <w:lang w:eastAsia="zh-CN"/>
        </w:rPr>
        <w:t>Interaction with the Activity Notification procedure</w:t>
      </w:r>
    </w:p>
    <w:p w14:paraId="250A8ED0" w14:textId="77777777" w:rsidR="006B1984" w:rsidRPr="00C37D2B" w:rsidRDefault="006B1984" w:rsidP="006B198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211578B6" w14:textId="77777777" w:rsidR="006B1984" w:rsidRPr="00C37D2B" w:rsidRDefault="006B1984" w:rsidP="006B1984">
      <w:pPr>
        <w:pStyle w:val="Heading4"/>
      </w:pPr>
      <w:bookmarkStart w:id="4250" w:name="_CR8_7_4_3"/>
      <w:bookmarkStart w:id="4251" w:name="_Toc20954289"/>
      <w:bookmarkStart w:id="4252" w:name="_Toc29902293"/>
      <w:bookmarkStart w:id="4253" w:name="_Toc29906297"/>
      <w:bookmarkStart w:id="4254" w:name="_Toc36550287"/>
      <w:bookmarkStart w:id="4255" w:name="_Toc45104015"/>
      <w:bookmarkStart w:id="4256" w:name="_Toc45227511"/>
      <w:bookmarkStart w:id="4257" w:name="_Toc45891325"/>
      <w:bookmarkStart w:id="4258" w:name="_Toc51763963"/>
      <w:bookmarkStart w:id="4259" w:name="_Toc56527962"/>
      <w:bookmarkStart w:id="4260" w:name="_Toc64381929"/>
      <w:bookmarkStart w:id="4261" w:name="_Toc66283504"/>
      <w:bookmarkStart w:id="4262" w:name="_Toc67910880"/>
      <w:bookmarkStart w:id="4263" w:name="_Toc73979658"/>
      <w:bookmarkStart w:id="4264" w:name="_Toc88650382"/>
      <w:bookmarkStart w:id="4265" w:name="_Toc97885509"/>
      <w:bookmarkStart w:id="4266" w:name="_Toc98882629"/>
      <w:bookmarkStart w:id="4267" w:name="_Toc105523165"/>
      <w:bookmarkStart w:id="4268" w:name="_Toc106130709"/>
      <w:bookmarkStart w:id="4269" w:name="_Toc113839860"/>
      <w:bookmarkStart w:id="4270" w:name="_Toc155893474"/>
      <w:bookmarkEnd w:id="4250"/>
      <w:r w:rsidRPr="00C37D2B">
        <w:t>8.7.4.3</w:t>
      </w:r>
      <w:r w:rsidRPr="00C37D2B">
        <w:tab/>
        <w:t>Unsuccessful Operation</w:t>
      </w:r>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4FC4ABF8" w14:textId="77777777" w:rsidR="006B1984" w:rsidRPr="00C37D2B" w:rsidRDefault="006B1984" w:rsidP="006B1984">
      <w:pPr>
        <w:pStyle w:val="TH"/>
      </w:pPr>
      <w:r w:rsidRPr="00C37D2B">
        <w:rPr>
          <w:noProof/>
        </w:rPr>
        <w:object w:dxaOrig="6292" w:dyaOrig="2655" w14:anchorId="380363CF">
          <v:shape id="_x0000_i1093" type="#_x0000_t75" alt="" style="width:300.65pt;height:123.85pt;mso-width-percent:0;mso-height-percent:0;mso-width-percent:0;mso-height-percent:0" o:ole="">
            <v:imagedata r:id="rId148" o:title=""/>
          </v:shape>
          <o:OLEObject Type="Embed" ProgID="Word.Picture.8" ShapeID="_x0000_i1093" DrawAspect="Content" ObjectID="_1771328880" r:id="rId149"/>
        </w:object>
      </w:r>
    </w:p>
    <w:p w14:paraId="4706185E" w14:textId="77777777" w:rsidR="006B1984" w:rsidRPr="00C37D2B" w:rsidRDefault="006B1984" w:rsidP="006B1984">
      <w:pPr>
        <w:pStyle w:val="TF0"/>
      </w:pPr>
      <w:bookmarkStart w:id="4271" w:name="_CRFigure8_7_4_31"/>
      <w:r w:rsidRPr="00C37D2B">
        <w:t xml:space="preserve">Figure </w:t>
      </w:r>
      <w:bookmarkEnd w:id="4271"/>
      <w:r w:rsidRPr="00C37D2B">
        <w:t>8.7.4.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4FE1AEBB" w14:textId="77777777" w:rsidR="006B1984" w:rsidRPr="00C37D2B" w:rsidRDefault="006B1984" w:rsidP="006B1984">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1FF91AF2" w14:textId="77777777" w:rsidR="006B1984" w:rsidRPr="00C37D2B" w:rsidRDefault="006B1984" w:rsidP="006B1984">
      <w:pPr>
        <w:pStyle w:val="Heading4"/>
      </w:pPr>
      <w:bookmarkStart w:id="4272" w:name="_CR8_7_4_4"/>
      <w:bookmarkStart w:id="4273" w:name="_Toc20954290"/>
      <w:bookmarkStart w:id="4274" w:name="_Toc29902294"/>
      <w:bookmarkStart w:id="4275" w:name="_Toc29906298"/>
      <w:bookmarkStart w:id="4276" w:name="_Toc36550288"/>
      <w:bookmarkStart w:id="4277" w:name="_Toc45104016"/>
      <w:bookmarkStart w:id="4278" w:name="_Toc45227512"/>
      <w:bookmarkStart w:id="4279" w:name="_Toc45891326"/>
      <w:bookmarkStart w:id="4280" w:name="_Toc51763964"/>
      <w:bookmarkStart w:id="4281" w:name="_Toc56527963"/>
      <w:bookmarkStart w:id="4282" w:name="_Toc64381930"/>
      <w:bookmarkStart w:id="4283" w:name="_Toc66283505"/>
      <w:bookmarkStart w:id="4284" w:name="_Toc67910881"/>
      <w:bookmarkStart w:id="4285" w:name="_Toc73979659"/>
      <w:bookmarkStart w:id="4286" w:name="_Toc88650383"/>
      <w:bookmarkStart w:id="4287" w:name="_Toc97885510"/>
      <w:bookmarkStart w:id="4288" w:name="_Toc98882630"/>
      <w:bookmarkStart w:id="4289" w:name="_Toc105523166"/>
      <w:bookmarkStart w:id="4290" w:name="_Toc106130710"/>
      <w:bookmarkStart w:id="4291" w:name="_Toc113839861"/>
      <w:bookmarkStart w:id="4292" w:name="_Toc155893475"/>
      <w:bookmarkEnd w:id="4272"/>
      <w:r w:rsidRPr="00C37D2B">
        <w:t>8.7.4.4</w:t>
      </w:r>
      <w:r w:rsidRPr="00C37D2B">
        <w:tab/>
        <w:t>Abnormal Conditions</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p>
    <w:p w14:paraId="328B75AE" w14:textId="77777777" w:rsidR="006B1984" w:rsidRPr="00C37D2B" w:rsidRDefault="006B1984" w:rsidP="006B1984">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w:t>
      </w:r>
      <w:ins w:id="4293" w:author="CR1776" w:date="2024-03-04T18:39:00Z">
        <w:r>
          <w:t>IEs</w:t>
        </w:r>
      </w:ins>
      <w:del w:id="4294" w:author="CR1776" w:date="2024-03-04T18:39:00Z">
        <w:r w:rsidRPr="00C37D2B" w:rsidDel="00CD2455">
          <w:delText>Ies</w:delText>
        </w:r>
      </w:del>
      <w:r w:rsidRPr="00C37D2B">
        <w:t xml:space="preserve">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2B2E5DCB" w14:textId="77777777" w:rsidR="006B1984" w:rsidRPr="00C37D2B" w:rsidRDefault="006B1984" w:rsidP="006B1984">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2CD0F676" w14:textId="77777777" w:rsidR="006B1984" w:rsidRPr="00C37D2B" w:rsidRDefault="006B1984" w:rsidP="006B1984">
      <w:r w:rsidRPr="00C37D2B">
        <w:t xml:space="preserve">If the supported algorithms for encryption defined in the </w:t>
      </w:r>
      <w:r w:rsidRPr="00C37D2B">
        <w:rPr>
          <w:i/>
        </w:rPr>
        <w:t>NR</w:t>
      </w:r>
      <w:r w:rsidRPr="00C37D2B">
        <w:t xml:space="preserve"> </w:t>
      </w:r>
      <w:r w:rsidRPr="00C37D2B">
        <w:rPr>
          <w:i/>
        </w:rPr>
        <w:t>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plus the mandated support of N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ADDITION REQUEST REJECT message.</w:t>
      </w:r>
    </w:p>
    <w:p w14:paraId="678BCBCE" w14:textId="77777777" w:rsidR="006B1984" w:rsidRPr="00C37D2B" w:rsidRDefault="006B1984" w:rsidP="006B1984">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79168DDA" w14:textId="77777777" w:rsidR="006B1984" w:rsidRPr="00C37D2B" w:rsidRDefault="006B1984" w:rsidP="006B1984">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714CD33D" w14:textId="77777777" w:rsidR="006B1984" w:rsidRPr="00C37D2B" w:rsidRDefault="006B1984" w:rsidP="006B1984">
      <w:pPr>
        <w:rPr>
          <w:rFonts w:cs="Arial"/>
          <w:lang w:eastAsia="ja-JP"/>
        </w:rPr>
      </w:pPr>
      <w:r w:rsidRPr="00C37D2B">
        <w:t xml:space="preserve">If the MeNB has provided the en-gNB for an E-RAB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2B50AC7E" w14:textId="77777777" w:rsidR="006B1984" w:rsidRPr="00C37D2B" w:rsidRDefault="006B1984" w:rsidP="006B1984">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ADDITION REQUEST message, and the MeNB does not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 the en-gNB before the SgNB Reconfigurationi Completion procedure was triggered, the en-gNB shall trigger the release of the concerned E-RAB.</w:t>
      </w:r>
    </w:p>
    <w:p w14:paraId="50F635D0"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107B56D0" w14:textId="77777777" w:rsidR="006B1984" w:rsidRPr="00C37D2B" w:rsidRDefault="006B1984" w:rsidP="006B1984">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66BE32C4"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MeNB initiated SgNB Release procedure:</w:t>
      </w:r>
    </w:p>
    <w:p w14:paraId="29AE74CD" w14:textId="77777777" w:rsidR="006B1984" w:rsidRPr="00C37D2B" w:rsidRDefault="006B1984" w:rsidP="006B1984">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24C3B005" w14:textId="77777777" w:rsidR="006B1984" w:rsidRPr="00C37D2B" w:rsidRDefault="006B1984" w:rsidP="006B1984">
      <w:pPr>
        <w:pStyle w:val="Heading3"/>
      </w:pPr>
      <w:bookmarkStart w:id="4295" w:name="_CR8_7_5"/>
      <w:bookmarkStart w:id="4296" w:name="_Toc20954291"/>
      <w:bookmarkStart w:id="4297" w:name="_Toc29902295"/>
      <w:bookmarkStart w:id="4298" w:name="_Toc29906299"/>
      <w:bookmarkStart w:id="4299" w:name="_Toc36550289"/>
      <w:bookmarkStart w:id="4300" w:name="_Toc45104017"/>
      <w:bookmarkStart w:id="4301" w:name="_Toc45227513"/>
      <w:bookmarkStart w:id="4302" w:name="_Toc45891327"/>
      <w:bookmarkStart w:id="4303" w:name="_Toc51763965"/>
      <w:bookmarkStart w:id="4304" w:name="_Toc56527964"/>
      <w:bookmarkStart w:id="4305" w:name="_Toc64381931"/>
      <w:bookmarkStart w:id="4306" w:name="_Toc66283506"/>
      <w:bookmarkStart w:id="4307" w:name="_Toc67910882"/>
      <w:bookmarkStart w:id="4308" w:name="_Toc73979660"/>
      <w:bookmarkStart w:id="4309" w:name="_Toc88650384"/>
      <w:bookmarkStart w:id="4310" w:name="_Toc97885511"/>
      <w:bookmarkStart w:id="4311" w:name="_Toc98882631"/>
      <w:bookmarkStart w:id="4312" w:name="_Toc105523167"/>
      <w:bookmarkStart w:id="4313" w:name="_Toc106130711"/>
      <w:bookmarkStart w:id="4314" w:name="_Toc113839862"/>
      <w:bookmarkStart w:id="4315" w:name="_Toc155893476"/>
      <w:bookmarkEnd w:id="4295"/>
      <w:r w:rsidRPr="00C37D2B">
        <w:t>8.7.5</w:t>
      </w:r>
      <w:r w:rsidRPr="00C37D2B">
        <w:tab/>
        <w:t>SgNB Reconfiguration Completion</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0244779A" w14:textId="77777777" w:rsidR="006B1984" w:rsidRPr="00C37D2B" w:rsidRDefault="006B1984" w:rsidP="006B1984">
      <w:pPr>
        <w:pStyle w:val="Heading4"/>
      </w:pPr>
      <w:bookmarkStart w:id="4316" w:name="_CR8_7_5_1"/>
      <w:bookmarkStart w:id="4317" w:name="_Toc20954292"/>
      <w:bookmarkStart w:id="4318" w:name="_Toc29902296"/>
      <w:bookmarkStart w:id="4319" w:name="_Toc29906300"/>
      <w:bookmarkStart w:id="4320" w:name="_Toc36550290"/>
      <w:bookmarkStart w:id="4321" w:name="_Toc45104018"/>
      <w:bookmarkStart w:id="4322" w:name="_Toc45227514"/>
      <w:bookmarkStart w:id="4323" w:name="_Toc45891328"/>
      <w:bookmarkStart w:id="4324" w:name="_Toc51763966"/>
      <w:bookmarkStart w:id="4325" w:name="_Toc56527965"/>
      <w:bookmarkStart w:id="4326" w:name="_Toc64381932"/>
      <w:bookmarkStart w:id="4327" w:name="_Toc66283507"/>
      <w:bookmarkStart w:id="4328" w:name="_Toc67910883"/>
      <w:bookmarkStart w:id="4329" w:name="_Toc73979661"/>
      <w:bookmarkStart w:id="4330" w:name="_Toc88650385"/>
      <w:bookmarkStart w:id="4331" w:name="_Toc97885512"/>
      <w:bookmarkStart w:id="4332" w:name="_Toc98882632"/>
      <w:bookmarkStart w:id="4333" w:name="_Toc105523168"/>
      <w:bookmarkStart w:id="4334" w:name="_Toc106130712"/>
      <w:bookmarkStart w:id="4335" w:name="_Toc113839863"/>
      <w:bookmarkStart w:id="4336" w:name="_Toc155893477"/>
      <w:bookmarkEnd w:id="4316"/>
      <w:r w:rsidRPr="00C37D2B">
        <w:t>8.7.5.1</w:t>
      </w:r>
      <w:r w:rsidRPr="00C37D2B">
        <w:tab/>
        <w:t>General</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17AD02E0" w14:textId="77777777" w:rsidR="006B1984" w:rsidRPr="00C37D2B" w:rsidRDefault="006B1984" w:rsidP="006B1984">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6353FA21" w14:textId="77777777" w:rsidR="006B1984" w:rsidRPr="00C37D2B" w:rsidRDefault="006B1984" w:rsidP="006B1984">
      <w:r w:rsidRPr="00C37D2B">
        <w:t xml:space="preserve">The procedure uses </w:t>
      </w:r>
      <w:r w:rsidRPr="00C37D2B">
        <w:rPr>
          <w:lang w:eastAsia="zh-CN"/>
        </w:rPr>
        <w:t>UE-associated signalling</w:t>
      </w:r>
      <w:r w:rsidRPr="00C37D2B">
        <w:t>.</w:t>
      </w:r>
    </w:p>
    <w:p w14:paraId="27AFC205" w14:textId="77777777" w:rsidR="006B1984" w:rsidRPr="00C37D2B" w:rsidRDefault="006B1984" w:rsidP="006B1984">
      <w:pPr>
        <w:pStyle w:val="Heading4"/>
      </w:pPr>
      <w:bookmarkStart w:id="4337" w:name="_CR8_7_5_2"/>
      <w:bookmarkStart w:id="4338" w:name="_Toc20954293"/>
      <w:bookmarkStart w:id="4339" w:name="_Toc29902297"/>
      <w:bookmarkStart w:id="4340" w:name="_Toc29906301"/>
      <w:bookmarkStart w:id="4341" w:name="_Toc36550291"/>
      <w:bookmarkStart w:id="4342" w:name="_Toc45104019"/>
      <w:bookmarkStart w:id="4343" w:name="_Toc45227515"/>
      <w:bookmarkStart w:id="4344" w:name="_Toc45891329"/>
      <w:bookmarkStart w:id="4345" w:name="_Toc51763967"/>
      <w:bookmarkStart w:id="4346" w:name="_Toc56527966"/>
      <w:bookmarkStart w:id="4347" w:name="_Toc64381933"/>
      <w:bookmarkStart w:id="4348" w:name="_Toc66283508"/>
      <w:bookmarkStart w:id="4349" w:name="_Toc67910884"/>
      <w:bookmarkStart w:id="4350" w:name="_Toc73979662"/>
      <w:bookmarkStart w:id="4351" w:name="_Toc88650386"/>
      <w:bookmarkStart w:id="4352" w:name="_Toc97885513"/>
      <w:bookmarkStart w:id="4353" w:name="_Toc98882633"/>
      <w:bookmarkStart w:id="4354" w:name="_Toc105523169"/>
      <w:bookmarkStart w:id="4355" w:name="_Toc106130713"/>
      <w:bookmarkStart w:id="4356" w:name="_Toc113839864"/>
      <w:bookmarkStart w:id="4357" w:name="_Toc155893478"/>
      <w:bookmarkEnd w:id="4337"/>
      <w:r w:rsidRPr="00C37D2B">
        <w:t>8.7.5.2</w:t>
      </w:r>
      <w:r w:rsidRPr="00C37D2B">
        <w:tab/>
        <w:t>Successful Operation</w:t>
      </w:r>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1CB3013A" w14:textId="77777777" w:rsidR="006B1984" w:rsidRPr="00C37D2B" w:rsidRDefault="006B1984" w:rsidP="006B1984">
      <w:pPr>
        <w:pStyle w:val="TH"/>
      </w:pPr>
      <w:r w:rsidRPr="00C37D2B">
        <w:rPr>
          <w:noProof/>
        </w:rPr>
        <w:object w:dxaOrig="6280" w:dyaOrig="2450" w14:anchorId="7518D97C">
          <v:shape id="_x0000_i1094" type="#_x0000_t75" alt="" style="width:315.65pt;height:123.85pt;mso-width-percent:0;mso-height-percent:0;mso-width-percent:0;mso-height-percent:0" o:ole="">
            <v:imagedata r:id="rId150" o:title=""/>
          </v:shape>
          <o:OLEObject Type="Embed" ProgID="Visio.Drawing.11" ShapeID="_x0000_i1094" DrawAspect="Content" ObjectID="_1771328881" r:id="rId151"/>
        </w:object>
      </w:r>
    </w:p>
    <w:p w14:paraId="1A42C585" w14:textId="77777777" w:rsidR="006B1984" w:rsidRPr="00C37D2B" w:rsidRDefault="006B1984" w:rsidP="006B1984">
      <w:pPr>
        <w:pStyle w:val="TF0"/>
      </w:pPr>
      <w:bookmarkStart w:id="4358" w:name="_CRFigure8_7_5_21"/>
      <w:r w:rsidRPr="00C37D2B">
        <w:t xml:space="preserve">Figure </w:t>
      </w:r>
      <w:bookmarkEnd w:id="4358"/>
      <w:r w:rsidRPr="00C37D2B">
        <w:t>8.7.5.2-1: SgNB Reconfiguration Complete procedure, successful operation.</w:t>
      </w:r>
    </w:p>
    <w:p w14:paraId="0EA042AE" w14:textId="77777777" w:rsidR="006B1984" w:rsidRPr="00C37D2B" w:rsidRDefault="006B1984" w:rsidP="006B1984">
      <w:r w:rsidRPr="00C37D2B">
        <w:t xml:space="preserve">The MeNB initiates the procedure by sending the SGNB RECONFIGURATION COMPLETE message to the </w:t>
      </w:r>
      <w:r w:rsidRPr="00C37D2B">
        <w:rPr>
          <w:rFonts w:eastAsia="Geneva"/>
          <w:lang w:eastAsia="zh-CN"/>
        </w:rPr>
        <w:t>en-gNB</w:t>
      </w:r>
      <w:r w:rsidRPr="00C37D2B">
        <w:t>.</w:t>
      </w:r>
    </w:p>
    <w:p w14:paraId="352ACC00" w14:textId="77777777" w:rsidR="006B1984" w:rsidRPr="00C37D2B" w:rsidRDefault="006B1984" w:rsidP="006B1984">
      <w:r w:rsidRPr="00C37D2B">
        <w:t>The SGNB RECONFIGURATION COMPLETE message may contain information that</w:t>
      </w:r>
    </w:p>
    <w:p w14:paraId="45E0FE15" w14:textId="77777777" w:rsidR="006B1984" w:rsidRPr="00C37D2B" w:rsidRDefault="006B1984" w:rsidP="006B1984">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63803C8D" w14:textId="77777777" w:rsidR="006B1984" w:rsidRPr="00C37D2B" w:rsidRDefault="006B1984" w:rsidP="006B1984">
      <w:pPr>
        <w:pStyle w:val="B1"/>
      </w:pPr>
      <w:r w:rsidRPr="00C37D2B">
        <w:t>-</w:t>
      </w:r>
      <w:r w:rsidRPr="00C37D2B">
        <w:tab/>
        <w:t xml:space="preserve">or the configuration requested by the </w:t>
      </w:r>
      <w:r w:rsidRPr="00C37D2B">
        <w:rPr>
          <w:rFonts w:eastAsia="Geneva"/>
          <w:lang w:eastAsia="zh-CN"/>
        </w:rPr>
        <w:t xml:space="preserve">en-gNB </w:t>
      </w:r>
      <w:bookmarkStart w:id="4359" w:name="_Hlk510785960"/>
      <w:r w:rsidRPr="00C37D2B">
        <w:rPr>
          <w:rFonts w:eastAsia="Geneva"/>
          <w:lang w:eastAsia="zh-CN"/>
        </w:rPr>
        <w:t>has been rejected</w:t>
      </w:r>
      <w:bookmarkEnd w:id="4359"/>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499FCDA8" w14:textId="77777777" w:rsidR="006B1984" w:rsidRPr="00C37D2B" w:rsidRDefault="006B1984" w:rsidP="006B1984">
      <w:r w:rsidRPr="00C37D2B">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Pr="00B77E65">
        <w:t xml:space="preserve"> </w:t>
      </w:r>
      <w:r w:rsidRPr="002B1F3C">
        <w:t xml:space="preserve">if </w:t>
      </w:r>
      <w:r>
        <w:t>T</w:t>
      </w:r>
      <w:r>
        <w:rPr>
          <w:vertAlign w:val="subscript"/>
        </w:rPr>
        <w:t>Dcoverall</w:t>
      </w:r>
      <w:r w:rsidRPr="00F37D7C">
        <w:t xml:space="preserve"> </w:t>
      </w:r>
      <w:r w:rsidRPr="002B1F3C">
        <w:t>is running</w:t>
      </w:r>
      <w:r w:rsidRPr="00C37D2B">
        <w:t>.</w:t>
      </w:r>
    </w:p>
    <w:p w14:paraId="12A1771B" w14:textId="77777777" w:rsidR="006B1984" w:rsidRPr="00C37D2B" w:rsidRDefault="006B1984" w:rsidP="006B1984">
      <w:pPr>
        <w:pStyle w:val="Heading4"/>
      </w:pPr>
      <w:bookmarkStart w:id="4360" w:name="_CR8_7_5_3"/>
      <w:bookmarkStart w:id="4361" w:name="_Toc20954294"/>
      <w:bookmarkStart w:id="4362" w:name="_Toc29902298"/>
      <w:bookmarkStart w:id="4363" w:name="_Toc29906302"/>
      <w:bookmarkStart w:id="4364" w:name="_Toc36550292"/>
      <w:bookmarkStart w:id="4365" w:name="_Toc45104020"/>
      <w:bookmarkStart w:id="4366" w:name="_Toc45227516"/>
      <w:bookmarkStart w:id="4367" w:name="_Toc45891330"/>
      <w:bookmarkStart w:id="4368" w:name="_Toc51763968"/>
      <w:bookmarkStart w:id="4369" w:name="_Toc56527967"/>
      <w:bookmarkStart w:id="4370" w:name="_Toc64381934"/>
      <w:bookmarkStart w:id="4371" w:name="_Toc66283509"/>
      <w:bookmarkStart w:id="4372" w:name="_Toc67910885"/>
      <w:bookmarkStart w:id="4373" w:name="_Toc73979663"/>
      <w:bookmarkStart w:id="4374" w:name="_Toc88650387"/>
      <w:bookmarkStart w:id="4375" w:name="_Toc97885514"/>
      <w:bookmarkStart w:id="4376" w:name="_Toc98882634"/>
      <w:bookmarkStart w:id="4377" w:name="_Toc105523170"/>
      <w:bookmarkStart w:id="4378" w:name="_Toc106130714"/>
      <w:bookmarkStart w:id="4379" w:name="_Toc113839865"/>
      <w:bookmarkStart w:id="4380" w:name="_Toc155893479"/>
      <w:bookmarkEnd w:id="4360"/>
      <w:r w:rsidRPr="00C37D2B">
        <w:t>8.7.5.3</w:t>
      </w:r>
      <w:r w:rsidRPr="00C37D2B">
        <w:tab/>
        <w:t>Abnormal Conditions</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57630ED0" w14:textId="77777777" w:rsidR="006B1984" w:rsidRPr="00C37D2B" w:rsidRDefault="006B1984" w:rsidP="006B1984">
      <w:r w:rsidRPr="00C37D2B">
        <w:t>Void.</w:t>
      </w:r>
    </w:p>
    <w:p w14:paraId="0E3C30C2" w14:textId="77777777" w:rsidR="006B1984" w:rsidRPr="00C37D2B" w:rsidRDefault="006B1984" w:rsidP="006B1984">
      <w:pPr>
        <w:pStyle w:val="Heading3"/>
      </w:pPr>
      <w:bookmarkStart w:id="4381" w:name="_CR8_7_6"/>
      <w:bookmarkStart w:id="4382" w:name="_Toc20954295"/>
      <w:bookmarkStart w:id="4383" w:name="_Toc29902299"/>
      <w:bookmarkStart w:id="4384" w:name="_Toc29906303"/>
      <w:bookmarkStart w:id="4385" w:name="_Toc36550293"/>
      <w:bookmarkStart w:id="4386" w:name="_Toc45104021"/>
      <w:bookmarkStart w:id="4387" w:name="_Toc45227517"/>
      <w:bookmarkStart w:id="4388" w:name="_Toc45891331"/>
      <w:bookmarkStart w:id="4389" w:name="_Toc51763969"/>
      <w:bookmarkStart w:id="4390" w:name="_Toc56527968"/>
      <w:bookmarkStart w:id="4391" w:name="_Toc64381935"/>
      <w:bookmarkStart w:id="4392" w:name="_Toc66283510"/>
      <w:bookmarkStart w:id="4393" w:name="_Toc67910886"/>
      <w:bookmarkStart w:id="4394" w:name="_Toc73979664"/>
      <w:bookmarkStart w:id="4395" w:name="_Toc88650388"/>
      <w:bookmarkStart w:id="4396" w:name="_Toc97885515"/>
      <w:bookmarkStart w:id="4397" w:name="_Toc98882635"/>
      <w:bookmarkStart w:id="4398" w:name="_Toc105523171"/>
      <w:bookmarkStart w:id="4399" w:name="_Toc106130715"/>
      <w:bookmarkStart w:id="4400" w:name="_Toc113839866"/>
      <w:bookmarkStart w:id="4401" w:name="_Toc155893480"/>
      <w:bookmarkEnd w:id="4381"/>
      <w:r w:rsidRPr="00C37D2B">
        <w:t>8.7.6</w:t>
      </w:r>
      <w:r w:rsidRPr="00C37D2B">
        <w:tab/>
        <w:t>MeNB initiated SgNB Modification Preparation</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p>
    <w:p w14:paraId="36274B3C" w14:textId="77777777" w:rsidR="006B1984" w:rsidRPr="00C37D2B" w:rsidRDefault="006B1984" w:rsidP="006B1984">
      <w:pPr>
        <w:pStyle w:val="Heading4"/>
      </w:pPr>
      <w:bookmarkStart w:id="4402" w:name="_CR8_7_6_1"/>
      <w:bookmarkStart w:id="4403" w:name="_Toc20954296"/>
      <w:bookmarkStart w:id="4404" w:name="_Toc29902300"/>
      <w:bookmarkStart w:id="4405" w:name="_Toc29906304"/>
      <w:bookmarkStart w:id="4406" w:name="_Toc36550294"/>
      <w:bookmarkStart w:id="4407" w:name="_Toc45104022"/>
      <w:bookmarkStart w:id="4408" w:name="_Toc45227518"/>
      <w:bookmarkStart w:id="4409" w:name="_Toc45891332"/>
      <w:bookmarkStart w:id="4410" w:name="_Toc51763970"/>
      <w:bookmarkStart w:id="4411" w:name="_Toc56527969"/>
      <w:bookmarkStart w:id="4412" w:name="_Toc64381936"/>
      <w:bookmarkStart w:id="4413" w:name="_Toc66283511"/>
      <w:bookmarkStart w:id="4414" w:name="_Toc67910887"/>
      <w:bookmarkStart w:id="4415" w:name="_Toc73979665"/>
      <w:bookmarkStart w:id="4416" w:name="_Toc88650389"/>
      <w:bookmarkStart w:id="4417" w:name="_Toc97885516"/>
      <w:bookmarkStart w:id="4418" w:name="_Toc98882636"/>
      <w:bookmarkStart w:id="4419" w:name="_Toc105523172"/>
      <w:bookmarkStart w:id="4420" w:name="_Toc106130716"/>
      <w:bookmarkStart w:id="4421" w:name="_Toc113839867"/>
      <w:bookmarkStart w:id="4422" w:name="_Toc155893481"/>
      <w:bookmarkEnd w:id="4402"/>
      <w:r w:rsidRPr="00C37D2B">
        <w:t>8.7.6.1</w:t>
      </w:r>
      <w:r w:rsidRPr="00C37D2B">
        <w:tab/>
        <w:t>General</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p>
    <w:p w14:paraId="1C7DFE96" w14:textId="77777777" w:rsidR="006B1984" w:rsidRPr="00C37D2B" w:rsidRDefault="006B1984" w:rsidP="006B1984">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289C8667" w14:textId="77777777" w:rsidR="006B1984" w:rsidRPr="00C37D2B" w:rsidRDefault="006B1984" w:rsidP="006B1984">
      <w:r w:rsidRPr="00C37D2B">
        <w:t xml:space="preserve">The procedure uses </w:t>
      </w:r>
      <w:r w:rsidRPr="00C37D2B">
        <w:rPr>
          <w:lang w:eastAsia="zh-CN"/>
        </w:rPr>
        <w:t>UE-associated signalling</w:t>
      </w:r>
      <w:r w:rsidRPr="00C37D2B">
        <w:t>.</w:t>
      </w:r>
    </w:p>
    <w:p w14:paraId="17DCE2F4" w14:textId="77777777" w:rsidR="006B1984" w:rsidRPr="00C37D2B" w:rsidRDefault="006B1984" w:rsidP="006B1984">
      <w:pPr>
        <w:pStyle w:val="Heading4"/>
      </w:pPr>
      <w:bookmarkStart w:id="4423" w:name="_CR8_7_6_2"/>
      <w:bookmarkStart w:id="4424" w:name="_Toc20954297"/>
      <w:bookmarkStart w:id="4425" w:name="_Toc29902301"/>
      <w:bookmarkStart w:id="4426" w:name="_Toc29906305"/>
      <w:bookmarkStart w:id="4427" w:name="_Toc36550295"/>
      <w:bookmarkStart w:id="4428" w:name="_Toc45104023"/>
      <w:bookmarkStart w:id="4429" w:name="_Toc45227519"/>
      <w:bookmarkStart w:id="4430" w:name="_Toc45891333"/>
      <w:bookmarkStart w:id="4431" w:name="_Toc51763971"/>
      <w:bookmarkStart w:id="4432" w:name="_Toc56527970"/>
      <w:bookmarkStart w:id="4433" w:name="_Toc64381937"/>
      <w:bookmarkStart w:id="4434" w:name="_Toc66283512"/>
      <w:bookmarkStart w:id="4435" w:name="_Toc67910888"/>
      <w:bookmarkStart w:id="4436" w:name="_Toc73979666"/>
      <w:bookmarkStart w:id="4437" w:name="_Toc88650390"/>
      <w:bookmarkStart w:id="4438" w:name="_Toc97885517"/>
      <w:bookmarkStart w:id="4439" w:name="_Toc98882637"/>
      <w:bookmarkStart w:id="4440" w:name="_Toc105523173"/>
      <w:bookmarkStart w:id="4441" w:name="_Toc106130717"/>
      <w:bookmarkStart w:id="4442" w:name="_Toc113839868"/>
      <w:bookmarkStart w:id="4443" w:name="_Toc155893482"/>
      <w:bookmarkEnd w:id="4423"/>
      <w:r w:rsidRPr="00C37D2B">
        <w:t>8.7.6.2</w:t>
      </w:r>
      <w:r w:rsidRPr="00C37D2B">
        <w:tab/>
        <w:t>Successful Operation</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14:paraId="0FFB73B3" w14:textId="77777777" w:rsidR="006B1984" w:rsidRPr="00C37D2B" w:rsidRDefault="006B1984" w:rsidP="006B1984">
      <w:pPr>
        <w:pStyle w:val="TH"/>
      </w:pPr>
      <w:r w:rsidRPr="00C37D2B">
        <w:rPr>
          <w:noProof/>
        </w:rPr>
        <w:object w:dxaOrig="6590" w:dyaOrig="3020" w14:anchorId="555C605C">
          <v:shape id="_x0000_i1095" type="#_x0000_t75" alt="" style="width:326.6pt;height:151.5pt;mso-width-percent:0;mso-height-percent:0;mso-width-percent:0;mso-height-percent:0" o:ole="">
            <v:imagedata r:id="rId152" o:title=""/>
          </v:shape>
          <o:OLEObject Type="Embed" ProgID="Visio.Drawing.11" ShapeID="_x0000_i1095" DrawAspect="Content" ObjectID="_1771328882" r:id="rId153"/>
        </w:object>
      </w:r>
    </w:p>
    <w:p w14:paraId="3C925153" w14:textId="77777777" w:rsidR="006B1984" w:rsidRPr="00C37D2B" w:rsidRDefault="006B1984" w:rsidP="006B1984">
      <w:pPr>
        <w:pStyle w:val="TF0"/>
        <w:rPr>
          <w:lang w:eastAsia="ja-JP"/>
        </w:rPr>
      </w:pPr>
      <w:bookmarkStart w:id="4444" w:name="_CRFigure8_7_6_21"/>
      <w:r w:rsidRPr="00C37D2B">
        <w:t xml:space="preserve">Figure </w:t>
      </w:r>
      <w:bookmarkEnd w:id="4444"/>
      <w:r w:rsidRPr="00C37D2B">
        <w:t>8.7.6.2-1: MeNB initiated SgNB Modification Preparation, successful operation</w:t>
      </w:r>
    </w:p>
    <w:p w14:paraId="5446B8F0" w14:textId="77777777" w:rsidR="006B1984" w:rsidRPr="00C37D2B" w:rsidRDefault="006B1984" w:rsidP="006B1984">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831BC95" w14:textId="77777777" w:rsidR="006B1984" w:rsidRPr="00C37D2B" w:rsidRDefault="006B1984" w:rsidP="006B1984">
      <w:r w:rsidRPr="00C37D2B">
        <w:t>The SGNB MODIFICATION REQUEST message may contain:</w:t>
      </w:r>
    </w:p>
    <w:p w14:paraId="671C8175" w14:textId="77777777" w:rsidR="006B1984" w:rsidRPr="00C37D2B" w:rsidRDefault="006B1984" w:rsidP="006B1984">
      <w:pPr>
        <w:pStyle w:val="B1"/>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4B9F63D5" w14:textId="77777777" w:rsidR="006B1984" w:rsidRPr="00C37D2B" w:rsidRDefault="006B1984" w:rsidP="006B1984">
      <w:pPr>
        <w:pStyle w:val="B2"/>
      </w:pPr>
      <w:r w:rsidRPr="00C37D2B">
        <w:t>-</w:t>
      </w:r>
      <w:r w:rsidRPr="00C37D2B">
        <w:tab/>
        <w:t xml:space="preserve">E-RABs to be added within the </w:t>
      </w:r>
      <w:r w:rsidRPr="00C37D2B">
        <w:rPr>
          <w:i/>
        </w:rPr>
        <w:t>E-RABs To Be Added Item</w:t>
      </w:r>
      <w:r w:rsidRPr="00C37D2B">
        <w:t xml:space="preserve"> IE;</w:t>
      </w:r>
    </w:p>
    <w:p w14:paraId="3CC5C5A9" w14:textId="77777777" w:rsidR="006B1984" w:rsidRPr="00C37D2B" w:rsidRDefault="006B1984" w:rsidP="006B1984">
      <w:pPr>
        <w:pStyle w:val="B2"/>
      </w:pPr>
      <w:r w:rsidRPr="00C37D2B">
        <w:t>-</w:t>
      </w:r>
      <w:r w:rsidRPr="00C37D2B">
        <w:tab/>
        <w:t xml:space="preserve">E-RABs to be modified within the </w:t>
      </w:r>
      <w:r w:rsidRPr="00C37D2B">
        <w:rPr>
          <w:i/>
        </w:rPr>
        <w:t>E-RABs To Be Modified Item</w:t>
      </w:r>
      <w:r w:rsidRPr="00C37D2B">
        <w:t xml:space="preserve"> IE;</w:t>
      </w:r>
    </w:p>
    <w:p w14:paraId="0A3CB1B9" w14:textId="77777777" w:rsidR="006B1984" w:rsidRPr="00C37D2B" w:rsidRDefault="006B1984" w:rsidP="006B1984">
      <w:pPr>
        <w:pStyle w:val="B2"/>
      </w:pPr>
      <w:r w:rsidRPr="00C37D2B">
        <w:t>-</w:t>
      </w:r>
      <w:r w:rsidRPr="00C37D2B">
        <w:tab/>
        <w:t xml:space="preserve">E-RABs to be released within the </w:t>
      </w:r>
      <w:r w:rsidRPr="00C37D2B">
        <w:rPr>
          <w:i/>
        </w:rPr>
        <w:t>E-RABs To Be Released Item</w:t>
      </w:r>
      <w:r w:rsidRPr="00C37D2B">
        <w:t xml:space="preserve"> IE;</w:t>
      </w:r>
    </w:p>
    <w:p w14:paraId="557ACB11" w14:textId="77777777" w:rsidR="006B1984" w:rsidRPr="00C37D2B" w:rsidRDefault="006B1984" w:rsidP="006B1984">
      <w:pPr>
        <w:pStyle w:val="B2"/>
      </w:pPr>
      <w:r w:rsidRPr="00C37D2B">
        <w:t>-</w:t>
      </w:r>
      <w:r w:rsidRPr="00C37D2B">
        <w:tab/>
        <w:t xml:space="preserve">the </w:t>
      </w:r>
      <w:r w:rsidRPr="00C37D2B">
        <w:rPr>
          <w:i/>
        </w:rPr>
        <w:t>SgNB UE Aggregate Maximum Bit Rate</w:t>
      </w:r>
      <w:r w:rsidRPr="00C37D2B">
        <w:t xml:space="preserve"> IE;</w:t>
      </w:r>
    </w:p>
    <w:p w14:paraId="62CD223E" w14:textId="77777777" w:rsidR="006B1984" w:rsidRPr="00C37D2B" w:rsidRDefault="006B1984" w:rsidP="006B1984">
      <w:pPr>
        <w:pStyle w:val="B1"/>
      </w:pPr>
      <w:r w:rsidRPr="00C37D2B">
        <w:t>-</w:t>
      </w:r>
      <w:r w:rsidRPr="00C37D2B">
        <w:tab/>
        <w:t xml:space="preserve">the </w:t>
      </w:r>
      <w:r w:rsidRPr="00C37D2B">
        <w:rPr>
          <w:i/>
          <w:lang w:eastAsia="ja-JP"/>
        </w:rPr>
        <w:t>MeNB to SgNB Container</w:t>
      </w:r>
      <w:r w:rsidRPr="00C37D2B">
        <w:t xml:space="preserve"> IE;</w:t>
      </w:r>
    </w:p>
    <w:p w14:paraId="72A780E8"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1F094310"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415E7D2D"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60F5024F"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32667E2C" w14:textId="77777777" w:rsidR="006B1984" w:rsidRPr="00C37D2B" w:rsidRDefault="006B1984" w:rsidP="006B1984">
      <w:pPr>
        <w:pStyle w:val="B1"/>
      </w:pPr>
      <w:r w:rsidRPr="00C37D2B">
        <w:t>-</w:t>
      </w:r>
      <w:r w:rsidRPr="00C37D2B">
        <w:tab/>
        <w:t xml:space="preserve">the </w:t>
      </w:r>
      <w:r w:rsidRPr="00C37D2B">
        <w:rPr>
          <w:i/>
        </w:rPr>
        <w:t>Requested fast MCG recovery via SRB3 IE</w:t>
      </w:r>
      <w:r w:rsidRPr="00C37D2B">
        <w:t>;</w:t>
      </w:r>
    </w:p>
    <w:p w14:paraId="21031FEC" w14:textId="77777777" w:rsidR="006B1984" w:rsidRPr="00C37D2B" w:rsidRDefault="006B1984" w:rsidP="006B1984">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0FEC7495" w14:textId="77777777" w:rsidR="006B1984" w:rsidRPr="00C37D2B" w:rsidRDefault="006B1984" w:rsidP="006B1984">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7D41356B" w14:textId="77777777" w:rsidR="006B1984" w:rsidRPr="00C37D2B" w:rsidRDefault="006B1984" w:rsidP="006B1984">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49AB3A0A" w14:textId="77777777" w:rsidR="006B1984" w:rsidRPr="00C37D2B" w:rsidRDefault="006B1984" w:rsidP="006B1984">
      <w:pPr>
        <w:pStyle w:val="B1"/>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48DE6853" w14:textId="77777777" w:rsidR="006B1984" w:rsidRPr="00C37D2B" w:rsidRDefault="006B1984" w:rsidP="006B1984">
      <w:pPr>
        <w:pStyle w:val="B1"/>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17551810" w14:textId="77777777" w:rsidR="006B1984" w:rsidRPr="00C37D2B" w:rsidRDefault="006B1984" w:rsidP="006B1984">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3688E479" w14:textId="77777777" w:rsidR="006B1984" w:rsidRPr="00C37D2B" w:rsidRDefault="006B1984" w:rsidP="006B1984">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3CB1B473" w14:textId="77777777" w:rsidR="006B1984" w:rsidRPr="00C37D2B" w:rsidRDefault="006B1984" w:rsidP="006B1984">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086465FD" w14:textId="77777777" w:rsidR="006B1984" w:rsidRPr="00C37D2B" w:rsidRDefault="006B1984" w:rsidP="006B1984">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0EA955F5" w14:textId="77777777" w:rsidR="006B1984" w:rsidRPr="00C37D2B" w:rsidRDefault="006B1984" w:rsidP="006B1984">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1535094" w14:textId="77777777" w:rsidR="006B1984" w:rsidRPr="00C37D2B" w:rsidRDefault="006B1984" w:rsidP="006B1984">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4446F690" w14:textId="77777777" w:rsidR="006B1984" w:rsidRPr="00C37D2B" w:rsidRDefault="006B1984" w:rsidP="006B1984">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716DC003" w14:textId="77777777" w:rsidR="006B1984" w:rsidRPr="00C37D2B" w:rsidRDefault="006B1984" w:rsidP="006B1984">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1A6C1ACB" w14:textId="77777777" w:rsidR="006B1984" w:rsidRPr="00C37D2B" w:rsidRDefault="006B1984" w:rsidP="006B1984">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404CA035" w14:textId="77777777" w:rsidR="006B1984" w:rsidRPr="00C37D2B" w:rsidRDefault="006B1984" w:rsidP="006B1984">
      <w:r w:rsidRPr="00C37D2B">
        <w:t xml:space="preserve">For each E-RAB for which allocation of the PDCP entity is requested at the </w:t>
      </w:r>
      <w:r w:rsidRPr="00C37D2B">
        <w:rPr>
          <w:rFonts w:eastAsia="Geneva"/>
          <w:lang w:eastAsia="zh-CN"/>
        </w:rPr>
        <w:t>en-gNB</w:t>
      </w:r>
      <w:r w:rsidRPr="00C37D2B">
        <w:t>:</w:t>
      </w:r>
    </w:p>
    <w:p w14:paraId="56AAEF83" w14:textId="77777777" w:rsidR="006B1984" w:rsidRPr="00C37D2B" w:rsidRDefault="006B1984" w:rsidP="006B1984">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76B361C2" w14:textId="77777777" w:rsidR="006B1984" w:rsidRPr="00C37D2B" w:rsidRDefault="006B1984" w:rsidP="006B1984">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5ABA4244" w14:textId="77777777" w:rsidR="006B1984" w:rsidRPr="00C37D2B" w:rsidRDefault="006B1984" w:rsidP="006B1984">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368D0F08" w14:textId="77777777" w:rsidR="006B1984" w:rsidRPr="00C37D2B" w:rsidRDefault="006B1984" w:rsidP="006B1984">
      <w:pPr>
        <w:pStyle w:val="B1"/>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5C868810" w14:textId="77777777" w:rsidR="006B1984" w:rsidRDefault="006B1984" w:rsidP="006B1984">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301EA5B4" w14:textId="77777777" w:rsidR="006B1984" w:rsidRPr="00C37D2B" w:rsidRDefault="006B1984" w:rsidP="006B1984">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22C7C6B4" w14:textId="77777777" w:rsidR="006B1984" w:rsidRPr="00C37D2B" w:rsidRDefault="006B1984" w:rsidP="006B1984">
      <w:r w:rsidRPr="00C37D2B">
        <w:t>For each E-RAB configured with SCG resources and the PDCP entity is hosted by the MeNB and</w:t>
      </w:r>
    </w:p>
    <w:p w14:paraId="651EB8D6" w14:textId="77777777" w:rsidR="006B1984" w:rsidRPr="00C37D2B" w:rsidRDefault="006B1984" w:rsidP="006B1984">
      <w:pPr>
        <w:pStyle w:val="B1"/>
      </w:pPr>
      <w:r w:rsidRPr="00C37D2B">
        <w:t>-</w:t>
      </w:r>
      <w:r w:rsidRPr="00C37D2B">
        <w:tab/>
        <w:t>requested to be modified,</w:t>
      </w:r>
    </w:p>
    <w:p w14:paraId="66A5D497" w14:textId="77777777" w:rsidR="006B1984" w:rsidRPr="00C37D2B" w:rsidRDefault="006B1984" w:rsidP="006B1984">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02D97F73" w14:textId="77777777" w:rsidR="006B1984" w:rsidRPr="00C37D2B" w:rsidRDefault="006B1984" w:rsidP="006B1984">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6CFB030A" w14:textId="77777777" w:rsidR="006B1984" w:rsidRPr="00C37D2B" w:rsidRDefault="006B1984" w:rsidP="006B1984">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74B0938A" w14:textId="77777777" w:rsidR="006B1984" w:rsidRPr="00C37D2B" w:rsidRDefault="006B1984" w:rsidP="006B1984">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3518FE1C" w14:textId="77777777" w:rsidR="006B1984" w:rsidRPr="00C37D2B" w:rsidRDefault="006B1984" w:rsidP="006B1984">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1AD93E15" w14:textId="77777777" w:rsidR="006B1984" w:rsidRPr="00C37D2B" w:rsidRDefault="006B1984" w:rsidP="006B1984">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1B2F712A" w14:textId="77777777" w:rsidR="006B1984" w:rsidRPr="00C37D2B" w:rsidRDefault="006B1984" w:rsidP="006B1984">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06152151" w14:textId="77777777" w:rsidR="006B1984" w:rsidRPr="00C37D2B" w:rsidRDefault="006B1984" w:rsidP="006B1984">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73ABD7B8" w14:textId="77777777" w:rsidR="006B1984" w:rsidRPr="00C37D2B" w:rsidRDefault="006B1984" w:rsidP="006B1984">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27FAFFF" w14:textId="77777777" w:rsidR="006B1984" w:rsidRPr="00C37D2B" w:rsidRDefault="006B1984" w:rsidP="006B1984">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178F90BF" w14:textId="77777777" w:rsidR="006B1984" w:rsidRPr="00C37D2B" w:rsidRDefault="006B1984" w:rsidP="006B1984">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79B0B152" w14:textId="77777777" w:rsidR="006B1984" w:rsidRPr="00C37D2B" w:rsidRDefault="006B1984" w:rsidP="006B1984">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0A8F9100" w14:textId="77777777" w:rsidR="006B1984" w:rsidRPr="00C37D2B" w:rsidRDefault="006B1984" w:rsidP="006B1984">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40BA6A5E" w14:textId="77777777" w:rsidR="006B1984" w:rsidRPr="00C37D2B" w:rsidRDefault="006B1984" w:rsidP="006B1984">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4A8F68EC" w14:textId="77777777" w:rsidR="006B1984" w:rsidRPr="00E65031" w:rsidRDefault="006B1984" w:rsidP="006B1984">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7AB8F83A" w14:textId="77777777" w:rsidR="006B1984" w:rsidRPr="00C37D2B" w:rsidRDefault="006B1984" w:rsidP="006B1984">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2517C8C0" w14:textId="77777777" w:rsidR="006B1984" w:rsidRPr="00C37D2B" w:rsidRDefault="006B1984" w:rsidP="006B1984">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1C7D3502" w14:textId="77777777" w:rsidR="006B1984" w:rsidRPr="00C37D2B" w:rsidRDefault="006B1984" w:rsidP="006B1984">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0A675D9B" w14:textId="77777777" w:rsidR="006B1984" w:rsidRPr="00C37D2B" w:rsidRDefault="006B1984" w:rsidP="006B1984">
      <w:pPr>
        <w:rPr>
          <w:rFonts w:cs="Arial"/>
          <w:lang w:eastAsia="ja-JP"/>
        </w:rPr>
      </w:pPr>
      <w:r w:rsidRPr="00C37D2B">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3A7EA88C" w14:textId="77777777" w:rsidR="006B1984" w:rsidRPr="00C37D2B" w:rsidRDefault="006B1984" w:rsidP="006B1984">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2814E744" w14:textId="77777777" w:rsidR="006B1984" w:rsidRPr="00C37D2B" w:rsidRDefault="006B1984" w:rsidP="006B1984">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44F8DE77" w14:textId="77777777" w:rsidR="006B1984" w:rsidRPr="00C37D2B" w:rsidRDefault="006B1984" w:rsidP="006B1984">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1A7B4F01" w14:textId="77777777" w:rsidR="006B1984" w:rsidRPr="00C37D2B" w:rsidRDefault="006B1984" w:rsidP="006B1984">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07928FB1" w14:textId="77777777" w:rsidR="006B1984" w:rsidRPr="00C37D2B" w:rsidRDefault="006B1984" w:rsidP="006B1984">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1C9F20DE" w14:textId="77777777" w:rsidR="006B1984" w:rsidRPr="00C37D2B" w:rsidRDefault="006B1984" w:rsidP="006B1984">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1FBC9488" w14:textId="77777777" w:rsidR="006B1984" w:rsidRPr="00C37D2B" w:rsidRDefault="006B1984" w:rsidP="006B1984">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209ADB82" w14:textId="77777777" w:rsidR="006B1984" w:rsidRPr="00C37D2B" w:rsidRDefault="006B1984" w:rsidP="006B1984">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6FE3C33F" w14:textId="77777777" w:rsidR="006B1984" w:rsidRDefault="006B1984" w:rsidP="006B1984">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0FC62A7F" w14:textId="77777777" w:rsidR="006B1984" w:rsidRPr="00715578" w:rsidRDefault="006B1984" w:rsidP="006B1984">
      <w:pPr>
        <w:rPr>
          <w:rFonts w:cs="Arial"/>
          <w:lang w:eastAsia="zh-CN"/>
        </w:rPr>
      </w:pPr>
      <w:r>
        <w:rPr>
          <w:snapToGrid w:val="0"/>
          <w:lang w:eastAsia="zh-CN"/>
        </w:rPr>
        <w:t>If the SGNB MODIFICA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1B086688" w14:textId="77777777" w:rsidR="005D1D6C" w:rsidRDefault="005D1D6C" w:rsidP="006B1984">
      <w:pPr>
        <w:rPr>
          <w:snapToGrid w:val="0"/>
          <w:lang w:eastAsia="zh-CN"/>
        </w:rPr>
      </w:pPr>
      <w:ins w:id="4445" w:author="CR1771" w:date="2024-03-04T18:39:00Z">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rFonts w:hint="eastAsia"/>
            <w:i/>
            <w:lang w:eastAsia="zh-CN"/>
          </w:rPr>
          <w:t>Authorized</w:t>
        </w:r>
        <w:r w:rsidRPr="00C10E15">
          <w:rPr>
            <w:rFonts w:hint="eastAsia"/>
            <w:i/>
            <w:lang w:eastAsia="zh-CN"/>
          </w:rPr>
          <w:t xml:space="preserve"> </w:t>
        </w:r>
        <w:r w:rsidRPr="00C10E15">
          <w:rPr>
            <w:rFonts w:hint="eastAsia"/>
            <w:snapToGrid w:val="0"/>
            <w:lang w:eastAsia="zh-CN"/>
          </w:rPr>
          <w:t>IE</w:t>
        </w:r>
        <w:r>
          <w:rPr>
            <w:rFonts w:hint="eastAsia"/>
            <w:snapToGrid w:val="0"/>
            <w:lang w:eastAsia="zh-CN"/>
          </w:rPr>
          <w:t>, the en-gNB shall, if supported,</w:t>
        </w:r>
        <w:r w:rsidRPr="00820834">
          <w:t xml:space="preserve"> </w:t>
        </w:r>
        <w:r>
          <w:t>store it and use it as defined in TS 38.401[34]</w:t>
        </w:r>
        <w:r>
          <w:rPr>
            <w:rFonts w:hint="eastAsia"/>
            <w:snapToGrid w:val="0"/>
            <w:lang w:eastAsia="zh-CN"/>
          </w:rPr>
          <w:t>.</w:t>
        </w:r>
        <w:r>
          <w:rPr>
            <w:snapToGrid w:val="0"/>
            <w:lang w:eastAsia="zh-CN"/>
          </w:rPr>
          <w:t xml:space="preserve"> </w:t>
        </w:r>
      </w:ins>
    </w:p>
    <w:p w14:paraId="4058FF1D" w14:textId="5BC7CCCB" w:rsidR="006B1984" w:rsidRPr="001D2E49" w:rsidRDefault="006B1984" w:rsidP="006B1984">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p>
    <w:p w14:paraId="313FBF1F" w14:textId="77777777" w:rsidR="006B1984" w:rsidRDefault="006B1984" w:rsidP="006B1984">
      <w:pPr>
        <w:pStyle w:val="B1"/>
        <w:rPr>
          <w:lang w:eastAsia="zh-CN"/>
        </w:rPr>
      </w:pPr>
      <w:r w:rsidRPr="001D2E49">
        <w:rPr>
          <w:lang w:eastAsia="zh-CN"/>
        </w:rPr>
        <w:t>-</w:t>
      </w:r>
      <w:r w:rsidRPr="001D2E49">
        <w:rPr>
          <w:lang w:eastAsia="zh-CN"/>
        </w:rPr>
        <w:tab/>
      </w:r>
      <w:r>
        <w:rPr>
          <w:lang w:eastAsia="zh-CN"/>
        </w:rPr>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required"</w:t>
      </w:r>
      <w:r>
        <w:rPr>
          <w:lang w:eastAsia="zh-CN"/>
        </w:rPr>
        <w:t xml:space="preserve">, </w:t>
      </w:r>
      <w:r w:rsidRPr="001D2E49">
        <w:rPr>
          <w:lang w:eastAsia="ja-JP"/>
        </w:rPr>
        <w:t xml:space="preserve">the </w:t>
      </w:r>
      <w:r>
        <w:rPr>
          <w:lang w:eastAsia="ja-JP"/>
        </w:rPr>
        <w:t>e</w:t>
      </w:r>
      <w:r w:rsidRPr="0004129B">
        <w:rPr>
          <w:lang w:eastAsia="ja-JP"/>
        </w:rPr>
        <w:t xml:space="preserve">n-gNB shall, if supported, </w:t>
      </w:r>
      <w:r w:rsidRPr="0004129B">
        <w:rPr>
          <w:lang w:eastAsia="zh-CN"/>
        </w:rPr>
        <w:t xml:space="preserve">perform user plane integrity protection for the </w:t>
      </w:r>
      <w:r w:rsidRPr="0004129B">
        <w:rPr>
          <w:lang w:eastAsia="ja-JP"/>
        </w:rPr>
        <w:t>concerned E-RAB as specified in TS 33.401 [1</w:t>
      </w:r>
      <w:r>
        <w:rPr>
          <w:lang w:eastAsia="ja-JP"/>
        </w:rPr>
        <w:t>8</w:t>
      </w:r>
      <w:r w:rsidRPr="0004129B">
        <w:rPr>
          <w:lang w:eastAsia="ja-JP"/>
        </w:rPr>
        <w:t>]</w:t>
      </w:r>
      <w:r w:rsidRPr="0004129B">
        <w:rPr>
          <w:lang w:val="en-US"/>
        </w:rPr>
        <w:t xml:space="preserve">, and otherwise it shall reject the </w:t>
      </w:r>
      <w:r>
        <w:rPr>
          <w:lang w:val="en-US"/>
        </w:rPr>
        <w:t>addition</w:t>
      </w:r>
      <w:r w:rsidRPr="00201BB4">
        <w:rPr>
          <w:lang w:val="en-US"/>
        </w:rPr>
        <w:t xml:space="preserve"> </w:t>
      </w:r>
      <w:r w:rsidRPr="0004129B">
        <w:rPr>
          <w:lang w:val="en-US"/>
        </w:rPr>
        <w:t>of the concerned E-RAB with an appropriate cause value</w:t>
      </w:r>
      <w:r w:rsidRPr="0004129B">
        <w:rPr>
          <w:lang w:eastAsia="zh-CN"/>
        </w:rPr>
        <w:t>.</w:t>
      </w:r>
    </w:p>
    <w:p w14:paraId="7593DBF4" w14:textId="77777777" w:rsidR="006B1984" w:rsidRDefault="006B1984" w:rsidP="006B1984">
      <w:pPr>
        <w:pStyle w:val="B1"/>
        <w:rPr>
          <w:lang w:eastAsia="zh-CN"/>
        </w:rPr>
      </w:pPr>
      <w:r>
        <w:rPr>
          <w:lang w:eastAsia="zh-CN"/>
        </w:rPr>
        <w:t>-</w:t>
      </w:r>
      <w:r>
        <w:rPr>
          <w:lang w:eastAsia="zh-CN"/>
        </w:rPr>
        <w:tab/>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preferred"</w:t>
      </w:r>
      <w:r>
        <w:rPr>
          <w:lang w:eastAsia="zh-CN"/>
        </w:rPr>
        <w:t xml:space="preserve">, </w:t>
      </w:r>
      <w:r w:rsidRPr="001D2E49">
        <w:t xml:space="preserve">the </w:t>
      </w:r>
      <w:r>
        <w:rPr>
          <w:lang w:eastAsia="ja-JP"/>
        </w:rPr>
        <w:t>en-gNB</w:t>
      </w:r>
      <w:r w:rsidRPr="001D2E49">
        <w:t xml:space="preserve"> should </w:t>
      </w:r>
      <w:r w:rsidRPr="001D2E49">
        <w:rPr>
          <w:lang w:eastAsia="zh-CN"/>
        </w:rPr>
        <w:t xml:space="preserve">perform user plane integrity protection for the </w:t>
      </w:r>
      <w:r w:rsidRPr="001D2E49">
        <w:t xml:space="preserve">concerned </w:t>
      </w:r>
      <w:r>
        <w:t>E-RAB</w:t>
      </w:r>
      <w:r w:rsidRPr="001D2E49">
        <w:rPr>
          <w:lang w:eastAsia="zh-CN"/>
        </w:rPr>
        <w:t xml:space="preserve"> </w:t>
      </w:r>
      <w:r>
        <w:rPr>
          <w:lang w:eastAsia="ja-JP"/>
        </w:rPr>
        <w:t>as specified in TS 33.401 [18]</w:t>
      </w:r>
      <w:r>
        <w:rPr>
          <w:lang w:eastAsia="zh-CN"/>
        </w:rPr>
        <w:t>, and it shall</w:t>
      </w:r>
      <w:r w:rsidRPr="001D2E49">
        <w:rPr>
          <w:lang w:eastAsia="zh-CN"/>
        </w:rPr>
        <w:t xml:space="preserve"> notify </w:t>
      </w:r>
      <w:r>
        <w:rPr>
          <w:lang w:eastAsia="zh-CN"/>
        </w:rPr>
        <w:t xml:space="preserve">the MeNB </w:t>
      </w:r>
      <w:r w:rsidRPr="001D2E49">
        <w:rPr>
          <w:lang w:eastAsia="zh-CN"/>
        </w:rPr>
        <w:t xml:space="preserve">whether it performed the user plane integrity 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p>
    <w:p w14:paraId="446A1BB9" w14:textId="77777777" w:rsidR="006B1984" w:rsidRDefault="006B1984" w:rsidP="006B1984">
      <w:pPr>
        <w:pStyle w:val="B1"/>
        <w:rPr>
          <w:lang w:eastAsia="zh-CN"/>
        </w:rPr>
      </w:pPr>
      <w:r>
        <w:rPr>
          <w:lang w:eastAsia="zh-CN"/>
        </w:rPr>
        <w:t>-</w:t>
      </w:r>
      <w:r>
        <w:rPr>
          <w:lang w:eastAsia="zh-CN"/>
        </w:rPr>
        <w:tab/>
      </w:r>
      <w:r w:rsidRPr="001D2E49">
        <w:rPr>
          <w:lang w:eastAsia="zh-CN"/>
        </w:rPr>
        <w:t xml:space="preserve">if the </w:t>
      </w:r>
      <w:r>
        <w:rPr>
          <w:lang w:eastAsia="zh-CN"/>
        </w:rPr>
        <w:t>Integrity Protection Indication</w:t>
      </w:r>
      <w:r w:rsidRPr="001D2E49">
        <w:rPr>
          <w:lang w:eastAsia="zh-CN"/>
        </w:rPr>
        <w:t xml:space="preserve"> IE is set to "not needed", the </w:t>
      </w:r>
      <w:r>
        <w:rPr>
          <w:lang w:eastAsia="ja-JP"/>
        </w:rPr>
        <w:t>en-gNB</w:t>
      </w:r>
      <w:r w:rsidRPr="001D2E49">
        <w:rPr>
          <w:lang w:eastAsia="zh-CN"/>
        </w:rPr>
        <w:t xml:space="preserve"> shall not perform user plane integrity protection for the concerned </w:t>
      </w:r>
      <w:r>
        <w:rPr>
          <w:lang w:eastAsia="zh-CN"/>
        </w:rPr>
        <w:t>E-RAB</w:t>
      </w:r>
      <w:r w:rsidRPr="001D2E49">
        <w:rPr>
          <w:lang w:eastAsia="zh-CN"/>
        </w:rPr>
        <w:t>.</w:t>
      </w:r>
    </w:p>
    <w:p w14:paraId="35B65A41" w14:textId="77777777" w:rsidR="006B1984" w:rsidRPr="00C37D2B" w:rsidRDefault="006B1984" w:rsidP="006B1984">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sidRPr="00776B47">
        <w:rPr>
          <w:snapToGrid w:val="0"/>
        </w:rPr>
        <w:t xml:space="preserve">SGNB </w:t>
      </w:r>
      <w:r w:rsidRPr="005718A3">
        <w:rPr>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2FB1457C" w14:textId="77777777" w:rsidR="006B1984" w:rsidRDefault="006B1984" w:rsidP="006B1984">
      <w:r>
        <w:rPr>
          <w:lang w:val="en-US" w:eastAsia="zh-CN"/>
        </w:rPr>
        <w:t xml:space="preserve">If the </w:t>
      </w:r>
      <w:r>
        <w:rPr>
          <w:i/>
          <w:iCs/>
          <w:lang w:val="en-US" w:eastAsia="zh-CN"/>
        </w:rPr>
        <w:t>PSCell History Information Retrieve</w:t>
      </w:r>
      <w:r>
        <w:rPr>
          <w:lang w:val="en-US" w:eastAsia="zh-CN"/>
        </w:rPr>
        <w:t xml:space="preserve"> IE is included in the SGNB MODIFICATION REQUEST message, the en-gNB shall, if supported, use this information as specified in TS 37.340 [32].</w:t>
      </w:r>
    </w:p>
    <w:p w14:paraId="3EC35FAB" w14:textId="77777777" w:rsidR="006B1984" w:rsidRDefault="006B1984" w:rsidP="006B1984">
      <w:pPr>
        <w:rPr>
          <w:lang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MODIFICATION REQUEST message, the en-gNB shall, if supported, store this information.</w:t>
      </w:r>
    </w:p>
    <w:p w14:paraId="6839F0BF" w14:textId="77777777" w:rsidR="006B1984" w:rsidRPr="0090263D" w:rsidRDefault="006B1984" w:rsidP="006B1984">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 xml:space="preserve">CHO Information SN </w:t>
      </w:r>
      <w:r>
        <w:rPr>
          <w:rFonts w:cs="Arial"/>
          <w:i/>
          <w:lang w:eastAsia="ja-JP"/>
        </w:rPr>
        <w:t>Modification</w:t>
      </w:r>
      <w:r w:rsidRPr="00FD0425">
        <w:rPr>
          <w:rFonts w:cs="Arial"/>
          <w:lang w:eastAsia="ja-JP"/>
        </w:rPr>
        <w:t xml:space="preserve"> IE </w:t>
      </w:r>
      <w:r>
        <w:rPr>
          <w:rFonts w:cs="Arial"/>
          <w:lang w:eastAsia="ja-JP"/>
        </w:rPr>
        <w:t xml:space="preserve">is included in the SGNB MODIFICATION REQUEST message, the en-gNB shall, if supported,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GNB MODIFICATION REQUEST</w:t>
      </w:r>
      <w:r w:rsidRPr="0090263D">
        <w:t xml:space="preserve"> message, then the </w:t>
      </w:r>
      <w:r>
        <w:t>en-gNB may use the information to allocate necessary resources for the UE</w:t>
      </w:r>
      <w:r w:rsidRPr="0090263D">
        <w:t>.</w:t>
      </w:r>
    </w:p>
    <w:p w14:paraId="11D5B01F" w14:textId="77777777" w:rsidR="006B1984" w:rsidRDefault="006B1984" w:rsidP="006B1984">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shall, if supported, include the </w:t>
      </w:r>
      <w:r>
        <w:rPr>
          <w:i/>
          <w:iCs/>
        </w:rPr>
        <w:t xml:space="preserve">SCG Activation Status </w:t>
      </w:r>
      <w:r>
        <w:t xml:space="preserve">IE in the </w:t>
      </w:r>
      <w:r>
        <w:rPr>
          <w:lang w:eastAsia="zh-CN"/>
        </w:rPr>
        <w:t xml:space="preserve">SGNB MODIFICATION </w:t>
      </w:r>
      <w:r>
        <w:t>REQUEST ACKNOWLEDGE message</w:t>
      </w:r>
      <w:r>
        <w:rPr>
          <w:lang w:eastAsia="zh-CN"/>
        </w:rPr>
        <w:t>.</w:t>
      </w:r>
    </w:p>
    <w:p w14:paraId="4DD25BD8" w14:textId="77777777" w:rsidR="006B1984" w:rsidRDefault="006B1984" w:rsidP="006B1984">
      <w:r>
        <w:t xml:space="preserve">If the </w:t>
      </w:r>
      <w:r w:rsidRPr="00786C34">
        <w:rPr>
          <w:rFonts w:eastAsia="Malgun Gothic"/>
          <w:i/>
        </w:rPr>
        <w:t xml:space="preserve">Conditional PSCell </w:t>
      </w:r>
      <w:r>
        <w:rPr>
          <w:rFonts w:eastAsia="Malgun Gothic"/>
          <w:i/>
        </w:rPr>
        <w:t>Change</w:t>
      </w:r>
      <w:r w:rsidRPr="00786C34">
        <w:rPr>
          <w:rFonts w:eastAsia="Malgun Gothic"/>
          <w:i/>
        </w:rPr>
        <w:t xml:space="preserve"> Information Update </w:t>
      </w:r>
      <w:r>
        <w:t xml:space="preserve">IE is included in the SGNB MODIFICATION REQUEST message, the en-gNB shall, if supported, consider that the request provides the list of PSCells prepared at the target en-gNB, as described in TS 37.340 [32]. </w:t>
      </w:r>
    </w:p>
    <w:p w14:paraId="1A1A4B5B" w14:textId="77777777" w:rsidR="006B1984" w:rsidRDefault="006B1984" w:rsidP="006B1984">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GNB MODIFICATION REQUEST message, the en-gNB shall, if supported, consider that the request concerns an update of the previous CPAC preparation, as described in TS 37.340 [32]. Accordingly, the en-gNB shall, if supported, include the </w:t>
      </w:r>
      <w:r>
        <w:rPr>
          <w:rFonts w:eastAsia="Malgun Gothic"/>
          <w:i/>
          <w:iCs/>
        </w:rPr>
        <w:t xml:space="preserve">Conditional PSCell Addition Information Modification Acknowledge </w:t>
      </w:r>
      <w:r>
        <w:rPr>
          <w:rFonts w:eastAsia="Malgun Gothic"/>
        </w:rPr>
        <w:t xml:space="preserve">IE in the SGNB MODIFICATION REQUEST ACKNOWLEDGE message. </w:t>
      </w:r>
      <w:r w:rsidRPr="00DF4775">
        <w:rPr>
          <w:rFonts w:eastAsia="Malgun Gothic"/>
        </w:rPr>
        <w:t xml:space="preserve"> </w:t>
      </w:r>
    </w:p>
    <w:p w14:paraId="7DC9AC62" w14:textId="77777777" w:rsidR="006B1984" w:rsidRDefault="006B1984" w:rsidP="006B1984">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MODIFICATION REQUEST ACKNOWLEDGE message, the MeNB shall, if supported, use it for the purpose of CPAC.</w:t>
      </w:r>
    </w:p>
    <w:p w14:paraId="3CE732FF" w14:textId="77777777" w:rsidR="006B1984" w:rsidRDefault="006B1984" w:rsidP="006B1984">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Conditional PSCell Information Modific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r>
        <w:rPr>
          <w:lang w:val="en-US"/>
        </w:rPr>
        <w:t>en-gNB</w:t>
      </w:r>
      <w:r w:rsidRPr="00FD0425">
        <w:rPr>
          <w:lang w:val="en-US"/>
        </w:rPr>
        <w:t xml:space="preserve"> node</w:t>
      </w:r>
      <w:r w:rsidRPr="0090263D">
        <w:t xml:space="preserve"> </w:t>
      </w:r>
      <w:r>
        <w:t>may use the information to allocate necessary resources for the incoming CPAC procedure</w:t>
      </w:r>
      <w:r w:rsidRPr="0090263D">
        <w:t>.</w:t>
      </w:r>
    </w:p>
    <w:p w14:paraId="0C9C432C" w14:textId="77777777" w:rsidR="006B1984" w:rsidRDefault="006B1984" w:rsidP="006B1984">
      <w:pPr>
        <w:rPr>
          <w:lang w:eastAsia="ja-JP"/>
        </w:rPr>
      </w:pPr>
      <w:r>
        <w:rPr>
          <w:lang w:eastAsia="ja-JP"/>
        </w:rPr>
        <w:t xml:space="preserve">If the </w:t>
      </w:r>
      <w:r>
        <w:rPr>
          <w:i/>
          <w:lang w:eastAsia="ja-JP"/>
        </w:rPr>
        <w:t>Source DL Forwarding IP Address</w:t>
      </w:r>
      <w:r>
        <w:rPr>
          <w:i/>
          <w:lang w:eastAsia="zh-CN"/>
        </w:rPr>
        <w:t xml:space="preserve"> </w:t>
      </w:r>
      <w:r>
        <w:rPr>
          <w:lang w:eastAsia="ja-JP"/>
        </w:rPr>
        <w:t xml:space="preserve">IE is included in the </w:t>
      </w:r>
      <w:r>
        <w:t xml:space="preserve">SGNB MODIFICATION REQUEST </w:t>
      </w:r>
      <w:r>
        <w:rPr>
          <w:lang w:eastAsia="ja-JP"/>
        </w:rPr>
        <w:t xml:space="preserve">message, the </w:t>
      </w:r>
      <w:r>
        <w:rPr>
          <w:snapToGrid w:val="0"/>
        </w:rPr>
        <w:t>en-gNB</w:t>
      </w:r>
      <w:r>
        <w:rPr>
          <w:lang w:eastAsia="zh-CN"/>
        </w:rPr>
        <w:t xml:space="preserve"> </w:t>
      </w:r>
      <w:r>
        <w:rPr>
          <w:lang w:eastAsia="ja-JP"/>
        </w:rPr>
        <w:t xml:space="preserve">shall, if supported, store this information and use it </w:t>
      </w:r>
      <w:r>
        <w:t>as part of its ACL functionality configuration actions, if such ACL functionality is deployed</w:t>
      </w:r>
      <w:r>
        <w:rPr>
          <w:lang w:eastAsia="ja-JP"/>
        </w:rPr>
        <w:t>.</w:t>
      </w:r>
    </w:p>
    <w:p w14:paraId="61C99CFD" w14:textId="77777777" w:rsidR="006B1984" w:rsidRDefault="006B1984" w:rsidP="006B1984">
      <w:pPr>
        <w:rPr>
          <w:lang w:eastAsia="ja-JP"/>
        </w:rPr>
      </w:pPr>
      <w:r>
        <w:rPr>
          <w:lang w:eastAsia="ja-JP"/>
        </w:rPr>
        <w:t>I</w:t>
      </w:r>
      <w:r w:rsidRPr="00C95679">
        <w:rPr>
          <w:lang w:eastAsia="ja-JP"/>
        </w:rPr>
        <w:t xml:space="preserve">f the </w:t>
      </w:r>
      <w:r>
        <w:rPr>
          <w:i/>
          <w:lang w:eastAsia="ja-JP"/>
        </w:rPr>
        <w:t>Source DL Forwarding IP</w:t>
      </w:r>
      <w:r w:rsidRPr="00B74AF4">
        <w:rPr>
          <w:i/>
          <w:lang w:eastAsia="ja-JP"/>
        </w:rPr>
        <w:t xml:space="preserve"> Address</w:t>
      </w:r>
      <w:r w:rsidRPr="00C95679">
        <w:rPr>
          <w:i/>
          <w:lang w:eastAsia="zh-CN"/>
        </w:rPr>
        <w:t xml:space="preserve"> </w:t>
      </w:r>
      <w:r w:rsidRPr="00C95679">
        <w:rPr>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lang w:eastAsia="ja-JP"/>
        </w:rPr>
        <w:t xml:space="preserve">message, the </w:t>
      </w:r>
      <w:r>
        <w:rPr>
          <w:lang w:eastAsia="ja-JP"/>
        </w:rPr>
        <w:t>M</w:t>
      </w:r>
      <w:r>
        <w:rPr>
          <w:snapToGrid w:val="0"/>
        </w:rPr>
        <w:t>eNB</w:t>
      </w:r>
      <w:r>
        <w:rPr>
          <w:lang w:eastAsia="zh-CN"/>
        </w:rPr>
        <w:t xml:space="preserve"> </w:t>
      </w:r>
      <w:r>
        <w:rPr>
          <w:lang w:eastAsia="ja-JP"/>
        </w:rPr>
        <w:t xml:space="preserve">shall, if supported, store this information and use it </w:t>
      </w:r>
      <w:r w:rsidRPr="008711EA">
        <w:t>as part of its ACL functionality configuration actions</w:t>
      </w:r>
      <w:r w:rsidRPr="00E51C76">
        <w:rPr>
          <w:lang w:eastAsia="ja-JP"/>
        </w:rPr>
        <w:t xml:space="preserve"> to identify </w:t>
      </w:r>
      <w:r>
        <w:rPr>
          <w:lang w:eastAsia="ja-JP"/>
        </w:rPr>
        <w:t xml:space="preserve">source </w:t>
      </w:r>
      <w:r w:rsidRPr="00E51C76">
        <w:rPr>
          <w:lang w:eastAsia="ja-JP"/>
        </w:rPr>
        <w:t xml:space="preserve">TNL address for data forwarding </w:t>
      </w:r>
      <w:r>
        <w:t>in case of subsequent handover preparation</w:t>
      </w:r>
      <w:r w:rsidRPr="008711EA">
        <w:t>, if such ACL functionality is deployed</w:t>
      </w:r>
      <w:r w:rsidRPr="008174A0">
        <w:rPr>
          <w:lang w:eastAsia="ja-JP"/>
        </w:rPr>
        <w:t>.</w:t>
      </w:r>
    </w:p>
    <w:p w14:paraId="0E9883FC"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0C0C0782" w14:textId="77777777" w:rsidR="006B1984" w:rsidRPr="00C37D2B" w:rsidRDefault="006B1984" w:rsidP="006B1984">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4488B91A"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4C320119" w14:textId="77777777" w:rsidR="006B1984" w:rsidRPr="00C37D2B" w:rsidRDefault="006B1984" w:rsidP="006B1984">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w:t>
      </w:r>
      <w:r w:rsidRPr="005D61D6">
        <w:t xml:space="preserve"> except for a </w:t>
      </w:r>
      <w:r>
        <w:t>request for conditional configuration</w:t>
      </w:r>
      <w:r w:rsidRPr="00C37D2B">
        <w:t>. The reception of the SGNB RECONFIGURATION COMPLETE message shall stop the timer T</w:t>
      </w:r>
      <w:r w:rsidRPr="00C37D2B">
        <w:rPr>
          <w:vertAlign w:val="subscript"/>
        </w:rPr>
        <w:t>Dcoverall</w:t>
      </w:r>
      <w:r w:rsidRPr="005D61D6">
        <w:t xml:space="preserve"> if T</w:t>
      </w:r>
      <w:r w:rsidRPr="005D61D6">
        <w:rPr>
          <w:vertAlign w:val="subscript"/>
        </w:rPr>
        <w:t xml:space="preserve">Dcoverall </w:t>
      </w:r>
      <w:r w:rsidRPr="005D61D6">
        <w:t>is running</w:t>
      </w:r>
      <w:r w:rsidRPr="00C37D2B">
        <w:t>.</w:t>
      </w:r>
    </w:p>
    <w:p w14:paraId="3560F014" w14:textId="77777777" w:rsidR="006B1984" w:rsidRPr="00C37D2B" w:rsidRDefault="006B1984" w:rsidP="006B1984">
      <w:pPr>
        <w:rPr>
          <w:b/>
          <w:lang w:eastAsia="zh-CN"/>
        </w:rPr>
      </w:pPr>
      <w:r w:rsidRPr="00C37D2B">
        <w:rPr>
          <w:b/>
          <w:lang w:eastAsia="zh-CN"/>
        </w:rPr>
        <w:t>Interaction with the Activity Notification procedure</w:t>
      </w:r>
    </w:p>
    <w:p w14:paraId="62E6FA7E" w14:textId="77777777" w:rsidR="006B1984" w:rsidRPr="00C37D2B" w:rsidRDefault="006B1984" w:rsidP="006B1984">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52249BB3" w14:textId="77777777" w:rsidR="006B1984" w:rsidRPr="007A4043" w:rsidRDefault="006B1984" w:rsidP="006B1984">
      <w:bookmarkStart w:id="4446" w:name="_Toc20954298"/>
      <w:bookmarkStart w:id="4447" w:name="_Toc29902302"/>
      <w:bookmarkStart w:id="4448" w:name="_Toc29906306"/>
      <w:bookmarkStart w:id="4449" w:name="_Toc36550296"/>
      <w:r w:rsidRPr="00B6743F">
        <w:rPr>
          <w:b/>
          <w:bCs/>
          <w:lang w:eastAsia="zh-CN"/>
        </w:rPr>
        <w:t>Interaction with the SgNB initiated SgNB Modification Preparation procedure:</w:t>
      </w:r>
    </w:p>
    <w:p w14:paraId="6175F964" w14:textId="77777777" w:rsidR="006B1984" w:rsidRPr="007A4043" w:rsidRDefault="006B1984" w:rsidP="006B1984">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Pr="00FF5802">
        <w:rPr>
          <w:lang w:eastAsia="zh-CN"/>
        </w:rPr>
        <w:t>SgNB</w:t>
      </w:r>
      <w:r w:rsidRPr="00B6743F">
        <w:rPr>
          <w:lang w:eastAsia="zh-CN"/>
        </w:rPr>
        <w:t xml:space="preserve"> initiated </w:t>
      </w:r>
      <w:r w:rsidRPr="00FF5802">
        <w:rPr>
          <w:lang w:eastAsia="zh-CN"/>
        </w:rPr>
        <w:t>SgNB</w:t>
      </w:r>
      <w:r w:rsidRPr="00B6743F">
        <w:rPr>
          <w:lang w:eastAsia="zh-CN"/>
        </w:rPr>
        <w:t xml:space="preserve"> Modification procedure.</w:t>
      </w:r>
    </w:p>
    <w:p w14:paraId="05ED6998" w14:textId="77777777" w:rsidR="006B1984" w:rsidRPr="00C37D2B" w:rsidRDefault="006B1984" w:rsidP="006B1984">
      <w:pPr>
        <w:pStyle w:val="Heading4"/>
      </w:pPr>
      <w:bookmarkStart w:id="4450" w:name="_CR8_7_6_3"/>
      <w:bookmarkStart w:id="4451" w:name="_Toc45104024"/>
      <w:bookmarkStart w:id="4452" w:name="_Toc45227520"/>
      <w:bookmarkStart w:id="4453" w:name="_Toc45891334"/>
      <w:bookmarkStart w:id="4454" w:name="_Toc51763972"/>
      <w:bookmarkStart w:id="4455" w:name="_Toc56527971"/>
      <w:bookmarkStart w:id="4456" w:name="_Toc64381938"/>
      <w:bookmarkStart w:id="4457" w:name="_Toc66283513"/>
      <w:bookmarkStart w:id="4458" w:name="_Toc67910889"/>
      <w:bookmarkStart w:id="4459" w:name="_Toc73979667"/>
      <w:bookmarkStart w:id="4460" w:name="_Toc88650391"/>
      <w:bookmarkStart w:id="4461" w:name="_Toc97885518"/>
      <w:bookmarkStart w:id="4462" w:name="_Toc98882638"/>
      <w:bookmarkStart w:id="4463" w:name="_Toc105523174"/>
      <w:bookmarkStart w:id="4464" w:name="_Toc106130718"/>
      <w:bookmarkStart w:id="4465" w:name="_Toc113839869"/>
      <w:bookmarkStart w:id="4466" w:name="_Toc155893483"/>
      <w:bookmarkEnd w:id="4450"/>
      <w:r w:rsidRPr="00C37D2B">
        <w:t>8.7.6.3</w:t>
      </w:r>
      <w:r w:rsidRPr="00C37D2B">
        <w:tab/>
        <w:t>Unsuccessful Operation</w:t>
      </w:r>
      <w:bookmarkEnd w:id="4446"/>
      <w:bookmarkEnd w:id="4447"/>
      <w:bookmarkEnd w:id="4448"/>
      <w:bookmarkEnd w:id="4449"/>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14:paraId="7FF88DC8" w14:textId="77777777" w:rsidR="006B1984" w:rsidRPr="00C37D2B" w:rsidRDefault="006B1984" w:rsidP="006B1984">
      <w:pPr>
        <w:pStyle w:val="TH"/>
      </w:pPr>
      <w:r w:rsidRPr="00C37D2B">
        <w:rPr>
          <w:noProof/>
        </w:rPr>
        <w:object w:dxaOrig="6280" w:dyaOrig="3020" w14:anchorId="53E97C11">
          <v:shape id="_x0000_i1096" type="#_x0000_t75" alt="" style="width:315.65pt;height:151.5pt;mso-width-percent:0;mso-height-percent:0;mso-width-percent:0;mso-height-percent:0" o:ole="">
            <v:imagedata r:id="rId154" o:title=""/>
          </v:shape>
          <o:OLEObject Type="Embed" ProgID="Visio.Drawing.11" ShapeID="_x0000_i1096" DrawAspect="Content" ObjectID="_1771328883" r:id="rId155"/>
        </w:object>
      </w:r>
    </w:p>
    <w:p w14:paraId="7D64403E" w14:textId="77777777" w:rsidR="006B1984" w:rsidRPr="00C37D2B" w:rsidRDefault="006B1984" w:rsidP="006B1984">
      <w:pPr>
        <w:pStyle w:val="TF0"/>
        <w:rPr>
          <w:lang w:eastAsia="ja-JP"/>
        </w:rPr>
      </w:pPr>
      <w:bookmarkStart w:id="4467" w:name="_CRFigure8_7_6_31"/>
      <w:r w:rsidRPr="00C37D2B">
        <w:t xml:space="preserve">Figure </w:t>
      </w:r>
      <w:bookmarkEnd w:id="4467"/>
      <w:r w:rsidRPr="00C37D2B">
        <w:t>8.7.6.3-1: Me</w:t>
      </w:r>
      <w:r w:rsidRPr="00C37D2B">
        <w:rPr>
          <w:lang w:eastAsia="ja-JP"/>
        </w:rPr>
        <w:t>N</w:t>
      </w:r>
      <w:r w:rsidRPr="00C37D2B">
        <w:t>B initiated SgNB Modification Preparation, unsuccessful operation</w:t>
      </w:r>
    </w:p>
    <w:p w14:paraId="0A017DD7" w14:textId="77777777" w:rsidR="006B1984" w:rsidRPr="00C37D2B" w:rsidRDefault="006B1984" w:rsidP="006B1984">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7645698F" w14:textId="77777777" w:rsidR="006B1984" w:rsidRPr="00C37D2B" w:rsidRDefault="006B1984" w:rsidP="006B1984">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8.331 [</w:t>
      </w:r>
      <w:r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5FEF8597" w14:textId="77777777" w:rsidR="006B1984" w:rsidRPr="00C37D2B" w:rsidRDefault="006B1984" w:rsidP="006B1984">
      <w:pPr>
        <w:pStyle w:val="Heading4"/>
      </w:pPr>
      <w:bookmarkStart w:id="4468" w:name="_CR8_7_6_4"/>
      <w:bookmarkStart w:id="4469" w:name="_Toc20954299"/>
      <w:bookmarkStart w:id="4470" w:name="_Toc29902303"/>
      <w:bookmarkStart w:id="4471" w:name="_Toc29906307"/>
      <w:bookmarkStart w:id="4472" w:name="_Toc36550297"/>
      <w:bookmarkStart w:id="4473" w:name="_Toc45104025"/>
      <w:bookmarkStart w:id="4474" w:name="_Toc45227521"/>
      <w:bookmarkStart w:id="4475" w:name="_Toc45891335"/>
      <w:bookmarkStart w:id="4476" w:name="_Toc51763973"/>
      <w:bookmarkStart w:id="4477" w:name="_Toc56527972"/>
      <w:bookmarkStart w:id="4478" w:name="_Toc64381939"/>
      <w:bookmarkStart w:id="4479" w:name="_Toc66283514"/>
      <w:bookmarkStart w:id="4480" w:name="_Toc67910890"/>
      <w:bookmarkStart w:id="4481" w:name="_Toc73979668"/>
      <w:bookmarkStart w:id="4482" w:name="_Toc88650392"/>
      <w:bookmarkStart w:id="4483" w:name="_Toc97885519"/>
      <w:bookmarkStart w:id="4484" w:name="_Toc98882639"/>
      <w:bookmarkStart w:id="4485" w:name="_Toc105523175"/>
      <w:bookmarkStart w:id="4486" w:name="_Toc106130719"/>
      <w:bookmarkStart w:id="4487" w:name="_Toc113839870"/>
      <w:bookmarkStart w:id="4488" w:name="_Toc155893484"/>
      <w:bookmarkEnd w:id="4468"/>
      <w:r w:rsidRPr="00C37D2B">
        <w:t>8.7.6.4</w:t>
      </w:r>
      <w:r w:rsidRPr="00C37D2B">
        <w:tab/>
        <w:t>Abnormal Conditions</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p w14:paraId="02E4C867" w14:textId="77777777" w:rsidR="006B1984" w:rsidRPr="00C37D2B" w:rsidRDefault="006B1984" w:rsidP="006B1984">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w:t>
      </w:r>
      <w:ins w:id="4489" w:author="CR1776" w:date="2024-03-04T18:39:00Z">
        <w:r>
          <w:t>IEs</w:t>
        </w:r>
      </w:ins>
      <w:del w:id="4490" w:author="CR1776" w:date="2024-03-04T18:39:00Z">
        <w:r w:rsidRPr="00C37D2B" w:rsidDel="00CD2455">
          <w:delText>Ies</w:delText>
        </w:r>
      </w:del>
      <w:r w:rsidRPr="00C37D2B">
        <w:t xml:space="preserve">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1DE8C307" w14:textId="77777777" w:rsidR="006B1984" w:rsidRPr="00C37D2B" w:rsidRDefault="006B1984" w:rsidP="006B1984">
      <w:r w:rsidRPr="00C37D2B">
        <w:rPr>
          <w:lang w:eastAsia="zh-CN"/>
        </w:rPr>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w:t>
      </w:r>
      <w:ins w:id="4491" w:author="CR1776" w:date="2024-03-04T18:39:00Z">
        <w:r>
          <w:rPr>
            <w:lang w:eastAsia="zh-CN"/>
          </w:rPr>
          <w:t>IEs</w:t>
        </w:r>
      </w:ins>
      <w:del w:id="4492" w:author="CR1776" w:date="2024-03-04T18:39:00Z">
        <w:r w:rsidRPr="00C37D2B" w:rsidDel="00CD2455">
          <w:rPr>
            <w:lang w:eastAsia="zh-CN"/>
          </w:rPr>
          <w:delText>Ies</w:delText>
        </w:r>
      </w:del>
      <w:r w:rsidRPr="00C37D2B">
        <w:rPr>
          <w:lang w:eastAsia="zh-CN"/>
        </w:rPr>
        <w:t xml:space="preserve">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058EB273" w14:textId="77777777" w:rsidR="006B1984" w:rsidRPr="00C37D2B" w:rsidRDefault="006B1984" w:rsidP="006B1984">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4E609428" w14:textId="77777777" w:rsidR="006B1984" w:rsidRPr="00C37D2B" w:rsidRDefault="006B1984" w:rsidP="006B1984">
      <w:r w:rsidRPr="00C37D2B">
        <w:t xml:space="preserve">If the supported algorithms for encryption defined in the </w:t>
      </w:r>
      <w:r w:rsidRPr="00C37D2B">
        <w:rPr>
          <w:i/>
        </w:rPr>
        <w:t>NR Encryption Algorithms</w:t>
      </w:r>
      <w:r w:rsidRPr="00C37D2B">
        <w:t xml:space="preserve"> IE in the </w:t>
      </w:r>
      <w:r w:rsidRPr="00C37D2B">
        <w:rPr>
          <w:i/>
        </w:rPr>
        <w:t>NR</w:t>
      </w:r>
      <w:r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N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6A20AD14" w14:textId="77777777" w:rsidR="006B1984" w:rsidRPr="00C37D2B" w:rsidRDefault="006B1984" w:rsidP="006B1984">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029CBD59" w14:textId="77777777" w:rsidR="006B1984" w:rsidRPr="00C37D2B" w:rsidRDefault="006B1984" w:rsidP="006B1984">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5218B415" w14:textId="77777777" w:rsidR="006B1984" w:rsidRPr="00C37D2B" w:rsidRDefault="006B1984" w:rsidP="006B1984">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unnel Endpoint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18C15EAD" w14:textId="77777777" w:rsidR="006B1984" w:rsidRPr="00C37D2B" w:rsidRDefault="006B1984" w:rsidP="006B1984">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to the SgNB the en-gNB before the SgNB Reconfigurationi Completion procedure was triggered, the en-gNB shall trigger the release of the concerned E-RAB.</w:t>
      </w:r>
    </w:p>
    <w:p w14:paraId="4D59E38C" w14:textId="77777777" w:rsidR="006B1984" w:rsidRPr="00C37D2B" w:rsidRDefault="006B1984" w:rsidP="006B1984">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0C7B3D64" w14:textId="77777777" w:rsidR="006B1984" w:rsidRPr="00C37D2B" w:rsidRDefault="006B1984" w:rsidP="006B1984">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6EEEDC66"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5C8A224C" w14:textId="77777777" w:rsidR="006B1984" w:rsidRPr="00C37D2B" w:rsidRDefault="006B1984" w:rsidP="006B1984">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3A52B785" w14:textId="77777777" w:rsidR="006B1984" w:rsidRPr="00C37D2B" w:rsidRDefault="006B1984" w:rsidP="006B1984">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1257311A" w14:textId="77777777" w:rsidR="006B1984" w:rsidRPr="00C37D2B" w:rsidRDefault="006B1984" w:rsidP="006B1984">
      <w:pPr>
        <w:rPr>
          <w:b/>
          <w:lang w:eastAsia="zh-CN"/>
        </w:rPr>
      </w:pPr>
      <w:r w:rsidRPr="00C37D2B">
        <w:rPr>
          <w:b/>
          <w:lang w:eastAsia="zh-CN"/>
        </w:rPr>
        <w:t>Interactions with the MeNB initiated SgNB Release procedure:</w:t>
      </w:r>
    </w:p>
    <w:p w14:paraId="3603665F" w14:textId="77777777" w:rsidR="006B1984" w:rsidRPr="00C37D2B" w:rsidRDefault="006B1984" w:rsidP="006B1984">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3B7B1FA2" w14:textId="77777777" w:rsidR="006B1984" w:rsidRPr="00C37D2B" w:rsidRDefault="006B1984" w:rsidP="006B1984">
      <w:pPr>
        <w:pStyle w:val="Heading3"/>
      </w:pPr>
      <w:bookmarkStart w:id="4493" w:name="_CR8_7_7"/>
      <w:bookmarkStart w:id="4494" w:name="_Toc20954300"/>
      <w:bookmarkStart w:id="4495" w:name="_Toc29902304"/>
      <w:bookmarkStart w:id="4496" w:name="_Toc29906308"/>
      <w:bookmarkStart w:id="4497" w:name="_Toc36550298"/>
      <w:bookmarkStart w:id="4498" w:name="_Toc45104026"/>
      <w:bookmarkStart w:id="4499" w:name="_Toc45227522"/>
      <w:bookmarkStart w:id="4500" w:name="_Toc45891336"/>
      <w:bookmarkStart w:id="4501" w:name="_Toc51763974"/>
      <w:bookmarkStart w:id="4502" w:name="_Toc56527973"/>
      <w:bookmarkStart w:id="4503" w:name="_Toc64381940"/>
      <w:bookmarkStart w:id="4504" w:name="_Toc66283515"/>
      <w:bookmarkStart w:id="4505" w:name="_Toc67910891"/>
      <w:bookmarkStart w:id="4506" w:name="_Toc73979669"/>
      <w:bookmarkStart w:id="4507" w:name="_Toc88650393"/>
      <w:bookmarkStart w:id="4508" w:name="_Toc97885520"/>
      <w:bookmarkStart w:id="4509" w:name="_Toc98882640"/>
      <w:bookmarkStart w:id="4510" w:name="_Toc105523176"/>
      <w:bookmarkStart w:id="4511" w:name="_Toc106130720"/>
      <w:bookmarkStart w:id="4512" w:name="_Toc113839871"/>
      <w:bookmarkStart w:id="4513" w:name="_Toc155893485"/>
      <w:bookmarkEnd w:id="4493"/>
      <w:r w:rsidRPr="00C37D2B">
        <w:t>8.7.7</w:t>
      </w:r>
      <w:r w:rsidRPr="00C37D2B">
        <w:tab/>
        <w:t>SgNB initiated SgNB Modification</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p>
    <w:p w14:paraId="7D794A83" w14:textId="77777777" w:rsidR="006B1984" w:rsidRPr="00C37D2B" w:rsidRDefault="006B1984" w:rsidP="006B1984">
      <w:pPr>
        <w:pStyle w:val="Heading4"/>
      </w:pPr>
      <w:bookmarkStart w:id="4514" w:name="_CR8_7_7_1"/>
      <w:bookmarkStart w:id="4515" w:name="_Toc20954301"/>
      <w:bookmarkStart w:id="4516" w:name="_Toc29902305"/>
      <w:bookmarkStart w:id="4517" w:name="_Toc29906309"/>
      <w:bookmarkStart w:id="4518" w:name="_Toc36550299"/>
      <w:bookmarkStart w:id="4519" w:name="_Toc45104027"/>
      <w:bookmarkStart w:id="4520" w:name="_Toc45227523"/>
      <w:bookmarkStart w:id="4521" w:name="_Toc45891337"/>
      <w:bookmarkStart w:id="4522" w:name="_Toc51763975"/>
      <w:bookmarkStart w:id="4523" w:name="_Toc56527974"/>
      <w:bookmarkStart w:id="4524" w:name="_Toc64381941"/>
      <w:bookmarkStart w:id="4525" w:name="_Toc66283516"/>
      <w:bookmarkStart w:id="4526" w:name="_Toc67910892"/>
      <w:bookmarkStart w:id="4527" w:name="_Toc73979670"/>
      <w:bookmarkStart w:id="4528" w:name="_Toc88650394"/>
      <w:bookmarkStart w:id="4529" w:name="_Toc97885521"/>
      <w:bookmarkStart w:id="4530" w:name="_Toc98882641"/>
      <w:bookmarkStart w:id="4531" w:name="_Toc105523177"/>
      <w:bookmarkStart w:id="4532" w:name="_Toc106130721"/>
      <w:bookmarkStart w:id="4533" w:name="_Toc113839872"/>
      <w:bookmarkStart w:id="4534" w:name="_Toc155893486"/>
      <w:bookmarkEnd w:id="4514"/>
      <w:r w:rsidRPr="00C37D2B">
        <w:t>8.7.7.1</w:t>
      </w:r>
      <w:r w:rsidRPr="00C37D2B">
        <w:tab/>
        <w:t>General</w:t>
      </w:r>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312C7A6D" w14:textId="77777777" w:rsidR="006B1984" w:rsidRPr="00C37D2B" w:rsidRDefault="006B1984" w:rsidP="006B1984">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126184BD" w14:textId="77777777" w:rsidR="006B1984" w:rsidRPr="00C37D2B" w:rsidRDefault="006B1984" w:rsidP="006B1984">
      <w:r w:rsidRPr="00C37D2B">
        <w:t xml:space="preserve">The procedure uses </w:t>
      </w:r>
      <w:r w:rsidRPr="00C37D2B">
        <w:rPr>
          <w:lang w:eastAsia="zh-CN"/>
        </w:rPr>
        <w:t>UE-associated signalling</w:t>
      </w:r>
      <w:r w:rsidRPr="00C37D2B">
        <w:t>.</w:t>
      </w:r>
    </w:p>
    <w:p w14:paraId="422DF1AB" w14:textId="77777777" w:rsidR="006B1984" w:rsidRPr="00C37D2B" w:rsidRDefault="006B1984" w:rsidP="006B1984">
      <w:pPr>
        <w:pStyle w:val="Heading4"/>
      </w:pPr>
      <w:bookmarkStart w:id="4535" w:name="_CR8_7_7_2"/>
      <w:bookmarkStart w:id="4536" w:name="_Toc20954302"/>
      <w:bookmarkStart w:id="4537" w:name="_Toc29902306"/>
      <w:bookmarkStart w:id="4538" w:name="_Toc29906310"/>
      <w:bookmarkStart w:id="4539" w:name="_Toc36550300"/>
      <w:bookmarkStart w:id="4540" w:name="_Toc45104028"/>
      <w:bookmarkStart w:id="4541" w:name="_Toc45227524"/>
      <w:bookmarkStart w:id="4542" w:name="_Toc45891338"/>
      <w:bookmarkStart w:id="4543" w:name="_Toc51763976"/>
      <w:bookmarkStart w:id="4544" w:name="_Toc56527975"/>
      <w:bookmarkStart w:id="4545" w:name="_Toc64381942"/>
      <w:bookmarkStart w:id="4546" w:name="_Toc66283517"/>
      <w:bookmarkStart w:id="4547" w:name="_Toc67910893"/>
      <w:bookmarkStart w:id="4548" w:name="_Toc73979671"/>
      <w:bookmarkStart w:id="4549" w:name="_Toc88650395"/>
      <w:bookmarkStart w:id="4550" w:name="_Toc97885522"/>
      <w:bookmarkStart w:id="4551" w:name="_Toc98882642"/>
      <w:bookmarkStart w:id="4552" w:name="_Toc105523178"/>
      <w:bookmarkStart w:id="4553" w:name="_Toc106130722"/>
      <w:bookmarkStart w:id="4554" w:name="_Toc113839873"/>
      <w:bookmarkStart w:id="4555" w:name="_Toc155893487"/>
      <w:bookmarkEnd w:id="4535"/>
      <w:r w:rsidRPr="00C37D2B">
        <w:t>8.7.7.2</w:t>
      </w:r>
      <w:r w:rsidRPr="00C37D2B">
        <w:tab/>
        <w:t>Successful Operation</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779D10FF" w14:textId="77777777" w:rsidR="006B1984" w:rsidRPr="00C37D2B" w:rsidRDefault="006B1984" w:rsidP="006B1984">
      <w:pPr>
        <w:pStyle w:val="TH"/>
      </w:pPr>
      <w:r w:rsidRPr="00C37D2B">
        <w:rPr>
          <w:noProof/>
        </w:rPr>
        <w:object w:dxaOrig="6590" w:dyaOrig="3020" w14:anchorId="3F497F6D">
          <v:shape id="_x0000_i1097" type="#_x0000_t75" alt="" style="width:326.6pt;height:151.5pt;mso-width-percent:0;mso-height-percent:0;mso-width-percent:0;mso-height-percent:0" o:ole="">
            <v:imagedata r:id="rId156" o:title=""/>
          </v:shape>
          <o:OLEObject Type="Embed" ProgID="Visio.Drawing.11" ShapeID="_x0000_i1097" DrawAspect="Content" ObjectID="_1771328884" r:id="rId157"/>
        </w:object>
      </w:r>
    </w:p>
    <w:p w14:paraId="5FA20BB5" w14:textId="77777777" w:rsidR="006B1984" w:rsidRPr="00C37D2B" w:rsidRDefault="006B1984" w:rsidP="006B1984">
      <w:pPr>
        <w:pStyle w:val="TF0"/>
      </w:pPr>
      <w:bookmarkStart w:id="4556" w:name="_CRFigure8_7_7_21"/>
      <w:r w:rsidRPr="00C37D2B">
        <w:t xml:space="preserve">Figure </w:t>
      </w:r>
      <w:bookmarkEnd w:id="4556"/>
      <w:r w:rsidRPr="00C37D2B">
        <w:t>8.7.7.2-1: SgNB initiated SgNB Modification, successful operation.</w:t>
      </w:r>
    </w:p>
    <w:p w14:paraId="66A80F5E" w14:textId="77777777" w:rsidR="006B1984" w:rsidRPr="00C37D2B" w:rsidRDefault="006B1984" w:rsidP="006B1984">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58628993" w14:textId="77777777" w:rsidR="006B1984" w:rsidRPr="00C37D2B" w:rsidRDefault="006B1984" w:rsidP="006B1984">
      <w:r w:rsidRPr="00C37D2B">
        <w:t>The SGNB MODIFICATION REQUIRED message may contain</w:t>
      </w:r>
    </w:p>
    <w:p w14:paraId="5744B2FA"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01931437" w14:textId="77777777" w:rsidR="006B1984" w:rsidRPr="00C37D2B" w:rsidRDefault="006B1984" w:rsidP="006B1984">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027B2AF8" w14:textId="77777777" w:rsidR="006B1984" w:rsidRPr="00C37D2B" w:rsidRDefault="006B1984" w:rsidP="006B1984">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4A2C2D48" w14:textId="77777777" w:rsidR="006B1984" w:rsidRPr="00C37D2B" w:rsidRDefault="006B1984" w:rsidP="006B1984">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1BD2098C" w14:textId="77777777" w:rsidR="006B1984" w:rsidRPr="00C37D2B" w:rsidRDefault="006B1984" w:rsidP="006B1984">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63C4F7AE" w14:textId="77777777" w:rsidR="006B1984" w:rsidRPr="00C37D2B" w:rsidRDefault="006B1984" w:rsidP="006B1984">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165EB46A" w14:textId="77777777" w:rsidR="006B1984" w:rsidRPr="00C37D2B" w:rsidRDefault="006B1984" w:rsidP="006B1984">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4A3C170E" w14:textId="77777777" w:rsidR="006B1984" w:rsidRPr="00C37D2B" w:rsidRDefault="006B1984" w:rsidP="006B1984">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7E4D5809" w14:textId="77777777" w:rsidR="006B1984" w:rsidRPr="00C37D2B" w:rsidRDefault="006B1984" w:rsidP="006B1984">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78375D4F" w14:textId="77777777" w:rsidR="006B1984" w:rsidRPr="00C37D2B" w:rsidRDefault="006B1984" w:rsidP="006B1984">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7F038C44" w14:textId="77777777" w:rsidR="006B1984" w:rsidRPr="00C37D2B" w:rsidRDefault="006B1984" w:rsidP="006B1984">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4629148C" w14:textId="77777777" w:rsidR="006B1984" w:rsidRPr="00C37D2B" w:rsidRDefault="006B1984" w:rsidP="006B1984">
      <w:r>
        <w:t xml:space="preserve">If the </w:t>
      </w:r>
      <w:r w:rsidRPr="003A6F91">
        <w:rPr>
          <w:i/>
          <w:lang w:eastAsia="zh-CN"/>
        </w:rPr>
        <w:t xml:space="preserve">SCG resources </w:t>
      </w:r>
      <w:r w:rsidRPr="00783D23">
        <w:rPr>
          <w:lang w:eastAsia="zh-CN"/>
        </w:rPr>
        <w:t xml:space="preserve">IE in the </w:t>
      </w:r>
      <w:r w:rsidRPr="003A6F91">
        <w:rPr>
          <w:i/>
          <w:lang w:eastAsia="zh-CN"/>
        </w:rPr>
        <w:t xml:space="preserve">EN-DC </w:t>
      </w:r>
      <w:r>
        <w:rPr>
          <w:i/>
          <w:lang w:eastAsia="zh-CN"/>
        </w:rPr>
        <w:t>R</w:t>
      </w:r>
      <w:r w:rsidRPr="003A6F91">
        <w:rPr>
          <w:i/>
          <w:lang w:eastAsia="zh-CN"/>
        </w:rPr>
        <w:t xml:space="preserve">esource </w:t>
      </w:r>
      <w:r>
        <w:rPr>
          <w:i/>
          <w:lang w:eastAsia="zh-CN"/>
        </w:rPr>
        <w:t>C</w:t>
      </w:r>
      <w:r w:rsidRPr="003A6F91">
        <w:rPr>
          <w:i/>
          <w:lang w:eastAsia="zh-CN"/>
        </w:rPr>
        <w:t xml:space="preserve">onfiguration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310624D7" w14:textId="77777777" w:rsidR="006B1984" w:rsidRPr="00C37D2B" w:rsidRDefault="006B1984" w:rsidP="006B1984">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53C007BF" w14:textId="77777777" w:rsidR="006B1984" w:rsidRPr="00C37D2B" w:rsidRDefault="006B1984" w:rsidP="006B1984">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08F61AB5" w14:textId="77777777" w:rsidR="006B1984" w:rsidRPr="00C37D2B" w:rsidRDefault="006B1984" w:rsidP="006B1984">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646B4FF1" w14:textId="77777777" w:rsidR="006B1984" w:rsidRPr="00C37D2B" w:rsidRDefault="006B1984" w:rsidP="006B1984">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03E6C79E" w14:textId="77777777" w:rsidR="006B1984" w:rsidRPr="00C37D2B" w:rsidRDefault="006B1984" w:rsidP="006B1984">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47849D90" w14:textId="77777777" w:rsidR="006B1984" w:rsidRPr="00C37D2B" w:rsidRDefault="006B1984" w:rsidP="006B1984">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459D7AC0" w14:textId="77777777" w:rsidR="006B1984" w:rsidRPr="00C37D2B" w:rsidRDefault="006B1984" w:rsidP="006B1984">
      <w:pPr>
        <w:pStyle w:val="B1"/>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457ADEA2" w14:textId="77777777" w:rsidR="006B1984" w:rsidRPr="00C37D2B" w:rsidRDefault="006B1984" w:rsidP="006B1984">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15BBC040" w14:textId="77777777" w:rsidR="006B1984" w:rsidRDefault="006B1984" w:rsidP="006B1984">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sidRPr="001D7E2D">
        <w:t xml:space="preserve">MeNB </w:t>
      </w:r>
      <w:r>
        <w:t>shall, if supported, use it to set DSCP and/or flow label fields for the downlink IP packets which are transmitted from MeNB to SgNB</w:t>
      </w:r>
      <w:r w:rsidRPr="001D7E2D">
        <w:t xml:space="preserve"> </w:t>
      </w:r>
      <w:r>
        <w:t xml:space="preserve">through the GTP tunnels indicated by the </w:t>
      </w:r>
      <w:r>
        <w:rPr>
          <w:i/>
        </w:rPr>
        <w:t>GTP Tunnel Endpoint</w:t>
      </w:r>
      <w:r>
        <w:t xml:space="preserve"> IE.</w:t>
      </w:r>
    </w:p>
    <w:p w14:paraId="5ECB1118" w14:textId="77777777" w:rsidR="006B1984" w:rsidRDefault="006B1984" w:rsidP="006B1984">
      <w:pPr>
        <w:rPr>
          <w:lang w:eastAsia="zh-CN"/>
        </w:rPr>
      </w:pPr>
      <w:r>
        <w:t>If the S</w:t>
      </w:r>
      <w:r>
        <w:rPr>
          <w:lang w:val="en-US" w:eastAsia="zh-CN"/>
        </w:rPr>
        <w:t>GNB</w:t>
      </w:r>
      <w:r>
        <w:t xml:space="preserve"> MODIFICATION REQUIRED message includes the </w:t>
      </w:r>
      <w:r>
        <w:rPr>
          <w:i/>
          <w:iCs/>
        </w:rPr>
        <w:t>SCG UE History Information</w:t>
      </w:r>
      <w:r>
        <w:t xml:space="preserve"> IE, the M</w:t>
      </w:r>
      <w:r>
        <w:rPr>
          <w:lang w:val="en-US" w:eastAsia="zh-CN"/>
        </w:rPr>
        <w:t xml:space="preserve">eNB </w:t>
      </w:r>
      <w:r>
        <w:t>shall, if supported, use the information to update the UE History Information with PSCell history.</w:t>
      </w:r>
    </w:p>
    <w:p w14:paraId="2F5BA840" w14:textId="77777777" w:rsidR="006B1984" w:rsidRDefault="006B1984" w:rsidP="006B1984">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6A52739E" w14:textId="77777777" w:rsidR="006B1984" w:rsidRPr="002E5B28" w:rsidRDefault="006B1984" w:rsidP="006B1984">
      <w:r>
        <w:rPr>
          <w:rFonts w:eastAsia="Malgun Gothic"/>
        </w:rPr>
        <w:t xml:space="preserve">If the </w:t>
      </w:r>
      <w:r>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782A6277" w14:textId="77777777" w:rsidR="006B1984" w:rsidRPr="00CF04B4" w:rsidRDefault="006B1984" w:rsidP="006B1984">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 shall, if supported, use it for the purpose of CPAC.</w:t>
      </w:r>
    </w:p>
    <w:p w14:paraId="0D1068EB" w14:textId="77777777" w:rsidR="006B1984" w:rsidRDefault="006B1984" w:rsidP="006B1984">
      <w:pPr>
        <w:outlineLvl w:val="4"/>
        <w:rPr>
          <w:rFonts w:eastAsia="Malgun Gothic"/>
        </w:rPr>
      </w:pPr>
      <w:r>
        <w:rPr>
          <w:rFonts w:eastAsia="Malgun Gothic"/>
        </w:rPr>
        <w:t xml:space="preserve">If the </w:t>
      </w:r>
      <w:r w:rsidRPr="00815249">
        <w:rPr>
          <w:rFonts w:eastAsia="Malgun Gothic"/>
          <w:i/>
          <w:iCs/>
        </w:rPr>
        <w:t>SCG Reconfiguration</w:t>
      </w:r>
      <w:r>
        <w:rPr>
          <w:rFonts w:eastAsia="Malgun Gothic"/>
        </w:rPr>
        <w:t xml:space="preserve"> </w:t>
      </w:r>
      <w:r w:rsidRPr="00241C7B">
        <w:rPr>
          <w:rFonts w:eastAsia="Malgun Gothic"/>
          <w:i/>
        </w:rPr>
        <w:t>Notification</w:t>
      </w:r>
      <w:r>
        <w:rPr>
          <w:rFonts w:eastAsia="Malgun Gothic"/>
        </w:rPr>
        <w:t xml:space="preserve"> IE is included in the SGNB MODIFICATION REQUIRED message, the MeNB shall, if supported, consider the request is sent to coordinate CHO or MN-initiated CPC with SCG reconfigurations: </w:t>
      </w:r>
    </w:p>
    <w:p w14:paraId="4995B23F" w14:textId="77777777" w:rsidR="006B1984" w:rsidRDefault="006B1984" w:rsidP="006B1984">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w:t>
      </w:r>
      <w:r w:rsidRPr="00C37D2B">
        <w:rPr>
          <w:lang w:eastAsia="zh-CN"/>
        </w:rPr>
        <w:t>"</w:t>
      </w:r>
      <w:r>
        <w:rPr>
          <w:rFonts w:eastAsia="Malgun Gothic"/>
        </w:rPr>
        <w:t>executed</w:t>
      </w:r>
      <w:r w:rsidRPr="00C37D2B">
        <w:rPr>
          <w:lang w:eastAsia="zh-CN"/>
        </w:rPr>
        <w:t>"</w:t>
      </w:r>
      <w:r>
        <w:rPr>
          <w:rFonts w:eastAsia="Malgun Gothic"/>
        </w:rPr>
        <w:t>, the MeNB shall, if supported, consider that a r</w:t>
      </w:r>
      <w:r w:rsidRPr="00241C7B">
        <w:rPr>
          <w:rFonts w:eastAsia="Malgun Gothic"/>
        </w:rPr>
        <w:t xml:space="preserve">econfiguration </w:t>
      </w:r>
      <w:r>
        <w:rPr>
          <w:rFonts w:eastAsia="Malgun Gothic"/>
        </w:rPr>
        <w:t>of the SCG resources</w:t>
      </w:r>
      <w:r w:rsidRPr="00353181">
        <w:rPr>
          <w:rFonts w:eastAsia="Malgun Gothic"/>
        </w:rPr>
        <w:t xml:space="preserve"> </w:t>
      </w:r>
      <w:r w:rsidRPr="00241C7B">
        <w:rPr>
          <w:rFonts w:eastAsia="Malgun Gothic"/>
        </w:rPr>
        <w:t>using SRB3 has been executed</w:t>
      </w:r>
      <w:r>
        <w:rPr>
          <w:rFonts w:eastAsia="Malgun Gothic"/>
        </w:rPr>
        <w:t>.</w:t>
      </w:r>
      <w:r w:rsidRPr="00241C7B">
        <w:rPr>
          <w:rFonts w:eastAsia="Malgun Gothic"/>
        </w:rPr>
        <w:t xml:space="preserve"> </w:t>
      </w:r>
      <w:r>
        <w:rPr>
          <w:rFonts w:eastAsia="Malgun Gothic"/>
        </w:rPr>
        <w:t xml:space="preserve">If the </w:t>
      </w:r>
      <w:r w:rsidRPr="00787920">
        <w:rPr>
          <w:rFonts w:cs="Arial"/>
          <w:i/>
          <w:lang w:eastAsia="zh-CN"/>
        </w:rPr>
        <w:t>SgNB to MeNB</w:t>
      </w:r>
      <w:r w:rsidRPr="00787920">
        <w:rPr>
          <w:rFonts w:cs="Arial"/>
          <w:i/>
          <w:lang w:eastAsia="ja-JP"/>
        </w:rPr>
        <w:t xml:space="preserve"> </w:t>
      </w:r>
      <w:r w:rsidRPr="00787920">
        <w:rPr>
          <w:rFonts w:cs="Arial"/>
          <w:i/>
          <w:lang w:eastAsia="zh-CN"/>
        </w:rPr>
        <w:t>Container</w:t>
      </w:r>
      <w:r w:rsidRPr="00815249">
        <w:rPr>
          <w:rFonts w:eastAsia="Malgun Gothic"/>
          <w:i/>
          <w:iCs/>
        </w:rPr>
        <w:t xml:space="preserve"> </w:t>
      </w:r>
      <w:r>
        <w:rPr>
          <w:rFonts w:eastAsia="Malgun Gothic"/>
        </w:rPr>
        <w:t>IE is also included in the SGNB MODIFICATION REQUIRED message, the MeNB shall, if supported, c</w:t>
      </w:r>
      <w:bookmarkStart w:id="4557" w:name="_Hlk109935992"/>
      <w:r>
        <w:rPr>
          <w:rFonts w:eastAsia="Malgun Gothic"/>
        </w:rPr>
        <w:t xml:space="preserve">onsider that the received SCG configuration </w:t>
      </w:r>
      <w:r w:rsidRPr="007F7CD6">
        <w:rPr>
          <w:rFonts w:eastAsia="Malgun Gothic"/>
        </w:rPr>
        <w:t>has</w:t>
      </w:r>
      <w:r>
        <w:rPr>
          <w:rFonts w:eastAsia="Malgun Gothic"/>
        </w:rPr>
        <w:t xml:space="preserve"> already been applied in the UE and should not be forwarded to the UE</w:t>
      </w:r>
      <w:bookmarkEnd w:id="4557"/>
      <w:r>
        <w:rPr>
          <w:rFonts w:eastAsia="Malgun Gothic"/>
        </w:rPr>
        <w:t>.</w:t>
      </w:r>
    </w:p>
    <w:p w14:paraId="0EE4018B" w14:textId="77777777" w:rsidR="006B1984" w:rsidRDefault="006B1984" w:rsidP="006B1984">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eNB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E76A92">
        <w:rPr>
          <w:rFonts w:eastAsia="Malgun Gothic"/>
          <w:i/>
          <w:iCs/>
        </w:rPr>
        <w:t xml:space="preserve">SgNB to MeNB Container </w:t>
      </w:r>
      <w:r>
        <w:rPr>
          <w:rFonts w:eastAsia="Malgun Gothic"/>
        </w:rPr>
        <w:t>IE is also included in the SGNB MODIFICATION REQUIRED message, the MeNB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5C1BDF20" w14:textId="77777777" w:rsidR="006B1984" w:rsidRDefault="006B1984" w:rsidP="006B1984">
      <w:pPr>
        <w:pStyle w:val="B1"/>
        <w:rPr>
          <w:rFonts w:eastAsia="Malgun Gothic"/>
        </w:rPr>
      </w:pPr>
      <w:r>
        <w:rPr>
          <w:rFonts w:eastAsia="Malgun Gothic"/>
        </w:rPr>
        <w:t>-</w:t>
      </w:r>
      <w:r>
        <w:rPr>
          <w:rFonts w:eastAsia="Malgun Gothic"/>
        </w:rPr>
        <w:tab/>
        <w:t xml:space="preserve">If the </w:t>
      </w:r>
      <w:r w:rsidRPr="00E76A92">
        <w:rPr>
          <w:rFonts w:eastAsia="Malgun Gothic"/>
          <w:i/>
          <w:iCs/>
        </w:rPr>
        <w:t>SCG Reconfiguration Notification</w:t>
      </w:r>
      <w:r>
        <w:rPr>
          <w:rFonts w:eastAsia="Malgun Gothic"/>
        </w:rPr>
        <w:t xml:space="preserve"> IE is set to "deleted", the MeNB shall, if supported, consider that an </w:t>
      </w:r>
      <w:r w:rsidRPr="00AA1441">
        <w:rPr>
          <w:rFonts w:eastAsia="Malgun Gothic"/>
        </w:rPr>
        <w:t xml:space="preserve">earlier CHO or MN-initiated CPC configuration will be deleted in the UE when the SCG configuration provided in the </w:t>
      </w:r>
      <w:r w:rsidRPr="00E76A92">
        <w:rPr>
          <w:rFonts w:eastAsia="Malgun Gothic"/>
          <w:i/>
          <w:iCs/>
        </w:rPr>
        <w:t xml:space="preserve">SgNB to MeNB Container </w:t>
      </w:r>
      <w:r>
        <w:rPr>
          <w:rFonts w:eastAsia="Malgun Gothic"/>
        </w:rPr>
        <w:t>IE is delivered to the UE and executed.</w:t>
      </w:r>
    </w:p>
    <w:p w14:paraId="344BC038"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5919E5E8" w14:textId="77777777" w:rsidR="006B1984" w:rsidRPr="00C37D2B" w:rsidRDefault="006B1984" w:rsidP="006B1984">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5195CCA6" w14:textId="77777777" w:rsidR="006B1984" w:rsidRPr="00C37D2B" w:rsidRDefault="006B1984" w:rsidP="006B1984">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7AD8CE33" w14:textId="77777777" w:rsidR="006B1984" w:rsidRPr="00C37D2B" w:rsidRDefault="006B1984" w:rsidP="006B1984">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w:t>
      </w:r>
      <w:r>
        <w:t xml:space="preserve">contained in the </w:t>
      </w:r>
      <w:r w:rsidRPr="008E5494">
        <w:rPr>
          <w:i/>
          <w:iCs/>
        </w:rPr>
        <w:t>CG-ConfigInfo</w:t>
      </w:r>
      <w:r>
        <w:t xml:space="preserve"> message </w:t>
      </w:r>
      <w:r w:rsidRPr="00C37D2B">
        <w:t xml:space="preserve">as defined in TS 38.331 [31] within the </w:t>
      </w:r>
      <w:r w:rsidRPr="00C37D2B">
        <w:rPr>
          <w:i/>
        </w:rPr>
        <w:t>MeNB to SgNB Container</w:t>
      </w:r>
      <w:r w:rsidRPr="00C37D2B">
        <w:t xml:space="preserve"> IE.</w:t>
      </w:r>
    </w:p>
    <w:p w14:paraId="6A6B68D2" w14:textId="77777777" w:rsidR="006B1984" w:rsidRDefault="006B1984" w:rsidP="006B1984">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35A12884" w14:textId="77777777" w:rsidR="006B1984" w:rsidRPr="00C37D2B" w:rsidRDefault="006B1984" w:rsidP="006B1984">
      <w:r>
        <w:t>The en-gNB may receive, after having initiated the SgNB initiated SgNB modification procedure, the SGNB MODIFICATION REQUEST message including the</w:t>
      </w:r>
      <w:r w:rsidRPr="00B6743F">
        <w:rPr>
          <w:i/>
        </w:rPr>
        <w:t xml:space="preserve"> SN triggered </w:t>
      </w:r>
      <w:r>
        <w:t>IE.</w:t>
      </w:r>
    </w:p>
    <w:p w14:paraId="029C1CD5" w14:textId="77777777" w:rsidR="006B1984" w:rsidRPr="00C37D2B" w:rsidRDefault="006B1984" w:rsidP="006B1984">
      <w:pPr>
        <w:pStyle w:val="Heading4"/>
      </w:pPr>
      <w:bookmarkStart w:id="4558" w:name="_CR8_7_7_3"/>
      <w:bookmarkStart w:id="4559" w:name="_Toc20954303"/>
      <w:bookmarkStart w:id="4560" w:name="_Toc29902307"/>
      <w:bookmarkStart w:id="4561" w:name="_Toc29906311"/>
      <w:bookmarkStart w:id="4562" w:name="_Toc36550301"/>
      <w:bookmarkStart w:id="4563" w:name="_Toc45104029"/>
      <w:bookmarkStart w:id="4564" w:name="_Toc45227525"/>
      <w:bookmarkStart w:id="4565" w:name="_Toc45891339"/>
      <w:bookmarkStart w:id="4566" w:name="_Toc51763977"/>
      <w:bookmarkStart w:id="4567" w:name="_Toc56527976"/>
      <w:bookmarkStart w:id="4568" w:name="_Toc64381943"/>
      <w:bookmarkStart w:id="4569" w:name="_Toc66283518"/>
      <w:bookmarkStart w:id="4570" w:name="_Toc67910894"/>
      <w:bookmarkStart w:id="4571" w:name="_Toc73979672"/>
      <w:bookmarkStart w:id="4572" w:name="_Toc88650396"/>
      <w:bookmarkStart w:id="4573" w:name="_Toc97885523"/>
      <w:bookmarkStart w:id="4574" w:name="_Toc98882643"/>
      <w:bookmarkStart w:id="4575" w:name="_Toc105523179"/>
      <w:bookmarkStart w:id="4576" w:name="_Toc106130723"/>
      <w:bookmarkStart w:id="4577" w:name="_Toc113839874"/>
      <w:bookmarkStart w:id="4578" w:name="_Toc155893488"/>
      <w:bookmarkEnd w:id="4558"/>
      <w:r w:rsidRPr="00C37D2B">
        <w:t>8.7.7.3</w:t>
      </w:r>
      <w:r w:rsidRPr="00C37D2B">
        <w:tab/>
        <w:t>Unsuccessful Operation</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3A0AD8CB" w14:textId="77777777" w:rsidR="006B1984" w:rsidRPr="00C37D2B" w:rsidRDefault="006B1984" w:rsidP="006B1984">
      <w:pPr>
        <w:pStyle w:val="TH"/>
      </w:pPr>
      <w:r w:rsidRPr="00C37D2B">
        <w:rPr>
          <w:noProof/>
        </w:rPr>
        <w:object w:dxaOrig="6280" w:dyaOrig="3020" w14:anchorId="01AA5DFB">
          <v:shape id="_x0000_i1098" type="#_x0000_t75" alt="" style="width:315.65pt;height:151.5pt;mso-width-percent:0;mso-height-percent:0;mso-width-percent:0;mso-height-percent:0" o:ole="">
            <v:imagedata r:id="rId158" o:title=""/>
          </v:shape>
          <o:OLEObject Type="Embed" ProgID="Visio.Drawing.11" ShapeID="_x0000_i1098" DrawAspect="Content" ObjectID="_1771328885" r:id="rId159"/>
        </w:object>
      </w:r>
    </w:p>
    <w:p w14:paraId="4D2BAD2D" w14:textId="77777777" w:rsidR="006B1984" w:rsidRPr="00C37D2B" w:rsidRDefault="006B1984" w:rsidP="006B1984">
      <w:pPr>
        <w:pStyle w:val="TF0"/>
      </w:pPr>
      <w:bookmarkStart w:id="4579" w:name="_CRFigure8_7_7_31"/>
      <w:r w:rsidRPr="00C37D2B">
        <w:t xml:space="preserve">Figure </w:t>
      </w:r>
      <w:bookmarkEnd w:id="4579"/>
      <w:r w:rsidRPr="00C37D2B">
        <w:t>8.7.7.3-1: SgNB initiated SgNB Modification, unsuccessful operation.</w:t>
      </w:r>
    </w:p>
    <w:p w14:paraId="1F9F887E" w14:textId="77777777" w:rsidR="006B1984" w:rsidRPr="00C37D2B" w:rsidRDefault="006B1984" w:rsidP="006B1984">
      <w:r w:rsidRPr="00C37D2B">
        <w:t xml:space="preserve">In case the </w:t>
      </w:r>
      <w:r w:rsidRPr="00C37D2B">
        <w:rPr>
          <w:lang w:eastAsia="zh-CN"/>
        </w:rPr>
        <w:t>requested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464407E4" w14:textId="77777777" w:rsidR="006B1984" w:rsidRPr="00C37D2B" w:rsidRDefault="006B1984" w:rsidP="006B1984">
      <w:r w:rsidRPr="00C37D2B">
        <w:t xml:space="preserve">The MeNB may also provide configuration information in the </w:t>
      </w:r>
      <w:r w:rsidRPr="00C37D2B">
        <w:rPr>
          <w:i/>
          <w:lang w:eastAsia="zh-CN"/>
        </w:rPr>
        <w:t>MeNB to SgNB Container</w:t>
      </w:r>
      <w:r w:rsidRPr="00C37D2B">
        <w:t xml:space="preserve"> IE.</w:t>
      </w:r>
    </w:p>
    <w:p w14:paraId="3AEF7F8F" w14:textId="77777777" w:rsidR="006B1984" w:rsidRPr="00C37D2B" w:rsidRDefault="006B1984" w:rsidP="006B1984">
      <w:pPr>
        <w:pStyle w:val="Heading4"/>
      </w:pPr>
      <w:bookmarkStart w:id="4580" w:name="_CR8_7_7_4"/>
      <w:bookmarkStart w:id="4581" w:name="_Toc20954304"/>
      <w:bookmarkStart w:id="4582" w:name="_Toc29902308"/>
      <w:bookmarkStart w:id="4583" w:name="_Toc29906312"/>
      <w:bookmarkStart w:id="4584" w:name="_Toc36550302"/>
      <w:bookmarkStart w:id="4585" w:name="_Toc45104030"/>
      <w:bookmarkStart w:id="4586" w:name="_Toc45227526"/>
      <w:bookmarkStart w:id="4587" w:name="_Toc45891340"/>
      <w:bookmarkStart w:id="4588" w:name="_Toc51763978"/>
      <w:bookmarkStart w:id="4589" w:name="_Toc56527977"/>
      <w:bookmarkStart w:id="4590" w:name="_Toc64381944"/>
      <w:bookmarkStart w:id="4591" w:name="_Toc66283519"/>
      <w:bookmarkStart w:id="4592" w:name="_Toc67910895"/>
      <w:bookmarkStart w:id="4593" w:name="_Toc73979673"/>
      <w:bookmarkStart w:id="4594" w:name="_Toc88650397"/>
      <w:bookmarkStart w:id="4595" w:name="_Toc97885524"/>
      <w:bookmarkStart w:id="4596" w:name="_Toc98882644"/>
      <w:bookmarkStart w:id="4597" w:name="_Toc105523180"/>
      <w:bookmarkStart w:id="4598" w:name="_Toc106130724"/>
      <w:bookmarkStart w:id="4599" w:name="_Toc113839875"/>
      <w:bookmarkStart w:id="4600" w:name="_Toc155893489"/>
      <w:bookmarkEnd w:id="4580"/>
      <w:r w:rsidRPr="00C37D2B">
        <w:t>8.7.7.4</w:t>
      </w:r>
      <w:r w:rsidRPr="00C37D2B">
        <w:tab/>
        <w:t>Abnormal Conditions</w:t>
      </w:r>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10FD609A" w14:textId="77777777" w:rsidR="006B1984" w:rsidRPr="00C37D2B" w:rsidRDefault="006B1984" w:rsidP="006B1984">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636FAAA4" w14:textId="77777777" w:rsidR="006B1984" w:rsidRPr="00C37D2B" w:rsidRDefault="006B1984" w:rsidP="006B1984">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4DF24658" w14:textId="77777777" w:rsidR="006B1984" w:rsidRPr="00C37D2B" w:rsidRDefault="006B1984" w:rsidP="006B1984">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unnel Endpoint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unnel Endpoint at SCG</w:t>
      </w:r>
      <w:r w:rsidRPr="00C37D2B">
        <w:rPr>
          <w:rFonts w:cs="Arial"/>
          <w:lang w:eastAsia="ja-JP"/>
        </w:rPr>
        <w:t xml:space="preserve"> IE was provided to the MeNB in the SGNB MODIFICATION REQUIRED message, it shall assume the setup of the secondary X2-U bearer as being failed.</w:t>
      </w:r>
    </w:p>
    <w:p w14:paraId="628185F8"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1DFD596E" w14:textId="77777777" w:rsidR="006B1984" w:rsidRPr="00C37D2B" w:rsidRDefault="006B1984" w:rsidP="006B1984">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w:t>
      </w:r>
      <w:ins w:id="4601" w:author="CR1776" w:date="2024-03-04T18:39:00Z">
        <w:r>
          <w:rPr>
            <w:lang w:eastAsia="zh-CN"/>
          </w:rPr>
          <w:t>IEs</w:t>
        </w:r>
      </w:ins>
      <w:del w:id="4602" w:author="CR1776" w:date="2024-03-04T18:39:00Z">
        <w:r w:rsidRPr="00C37D2B" w:rsidDel="00DB2AE7">
          <w:rPr>
            <w:lang w:eastAsia="zh-CN"/>
          </w:rPr>
          <w:delText>Ies</w:delText>
        </w:r>
      </w:del>
      <w:r w:rsidRPr="00C37D2B">
        <w:rPr>
          <w:lang w:eastAsia="zh-CN"/>
        </w:rPr>
        <w:t xml:space="preserve"> than an applicable </w:t>
      </w:r>
      <w:r w:rsidRPr="00C37D2B">
        <w:rPr>
          <w:i/>
          <w:lang w:eastAsia="zh-CN"/>
        </w:rPr>
        <w:t>SgNB Security Key</w:t>
      </w:r>
      <w:r w:rsidRPr="00C37D2B">
        <w:rPr>
          <w:lang w:eastAsia="zh-CN"/>
        </w:rPr>
        <w:t xml:space="preserve"> IE and/or applicable forwarding addresses or applicable </w:t>
      </w:r>
      <w:r w:rsidRPr="00C37D2B">
        <w:t>measurement gap pattern or information applicable to release and add the same bearer with different DRB ID</w:t>
      </w:r>
      <w:r>
        <w:rPr>
          <w:lang w:eastAsia="zh-CN"/>
        </w:rPr>
        <w:t xml:space="preserve"> and/or </w:t>
      </w:r>
      <w:r w:rsidRPr="001D7E2D">
        <w:t xml:space="preserve">the </w:t>
      </w:r>
      <w:r w:rsidRPr="001D7E2D">
        <w:rPr>
          <w:i/>
          <w:iCs/>
        </w:rPr>
        <w:t xml:space="preserve">SN triggered </w:t>
      </w:r>
      <w:r w:rsidRPr="001D7E2D">
        <w:t xml:space="preserve">IE set to </w:t>
      </w:r>
      <w:r w:rsidRPr="00F1051A">
        <w:rPr>
          <w:lang w:eastAsia="zh-CN"/>
        </w:rPr>
        <w:t>"True"</w:t>
      </w:r>
      <w:r w:rsidRPr="00F1051A">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1B5C9EBD" w14:textId="77777777" w:rsidR="006B1984" w:rsidRPr="00C37D2B" w:rsidRDefault="006B1984" w:rsidP="006B1984">
      <w:pPr>
        <w:pStyle w:val="B1"/>
        <w:rPr>
          <w:lang w:eastAsia="zh-CN"/>
        </w:rPr>
      </w:pPr>
      <w:r w:rsidRPr="00C37D2B">
        <w:rPr>
          <w:lang w:eastAsia="zh-CN"/>
        </w:rPr>
        <w:t>-</w:t>
      </w:r>
      <w:r w:rsidRPr="00C37D2B">
        <w:rPr>
          <w:lang w:eastAsia="zh-CN"/>
        </w:rPr>
        <w:tab/>
        <w:t>regard the SgNB initiated SgNB Modification Procedure as being failed;</w:t>
      </w:r>
    </w:p>
    <w:p w14:paraId="4B4280F7" w14:textId="77777777" w:rsidR="006B1984" w:rsidRPr="00C37D2B" w:rsidRDefault="006B1984" w:rsidP="006B1984">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515A686F" w14:textId="77777777" w:rsidR="006B1984" w:rsidRPr="00C37D2B" w:rsidRDefault="006B1984" w:rsidP="006B1984">
      <w:pPr>
        <w:pStyle w:val="B1"/>
        <w:rPr>
          <w:lang w:eastAsia="zh-CN"/>
        </w:rPr>
      </w:pPr>
      <w:r w:rsidRPr="00C37D2B">
        <w:rPr>
          <w:lang w:eastAsia="zh-CN"/>
        </w:rPr>
        <w:t>-</w:t>
      </w:r>
      <w:r w:rsidRPr="00C37D2B">
        <w:rPr>
          <w:lang w:eastAsia="zh-CN"/>
        </w:rPr>
        <w:tab/>
        <w:t>be prepared to receive the SGNB MODIFICATION REFUSE message from the MeNB and;</w:t>
      </w:r>
    </w:p>
    <w:p w14:paraId="146548F6" w14:textId="77777777" w:rsidR="006B1984" w:rsidRPr="00C37D2B" w:rsidRDefault="006B1984" w:rsidP="006B1984">
      <w:pPr>
        <w:pStyle w:val="B1"/>
        <w:rPr>
          <w:lang w:eastAsia="zh-CN"/>
        </w:rPr>
      </w:pPr>
      <w:r w:rsidRPr="00C37D2B">
        <w:rPr>
          <w:lang w:eastAsia="zh-CN"/>
        </w:rPr>
        <w:t>-</w:t>
      </w:r>
      <w:r w:rsidRPr="00C37D2B">
        <w:rPr>
          <w:lang w:eastAsia="zh-CN"/>
        </w:rPr>
        <w:tab/>
        <w:t>continue with the MeNB initiated SgNB Modification Preparation procedure as specified in section 8.7.6.</w:t>
      </w:r>
    </w:p>
    <w:p w14:paraId="0CACC8A8"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handover procedure:</w:t>
      </w:r>
    </w:p>
    <w:p w14:paraId="5B9A8CDA" w14:textId="77777777" w:rsidR="006B1984" w:rsidRPr="00C37D2B" w:rsidRDefault="006B1984" w:rsidP="006B1984">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531A6D66" w14:textId="77777777" w:rsidR="006B1984" w:rsidRPr="00C37D2B" w:rsidRDefault="006B1984" w:rsidP="006B1984">
      <w:pPr>
        <w:pStyle w:val="Heading3"/>
      </w:pPr>
      <w:bookmarkStart w:id="4603" w:name="_CR8_7_8"/>
      <w:bookmarkStart w:id="4604" w:name="_Toc20954305"/>
      <w:bookmarkStart w:id="4605" w:name="_Toc29902309"/>
      <w:bookmarkStart w:id="4606" w:name="_Toc29906313"/>
      <w:bookmarkStart w:id="4607" w:name="_Toc36550303"/>
      <w:bookmarkStart w:id="4608" w:name="_Toc45104031"/>
      <w:bookmarkStart w:id="4609" w:name="_Toc45227527"/>
      <w:bookmarkStart w:id="4610" w:name="_Toc45891341"/>
      <w:bookmarkStart w:id="4611" w:name="_Toc51763979"/>
      <w:bookmarkStart w:id="4612" w:name="_Toc56527978"/>
      <w:bookmarkStart w:id="4613" w:name="_Toc64381945"/>
      <w:bookmarkStart w:id="4614" w:name="_Toc66283520"/>
      <w:bookmarkStart w:id="4615" w:name="_Toc67910896"/>
      <w:bookmarkStart w:id="4616" w:name="_Toc73979674"/>
      <w:bookmarkStart w:id="4617" w:name="_Toc88650398"/>
      <w:bookmarkStart w:id="4618" w:name="_Toc97885525"/>
      <w:bookmarkStart w:id="4619" w:name="_Toc98882645"/>
      <w:bookmarkStart w:id="4620" w:name="_Toc105523181"/>
      <w:bookmarkStart w:id="4621" w:name="_Toc106130725"/>
      <w:bookmarkStart w:id="4622" w:name="_Toc113839876"/>
      <w:bookmarkStart w:id="4623" w:name="_Toc155893490"/>
      <w:bookmarkEnd w:id="4603"/>
      <w:r w:rsidRPr="00C37D2B">
        <w:t>8.7.8</w:t>
      </w:r>
      <w:r w:rsidRPr="00C37D2B">
        <w:tab/>
        <w:t>SgNB Change</w:t>
      </w:r>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37E3B29A" w14:textId="77777777" w:rsidR="006B1984" w:rsidRPr="00C37D2B" w:rsidRDefault="006B1984" w:rsidP="006B1984">
      <w:pPr>
        <w:pStyle w:val="Heading4"/>
      </w:pPr>
      <w:bookmarkStart w:id="4624" w:name="_CR8_7_8_1"/>
      <w:bookmarkStart w:id="4625" w:name="_Toc20954306"/>
      <w:bookmarkStart w:id="4626" w:name="_Toc29902310"/>
      <w:bookmarkStart w:id="4627" w:name="_Toc29906314"/>
      <w:bookmarkStart w:id="4628" w:name="_Toc36550304"/>
      <w:bookmarkStart w:id="4629" w:name="_Toc45104032"/>
      <w:bookmarkStart w:id="4630" w:name="_Toc45227528"/>
      <w:bookmarkStart w:id="4631" w:name="_Toc45891342"/>
      <w:bookmarkStart w:id="4632" w:name="_Toc51763980"/>
      <w:bookmarkStart w:id="4633" w:name="_Toc56527979"/>
      <w:bookmarkStart w:id="4634" w:name="_Toc64381946"/>
      <w:bookmarkStart w:id="4635" w:name="_Toc66283521"/>
      <w:bookmarkStart w:id="4636" w:name="_Toc67910897"/>
      <w:bookmarkStart w:id="4637" w:name="_Toc73979675"/>
      <w:bookmarkStart w:id="4638" w:name="_Toc88650399"/>
      <w:bookmarkStart w:id="4639" w:name="_Toc97885526"/>
      <w:bookmarkStart w:id="4640" w:name="_Toc98882646"/>
      <w:bookmarkStart w:id="4641" w:name="_Toc105523182"/>
      <w:bookmarkStart w:id="4642" w:name="_Toc106130726"/>
      <w:bookmarkStart w:id="4643" w:name="_Toc113839877"/>
      <w:bookmarkStart w:id="4644" w:name="_Toc155893491"/>
      <w:bookmarkEnd w:id="4624"/>
      <w:r w:rsidRPr="00C37D2B">
        <w:t>8.7.8.1</w:t>
      </w:r>
      <w:r w:rsidRPr="00C37D2B">
        <w:tab/>
        <w:t>General</w:t>
      </w:r>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p>
    <w:p w14:paraId="3547A1E7" w14:textId="77777777" w:rsidR="006B1984" w:rsidRPr="00C37D2B" w:rsidRDefault="006B1984" w:rsidP="006B1984">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181ADA3C" w14:textId="77777777" w:rsidR="006B1984" w:rsidRPr="00C37D2B" w:rsidRDefault="006B1984" w:rsidP="006B1984">
      <w:r w:rsidRPr="00C37D2B">
        <w:t xml:space="preserve">The procedure uses </w:t>
      </w:r>
      <w:r w:rsidRPr="00C37D2B">
        <w:rPr>
          <w:lang w:eastAsia="zh-CN"/>
        </w:rPr>
        <w:t>UE-associated signalling</w:t>
      </w:r>
      <w:r w:rsidRPr="00C37D2B">
        <w:t>.</w:t>
      </w:r>
    </w:p>
    <w:p w14:paraId="5932F5EE" w14:textId="77777777" w:rsidR="006B1984" w:rsidRPr="00C37D2B" w:rsidRDefault="006B1984" w:rsidP="006B1984">
      <w:pPr>
        <w:pStyle w:val="Heading4"/>
      </w:pPr>
      <w:bookmarkStart w:id="4645" w:name="_CR8_7_8_2"/>
      <w:bookmarkStart w:id="4646" w:name="_Toc20954307"/>
      <w:bookmarkStart w:id="4647" w:name="_Toc29902311"/>
      <w:bookmarkStart w:id="4648" w:name="_Toc29906315"/>
      <w:bookmarkStart w:id="4649" w:name="_Toc36550305"/>
      <w:bookmarkStart w:id="4650" w:name="_Toc45104033"/>
      <w:bookmarkStart w:id="4651" w:name="_Toc45227529"/>
      <w:bookmarkStart w:id="4652" w:name="_Toc45891343"/>
      <w:bookmarkStart w:id="4653" w:name="_Toc51763981"/>
      <w:bookmarkStart w:id="4654" w:name="_Toc56527980"/>
      <w:bookmarkStart w:id="4655" w:name="_Toc64381947"/>
      <w:bookmarkStart w:id="4656" w:name="_Toc66283522"/>
      <w:bookmarkStart w:id="4657" w:name="_Toc67910898"/>
      <w:bookmarkStart w:id="4658" w:name="_Toc73979676"/>
      <w:bookmarkStart w:id="4659" w:name="_Toc88650400"/>
      <w:bookmarkStart w:id="4660" w:name="_Toc97885527"/>
      <w:bookmarkStart w:id="4661" w:name="_Toc98882647"/>
      <w:bookmarkStart w:id="4662" w:name="_Toc105523183"/>
      <w:bookmarkStart w:id="4663" w:name="_Toc106130727"/>
      <w:bookmarkStart w:id="4664" w:name="_Toc113839878"/>
      <w:bookmarkStart w:id="4665" w:name="_Toc155893492"/>
      <w:bookmarkEnd w:id="4645"/>
      <w:r w:rsidRPr="00C37D2B">
        <w:t>8.7.8.2</w:t>
      </w:r>
      <w:r w:rsidRPr="00C37D2B">
        <w:tab/>
        <w:t>Successful Operation</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131185E7" w14:textId="77777777" w:rsidR="006B1984" w:rsidRPr="00C37D2B" w:rsidRDefault="006B1984" w:rsidP="006B1984">
      <w:pPr>
        <w:pStyle w:val="TH"/>
      </w:pPr>
      <w:r w:rsidRPr="00C37D2B">
        <w:rPr>
          <w:noProof/>
        </w:rPr>
        <w:object w:dxaOrig="6590" w:dyaOrig="3020" w14:anchorId="7FE41071">
          <v:shape id="_x0000_i1099" type="#_x0000_t75" alt="" style="width:326.6pt;height:151.5pt;mso-width-percent:0;mso-height-percent:0;mso-width-percent:0;mso-height-percent:0" o:ole="">
            <v:imagedata r:id="rId160" o:title=""/>
          </v:shape>
          <o:OLEObject Type="Embed" ProgID="Visio.Drawing.11" ShapeID="_x0000_i1099" DrawAspect="Content" ObjectID="_1771328886" r:id="rId161"/>
        </w:object>
      </w:r>
    </w:p>
    <w:p w14:paraId="224AAB9D" w14:textId="77777777" w:rsidR="006B1984" w:rsidRPr="00C37D2B" w:rsidRDefault="006B1984" w:rsidP="006B1984">
      <w:pPr>
        <w:pStyle w:val="TF0"/>
      </w:pPr>
      <w:bookmarkStart w:id="4666" w:name="_CRFigure8_7_8_21"/>
      <w:r w:rsidRPr="00C37D2B">
        <w:t xml:space="preserve">Figure </w:t>
      </w:r>
      <w:bookmarkEnd w:id="4666"/>
      <w:r w:rsidRPr="00C37D2B">
        <w:t>8.7.8.2-1: SgNB Change, successful operation.</w:t>
      </w:r>
    </w:p>
    <w:p w14:paraId="25A65E75" w14:textId="77777777" w:rsidR="006B1984" w:rsidRPr="00C37D2B" w:rsidRDefault="006B1984" w:rsidP="006B1984">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7A827FB9" w14:textId="77777777" w:rsidR="006B1984" w:rsidRPr="00C37D2B" w:rsidRDefault="006B1984" w:rsidP="006B1984">
      <w:r w:rsidRPr="00C37D2B">
        <w:t>The SGNB CHANGE REQUIRED message may contain</w:t>
      </w:r>
    </w:p>
    <w:p w14:paraId="7B6AD883" w14:textId="77777777" w:rsidR="006B1984" w:rsidRPr="00C37D2B" w:rsidRDefault="006B1984" w:rsidP="006B1984">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D01009E" w14:textId="77777777" w:rsidR="006B1984" w:rsidRPr="00C37D2B" w:rsidRDefault="006B1984" w:rsidP="006B1984">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3A817DF2" w14:textId="77777777" w:rsidR="006B1984" w:rsidRPr="00C37D2B" w:rsidRDefault="006B1984" w:rsidP="006B1984">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14C990DF" w14:textId="77777777" w:rsidR="006B1984" w:rsidRPr="002B22F8" w:rsidRDefault="006B1984" w:rsidP="006B1984">
      <w:bookmarkStart w:id="4667" w:name="_Toc20954308"/>
      <w:bookmarkStart w:id="4668" w:name="_Toc29902312"/>
      <w:bookmarkStart w:id="4669" w:name="_Toc29906316"/>
      <w:bookmarkStart w:id="4670" w:name="_Toc36550306"/>
      <w:bookmarkStart w:id="4671" w:name="_Toc45104034"/>
      <w:bookmarkStart w:id="4672" w:name="_Toc45227530"/>
      <w:bookmarkStart w:id="4673" w:name="_Toc45891344"/>
      <w:bookmarkStart w:id="4674" w:name="_Toc51763982"/>
      <w:bookmarkStart w:id="4675" w:name="_Toc56527981"/>
      <w:bookmarkStart w:id="4676" w:name="_Toc64381948"/>
      <w:bookmarkStart w:id="4677" w:name="_Toc66283523"/>
      <w:bookmarkStart w:id="4678" w:name="_Toc67910899"/>
      <w:bookmarkStart w:id="4679" w:name="_Toc73979677"/>
      <w:bookmarkStart w:id="4680" w:name="_Toc88650401"/>
      <w:bookmarkStart w:id="4681" w:name="_Toc97885528"/>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p>
    <w:p w14:paraId="13C77A54" w14:textId="77777777" w:rsidR="006B1984" w:rsidRPr="00CF04B4" w:rsidRDefault="006B1984" w:rsidP="006B1984">
      <w:r>
        <w:t xml:space="preserve">If th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rsidRPr="00CF04B4">
        <w:rPr>
          <w:rFonts w:eastAsia="Malgun Gothic"/>
          <w:i/>
        </w:rPr>
        <w:t xml:space="preserve"> </w:t>
      </w:r>
      <w:r>
        <w:t xml:space="preserve">IE is included in the SGNB CHANGE REQUIRED message, the MeNB shall, if supported, consider that the requirement concerns CPAC, as described in TS 37.340 [32]. The </w:t>
      </w:r>
      <w:r w:rsidRPr="00E64338">
        <w:rPr>
          <w:i/>
          <w:lang w:eastAsia="zh-CN"/>
        </w:rPr>
        <w:t>SgNB to MeNB</w:t>
      </w:r>
      <w:r w:rsidRPr="00E64338">
        <w:rPr>
          <w:i/>
        </w:rPr>
        <w:t xml:space="preserve"> </w:t>
      </w:r>
      <w:r w:rsidRPr="00E64338">
        <w:rPr>
          <w:i/>
          <w:lang w:eastAsia="zh-CN"/>
        </w:rPr>
        <w:t>Container</w:t>
      </w:r>
      <w:r w:rsidRPr="00E64338">
        <w:rPr>
          <w:i/>
        </w:rPr>
        <w:t xml:space="preserve"> </w:t>
      </w:r>
      <w:r w:rsidRPr="00E64338">
        <w:t>IE</w:t>
      </w:r>
      <w:r>
        <w:t xml:space="preserve"> within the </w:t>
      </w:r>
      <w:r w:rsidRPr="00E64338">
        <w:rPr>
          <w:rFonts w:eastAsia="Malgun Gothic"/>
          <w:i/>
        </w:rPr>
        <w:t xml:space="preserve">Conditional PSCell Change Information Required </w:t>
      </w:r>
      <w:r w:rsidRPr="00E64338">
        <w:t>IE</w:t>
      </w:r>
      <w:r>
        <w:t xml:space="preserve"> contains at least the suggested PSCell list for each candidate target SgNB. Accordingly, </w:t>
      </w:r>
      <w:r w:rsidRPr="00DF7459">
        <w:t xml:space="preserve">the </w:t>
      </w:r>
      <w:r>
        <w:t>MeNB</w:t>
      </w:r>
      <w:r w:rsidRPr="00DF7459">
        <w:t xml:space="preserve"> </w:t>
      </w:r>
      <w:r>
        <w:t>may</w:t>
      </w:r>
      <w:r w:rsidRPr="00DF7459">
        <w:t xml:space="preserve"> include the </w:t>
      </w:r>
      <w:r w:rsidRPr="00CF04B4">
        <w:rPr>
          <w:rFonts w:eastAsia="Malgun Gothic"/>
          <w:i/>
        </w:rPr>
        <w:t xml:space="preserve">Conditional PSCell </w:t>
      </w:r>
      <w:r>
        <w:rPr>
          <w:rFonts w:eastAsia="Malgun Gothic"/>
          <w:i/>
        </w:rPr>
        <w:t>Change Information Confirm</w:t>
      </w:r>
      <w:r w:rsidRPr="00CF04B4">
        <w:rPr>
          <w:rFonts w:eastAsia="Malgun Gothic"/>
          <w:i/>
        </w:rPr>
        <w:t xml:space="preserve"> </w:t>
      </w:r>
      <w:r>
        <w:t xml:space="preserve">IE </w:t>
      </w:r>
      <w:r w:rsidRPr="00DF7459">
        <w:t xml:space="preserve">in the </w:t>
      </w:r>
      <w:r>
        <w:t>SGNB CHANGE CONFIRM</w:t>
      </w:r>
      <w:r w:rsidRPr="00DF7459">
        <w:t xml:space="preserve"> message</w:t>
      </w:r>
      <w:r>
        <w:t xml:space="preserve">. </w:t>
      </w:r>
    </w:p>
    <w:p w14:paraId="66ACAEA5" w14:textId="77777777" w:rsidR="006B1984" w:rsidRDefault="006B1984" w:rsidP="006B1984">
      <w:bookmarkStart w:id="4682" w:name="_Toc81228183"/>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t xml:space="preserve"> IE </w:t>
      </w:r>
      <w:r w:rsidRPr="0090263D">
        <w:t xml:space="preserve">included in the </w:t>
      </w:r>
      <w:r>
        <w:t>SGNB CHANGE REQUIRED</w:t>
      </w:r>
      <w:r w:rsidRPr="0090263D">
        <w:t xml:space="preserve"> message, </w:t>
      </w:r>
      <w:r>
        <w:t>the MeNB shall, if supported,</w:t>
      </w:r>
      <w:r w:rsidRPr="0090263D">
        <w:t xml:space="preserve"> </w:t>
      </w:r>
      <w:r>
        <w:t xml:space="preserve">forward this information to the candidate target </w:t>
      </w:r>
      <w:r w:rsidRPr="00C37D2B">
        <w:rPr>
          <w:rFonts w:eastAsia="Geneva"/>
          <w:lang w:eastAsia="zh-CN"/>
        </w:rPr>
        <w:t>en-gNB</w:t>
      </w:r>
      <w:r>
        <w:rPr>
          <w:lang w:val="en-US"/>
        </w:rPr>
        <w:t>,</w:t>
      </w:r>
      <w:r w:rsidRPr="0090263D">
        <w:t xml:space="preserve"> then the </w:t>
      </w:r>
      <w:r>
        <w:t xml:space="preserve">candidate target </w:t>
      </w:r>
      <w:r w:rsidRPr="00C37D2B">
        <w:rPr>
          <w:rFonts w:eastAsia="Geneva"/>
          <w:lang w:eastAsia="zh-CN"/>
        </w:rPr>
        <w:t>en-gNB</w:t>
      </w:r>
      <w:r w:rsidRPr="0090263D">
        <w:t xml:space="preserve"> </w:t>
      </w:r>
      <w:r>
        <w:t>may use the information to allocate necessary resources for the incoming CPAC procedure</w:t>
      </w:r>
      <w:r w:rsidRPr="0090263D">
        <w:t>.</w:t>
      </w:r>
    </w:p>
    <w:p w14:paraId="09B4F0BF" w14:textId="77777777" w:rsidR="006B1984" w:rsidRPr="00D3098B" w:rsidRDefault="006B1984" w:rsidP="006B1984">
      <w:r>
        <w:t xml:space="preserve">If the </w:t>
      </w:r>
      <w:r w:rsidRPr="009F5EFE">
        <w:rPr>
          <w:i/>
        </w:rPr>
        <w:t>Multiple Target SgNB Node List</w:t>
      </w:r>
      <w:r w:rsidRPr="0030099F">
        <w:t xml:space="preserve"> IE</w:t>
      </w:r>
      <w:r w:rsidRPr="0030099F">
        <w:rPr>
          <w:lang w:eastAsia="zh-CN"/>
        </w:rPr>
        <w:t xml:space="preserve"> </w:t>
      </w:r>
      <w:r>
        <w:rPr>
          <w:lang w:eastAsia="zh-CN"/>
        </w:rPr>
        <w:t xml:space="preserve">is included in the </w:t>
      </w:r>
      <w:r>
        <w:t xml:space="preserve">SGNB CHANGE REQUIRED message, if multiple target en-gNBs are prepared, the MeNB may include the </w:t>
      </w:r>
      <w:r w:rsidRPr="009F5EFE">
        <w:rPr>
          <w:rFonts w:cs="Geneva"/>
          <w:i/>
          <w:lang w:eastAsia="zh-CN"/>
        </w:rPr>
        <w:t xml:space="preserve">Additional List of </w:t>
      </w:r>
      <w:r w:rsidRPr="009F5EFE">
        <w:rPr>
          <w:rFonts w:cs="Geneva"/>
          <w:i/>
        </w:rPr>
        <w:t>Forwarding GTP Tunnel Endpoint</w:t>
      </w:r>
      <w:r w:rsidRPr="009F5EFE">
        <w:rPr>
          <w:i/>
          <w:lang w:eastAsia="zh-CN"/>
        </w:rPr>
        <w:t xml:space="preserve"> </w:t>
      </w:r>
      <w:r>
        <w:rPr>
          <w:lang w:eastAsia="zh-CN"/>
        </w:rPr>
        <w:t xml:space="preserve">IE in the </w:t>
      </w:r>
      <w:r>
        <w:t>S</w:t>
      </w:r>
      <w:r>
        <w:rPr>
          <w:lang w:eastAsia="zh-CN"/>
        </w:rPr>
        <w:t>GNB</w:t>
      </w:r>
      <w:r>
        <w:t xml:space="preserve"> CHANGE CONFIRM</w:t>
      </w:r>
      <w:r w:rsidRPr="00DF7459">
        <w:t xml:space="preserve"> message</w:t>
      </w:r>
      <w:r>
        <w:t xml:space="preserve"> to provide different data forwarding addresses for different target </w:t>
      </w:r>
      <w:r>
        <w:rPr>
          <w:lang w:eastAsia="zh-CN"/>
        </w:rPr>
        <w:t>en-gNBs</w:t>
      </w:r>
      <w:r>
        <w:t>.</w:t>
      </w:r>
    </w:p>
    <w:p w14:paraId="7D848C13" w14:textId="77777777" w:rsidR="006B1984" w:rsidRPr="00652923" w:rsidRDefault="006B1984" w:rsidP="006B1984">
      <w:pPr>
        <w:rPr>
          <w:b/>
          <w:bCs/>
        </w:rPr>
      </w:pPr>
      <w:r w:rsidRPr="00652923">
        <w:rPr>
          <w:b/>
          <w:bCs/>
        </w:rPr>
        <w:t>Interaction with MeNB initiated SgNB Release:</w:t>
      </w:r>
    </w:p>
    <w:p w14:paraId="60FEBA0C" w14:textId="77777777" w:rsidR="006B1984" w:rsidRDefault="006B1984" w:rsidP="006B1984">
      <w:r w:rsidRPr="0034512B">
        <w:t xml:space="preserve">If the MeNB receives </w:t>
      </w:r>
      <w:r>
        <w:t>the SGNB CHANGE REQUIRED message releasing target en-gNB and cancelling all the prepared PSCells in the target en-gNB(s), the MeNB shall, if supported, trigger the MeNB initiated en-gNB release procedure to the target en-gNB(s) and cancel all the prepared PSCells at the target en-gNB(s).</w:t>
      </w:r>
    </w:p>
    <w:p w14:paraId="27345606" w14:textId="77777777" w:rsidR="006B1984" w:rsidRPr="00C37D2B" w:rsidRDefault="006B1984" w:rsidP="006B1984">
      <w:pPr>
        <w:pStyle w:val="Heading4"/>
      </w:pPr>
      <w:bookmarkStart w:id="4683" w:name="_CR8_7_8_3"/>
      <w:bookmarkStart w:id="4684" w:name="_Toc98882648"/>
      <w:bookmarkStart w:id="4685" w:name="_Toc105523184"/>
      <w:bookmarkStart w:id="4686" w:name="_Toc106130728"/>
      <w:bookmarkStart w:id="4687" w:name="_Toc113839879"/>
      <w:bookmarkStart w:id="4688" w:name="_Toc155893493"/>
      <w:bookmarkEnd w:id="4682"/>
      <w:bookmarkEnd w:id="4683"/>
      <w:r w:rsidRPr="00C37D2B">
        <w:t>8.7.8.3</w:t>
      </w:r>
      <w:r w:rsidRPr="00C37D2B">
        <w:tab/>
        <w:t>Unsuccessful Operation</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4"/>
      <w:bookmarkEnd w:id="4685"/>
      <w:bookmarkEnd w:id="4686"/>
      <w:bookmarkEnd w:id="4687"/>
      <w:bookmarkEnd w:id="4688"/>
    </w:p>
    <w:p w14:paraId="1DD4DABB" w14:textId="77777777" w:rsidR="006B1984" w:rsidRPr="00C37D2B" w:rsidRDefault="006B1984" w:rsidP="006B1984">
      <w:pPr>
        <w:pStyle w:val="TH"/>
      </w:pPr>
      <w:r w:rsidRPr="00C37D2B">
        <w:rPr>
          <w:noProof/>
        </w:rPr>
        <w:object w:dxaOrig="6280" w:dyaOrig="3020" w14:anchorId="6B57A9F9">
          <v:shape id="_x0000_i1100" type="#_x0000_t75" alt="" style="width:315.65pt;height:151.5pt;mso-width-percent:0;mso-height-percent:0;mso-width-percent:0;mso-height-percent:0" o:ole="">
            <v:imagedata r:id="rId162" o:title=""/>
          </v:shape>
          <o:OLEObject Type="Embed" ProgID="Visio.Drawing.11" ShapeID="_x0000_i1100" DrawAspect="Content" ObjectID="_1771328887" r:id="rId163"/>
        </w:object>
      </w:r>
    </w:p>
    <w:p w14:paraId="09D7F468" w14:textId="77777777" w:rsidR="006B1984" w:rsidRPr="00C37D2B" w:rsidRDefault="006B1984" w:rsidP="006B1984">
      <w:pPr>
        <w:pStyle w:val="TF0"/>
      </w:pPr>
      <w:bookmarkStart w:id="4689" w:name="_CRFigure8_7_8_31"/>
      <w:r w:rsidRPr="00C37D2B">
        <w:t xml:space="preserve">Figure </w:t>
      </w:r>
      <w:bookmarkEnd w:id="4689"/>
      <w:r w:rsidRPr="00C37D2B">
        <w:t>8.7.8.3-1: SgNB Change, unsuccessful operation.</w:t>
      </w:r>
    </w:p>
    <w:p w14:paraId="3CC7DD4C" w14:textId="77777777" w:rsidR="006B1984" w:rsidRPr="00C37D2B" w:rsidRDefault="006B1984" w:rsidP="006B1984">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A818A32" w14:textId="77777777" w:rsidR="006B1984" w:rsidRPr="00C37D2B" w:rsidRDefault="006B1984" w:rsidP="006B1984">
      <w:pPr>
        <w:pStyle w:val="Heading4"/>
      </w:pPr>
      <w:bookmarkStart w:id="4690" w:name="_CR8_7_8_4"/>
      <w:bookmarkStart w:id="4691" w:name="_Toc20954309"/>
      <w:bookmarkStart w:id="4692" w:name="_Toc29902313"/>
      <w:bookmarkStart w:id="4693" w:name="_Toc29906317"/>
      <w:bookmarkStart w:id="4694" w:name="_Toc36550307"/>
      <w:bookmarkStart w:id="4695" w:name="_Toc45104035"/>
      <w:bookmarkStart w:id="4696" w:name="_Toc45227531"/>
      <w:bookmarkStart w:id="4697" w:name="_Toc45891345"/>
      <w:bookmarkStart w:id="4698" w:name="_Toc51763983"/>
      <w:bookmarkStart w:id="4699" w:name="_Toc56527982"/>
      <w:bookmarkStart w:id="4700" w:name="_Toc64381949"/>
      <w:bookmarkStart w:id="4701" w:name="_Toc66283524"/>
      <w:bookmarkStart w:id="4702" w:name="_Toc67910900"/>
      <w:bookmarkStart w:id="4703" w:name="_Toc73979678"/>
      <w:bookmarkStart w:id="4704" w:name="_Toc88650402"/>
      <w:bookmarkStart w:id="4705" w:name="_Toc97885529"/>
      <w:bookmarkStart w:id="4706" w:name="_Toc98882649"/>
      <w:bookmarkStart w:id="4707" w:name="_Toc105523185"/>
      <w:bookmarkStart w:id="4708" w:name="_Toc106130729"/>
      <w:bookmarkStart w:id="4709" w:name="_Toc113839880"/>
      <w:bookmarkStart w:id="4710" w:name="_Toc155893494"/>
      <w:bookmarkEnd w:id="4690"/>
      <w:r w:rsidRPr="00C37D2B">
        <w:t>8.7.8.4</w:t>
      </w:r>
      <w:r w:rsidRPr="00C37D2B">
        <w:tab/>
        <w:t>Abnormal Conditions</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369F74FC" w14:textId="77777777" w:rsidR="006B1984" w:rsidRPr="00C37D2B" w:rsidRDefault="006B1984" w:rsidP="006B1984">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1E57B2B4" w14:textId="77777777" w:rsidR="006B1984" w:rsidRPr="00C37D2B" w:rsidRDefault="006B1984" w:rsidP="006B1984">
      <w:pPr>
        <w:overflowPunct/>
        <w:autoSpaceDE/>
        <w:autoSpaceDN/>
        <w:adjustRightInd/>
        <w:textAlignment w:val="auto"/>
        <w:outlineLvl w:val="4"/>
        <w:rPr>
          <w:b/>
          <w:lang w:eastAsia="zh-CN"/>
        </w:rPr>
      </w:pPr>
      <w:r w:rsidRPr="00C37D2B">
        <w:rPr>
          <w:b/>
          <w:lang w:eastAsia="zh-CN"/>
        </w:rPr>
        <w:t>Interaction with the MeNB initiated handover procedure:</w:t>
      </w:r>
    </w:p>
    <w:p w14:paraId="256F5DFD" w14:textId="77777777" w:rsidR="006B1984" w:rsidRPr="00C37D2B" w:rsidRDefault="006B1984" w:rsidP="006B1984">
      <w:r w:rsidRPr="00C37D2B">
        <w:t>If the MeNB, after having initiated the handover procedure, receives the SGNB CHANGE REQUIRED message, the MeNB shall refuse the SgNB change procedure with an appropriate cause value in the Cause IE.</w:t>
      </w:r>
    </w:p>
    <w:p w14:paraId="3C756809" w14:textId="77777777" w:rsidR="006B1984" w:rsidRPr="00C37D2B" w:rsidRDefault="006B1984" w:rsidP="006B1984">
      <w:pPr>
        <w:pStyle w:val="Heading3"/>
      </w:pPr>
      <w:bookmarkStart w:id="4711" w:name="_CR8_7_9"/>
      <w:bookmarkStart w:id="4712" w:name="_Toc20954310"/>
      <w:bookmarkStart w:id="4713" w:name="_Toc29902314"/>
      <w:bookmarkStart w:id="4714" w:name="_Toc29906318"/>
      <w:bookmarkStart w:id="4715" w:name="_Toc36550308"/>
      <w:bookmarkStart w:id="4716" w:name="_Toc45104036"/>
      <w:bookmarkStart w:id="4717" w:name="_Toc45227532"/>
      <w:bookmarkStart w:id="4718" w:name="_Toc45891346"/>
      <w:bookmarkStart w:id="4719" w:name="_Toc51763984"/>
      <w:bookmarkStart w:id="4720" w:name="_Toc56527983"/>
      <w:bookmarkStart w:id="4721" w:name="_Toc64381950"/>
      <w:bookmarkStart w:id="4722" w:name="_Toc66283525"/>
      <w:bookmarkStart w:id="4723" w:name="_Toc67910901"/>
      <w:bookmarkStart w:id="4724" w:name="_Toc73979679"/>
      <w:bookmarkStart w:id="4725" w:name="_Toc88650403"/>
      <w:bookmarkStart w:id="4726" w:name="_Toc97885530"/>
      <w:bookmarkStart w:id="4727" w:name="_Toc98882650"/>
      <w:bookmarkStart w:id="4728" w:name="_Toc105523186"/>
      <w:bookmarkStart w:id="4729" w:name="_Toc106130730"/>
      <w:bookmarkStart w:id="4730" w:name="_Toc113839881"/>
      <w:bookmarkStart w:id="4731" w:name="_Toc155893495"/>
      <w:bookmarkEnd w:id="4711"/>
      <w:r w:rsidRPr="00C37D2B">
        <w:t>8.7.9</w:t>
      </w:r>
      <w:r w:rsidRPr="00C37D2B">
        <w:tab/>
        <w:t>MeNB initiated SgNB Release</w:t>
      </w:r>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7F24F2CA" w14:textId="77777777" w:rsidR="006B1984" w:rsidRPr="00C37D2B" w:rsidRDefault="006B1984" w:rsidP="006B1984">
      <w:pPr>
        <w:pStyle w:val="Heading4"/>
      </w:pPr>
      <w:bookmarkStart w:id="4732" w:name="_CR8_7_9_1"/>
      <w:bookmarkStart w:id="4733" w:name="_Toc20954311"/>
      <w:bookmarkStart w:id="4734" w:name="_Toc29902315"/>
      <w:bookmarkStart w:id="4735" w:name="_Toc29906319"/>
      <w:bookmarkStart w:id="4736" w:name="_Toc36550309"/>
      <w:bookmarkStart w:id="4737" w:name="_Toc45104037"/>
      <w:bookmarkStart w:id="4738" w:name="_Toc45227533"/>
      <w:bookmarkStart w:id="4739" w:name="_Toc45891347"/>
      <w:bookmarkStart w:id="4740" w:name="_Toc51763985"/>
      <w:bookmarkStart w:id="4741" w:name="_Toc56527984"/>
      <w:bookmarkStart w:id="4742" w:name="_Toc64381951"/>
      <w:bookmarkStart w:id="4743" w:name="_Toc66283526"/>
      <w:bookmarkStart w:id="4744" w:name="_Toc67910902"/>
      <w:bookmarkStart w:id="4745" w:name="_Toc73979680"/>
      <w:bookmarkStart w:id="4746" w:name="_Toc88650404"/>
      <w:bookmarkStart w:id="4747" w:name="_Toc97885531"/>
      <w:bookmarkStart w:id="4748" w:name="_Toc98882651"/>
      <w:bookmarkStart w:id="4749" w:name="_Toc105523187"/>
      <w:bookmarkStart w:id="4750" w:name="_Toc106130731"/>
      <w:bookmarkStart w:id="4751" w:name="_Toc113839882"/>
      <w:bookmarkStart w:id="4752" w:name="_Toc155893496"/>
      <w:bookmarkEnd w:id="4732"/>
      <w:r w:rsidRPr="00C37D2B">
        <w:t>8.7.9.1</w:t>
      </w:r>
      <w:r w:rsidRPr="00C37D2B">
        <w:tab/>
        <w:t>General</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47832133" w14:textId="77777777" w:rsidR="006B1984" w:rsidRPr="00C37D2B" w:rsidRDefault="006B1984" w:rsidP="006B1984">
      <w:pPr>
        <w:rPr>
          <w:lang w:eastAsia="zh-CN"/>
        </w:rPr>
      </w:pPr>
      <w:r w:rsidRPr="00C37D2B">
        <w:t>The MeNB initiated SgNB Release procedure is triggered by the MeNB to initiate the release of the resources for a specific UE.</w:t>
      </w:r>
    </w:p>
    <w:p w14:paraId="0C9D7813" w14:textId="77777777" w:rsidR="006B1984" w:rsidRPr="00C37D2B" w:rsidRDefault="006B1984" w:rsidP="006B1984">
      <w:r w:rsidRPr="00C37D2B">
        <w:t xml:space="preserve">The procedure uses </w:t>
      </w:r>
      <w:r w:rsidRPr="00C37D2B">
        <w:rPr>
          <w:lang w:eastAsia="zh-CN"/>
        </w:rPr>
        <w:t>UE-associated signalling</w:t>
      </w:r>
      <w:r w:rsidRPr="00C37D2B">
        <w:t>.</w:t>
      </w:r>
    </w:p>
    <w:p w14:paraId="10141C84" w14:textId="77777777" w:rsidR="006B1984" w:rsidRPr="00C37D2B" w:rsidRDefault="006B1984" w:rsidP="006B1984">
      <w:pPr>
        <w:pStyle w:val="Heading4"/>
      </w:pPr>
      <w:bookmarkStart w:id="4753" w:name="_CR8_7_9_2"/>
      <w:bookmarkStart w:id="4754" w:name="_Toc20954312"/>
      <w:bookmarkStart w:id="4755" w:name="_Toc29902316"/>
      <w:bookmarkStart w:id="4756" w:name="_Toc29906320"/>
      <w:bookmarkStart w:id="4757" w:name="_Toc36550310"/>
      <w:bookmarkStart w:id="4758" w:name="_Toc45104038"/>
      <w:bookmarkStart w:id="4759" w:name="_Toc45227534"/>
      <w:bookmarkStart w:id="4760" w:name="_Toc45891348"/>
      <w:bookmarkStart w:id="4761" w:name="_Toc51763986"/>
      <w:bookmarkStart w:id="4762" w:name="_Toc56527985"/>
      <w:bookmarkStart w:id="4763" w:name="_Toc64381952"/>
      <w:bookmarkStart w:id="4764" w:name="_Toc66283527"/>
      <w:bookmarkStart w:id="4765" w:name="_Toc67910903"/>
      <w:bookmarkStart w:id="4766" w:name="_Toc73979681"/>
      <w:bookmarkStart w:id="4767" w:name="_Toc88650405"/>
      <w:bookmarkStart w:id="4768" w:name="_Toc97885532"/>
      <w:bookmarkStart w:id="4769" w:name="_Toc98882652"/>
      <w:bookmarkStart w:id="4770" w:name="_Toc105523188"/>
      <w:bookmarkStart w:id="4771" w:name="_Toc106130732"/>
      <w:bookmarkStart w:id="4772" w:name="_Toc113839883"/>
      <w:bookmarkStart w:id="4773" w:name="_Toc155893497"/>
      <w:bookmarkEnd w:id="4753"/>
      <w:r w:rsidRPr="00C37D2B">
        <w:t>8.7.9.2</w:t>
      </w:r>
      <w:r w:rsidRPr="00C37D2B">
        <w:tab/>
        <w:t>Successful Operation</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p>
    <w:p w14:paraId="6E969C7D" w14:textId="77777777" w:rsidR="006B1984" w:rsidRPr="00C37D2B" w:rsidRDefault="006B1984" w:rsidP="006B1984">
      <w:pPr>
        <w:pStyle w:val="TH"/>
        <w:rPr>
          <w:lang w:eastAsia="zh-CN"/>
        </w:rPr>
      </w:pPr>
      <w:r w:rsidRPr="00C37D2B">
        <w:rPr>
          <w:noProof/>
        </w:rPr>
        <w:object w:dxaOrig="6280" w:dyaOrig="2110" w14:anchorId="1D20A2A1">
          <v:shape id="_x0000_i1101" type="#_x0000_t75" alt="" style="width:315.65pt;height:104.85pt;mso-width-percent:0;mso-height-percent:0;mso-width-percent:0;mso-height-percent:0" o:ole="">
            <v:imagedata r:id="rId164" o:title=""/>
          </v:shape>
          <o:OLEObject Type="Embed" ProgID="Visio.Drawing.11" ShapeID="_x0000_i1101" DrawAspect="Content" ObjectID="_1771328888" r:id="rId165"/>
        </w:object>
      </w:r>
    </w:p>
    <w:p w14:paraId="22FE4B84" w14:textId="77777777" w:rsidR="006B1984" w:rsidRPr="00C37D2B" w:rsidRDefault="006B1984" w:rsidP="006B1984">
      <w:pPr>
        <w:pStyle w:val="TF0"/>
      </w:pPr>
      <w:bookmarkStart w:id="4774" w:name="_CRFigure8_7_9_21"/>
      <w:r w:rsidRPr="00C37D2B">
        <w:t xml:space="preserve">Figure </w:t>
      </w:r>
      <w:bookmarkEnd w:id="4774"/>
      <w:r w:rsidRPr="00C37D2B">
        <w:rPr>
          <w:lang w:eastAsia="zh-CN"/>
        </w:rPr>
        <w:t>8.7.9.2-1</w:t>
      </w:r>
      <w:r w:rsidRPr="00C37D2B">
        <w:t>: MeNB initiated SgNB Release, successful operation</w:t>
      </w:r>
    </w:p>
    <w:p w14:paraId="10A3D435" w14:textId="77777777" w:rsidR="006B1984" w:rsidRPr="00C37D2B" w:rsidRDefault="006B1984" w:rsidP="006B1984">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7810B324" w14:textId="77777777" w:rsidR="006B1984" w:rsidRPr="00C37D2B" w:rsidRDefault="006B1984" w:rsidP="006B1984">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33B56DA1" w14:textId="77777777" w:rsidR="006B1984" w:rsidRPr="00C37D2B" w:rsidRDefault="006B1984" w:rsidP="006B1984">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Tru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523B9593" w14:textId="77777777" w:rsidR="006B1984" w:rsidRPr="00C37D2B" w:rsidRDefault="006B1984" w:rsidP="006B1984">
      <w:bookmarkStart w:id="4775"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52E60B4F" w14:textId="77777777" w:rsidR="006B1984" w:rsidRPr="00C37D2B" w:rsidRDefault="006B1984" w:rsidP="006B1984">
      <w:bookmarkStart w:id="4776" w:name="_Hlk28679111"/>
      <w:bookmarkEnd w:id="4775"/>
      <w:r w:rsidRPr="00C37D2B">
        <w:t xml:space="preserve">If the </w:t>
      </w:r>
      <w:r w:rsidRPr="00C37D2B">
        <w:rPr>
          <w:i/>
        </w:rPr>
        <w:t>RLC Mode</w:t>
      </w:r>
      <w:r w:rsidRPr="00C37D2B">
        <w:t xml:space="preserve"> IE is included for an E-RAB within the </w:t>
      </w:r>
      <w:r w:rsidRPr="00C37D2B">
        <w:rPr>
          <w:i/>
        </w:rPr>
        <w:t>E-RABs Admitted To Be Released List</w:t>
      </w:r>
      <w:r w:rsidRPr="00C37D2B">
        <w:t xml:space="preserve"> IE (for E-RABs hosted at the en-gNB) in the SGNB RELEASE REQUEST ACKNOWLEDGE message, it indicates the mode that the en-gNB used for the E-RAB when it was hosted at the en-gNB. </w:t>
      </w:r>
    </w:p>
    <w:p w14:paraId="5E4CA68C" w14:textId="77777777" w:rsidR="006B1984" w:rsidRPr="00C37D2B" w:rsidRDefault="006B1984" w:rsidP="006B198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3D9E2253" w14:textId="77777777" w:rsidR="006B1984" w:rsidRDefault="006B1984" w:rsidP="006B1984">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76979F58" w14:textId="77777777" w:rsidR="006B1984" w:rsidRDefault="006B1984" w:rsidP="006B1984">
      <w:r>
        <w:rPr>
          <w:snapToGrid w:val="0"/>
        </w:rPr>
        <w:t xml:space="preserve">If </w:t>
      </w:r>
      <w:r w:rsidRPr="00A85084">
        <w:rPr>
          <w:snapToGrid w:val="0"/>
        </w:rPr>
        <w:t xml:space="preserve">the </w:t>
      </w:r>
      <w:r w:rsidRPr="00C37D2B">
        <w:t>SGNB RELEASE REQUEST</w:t>
      </w:r>
      <w:r w:rsidRPr="00C37D2B">
        <w:rPr>
          <w:lang w:eastAsia="zh-CN"/>
        </w:rPr>
        <w:t xml:space="preserve"> </w:t>
      </w:r>
      <w:r>
        <w:rPr>
          <w:lang w:eastAsia="zh-CN"/>
        </w:rPr>
        <w:t xml:space="preserve">ACKNOWLEDGE </w:t>
      </w:r>
      <w:r w:rsidRPr="00A85084">
        <w:rPr>
          <w:snapToGrid w:val="0"/>
        </w:rPr>
        <w:t>message</w:t>
      </w:r>
      <w:r>
        <w:rPr>
          <w:snapToGrid w:val="0"/>
        </w:rPr>
        <w:t xml:space="preserve"> includes the </w:t>
      </w:r>
      <w:r w:rsidRPr="008A0018">
        <w:rPr>
          <w:i/>
          <w:iCs/>
        </w:rPr>
        <w:t>SCG UE History Information</w:t>
      </w:r>
      <w:r w:rsidRPr="008A0018">
        <w:t xml:space="preserve"> </w:t>
      </w:r>
      <w:r>
        <w:t>IE</w:t>
      </w:r>
      <w:r w:rsidRPr="00EA3CD8">
        <w:t xml:space="preserve">, the </w:t>
      </w:r>
      <w:r>
        <w:rPr>
          <w:snapToGrid w:val="0"/>
        </w:rPr>
        <w:t>MeNB</w:t>
      </w:r>
      <w:r w:rsidRPr="00EA3CD8">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rPr>
        <w:t>.</w:t>
      </w:r>
    </w:p>
    <w:p w14:paraId="31C8E0F7" w14:textId="77777777" w:rsidR="006B1984" w:rsidRPr="008D5C11" w:rsidRDefault="006B1984" w:rsidP="006B1984">
      <w:pPr>
        <w:rPr>
          <w:b/>
        </w:rPr>
      </w:pPr>
      <w:r w:rsidRPr="008D5C11">
        <w:rPr>
          <w:b/>
        </w:rPr>
        <w:t>Interaction with SN Status Transfer procedure:</w:t>
      </w:r>
    </w:p>
    <w:p w14:paraId="026B3016" w14:textId="77777777" w:rsidR="006B1984" w:rsidRPr="00C37D2B" w:rsidRDefault="006B1984" w:rsidP="006B1984">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652072FD" w14:textId="77777777" w:rsidR="006B1984" w:rsidRPr="008D5C11" w:rsidRDefault="006B1984" w:rsidP="006B1984">
      <w:pPr>
        <w:rPr>
          <w:b/>
        </w:rPr>
      </w:pPr>
      <w:bookmarkStart w:id="4777" w:name="_Toc20954313"/>
      <w:bookmarkStart w:id="4778" w:name="_Toc29902317"/>
      <w:bookmarkStart w:id="4779" w:name="_Toc29906321"/>
      <w:bookmarkStart w:id="4780" w:name="_Toc36550311"/>
      <w:bookmarkStart w:id="4781" w:name="_Toc45104039"/>
      <w:bookmarkStart w:id="4782" w:name="_Toc45227535"/>
      <w:bookmarkStart w:id="4783" w:name="_Toc45891349"/>
      <w:bookmarkStart w:id="4784" w:name="_Toc51763987"/>
      <w:bookmarkStart w:id="4785" w:name="_Toc56527986"/>
      <w:bookmarkStart w:id="4786" w:name="_Toc64381953"/>
      <w:bookmarkStart w:id="4787" w:name="_Toc66283528"/>
      <w:bookmarkStart w:id="4788" w:name="_Toc67910904"/>
      <w:bookmarkStart w:id="4789" w:name="_Toc73979682"/>
      <w:bookmarkStart w:id="4790" w:name="_Toc88650406"/>
      <w:bookmarkStart w:id="4791" w:name="_Toc97885533"/>
      <w:r w:rsidRPr="008D5C11">
        <w:rPr>
          <w:b/>
        </w:rPr>
        <w:t xml:space="preserve">Interaction with </w:t>
      </w:r>
      <w:r>
        <w:rPr>
          <w:b/>
        </w:rPr>
        <w:t>Data Forwarding Address Indication</w:t>
      </w:r>
      <w:r w:rsidRPr="008D5C11">
        <w:rPr>
          <w:b/>
        </w:rPr>
        <w:t xml:space="preserve"> procedure:</w:t>
      </w:r>
    </w:p>
    <w:p w14:paraId="28E83A31" w14:textId="77777777" w:rsidR="006B1984" w:rsidRDefault="006B1984" w:rsidP="006B1984">
      <w:pPr>
        <w:rPr>
          <w:rFonts w:eastAsia="Batang"/>
          <w:lang w:eastAsia="ja-JP"/>
        </w:rPr>
      </w:pPr>
      <w:r>
        <w:rPr>
          <w:lang w:eastAsia="en-GB"/>
        </w:rPr>
        <w:t xml:space="preserve">If the SGNB RELEASE REQUEST message concerns UE for which a CPC has been triggered, </w:t>
      </w:r>
      <w:r>
        <w:rPr>
          <w:rFonts w:eastAsia="Batang"/>
          <w:lang w:eastAsia="ja-JP"/>
        </w:rPr>
        <w:t xml:space="preserve">the </w:t>
      </w:r>
      <w:r>
        <w:rPr>
          <w:lang w:eastAsia="en-GB"/>
        </w:rPr>
        <w:t xml:space="preserve">en-gNB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PSCell Change has been executed, and </w:t>
      </w:r>
      <w:r>
        <w:rPr>
          <w:rFonts w:eastAsia="Batang"/>
          <w:lang w:eastAsia="ja-JP"/>
        </w:rPr>
        <w:t>act as specified in TS 37.340 [32].</w:t>
      </w:r>
    </w:p>
    <w:p w14:paraId="700D31F4" w14:textId="77777777" w:rsidR="006B1984" w:rsidRPr="00C37D2B" w:rsidRDefault="006B1984" w:rsidP="006B1984">
      <w:pPr>
        <w:pStyle w:val="Heading4"/>
      </w:pPr>
      <w:bookmarkStart w:id="4792" w:name="_CR8_7_9_3"/>
      <w:bookmarkStart w:id="4793" w:name="_Toc98882653"/>
      <w:bookmarkStart w:id="4794" w:name="_Toc105523189"/>
      <w:bookmarkStart w:id="4795" w:name="_Toc106130733"/>
      <w:bookmarkStart w:id="4796" w:name="_Toc113839884"/>
      <w:bookmarkStart w:id="4797" w:name="_Toc155893498"/>
      <w:bookmarkEnd w:id="4792"/>
      <w:r w:rsidRPr="00C37D2B">
        <w:t>8.7.9.3</w:t>
      </w:r>
      <w:r w:rsidRPr="00C37D2B">
        <w:tab/>
        <w:t>Unsuccessful Operation</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3"/>
      <w:bookmarkEnd w:id="4794"/>
      <w:bookmarkEnd w:id="4795"/>
      <w:bookmarkEnd w:id="4796"/>
      <w:bookmarkEnd w:id="4797"/>
    </w:p>
    <w:bookmarkEnd w:id="4776"/>
    <w:p w14:paraId="45425AC5" w14:textId="77777777" w:rsidR="006B1984" w:rsidRPr="00C37D2B" w:rsidRDefault="006B1984" w:rsidP="006B1984">
      <w:pPr>
        <w:pStyle w:val="TH"/>
        <w:rPr>
          <w:lang w:eastAsia="zh-CN"/>
        </w:rPr>
      </w:pPr>
      <w:r w:rsidRPr="00C37D2B">
        <w:rPr>
          <w:noProof/>
        </w:rPr>
        <w:object w:dxaOrig="6280" w:dyaOrig="2110" w14:anchorId="080BC6FE">
          <v:shape id="_x0000_i1102" type="#_x0000_t75" alt="" style="width:315.65pt;height:104.85pt;mso-width-percent:0;mso-height-percent:0;mso-width-percent:0;mso-height-percent:0" o:ole="">
            <v:imagedata r:id="rId166" o:title=""/>
          </v:shape>
          <o:OLEObject Type="Embed" ProgID="Visio.Drawing.11" ShapeID="_x0000_i1102" DrawAspect="Content" ObjectID="_1771328889" r:id="rId167"/>
        </w:object>
      </w:r>
    </w:p>
    <w:p w14:paraId="1DA11E98" w14:textId="77777777" w:rsidR="006B1984" w:rsidRPr="00C37D2B" w:rsidRDefault="006B1984" w:rsidP="006B1984">
      <w:pPr>
        <w:pStyle w:val="TF0"/>
      </w:pPr>
      <w:bookmarkStart w:id="4798" w:name="_CRFigure8_7_9_31"/>
      <w:r w:rsidRPr="00C37D2B">
        <w:t xml:space="preserve">Figure </w:t>
      </w:r>
      <w:bookmarkEnd w:id="4798"/>
      <w:r w:rsidRPr="00C37D2B">
        <w:rPr>
          <w:lang w:eastAsia="zh-CN"/>
        </w:rPr>
        <w:t>8.7.9.3-1</w:t>
      </w:r>
      <w:r w:rsidRPr="00C37D2B">
        <w:t>: MeNB initiated SgNB Release, unsuccessful operation</w:t>
      </w:r>
    </w:p>
    <w:p w14:paraId="491F7DB1" w14:textId="77777777" w:rsidR="006B1984" w:rsidRPr="00C37D2B" w:rsidRDefault="006B1984" w:rsidP="006B1984">
      <w:pPr>
        <w:rPr>
          <w:lang w:eastAsia="zh-CN"/>
        </w:rPr>
      </w:pPr>
      <w:bookmarkStart w:id="4799"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REQUEST REJECT message to the MeNB with an appropriate cause indicated in the </w:t>
      </w:r>
      <w:r w:rsidRPr="00C37D2B">
        <w:rPr>
          <w:i/>
          <w:lang w:eastAsia="zh-CN"/>
        </w:rPr>
        <w:t>Cause</w:t>
      </w:r>
      <w:r w:rsidRPr="00C37D2B">
        <w:rPr>
          <w:lang w:eastAsia="zh-CN"/>
        </w:rPr>
        <w:t xml:space="preserve"> IE.</w:t>
      </w:r>
    </w:p>
    <w:p w14:paraId="5825CC49" w14:textId="77777777" w:rsidR="006B1984" w:rsidRPr="00C37D2B" w:rsidRDefault="006B1984" w:rsidP="006B1984">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3D1AF652" w14:textId="77777777" w:rsidR="006B1984" w:rsidRPr="00C37D2B" w:rsidRDefault="006B1984" w:rsidP="006B1984">
      <w:pPr>
        <w:pStyle w:val="Heading4"/>
      </w:pPr>
      <w:bookmarkStart w:id="4800" w:name="_CR8_7_9_4"/>
      <w:bookmarkStart w:id="4801" w:name="_Toc20954314"/>
      <w:bookmarkStart w:id="4802" w:name="_Toc29902318"/>
      <w:bookmarkStart w:id="4803" w:name="_Toc29906322"/>
      <w:bookmarkStart w:id="4804" w:name="_Toc36550312"/>
      <w:bookmarkStart w:id="4805" w:name="_Toc45104040"/>
      <w:bookmarkStart w:id="4806" w:name="_Toc45227536"/>
      <w:bookmarkStart w:id="4807" w:name="_Toc45891350"/>
      <w:bookmarkStart w:id="4808" w:name="_Toc51763988"/>
      <w:bookmarkStart w:id="4809" w:name="_Toc56527987"/>
      <w:bookmarkStart w:id="4810" w:name="_Toc64381954"/>
      <w:bookmarkStart w:id="4811" w:name="_Toc66283529"/>
      <w:bookmarkStart w:id="4812" w:name="_Toc67910905"/>
      <w:bookmarkStart w:id="4813" w:name="_Toc73979683"/>
      <w:bookmarkStart w:id="4814" w:name="_Toc88650407"/>
      <w:bookmarkStart w:id="4815" w:name="_Toc97885534"/>
      <w:bookmarkStart w:id="4816" w:name="_Toc98882654"/>
      <w:bookmarkStart w:id="4817" w:name="_Toc105523190"/>
      <w:bookmarkStart w:id="4818" w:name="_Toc106130734"/>
      <w:bookmarkStart w:id="4819" w:name="_Toc113839885"/>
      <w:bookmarkStart w:id="4820" w:name="_Toc155893499"/>
      <w:bookmarkEnd w:id="4799"/>
      <w:bookmarkEnd w:id="4800"/>
      <w:r w:rsidRPr="00C37D2B">
        <w:t>8.7.9.4</w:t>
      </w:r>
      <w:r w:rsidRPr="00C37D2B">
        <w:tab/>
        <w:t>Abnormal Conditions</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4E686D8C" w14:textId="77777777" w:rsidR="006B1984" w:rsidRPr="00C37D2B" w:rsidRDefault="006B1984" w:rsidP="006B1984">
      <w:pPr>
        <w:rPr>
          <w:lang w:eastAsia="zh-CN"/>
        </w:rPr>
      </w:pPr>
      <w:r w:rsidRPr="00C37D2B">
        <w:rPr>
          <w:lang w:eastAsia="ja-JP"/>
        </w:rPr>
        <w:t>If</w:t>
      </w:r>
      <w:r w:rsidRPr="00C37D2B">
        <w:t xml:space="preserve"> the SGNB RELEASE REQUEST</w:t>
      </w:r>
      <w:r w:rsidRPr="00C37D2B">
        <w:rPr>
          <w:lang w:eastAsia="zh-CN"/>
        </w:rPr>
        <w:t xml:space="preserve"> </w:t>
      </w:r>
      <w:r w:rsidRPr="00C37D2B">
        <w:t xml:space="preserve">message refer to a context that does not exist, the </w:t>
      </w:r>
      <w:r w:rsidRPr="00C37D2B">
        <w:rPr>
          <w:rFonts w:eastAsia="Geneva"/>
          <w:lang w:eastAsia="zh-CN"/>
        </w:rPr>
        <w:t>en-gNB</w:t>
      </w:r>
      <w:r w:rsidRPr="00C37D2B">
        <w:t xml:space="preserve"> shall ignore the message.</w:t>
      </w:r>
    </w:p>
    <w:p w14:paraId="173F71D3" w14:textId="77777777" w:rsidR="006B1984" w:rsidRPr="00C37D2B" w:rsidRDefault="006B1984" w:rsidP="006B1984">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77FE5695" w14:textId="77777777" w:rsidR="006B1984" w:rsidRPr="00C37D2B" w:rsidRDefault="006B1984" w:rsidP="006B1984">
      <w:pPr>
        <w:rPr>
          <w:b/>
        </w:rPr>
      </w:pPr>
      <w:r w:rsidRPr="00C37D2B">
        <w:rPr>
          <w:b/>
        </w:rPr>
        <w:t>Interactions with the UE Context Release procedure:</w:t>
      </w:r>
    </w:p>
    <w:p w14:paraId="734C9567" w14:textId="77777777" w:rsidR="006B1984" w:rsidRPr="00C37D2B" w:rsidRDefault="006B1984" w:rsidP="006B1984">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5C0C733F" w14:textId="77777777" w:rsidR="006B1984" w:rsidRPr="00C37D2B" w:rsidRDefault="006B1984" w:rsidP="006B1984">
      <w:pPr>
        <w:pStyle w:val="Heading3"/>
      </w:pPr>
      <w:bookmarkStart w:id="4821" w:name="_CR8_7_10"/>
      <w:bookmarkStart w:id="4822" w:name="_Toc20954315"/>
      <w:bookmarkStart w:id="4823" w:name="_Toc29902319"/>
      <w:bookmarkStart w:id="4824" w:name="_Toc29906323"/>
      <w:bookmarkStart w:id="4825" w:name="_Toc36550313"/>
      <w:bookmarkStart w:id="4826" w:name="_Toc45104041"/>
      <w:bookmarkStart w:id="4827" w:name="_Toc45227537"/>
      <w:bookmarkStart w:id="4828" w:name="_Toc45891351"/>
      <w:bookmarkStart w:id="4829" w:name="_Toc51763989"/>
      <w:bookmarkStart w:id="4830" w:name="_Toc56527988"/>
      <w:bookmarkStart w:id="4831" w:name="_Toc64381955"/>
      <w:bookmarkStart w:id="4832" w:name="_Toc66283530"/>
      <w:bookmarkStart w:id="4833" w:name="_Toc67910906"/>
      <w:bookmarkStart w:id="4834" w:name="_Toc73979684"/>
      <w:bookmarkStart w:id="4835" w:name="_Toc88650408"/>
      <w:bookmarkStart w:id="4836" w:name="_Toc97885535"/>
      <w:bookmarkStart w:id="4837" w:name="_Toc98882655"/>
      <w:bookmarkStart w:id="4838" w:name="_Toc105523191"/>
      <w:bookmarkStart w:id="4839" w:name="_Toc106130735"/>
      <w:bookmarkStart w:id="4840" w:name="_Toc113839886"/>
      <w:bookmarkStart w:id="4841" w:name="_Toc155893500"/>
      <w:bookmarkEnd w:id="4821"/>
      <w:r w:rsidRPr="00C37D2B">
        <w:t>8.7.10</w:t>
      </w:r>
      <w:r w:rsidRPr="00C37D2B">
        <w:tab/>
        <w:t>SgNB initiated SgNB Release</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64AE2834" w14:textId="77777777" w:rsidR="006B1984" w:rsidRPr="00C37D2B" w:rsidRDefault="006B1984" w:rsidP="006B1984">
      <w:pPr>
        <w:pStyle w:val="Heading4"/>
      </w:pPr>
      <w:bookmarkStart w:id="4842" w:name="_CR8_7_10_1"/>
      <w:bookmarkStart w:id="4843" w:name="_Toc20954316"/>
      <w:bookmarkStart w:id="4844" w:name="_Toc29902320"/>
      <w:bookmarkStart w:id="4845" w:name="_Toc29906324"/>
      <w:bookmarkStart w:id="4846" w:name="_Toc36550314"/>
      <w:bookmarkStart w:id="4847" w:name="_Toc45104042"/>
      <w:bookmarkStart w:id="4848" w:name="_Toc45227538"/>
      <w:bookmarkStart w:id="4849" w:name="_Toc45891352"/>
      <w:bookmarkStart w:id="4850" w:name="_Toc51763990"/>
      <w:bookmarkStart w:id="4851" w:name="_Toc56527989"/>
      <w:bookmarkStart w:id="4852" w:name="_Toc64381956"/>
      <w:bookmarkStart w:id="4853" w:name="_Toc66283531"/>
      <w:bookmarkStart w:id="4854" w:name="_Toc67910907"/>
      <w:bookmarkStart w:id="4855" w:name="_Toc73979685"/>
      <w:bookmarkStart w:id="4856" w:name="_Toc88650409"/>
      <w:bookmarkStart w:id="4857" w:name="_Toc97885536"/>
      <w:bookmarkStart w:id="4858" w:name="_Toc98882656"/>
      <w:bookmarkStart w:id="4859" w:name="_Toc105523192"/>
      <w:bookmarkStart w:id="4860" w:name="_Toc106130736"/>
      <w:bookmarkStart w:id="4861" w:name="_Toc113839887"/>
      <w:bookmarkStart w:id="4862" w:name="_Toc155893501"/>
      <w:bookmarkEnd w:id="4842"/>
      <w:r w:rsidRPr="00C37D2B">
        <w:t>8.7.10.1</w:t>
      </w:r>
      <w:r w:rsidRPr="00C37D2B">
        <w:tab/>
        <w:t>General</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08493773" w14:textId="77777777" w:rsidR="006B1984" w:rsidRPr="00C37D2B" w:rsidRDefault="006B1984" w:rsidP="006B1984">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7BE0E11C" w14:textId="77777777" w:rsidR="006B1984" w:rsidRPr="00C37D2B" w:rsidRDefault="006B1984" w:rsidP="006B1984">
      <w:r w:rsidRPr="00C37D2B">
        <w:t xml:space="preserve">The procedure uses </w:t>
      </w:r>
      <w:r w:rsidRPr="00C37D2B">
        <w:rPr>
          <w:lang w:eastAsia="zh-CN"/>
        </w:rPr>
        <w:t>UE-associated signalling</w:t>
      </w:r>
      <w:r w:rsidRPr="00C37D2B">
        <w:t>.</w:t>
      </w:r>
    </w:p>
    <w:p w14:paraId="7D28E10F" w14:textId="77777777" w:rsidR="006B1984" w:rsidRPr="00C37D2B" w:rsidRDefault="006B1984" w:rsidP="006B1984">
      <w:pPr>
        <w:pStyle w:val="Heading4"/>
      </w:pPr>
      <w:bookmarkStart w:id="4863" w:name="_CR8_7_10_2"/>
      <w:bookmarkStart w:id="4864" w:name="_Toc20954317"/>
      <w:bookmarkStart w:id="4865" w:name="_Toc29902321"/>
      <w:bookmarkStart w:id="4866" w:name="_Toc29906325"/>
      <w:bookmarkStart w:id="4867" w:name="_Toc36550315"/>
      <w:bookmarkStart w:id="4868" w:name="_Toc45104043"/>
      <w:bookmarkStart w:id="4869" w:name="_Toc45227539"/>
      <w:bookmarkStart w:id="4870" w:name="_Toc45891353"/>
      <w:bookmarkStart w:id="4871" w:name="_Toc51763991"/>
      <w:bookmarkStart w:id="4872" w:name="_Toc56527990"/>
      <w:bookmarkStart w:id="4873" w:name="_Toc64381957"/>
      <w:bookmarkStart w:id="4874" w:name="_Toc66283532"/>
      <w:bookmarkStart w:id="4875" w:name="_Toc67910908"/>
      <w:bookmarkStart w:id="4876" w:name="_Toc73979686"/>
      <w:bookmarkStart w:id="4877" w:name="_Toc88650410"/>
      <w:bookmarkStart w:id="4878" w:name="_Toc97885537"/>
      <w:bookmarkStart w:id="4879" w:name="_Toc98882657"/>
      <w:bookmarkStart w:id="4880" w:name="_Toc105523193"/>
      <w:bookmarkStart w:id="4881" w:name="_Toc106130737"/>
      <w:bookmarkStart w:id="4882" w:name="_Toc113839888"/>
      <w:bookmarkStart w:id="4883" w:name="_Toc155893502"/>
      <w:bookmarkEnd w:id="4863"/>
      <w:r w:rsidRPr="00C37D2B">
        <w:t>8.7.10.2</w:t>
      </w:r>
      <w:r w:rsidRPr="00C37D2B">
        <w:tab/>
        <w:t>Successful Operation</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p>
    <w:p w14:paraId="244F0040" w14:textId="77777777" w:rsidR="006B1984" w:rsidRPr="00C37D2B" w:rsidRDefault="006B1984" w:rsidP="006B1984">
      <w:pPr>
        <w:pStyle w:val="TH"/>
      </w:pPr>
      <w:r w:rsidRPr="00C37D2B">
        <w:rPr>
          <w:noProof/>
        </w:rPr>
        <w:object w:dxaOrig="6590" w:dyaOrig="3020" w14:anchorId="46DDC335">
          <v:shape id="_x0000_i1103" type="#_x0000_t75" alt="" style="width:326.6pt;height:151.5pt;mso-width-percent:0;mso-height-percent:0;mso-width-percent:0;mso-height-percent:0" o:ole="">
            <v:imagedata r:id="rId168" o:title=""/>
          </v:shape>
          <o:OLEObject Type="Embed" ProgID="Visio.Drawing.11" ShapeID="_x0000_i1103" DrawAspect="Content" ObjectID="_1771328890" r:id="rId169"/>
        </w:object>
      </w:r>
    </w:p>
    <w:p w14:paraId="05C95E36" w14:textId="77777777" w:rsidR="006B1984" w:rsidRPr="00C37D2B" w:rsidRDefault="006B1984" w:rsidP="006B1984">
      <w:pPr>
        <w:pStyle w:val="TF0"/>
      </w:pPr>
      <w:bookmarkStart w:id="4884" w:name="_CRFigure8_7_10_21"/>
      <w:r w:rsidRPr="00C37D2B">
        <w:t xml:space="preserve">Figure </w:t>
      </w:r>
      <w:bookmarkEnd w:id="4884"/>
      <w:r w:rsidRPr="00C37D2B">
        <w:t>8.7.10.2-1: SgNB initiated SgNB Release, successful operation.</w:t>
      </w:r>
    </w:p>
    <w:p w14:paraId="192FF19F" w14:textId="77777777" w:rsidR="006B1984" w:rsidRPr="00C37D2B" w:rsidRDefault="006B1984" w:rsidP="006B1984">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5F55167C" w14:textId="77777777" w:rsidR="006B1984" w:rsidRPr="00C37D2B" w:rsidRDefault="006B1984" w:rsidP="006B1984">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5E4C75F3" w14:textId="77777777" w:rsidR="006B1984" w:rsidRPr="00C37D2B" w:rsidRDefault="006B1984" w:rsidP="006B1984">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RELEASE REQUIRED message, it indicates the mode that the en-gNB used for the E-RAB when it was hosted at the en-gNB.</w:t>
      </w:r>
    </w:p>
    <w:p w14:paraId="3655E27D" w14:textId="77777777" w:rsidR="006B1984" w:rsidRPr="00C37D2B" w:rsidRDefault="006B1984" w:rsidP="006B1984">
      <w:r>
        <w:t xml:space="preserve">If </w:t>
      </w:r>
      <w:r w:rsidRPr="00C37D2B">
        <w:t xml:space="preserve">the </w:t>
      </w:r>
      <w:r w:rsidRPr="00C37D2B">
        <w:rPr>
          <w:i/>
          <w:lang w:eastAsia="zh-CN"/>
        </w:rPr>
        <w:t>SgNB to MeNB</w:t>
      </w:r>
      <w:r w:rsidRPr="00C37D2B">
        <w:rPr>
          <w:i/>
        </w:rPr>
        <w:t xml:space="preserve"> </w:t>
      </w:r>
      <w:r w:rsidRPr="00C37D2B">
        <w:rPr>
          <w:i/>
          <w:lang w:eastAsia="zh-CN"/>
        </w:rPr>
        <w:t>Container</w:t>
      </w:r>
      <w:r w:rsidRPr="00C37D2B">
        <w:t xml:space="preserve"> IE </w:t>
      </w:r>
      <w:r>
        <w:t xml:space="preserve">is included </w:t>
      </w:r>
      <w:r w:rsidRPr="00C37D2B">
        <w:t>in the SGNB RELEASE REQUIRED message</w:t>
      </w:r>
      <w:r>
        <w:t>, the MeNB may use the contained information to</w:t>
      </w:r>
      <w:r w:rsidRPr="000B3F8F">
        <w:t xml:space="preserve"> </w:t>
      </w:r>
      <w:r>
        <w:t>apply delta configuration</w:t>
      </w:r>
      <w:r w:rsidRPr="00C37D2B">
        <w:t>.</w:t>
      </w:r>
    </w:p>
    <w:p w14:paraId="17DEAEE1" w14:textId="77777777" w:rsidR="006B1984" w:rsidRPr="00C37D2B" w:rsidRDefault="006B1984" w:rsidP="006B1984">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54E79C91" w14:textId="77777777" w:rsidR="006B1984" w:rsidRPr="00C37D2B" w:rsidRDefault="006B1984" w:rsidP="006B1984">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546E54AB" w14:textId="77777777" w:rsidR="006B1984" w:rsidRPr="00C37D2B" w:rsidRDefault="006B1984" w:rsidP="006B1984">
      <w:pPr>
        <w:rPr>
          <w:lang w:eastAsia="zh-CN"/>
        </w:rPr>
      </w:pPr>
      <w:bookmarkStart w:id="4885" w:name="_Toc20954318"/>
      <w:bookmarkStart w:id="4886" w:name="_Toc29902322"/>
      <w:bookmarkStart w:id="4887" w:name="_Toc29906326"/>
      <w:bookmarkStart w:id="4888" w:name="_Toc36550316"/>
      <w:bookmarkStart w:id="4889" w:name="_Toc45104044"/>
      <w:bookmarkStart w:id="4890" w:name="_Toc45227540"/>
      <w:bookmarkStart w:id="4891" w:name="_Toc45891354"/>
      <w:bookmarkStart w:id="4892" w:name="_Toc51763992"/>
      <w:bookmarkStart w:id="4893" w:name="_Toc56527991"/>
      <w:bookmarkStart w:id="4894" w:name="_Toc64381958"/>
      <w:bookmarkStart w:id="4895" w:name="_Toc66283533"/>
      <w:bookmarkStart w:id="4896" w:name="_Toc67910909"/>
      <w:bookmarkStart w:id="4897" w:name="_Toc73979687"/>
      <w:bookmarkStart w:id="4898" w:name="_Toc88650411"/>
      <w:bookmarkStart w:id="4899" w:name="_Toc97885538"/>
      <w:r>
        <w:rPr>
          <w:snapToGrid w:val="0"/>
        </w:rPr>
        <w:t>If</w:t>
      </w:r>
      <w:r w:rsidRPr="00A85084">
        <w:rPr>
          <w:snapToGrid w:val="0"/>
        </w:rPr>
        <w:t xml:space="preserve"> the </w:t>
      </w:r>
      <w:r w:rsidRPr="00C37D2B">
        <w:t xml:space="preserve">SGNB RELEASE REQUIRED </w:t>
      </w:r>
      <w:r w:rsidRPr="00A85084">
        <w:rPr>
          <w:snapToGrid w:val="0"/>
        </w:rPr>
        <w:t>message</w:t>
      </w:r>
      <w:r>
        <w:rPr>
          <w:snapToGrid w:val="0"/>
        </w:rPr>
        <w:t xml:space="preserve"> includes </w:t>
      </w:r>
      <w:r w:rsidRPr="008A0018">
        <w:t xml:space="preserve">the </w:t>
      </w:r>
      <w:bookmarkStart w:id="4900" w:name="OLE_LINK224"/>
      <w:bookmarkStart w:id="4901" w:name="OLE_LINK225"/>
      <w:r w:rsidRPr="008A0018">
        <w:rPr>
          <w:i/>
          <w:iCs/>
        </w:rPr>
        <w:t>SCG UE History Information</w:t>
      </w:r>
      <w:r w:rsidRPr="008A0018">
        <w:t xml:space="preserve"> </w:t>
      </w:r>
      <w:r>
        <w:t>IE</w:t>
      </w:r>
      <w:bookmarkEnd w:id="4900"/>
      <w:bookmarkEnd w:id="4901"/>
      <w:r w:rsidRPr="00EA3CD8">
        <w:t xml:space="preserve">, the </w:t>
      </w:r>
      <w:r>
        <w:t>M</w:t>
      </w:r>
      <w:r w:rsidRPr="00EA3CD8">
        <w:t>e</w:t>
      </w:r>
      <w:r>
        <w:t>NB</w:t>
      </w:r>
      <w:r w:rsidRPr="00EA3CD8">
        <w:t xml:space="preserve"> shall</w:t>
      </w:r>
      <w:r>
        <w:t xml:space="preserve">, if supported, use the information </w:t>
      </w:r>
      <w:r w:rsidRPr="008A0018">
        <w:t>to update</w:t>
      </w:r>
      <w:r>
        <w:t xml:space="preserve"> </w:t>
      </w:r>
      <w:r w:rsidRPr="008A0018">
        <w:t xml:space="preserve">UE History Information </w:t>
      </w:r>
      <w:r w:rsidRPr="002B22F8">
        <w:t>with PSCell history</w:t>
      </w:r>
      <w:r>
        <w:t>.</w:t>
      </w:r>
    </w:p>
    <w:p w14:paraId="27B316D7" w14:textId="77777777" w:rsidR="006B1984" w:rsidRPr="00C37D2B" w:rsidRDefault="006B1984" w:rsidP="006B1984">
      <w:pPr>
        <w:pStyle w:val="Heading4"/>
      </w:pPr>
      <w:bookmarkStart w:id="4902" w:name="_CR8_7_10_3"/>
      <w:bookmarkStart w:id="4903" w:name="_Toc98882658"/>
      <w:bookmarkStart w:id="4904" w:name="_Toc105523194"/>
      <w:bookmarkStart w:id="4905" w:name="_Toc106130738"/>
      <w:bookmarkStart w:id="4906" w:name="_Toc113839889"/>
      <w:bookmarkStart w:id="4907" w:name="_Toc155893503"/>
      <w:bookmarkEnd w:id="4902"/>
      <w:r w:rsidRPr="00C37D2B">
        <w:t>8.7.10.3</w:t>
      </w:r>
      <w:r w:rsidRPr="00C37D2B">
        <w:tab/>
        <w:t>Unsuccessful Operation</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3"/>
      <w:bookmarkEnd w:id="4904"/>
      <w:bookmarkEnd w:id="4905"/>
      <w:bookmarkEnd w:id="4906"/>
      <w:bookmarkEnd w:id="4907"/>
    </w:p>
    <w:p w14:paraId="1C7FED1B" w14:textId="77777777" w:rsidR="006B1984" w:rsidRPr="00C37D2B" w:rsidRDefault="006B1984" w:rsidP="006B1984">
      <w:pPr>
        <w:rPr>
          <w:lang w:eastAsia="zh-CN"/>
        </w:rPr>
      </w:pPr>
      <w:r w:rsidRPr="00C37D2B">
        <w:rPr>
          <w:lang w:eastAsia="zh-CN"/>
        </w:rPr>
        <w:t>Not applicable.</w:t>
      </w:r>
    </w:p>
    <w:p w14:paraId="72B7E4B8" w14:textId="77777777" w:rsidR="006B1984" w:rsidRPr="00C37D2B" w:rsidRDefault="006B1984" w:rsidP="006B1984">
      <w:pPr>
        <w:pStyle w:val="Heading4"/>
      </w:pPr>
      <w:bookmarkStart w:id="4908" w:name="_CR8_7_10_4"/>
      <w:bookmarkStart w:id="4909" w:name="_Toc20954319"/>
      <w:bookmarkStart w:id="4910" w:name="_Toc29902323"/>
      <w:bookmarkStart w:id="4911" w:name="_Toc29906327"/>
      <w:bookmarkStart w:id="4912" w:name="_Toc36550317"/>
      <w:bookmarkStart w:id="4913" w:name="_Toc45104045"/>
      <w:bookmarkStart w:id="4914" w:name="_Toc45227541"/>
      <w:bookmarkStart w:id="4915" w:name="_Toc45891355"/>
      <w:bookmarkStart w:id="4916" w:name="_Toc51763993"/>
      <w:bookmarkStart w:id="4917" w:name="_Toc56527992"/>
      <w:bookmarkStart w:id="4918" w:name="_Toc64381959"/>
      <w:bookmarkStart w:id="4919" w:name="_Toc66283534"/>
      <w:bookmarkStart w:id="4920" w:name="_Toc67910910"/>
      <w:bookmarkStart w:id="4921" w:name="_Toc73979688"/>
      <w:bookmarkStart w:id="4922" w:name="_Toc88650412"/>
      <w:bookmarkStart w:id="4923" w:name="_Toc97885539"/>
      <w:bookmarkStart w:id="4924" w:name="_Toc98882659"/>
      <w:bookmarkStart w:id="4925" w:name="_Toc105523195"/>
      <w:bookmarkStart w:id="4926" w:name="_Toc106130739"/>
      <w:bookmarkStart w:id="4927" w:name="_Toc113839890"/>
      <w:bookmarkStart w:id="4928" w:name="_Toc155893504"/>
      <w:bookmarkEnd w:id="4908"/>
      <w:r w:rsidRPr="00C37D2B">
        <w:t>8.7.10.4</w:t>
      </w:r>
      <w:r w:rsidRPr="00C37D2B">
        <w:tab/>
        <w:t>Abnormal Conditions</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13CE64BA" w14:textId="77777777" w:rsidR="006B1984" w:rsidRPr="00C37D2B" w:rsidRDefault="006B1984" w:rsidP="006B1984">
      <w:pPr>
        <w:rPr>
          <w:lang w:eastAsia="zh-CN"/>
        </w:rPr>
      </w:pPr>
      <w:r w:rsidRPr="00C37D2B">
        <w:t>Void.</w:t>
      </w:r>
    </w:p>
    <w:p w14:paraId="6FFAED0A" w14:textId="77777777" w:rsidR="006B1984" w:rsidRPr="00C37D2B" w:rsidRDefault="006B1984" w:rsidP="006B1984">
      <w:pPr>
        <w:pStyle w:val="Heading3"/>
        <w:rPr>
          <w:lang w:eastAsia="zh-CN"/>
        </w:rPr>
      </w:pPr>
      <w:bookmarkStart w:id="4929" w:name="_CR8_7_11"/>
      <w:bookmarkStart w:id="4930" w:name="_Toc20954320"/>
      <w:bookmarkStart w:id="4931" w:name="_Toc29902324"/>
      <w:bookmarkStart w:id="4932" w:name="_Toc29906328"/>
      <w:bookmarkStart w:id="4933" w:name="_Toc36550318"/>
      <w:bookmarkStart w:id="4934" w:name="_Toc45104046"/>
      <w:bookmarkStart w:id="4935" w:name="_Toc45227542"/>
      <w:bookmarkStart w:id="4936" w:name="_Toc45891356"/>
      <w:bookmarkStart w:id="4937" w:name="_Toc51763994"/>
      <w:bookmarkStart w:id="4938" w:name="_Toc56527993"/>
      <w:bookmarkStart w:id="4939" w:name="_Toc64381960"/>
      <w:bookmarkStart w:id="4940" w:name="_Toc66283535"/>
      <w:bookmarkStart w:id="4941" w:name="_Toc67910911"/>
      <w:bookmarkStart w:id="4942" w:name="_Toc73979689"/>
      <w:bookmarkStart w:id="4943" w:name="_Toc88650413"/>
      <w:bookmarkStart w:id="4944" w:name="_Toc97885540"/>
      <w:bookmarkStart w:id="4945" w:name="_Toc98882660"/>
      <w:bookmarkStart w:id="4946" w:name="_Toc105523196"/>
      <w:bookmarkStart w:id="4947" w:name="_Toc106130740"/>
      <w:bookmarkStart w:id="4948" w:name="_Toc113839891"/>
      <w:bookmarkStart w:id="4949" w:name="_Toc155893505"/>
      <w:bookmarkEnd w:id="4929"/>
      <w:r w:rsidRPr="00C37D2B">
        <w:t>8.7.11</w:t>
      </w:r>
      <w:r w:rsidRPr="00C37D2B">
        <w:tab/>
        <w:t>SgNB Counter Check</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08647EB0" w14:textId="77777777" w:rsidR="006B1984" w:rsidRPr="00C37D2B" w:rsidRDefault="006B1984" w:rsidP="006B1984">
      <w:pPr>
        <w:pStyle w:val="Heading4"/>
      </w:pPr>
      <w:bookmarkStart w:id="4950" w:name="_CR8_7_11_1"/>
      <w:bookmarkStart w:id="4951" w:name="_Toc20954321"/>
      <w:bookmarkStart w:id="4952" w:name="_Toc29902325"/>
      <w:bookmarkStart w:id="4953" w:name="_Toc29906329"/>
      <w:bookmarkStart w:id="4954" w:name="_Toc36550319"/>
      <w:bookmarkStart w:id="4955" w:name="_Toc45104047"/>
      <w:bookmarkStart w:id="4956" w:name="_Toc45227543"/>
      <w:bookmarkStart w:id="4957" w:name="_Toc45891357"/>
      <w:bookmarkStart w:id="4958" w:name="_Toc51763995"/>
      <w:bookmarkStart w:id="4959" w:name="_Toc56527994"/>
      <w:bookmarkStart w:id="4960" w:name="_Toc64381961"/>
      <w:bookmarkStart w:id="4961" w:name="_Toc66283536"/>
      <w:bookmarkStart w:id="4962" w:name="_Toc67910912"/>
      <w:bookmarkStart w:id="4963" w:name="_Toc73979690"/>
      <w:bookmarkStart w:id="4964" w:name="_Toc88650414"/>
      <w:bookmarkStart w:id="4965" w:name="_Toc97885541"/>
      <w:bookmarkStart w:id="4966" w:name="_Toc98882661"/>
      <w:bookmarkStart w:id="4967" w:name="_Toc105523197"/>
      <w:bookmarkStart w:id="4968" w:name="_Toc106130741"/>
      <w:bookmarkStart w:id="4969" w:name="_Toc113839892"/>
      <w:bookmarkStart w:id="4970" w:name="_Toc155893506"/>
      <w:bookmarkEnd w:id="4950"/>
      <w:r w:rsidRPr="00C37D2B">
        <w:t>8.7.11.1</w:t>
      </w:r>
      <w:r w:rsidRPr="00C37D2B">
        <w:tab/>
        <w:t>General</w:t>
      </w:r>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125CE8B4" w14:textId="77777777" w:rsidR="006B1984" w:rsidRPr="00C37D2B" w:rsidRDefault="006B1984" w:rsidP="006B1984">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Pr="00C37D2B">
        <w:rPr>
          <w:rFonts w:eastAsia="Geneva"/>
          <w:lang w:eastAsia="zh-CN"/>
        </w:rPr>
        <w:t>SN terminated bearers</w:t>
      </w:r>
      <w:r w:rsidRPr="00C37D2B">
        <w:rPr>
          <w:rFonts w:eastAsia="Calibri Light"/>
        </w:rPr>
        <w:t>.</w:t>
      </w:r>
    </w:p>
    <w:p w14:paraId="1157EECD" w14:textId="77777777" w:rsidR="006B1984" w:rsidRPr="00C37D2B" w:rsidRDefault="006B1984" w:rsidP="006B1984">
      <w:r w:rsidRPr="00C37D2B">
        <w:t xml:space="preserve">The procedure uses </w:t>
      </w:r>
      <w:r w:rsidRPr="00C37D2B">
        <w:rPr>
          <w:lang w:eastAsia="zh-CN"/>
        </w:rPr>
        <w:t>UE-associated signalling</w:t>
      </w:r>
      <w:r w:rsidRPr="00C37D2B">
        <w:t>.</w:t>
      </w:r>
    </w:p>
    <w:p w14:paraId="7570E4CB" w14:textId="77777777" w:rsidR="006B1984" w:rsidRPr="00C37D2B" w:rsidRDefault="006B1984" w:rsidP="006B1984">
      <w:pPr>
        <w:pStyle w:val="Heading4"/>
      </w:pPr>
      <w:bookmarkStart w:id="4971" w:name="_CR8_7_11_2"/>
      <w:bookmarkStart w:id="4972" w:name="_Toc20954322"/>
      <w:bookmarkStart w:id="4973" w:name="_Toc29902326"/>
      <w:bookmarkStart w:id="4974" w:name="_Toc29906330"/>
      <w:bookmarkStart w:id="4975" w:name="_Toc36550320"/>
      <w:bookmarkStart w:id="4976" w:name="_Toc45104048"/>
      <w:bookmarkStart w:id="4977" w:name="_Toc45227544"/>
      <w:bookmarkStart w:id="4978" w:name="_Toc45891358"/>
      <w:bookmarkStart w:id="4979" w:name="_Toc51763996"/>
      <w:bookmarkStart w:id="4980" w:name="_Toc56527995"/>
      <w:bookmarkStart w:id="4981" w:name="_Toc64381962"/>
      <w:bookmarkStart w:id="4982" w:name="_Toc66283537"/>
      <w:bookmarkStart w:id="4983" w:name="_Toc67910913"/>
      <w:bookmarkStart w:id="4984" w:name="_Toc73979691"/>
      <w:bookmarkStart w:id="4985" w:name="_Toc88650415"/>
      <w:bookmarkStart w:id="4986" w:name="_Toc97885542"/>
      <w:bookmarkStart w:id="4987" w:name="_Toc98882662"/>
      <w:bookmarkStart w:id="4988" w:name="_Toc105523198"/>
      <w:bookmarkStart w:id="4989" w:name="_Toc106130742"/>
      <w:bookmarkStart w:id="4990" w:name="_Toc113839893"/>
      <w:bookmarkStart w:id="4991" w:name="_Toc155893507"/>
      <w:bookmarkEnd w:id="4971"/>
      <w:r w:rsidRPr="00C37D2B">
        <w:t>8.7.11.2</w:t>
      </w:r>
      <w:r w:rsidRPr="00C37D2B">
        <w:tab/>
        <w:t>Successful Operation</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0706340A" w14:textId="77777777" w:rsidR="006B1984" w:rsidRPr="00C37D2B" w:rsidRDefault="006B1984" w:rsidP="006B1984">
      <w:pPr>
        <w:pStyle w:val="TH"/>
        <w:rPr>
          <w:lang w:eastAsia="zh-CN"/>
        </w:rPr>
      </w:pPr>
      <w:r w:rsidRPr="00C37D2B">
        <w:rPr>
          <w:noProof/>
        </w:rPr>
        <w:object w:dxaOrig="6280" w:dyaOrig="2110" w14:anchorId="4496A64A">
          <v:shape id="_x0000_i1104" type="#_x0000_t75" alt="" style="width:326.6pt;height:110.6pt;mso-width-percent:0;mso-height-percent:0;mso-width-percent:0;mso-height-percent:0" o:ole="">
            <v:imagedata r:id="rId170" o:title=""/>
          </v:shape>
          <o:OLEObject Type="Embed" ProgID="Visio.Drawing.11" ShapeID="_x0000_i1104" DrawAspect="Content" ObjectID="_1771328891" r:id="rId171"/>
        </w:object>
      </w:r>
    </w:p>
    <w:p w14:paraId="14071384" w14:textId="77777777" w:rsidR="006B1984" w:rsidRPr="00C37D2B" w:rsidRDefault="006B1984" w:rsidP="006B1984">
      <w:pPr>
        <w:pStyle w:val="TF0"/>
      </w:pPr>
      <w:bookmarkStart w:id="4992" w:name="_CRFigure8_7_11_21"/>
      <w:r w:rsidRPr="00C37D2B">
        <w:t xml:space="preserve">Figure </w:t>
      </w:r>
      <w:bookmarkEnd w:id="4992"/>
      <w:r w:rsidRPr="00C37D2B">
        <w:t>8.7.11.2-1: SgNB Counter Check procedure, successful operation.</w:t>
      </w:r>
    </w:p>
    <w:p w14:paraId="6E84650D" w14:textId="77777777" w:rsidR="006B1984" w:rsidRPr="00C37D2B" w:rsidRDefault="006B1984" w:rsidP="006B1984">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6825831B" w14:textId="77777777" w:rsidR="006B1984" w:rsidRPr="00C37D2B" w:rsidRDefault="006B1984" w:rsidP="006B1984">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0223857E" w14:textId="77777777" w:rsidR="006B1984" w:rsidRPr="00C37D2B" w:rsidRDefault="006B1984" w:rsidP="006B1984">
      <w:pPr>
        <w:pStyle w:val="Heading4"/>
      </w:pPr>
      <w:bookmarkStart w:id="4993" w:name="_CR8_7_11_3"/>
      <w:bookmarkStart w:id="4994" w:name="_Toc20954323"/>
      <w:bookmarkStart w:id="4995" w:name="_Toc29902327"/>
      <w:bookmarkStart w:id="4996" w:name="_Toc29906331"/>
      <w:bookmarkStart w:id="4997" w:name="_Toc36550321"/>
      <w:bookmarkStart w:id="4998" w:name="_Toc45104049"/>
      <w:bookmarkStart w:id="4999" w:name="_Toc45227545"/>
      <w:bookmarkStart w:id="5000" w:name="_Toc45891359"/>
      <w:bookmarkStart w:id="5001" w:name="_Toc51763997"/>
      <w:bookmarkStart w:id="5002" w:name="_Toc56527996"/>
      <w:bookmarkStart w:id="5003" w:name="_Toc64381963"/>
      <w:bookmarkStart w:id="5004" w:name="_Toc66283538"/>
      <w:bookmarkStart w:id="5005" w:name="_Toc67910914"/>
      <w:bookmarkStart w:id="5006" w:name="_Toc73979692"/>
      <w:bookmarkStart w:id="5007" w:name="_Toc88650416"/>
      <w:bookmarkStart w:id="5008" w:name="_Toc97885543"/>
      <w:bookmarkStart w:id="5009" w:name="_Toc98882663"/>
      <w:bookmarkStart w:id="5010" w:name="_Toc105523199"/>
      <w:bookmarkStart w:id="5011" w:name="_Toc106130743"/>
      <w:bookmarkStart w:id="5012" w:name="_Toc113839894"/>
      <w:bookmarkStart w:id="5013" w:name="_Toc155893508"/>
      <w:bookmarkEnd w:id="4993"/>
      <w:r w:rsidRPr="00C37D2B">
        <w:t>8.7.11.3</w:t>
      </w:r>
      <w:r w:rsidRPr="00C37D2B">
        <w:tab/>
        <w:t>Unsuccessful Operation</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p>
    <w:p w14:paraId="27C4EEB8" w14:textId="77777777" w:rsidR="006B1984" w:rsidRPr="00C37D2B" w:rsidRDefault="006B1984" w:rsidP="006B1984">
      <w:r w:rsidRPr="00C37D2B">
        <w:t>Not applicable.</w:t>
      </w:r>
    </w:p>
    <w:p w14:paraId="4906C84F" w14:textId="77777777" w:rsidR="006B1984" w:rsidRPr="00C37D2B" w:rsidRDefault="006B1984" w:rsidP="006B1984">
      <w:pPr>
        <w:pStyle w:val="Heading4"/>
      </w:pPr>
      <w:bookmarkStart w:id="5014" w:name="_CR8_7_11_4"/>
      <w:bookmarkStart w:id="5015" w:name="_Toc20954324"/>
      <w:bookmarkStart w:id="5016" w:name="_Toc29902328"/>
      <w:bookmarkStart w:id="5017" w:name="_Toc29906332"/>
      <w:bookmarkStart w:id="5018" w:name="_Toc36550322"/>
      <w:bookmarkStart w:id="5019" w:name="_Toc45104050"/>
      <w:bookmarkStart w:id="5020" w:name="_Toc45227546"/>
      <w:bookmarkStart w:id="5021" w:name="_Toc45891360"/>
      <w:bookmarkStart w:id="5022" w:name="_Toc51763998"/>
      <w:bookmarkStart w:id="5023" w:name="_Toc56527997"/>
      <w:bookmarkStart w:id="5024" w:name="_Toc64381964"/>
      <w:bookmarkStart w:id="5025" w:name="_Toc66283539"/>
      <w:bookmarkStart w:id="5026" w:name="_Toc67910915"/>
      <w:bookmarkStart w:id="5027" w:name="_Toc73979693"/>
      <w:bookmarkStart w:id="5028" w:name="_Toc88650417"/>
      <w:bookmarkStart w:id="5029" w:name="_Toc97885544"/>
      <w:bookmarkStart w:id="5030" w:name="_Toc98882664"/>
      <w:bookmarkStart w:id="5031" w:name="_Toc105523200"/>
      <w:bookmarkStart w:id="5032" w:name="_Toc106130744"/>
      <w:bookmarkStart w:id="5033" w:name="_Toc113839895"/>
      <w:bookmarkStart w:id="5034" w:name="_Toc155893509"/>
      <w:bookmarkEnd w:id="5014"/>
      <w:r w:rsidRPr="00C37D2B">
        <w:t>8.7.11.4</w:t>
      </w:r>
      <w:r w:rsidRPr="00C37D2B">
        <w:tab/>
        <w:t>Abnormal Conditions</w:t>
      </w:r>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p>
    <w:p w14:paraId="243F69C6" w14:textId="77777777" w:rsidR="006B1984" w:rsidRPr="00C37D2B" w:rsidRDefault="006B1984" w:rsidP="006B1984">
      <w:r w:rsidRPr="00C37D2B">
        <w:t>Not applicable.</w:t>
      </w:r>
    </w:p>
    <w:p w14:paraId="2FC99A10" w14:textId="77777777" w:rsidR="006B1984" w:rsidRPr="00C37D2B" w:rsidRDefault="006B1984" w:rsidP="006B1984">
      <w:pPr>
        <w:pStyle w:val="Heading3"/>
      </w:pPr>
      <w:bookmarkStart w:id="5035" w:name="_CR8_7_12"/>
      <w:bookmarkStart w:id="5036" w:name="_Toc20954325"/>
      <w:bookmarkStart w:id="5037" w:name="_Toc29902329"/>
      <w:bookmarkStart w:id="5038" w:name="_Toc29906333"/>
      <w:bookmarkStart w:id="5039" w:name="_Toc36550323"/>
      <w:bookmarkStart w:id="5040" w:name="_Toc45104051"/>
      <w:bookmarkStart w:id="5041" w:name="_Toc45227547"/>
      <w:bookmarkStart w:id="5042" w:name="_Toc45891361"/>
      <w:bookmarkStart w:id="5043" w:name="_Toc51763999"/>
      <w:bookmarkStart w:id="5044" w:name="_Toc56527998"/>
      <w:bookmarkStart w:id="5045" w:name="_Toc64381965"/>
      <w:bookmarkStart w:id="5046" w:name="_Toc66283540"/>
      <w:bookmarkStart w:id="5047" w:name="_Toc67910916"/>
      <w:bookmarkStart w:id="5048" w:name="_Toc73979694"/>
      <w:bookmarkStart w:id="5049" w:name="_Toc88650418"/>
      <w:bookmarkStart w:id="5050" w:name="_Toc97885545"/>
      <w:bookmarkStart w:id="5051" w:name="_Toc98882665"/>
      <w:bookmarkStart w:id="5052" w:name="_Toc105523201"/>
      <w:bookmarkStart w:id="5053" w:name="_Toc106130745"/>
      <w:bookmarkStart w:id="5054" w:name="_Toc113839896"/>
      <w:bookmarkStart w:id="5055" w:name="_Toc155893510"/>
      <w:bookmarkEnd w:id="5035"/>
      <w:r w:rsidRPr="00C37D2B">
        <w:t>8.7.12</w:t>
      </w:r>
      <w:r w:rsidRPr="00C37D2B">
        <w:tab/>
        <w:t>RRC Transfer</w:t>
      </w:r>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64281613" w14:textId="77777777" w:rsidR="006B1984" w:rsidRPr="00C37D2B" w:rsidRDefault="006B1984" w:rsidP="006B1984">
      <w:pPr>
        <w:pStyle w:val="Heading4"/>
      </w:pPr>
      <w:bookmarkStart w:id="5056" w:name="_CR8_7_12_1"/>
      <w:bookmarkStart w:id="5057" w:name="_Toc20954326"/>
      <w:bookmarkStart w:id="5058" w:name="_Toc29902330"/>
      <w:bookmarkStart w:id="5059" w:name="_Toc29906334"/>
      <w:bookmarkStart w:id="5060" w:name="_Toc36550324"/>
      <w:bookmarkStart w:id="5061" w:name="_Toc45104052"/>
      <w:bookmarkStart w:id="5062" w:name="_Toc45227548"/>
      <w:bookmarkStart w:id="5063" w:name="_Toc45891362"/>
      <w:bookmarkStart w:id="5064" w:name="_Toc51764000"/>
      <w:bookmarkStart w:id="5065" w:name="_Toc56527999"/>
      <w:bookmarkStart w:id="5066" w:name="_Toc64381966"/>
      <w:bookmarkStart w:id="5067" w:name="_Toc66283541"/>
      <w:bookmarkStart w:id="5068" w:name="_Toc67910917"/>
      <w:bookmarkStart w:id="5069" w:name="_Toc73979695"/>
      <w:bookmarkStart w:id="5070" w:name="_Toc88650419"/>
      <w:bookmarkStart w:id="5071" w:name="_Toc97885546"/>
      <w:bookmarkStart w:id="5072" w:name="_Toc98882666"/>
      <w:bookmarkStart w:id="5073" w:name="_Toc105523202"/>
      <w:bookmarkStart w:id="5074" w:name="_Toc106130746"/>
      <w:bookmarkStart w:id="5075" w:name="_Toc113839897"/>
      <w:bookmarkStart w:id="5076" w:name="_Toc155893511"/>
      <w:bookmarkEnd w:id="5056"/>
      <w:r w:rsidRPr="00C37D2B">
        <w:t>8.7.12.1</w:t>
      </w:r>
      <w:r w:rsidRPr="00C37D2B">
        <w:tab/>
        <w:t>General</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p>
    <w:p w14:paraId="70E3D4EE" w14:textId="77777777" w:rsidR="006B1984" w:rsidRPr="00C37D2B" w:rsidRDefault="006B1984" w:rsidP="006B1984">
      <w:bookmarkStart w:id="5077" w:name="_Hlk491338272"/>
      <w:r w:rsidRPr="00C37D2B">
        <w:t xml:space="preserve">The purpose of the RRC Transfer procedure is to deliver </w:t>
      </w:r>
      <w:bookmarkStart w:id="5078" w:name="_Hlk491413263"/>
      <w:r w:rsidRPr="00C37D2B">
        <w:t xml:space="preserve">a PDCP-C PDU encapsulating an LTE RRC message to </w:t>
      </w:r>
      <w:bookmarkEnd w:id="5078"/>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6F6C9C3A" w14:textId="77777777" w:rsidR="006B1984" w:rsidRPr="00C37D2B" w:rsidRDefault="006B1984" w:rsidP="006B1984">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34B26152" w14:textId="77777777" w:rsidR="006B1984" w:rsidRDefault="006B1984" w:rsidP="006B1984">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3A4C5132" w14:textId="77777777" w:rsidR="006B1984" w:rsidRDefault="006B1984" w:rsidP="006B1984">
      <w:pPr>
        <w:rPr>
          <w:lang w:eastAsia="en-US"/>
        </w:rPr>
      </w:pPr>
      <w:r>
        <w:t>The procedure is also used to enable transfer of the NR RRC message container with an IAB information from the MeNB to the en-gNB, when received from the IAB-MT.</w:t>
      </w:r>
    </w:p>
    <w:p w14:paraId="1CD3ACCE" w14:textId="77777777" w:rsidR="006B1984" w:rsidRPr="00C37D2B" w:rsidRDefault="006B1984" w:rsidP="006B1984">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7F9912CE" w14:textId="77777777" w:rsidR="006B1984" w:rsidRDefault="006B1984" w:rsidP="006B1984">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2E735CFA" w14:textId="77777777" w:rsidR="006B1984" w:rsidRPr="00C37D2B" w:rsidRDefault="006B1984" w:rsidP="006B1984">
      <w:r w:rsidRPr="00C37D2B">
        <w:t xml:space="preserve">The procedure uses </w:t>
      </w:r>
      <w:r w:rsidRPr="00C37D2B">
        <w:rPr>
          <w:lang w:eastAsia="zh-CN"/>
        </w:rPr>
        <w:t>UE-associated signalling</w:t>
      </w:r>
      <w:r w:rsidRPr="00C37D2B">
        <w:t>.</w:t>
      </w:r>
    </w:p>
    <w:p w14:paraId="1AC2AB47" w14:textId="77777777" w:rsidR="006B1984" w:rsidRPr="00C37D2B" w:rsidRDefault="006B1984" w:rsidP="006B1984">
      <w:pPr>
        <w:pStyle w:val="Heading4"/>
      </w:pPr>
      <w:bookmarkStart w:id="5079" w:name="_CR8_7_12_2"/>
      <w:bookmarkStart w:id="5080" w:name="_Toc20954327"/>
      <w:bookmarkStart w:id="5081" w:name="_Toc29902331"/>
      <w:bookmarkStart w:id="5082" w:name="_Toc29906335"/>
      <w:bookmarkStart w:id="5083" w:name="_Toc36550325"/>
      <w:bookmarkStart w:id="5084" w:name="_Toc45104053"/>
      <w:bookmarkStart w:id="5085" w:name="_Toc45227549"/>
      <w:bookmarkStart w:id="5086" w:name="_Toc45891363"/>
      <w:bookmarkStart w:id="5087" w:name="_Toc51764001"/>
      <w:bookmarkStart w:id="5088" w:name="_Toc56528000"/>
      <w:bookmarkStart w:id="5089" w:name="_Toc64381967"/>
      <w:bookmarkStart w:id="5090" w:name="_Toc66283542"/>
      <w:bookmarkStart w:id="5091" w:name="_Toc67910918"/>
      <w:bookmarkStart w:id="5092" w:name="_Toc73979696"/>
      <w:bookmarkStart w:id="5093" w:name="_Toc88650420"/>
      <w:bookmarkStart w:id="5094" w:name="_Toc97885547"/>
      <w:bookmarkStart w:id="5095" w:name="_Toc98882667"/>
      <w:bookmarkStart w:id="5096" w:name="_Toc105523203"/>
      <w:bookmarkStart w:id="5097" w:name="_Toc106130747"/>
      <w:bookmarkStart w:id="5098" w:name="_Toc113839898"/>
      <w:bookmarkStart w:id="5099" w:name="_Toc155893512"/>
      <w:bookmarkEnd w:id="5077"/>
      <w:bookmarkEnd w:id="5079"/>
      <w:r w:rsidRPr="00C37D2B">
        <w:t>8.7.12.2</w:t>
      </w:r>
      <w:r w:rsidRPr="00C37D2B">
        <w:tab/>
        <w:t>Successful Operation</w:t>
      </w:r>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bookmarkStart w:id="5100" w:name="_Hlk491338280"/>
    <w:p w14:paraId="39318F12" w14:textId="77777777" w:rsidR="006B1984" w:rsidRPr="00C37D2B" w:rsidRDefault="006B1984" w:rsidP="006B1984">
      <w:pPr>
        <w:pStyle w:val="TH"/>
      </w:pPr>
      <w:r w:rsidRPr="00C37D2B">
        <w:rPr>
          <w:noProof/>
        </w:rPr>
        <w:object w:dxaOrig="6280" w:dyaOrig="2450" w14:anchorId="62763D26">
          <v:shape id="_x0000_i1105" type="#_x0000_t75" alt="" style="width:315.65pt;height:116.95pt;mso-width-percent:0;mso-height-percent:0;mso-width-percent:0;mso-height-percent:0" o:ole="">
            <v:imagedata r:id="rId172" o:title=""/>
          </v:shape>
          <o:OLEObject Type="Embed" ProgID="Visio.Drawing.11" ShapeID="_x0000_i1105" DrawAspect="Content" ObjectID="_1771328892" r:id="rId173"/>
        </w:object>
      </w:r>
    </w:p>
    <w:p w14:paraId="3D4A7BEF" w14:textId="77777777" w:rsidR="006B1984" w:rsidRPr="00C37D2B" w:rsidRDefault="006B1984" w:rsidP="006B1984">
      <w:pPr>
        <w:pStyle w:val="TF0"/>
      </w:pPr>
      <w:bookmarkStart w:id="5101" w:name="_CRFigure8_7_12_21"/>
      <w:r w:rsidRPr="00C37D2B">
        <w:t xml:space="preserve">Figure </w:t>
      </w:r>
      <w:bookmarkEnd w:id="5101"/>
      <w:r w:rsidRPr="00C37D2B">
        <w:t>8.7.12.2-1: RRC Transfer procedure, successful operation.</w:t>
      </w:r>
    </w:p>
    <w:p w14:paraId="6D8143DB" w14:textId="77777777" w:rsidR="006B1984" w:rsidRPr="00C37D2B" w:rsidRDefault="006B1984" w:rsidP="006B1984">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13152611" w14:textId="77777777" w:rsidR="006B1984" w:rsidRPr="00C37D2B" w:rsidRDefault="006B1984" w:rsidP="006B1984">
      <w:r w:rsidRPr="00C37D2B">
        <w:t xml:space="preserve">If the </w:t>
      </w:r>
      <w:r w:rsidRPr="00C37D2B">
        <w:rPr>
          <w:rFonts w:eastAsia="Geneva"/>
          <w:lang w:eastAsia="zh-CN"/>
        </w:rPr>
        <w:t>en-gNB</w:t>
      </w:r>
      <w:r w:rsidRPr="00C37D2B">
        <w:t xml:space="preserve"> receives an RRC TRANSFER message which </w:t>
      </w:r>
      <w:r>
        <w:t xml:space="preserve">does not </w:t>
      </w:r>
      <w:r w:rsidRPr="00C37D2B">
        <w:t xml:space="preserve">include the </w:t>
      </w:r>
      <w:r w:rsidRPr="00C37D2B">
        <w:rPr>
          <w:i/>
        </w:rPr>
        <w:t>RRC Container</w:t>
      </w:r>
      <w:r w:rsidRPr="00C37D2B">
        <w:t xml:space="preserve"> IE in the </w:t>
      </w:r>
      <w:r w:rsidRPr="00C37D2B">
        <w:rPr>
          <w:i/>
        </w:rPr>
        <w:t>Split SRB</w:t>
      </w:r>
      <w:r w:rsidRPr="00C37D2B">
        <w:t xml:space="preserve"> IE</w:t>
      </w:r>
      <w:r>
        <w:rPr>
          <w:lang w:val="en-US"/>
        </w:rPr>
        <w:t>,</w:t>
      </w:r>
      <w:r w:rsidRPr="00C37D2B">
        <w:rPr>
          <w:lang w:eastAsia="ja-JP"/>
        </w:rPr>
        <w:t xml:space="preserve"> or </w:t>
      </w:r>
      <w:r w:rsidRPr="00C37D2B">
        <w:t xml:space="preserve">the </w:t>
      </w:r>
      <w:r w:rsidRPr="00C37D2B">
        <w:rPr>
          <w:i/>
        </w:rPr>
        <w:t>RRC container</w:t>
      </w:r>
      <w:r w:rsidRPr="00C37D2B">
        <w:t xml:space="preserve"> IE in </w:t>
      </w:r>
      <w:r w:rsidRPr="00C37D2B">
        <w:rPr>
          <w:i/>
        </w:rPr>
        <w:t>NR UE Report</w:t>
      </w:r>
      <w:r w:rsidRPr="00C37D2B">
        <w:t xml:space="preserve"> IE</w:t>
      </w:r>
      <w:r>
        <w:t xml:space="preserve">, or the </w:t>
      </w:r>
      <w:r w:rsidRPr="008B2301">
        <w:rPr>
          <w:i/>
        </w:rPr>
        <w:t>RRC Container</w:t>
      </w:r>
      <w:r w:rsidRPr="00FD0425">
        <w:t xml:space="preserve"> IE in the </w:t>
      </w:r>
      <w:r w:rsidRPr="008B0A2B">
        <w:rPr>
          <w:i/>
        </w:rPr>
        <w:t>Fast MCG Recovery via SRB3 from MN to SN</w:t>
      </w:r>
      <w:r w:rsidRPr="00FD0425">
        <w:t xml:space="preserve"> IE</w:t>
      </w:r>
      <w:r>
        <w:t xml:space="preserve">, or the </w:t>
      </w:r>
      <w:r w:rsidRPr="008B2301">
        <w:rPr>
          <w:i/>
        </w:rPr>
        <w:t>RRC Container</w:t>
      </w:r>
      <w:r w:rsidRPr="00FD0425">
        <w:t xml:space="preserve"> IE in the </w:t>
      </w:r>
      <w:r w:rsidRPr="008B0A2B">
        <w:rPr>
          <w:i/>
        </w:rPr>
        <w:t>Fast MCG Recovery via SRB3 from SN to MN</w:t>
      </w:r>
      <w:r w:rsidRPr="00FD0425">
        <w:t xml:space="preserve"> IE</w:t>
      </w:r>
      <w:r w:rsidRPr="00C37D2B">
        <w:t xml:space="preserve">, it shall ignore the message. If the en-gNB receives an RRC TRANSFER message with the Delivery Status IE, it shall ignore the message. If the </w:t>
      </w:r>
      <w:r w:rsidRPr="00C37D2B">
        <w:rPr>
          <w:rFonts w:eastAsia="Geneva"/>
          <w:lang w:eastAsia="zh-CN"/>
        </w:rPr>
        <w:t>en-gNB</w:t>
      </w:r>
      <w:r w:rsidRPr="00C37D2B">
        <w:t xml:space="preserve"> receives the </w:t>
      </w:r>
      <w:r w:rsidRPr="00C37D2B">
        <w:rPr>
          <w:i/>
        </w:rPr>
        <w:t>RRC Container</w:t>
      </w:r>
      <w:r w:rsidRPr="00C37D2B">
        <w:t xml:space="preserve"> IE in the </w:t>
      </w:r>
      <w:r w:rsidRPr="00C37D2B">
        <w:rPr>
          <w:i/>
        </w:rPr>
        <w:t>Split SRB</w:t>
      </w:r>
      <w:r w:rsidRPr="00C37D2B">
        <w:t xml:space="preserve"> IE, it shall deliver the contained PDCP-C PDU encapsulating an RRC message to the UE. If the </w:t>
      </w:r>
      <w:r w:rsidRPr="00C37D2B">
        <w:rPr>
          <w:rFonts w:eastAsia="Geneva"/>
          <w:lang w:eastAsia="zh-CN"/>
        </w:rPr>
        <w:t>en-gNB</w:t>
      </w:r>
      <w:r w:rsidRPr="00C37D2B">
        <w:t xml:space="preserve"> receives the </w:t>
      </w:r>
      <w:r w:rsidRPr="00C37D2B">
        <w:rPr>
          <w:i/>
        </w:rPr>
        <w:t>RRC Container</w:t>
      </w:r>
      <w:r w:rsidRPr="00C37D2B">
        <w:t xml:space="preserve"> IE in the </w:t>
      </w:r>
      <w:r w:rsidRPr="00C37D2B">
        <w:rPr>
          <w:i/>
        </w:rPr>
        <w:t xml:space="preserve">Fast MCG Recovery from MeNB to SgNB </w:t>
      </w:r>
      <w:r w:rsidRPr="00C37D2B">
        <w:t xml:space="preserve">IE, the </w:t>
      </w:r>
      <w:r w:rsidRPr="00C37D2B">
        <w:rPr>
          <w:rFonts w:eastAsia="Geneva"/>
          <w:lang w:eastAsia="zh-CN"/>
        </w:rPr>
        <w:t>en-gNB</w:t>
      </w:r>
      <w:r w:rsidRPr="00C37D2B">
        <w:t xml:space="preserve"> shall, if supported, deliver the contained RRC Container encapsulating an RRC message to the UE.</w:t>
      </w:r>
    </w:p>
    <w:p w14:paraId="2D62173E" w14:textId="77777777" w:rsidR="006B1984" w:rsidRPr="00C37D2B" w:rsidRDefault="006B1984" w:rsidP="006B1984">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Pr="00C37D2B">
        <w:rPr>
          <w:lang w:eastAsia="ja-JP"/>
        </w:rPr>
        <w:t>(as defined in TS</w:t>
      </w:r>
      <w:r w:rsidRPr="00C37D2B">
        <w:t xml:space="preserve"> </w:t>
      </w:r>
      <w:r w:rsidRPr="00C37D2B">
        <w:rPr>
          <w:lang w:eastAsia="ja-JP"/>
        </w:rPr>
        <w:t xml:space="preserve">36.322 [40]) </w:t>
      </w:r>
      <w:r w:rsidRPr="00C37D2B">
        <w:t xml:space="preserve">to the UE by the </w:t>
      </w:r>
      <w:r w:rsidRPr="00C37D2B">
        <w:rPr>
          <w:rFonts w:eastAsia="Geneva"/>
          <w:lang w:eastAsia="zh-CN"/>
        </w:rPr>
        <w:t>en-gNB</w:t>
      </w:r>
      <w:r w:rsidRPr="00C37D2B">
        <w:t xml:space="preserve">. If the MeNB receives the </w:t>
      </w:r>
      <w:r w:rsidRPr="00C37D2B">
        <w:rPr>
          <w:i/>
        </w:rPr>
        <w:t>RRC Container</w:t>
      </w:r>
      <w:r w:rsidRPr="00C37D2B">
        <w:t xml:space="preserve"> IE in the </w:t>
      </w:r>
      <w:r w:rsidRPr="00C37D2B">
        <w:rPr>
          <w:i/>
        </w:rPr>
        <w:t xml:space="preserve">Fast MCG Recovery from SgNB to MeNB </w:t>
      </w:r>
      <w:r w:rsidRPr="00C37D2B">
        <w:t>IE, the MeNB shall, if supported, consider MCG link failure detected at the UE as specified in TS 37.340 [32].</w:t>
      </w:r>
    </w:p>
    <w:p w14:paraId="272280CA" w14:textId="77777777" w:rsidR="006B1984" w:rsidRPr="00C37D2B" w:rsidRDefault="006B1984" w:rsidP="006B1984">
      <w:pPr>
        <w:pStyle w:val="Heading4"/>
      </w:pPr>
      <w:bookmarkStart w:id="5102" w:name="_CR8_7_12_3"/>
      <w:bookmarkStart w:id="5103" w:name="_Toc20954328"/>
      <w:bookmarkStart w:id="5104" w:name="_Toc29902332"/>
      <w:bookmarkStart w:id="5105" w:name="_Toc29906336"/>
      <w:bookmarkStart w:id="5106" w:name="_Toc36550326"/>
      <w:bookmarkStart w:id="5107" w:name="_Toc45104054"/>
      <w:bookmarkStart w:id="5108" w:name="_Toc45227550"/>
      <w:bookmarkStart w:id="5109" w:name="_Toc45891364"/>
      <w:bookmarkStart w:id="5110" w:name="_Toc51764002"/>
      <w:bookmarkStart w:id="5111" w:name="_Toc56528001"/>
      <w:bookmarkStart w:id="5112" w:name="_Toc64381968"/>
      <w:bookmarkStart w:id="5113" w:name="_Toc66283543"/>
      <w:bookmarkStart w:id="5114" w:name="_Toc67910919"/>
      <w:bookmarkStart w:id="5115" w:name="_Toc73979697"/>
      <w:bookmarkStart w:id="5116" w:name="_Toc88650421"/>
      <w:bookmarkStart w:id="5117" w:name="_Toc97885548"/>
      <w:bookmarkStart w:id="5118" w:name="_Toc98882668"/>
      <w:bookmarkStart w:id="5119" w:name="_Toc105523204"/>
      <w:bookmarkStart w:id="5120" w:name="_Toc106130748"/>
      <w:bookmarkStart w:id="5121" w:name="_Toc113839899"/>
      <w:bookmarkStart w:id="5122" w:name="_Toc155893513"/>
      <w:bookmarkEnd w:id="5100"/>
      <w:bookmarkEnd w:id="5102"/>
      <w:r w:rsidRPr="00C37D2B">
        <w:t>8.7.12.3</w:t>
      </w:r>
      <w:r w:rsidRPr="00C37D2B">
        <w:tab/>
        <w:t>Abnormal Conditions</w:t>
      </w:r>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p>
    <w:p w14:paraId="71B381FF" w14:textId="77777777" w:rsidR="006B1984" w:rsidRPr="00C37D2B" w:rsidRDefault="006B1984" w:rsidP="006B1984">
      <w:r w:rsidRPr="00C37D2B">
        <w:t>In case of the split SRBs, the receiving node may ignore the message, if the MeNB has not indicated possibility of RRC transfer at the bearer setup.</w:t>
      </w:r>
    </w:p>
    <w:p w14:paraId="0E8F11D2" w14:textId="77777777" w:rsidR="006B1984" w:rsidRPr="00C37D2B" w:rsidRDefault="006B1984" w:rsidP="006B1984">
      <w:pPr>
        <w:pStyle w:val="Heading3"/>
        <w:rPr>
          <w:lang w:eastAsia="zh-CN"/>
        </w:rPr>
      </w:pPr>
      <w:bookmarkStart w:id="5123" w:name="_CR8_7_13"/>
      <w:bookmarkStart w:id="5124" w:name="_Toc20954329"/>
      <w:bookmarkStart w:id="5125" w:name="_Toc29902333"/>
      <w:bookmarkStart w:id="5126" w:name="_Toc29906337"/>
      <w:bookmarkStart w:id="5127" w:name="_Toc36550327"/>
      <w:bookmarkStart w:id="5128" w:name="_Toc45104055"/>
      <w:bookmarkStart w:id="5129" w:name="_Toc45227551"/>
      <w:bookmarkStart w:id="5130" w:name="_Toc45891365"/>
      <w:bookmarkStart w:id="5131" w:name="_Toc51764003"/>
      <w:bookmarkStart w:id="5132" w:name="_Toc56528002"/>
      <w:bookmarkStart w:id="5133" w:name="_Toc64381969"/>
      <w:bookmarkStart w:id="5134" w:name="_Toc66283544"/>
      <w:bookmarkStart w:id="5135" w:name="_Toc67910920"/>
      <w:bookmarkStart w:id="5136" w:name="_Toc73979698"/>
      <w:bookmarkStart w:id="5137" w:name="_Toc88650422"/>
      <w:bookmarkStart w:id="5138" w:name="_Toc97885549"/>
      <w:bookmarkStart w:id="5139" w:name="_Toc98882669"/>
      <w:bookmarkStart w:id="5140" w:name="_Toc105523205"/>
      <w:bookmarkStart w:id="5141" w:name="_Toc106130749"/>
      <w:bookmarkStart w:id="5142" w:name="_Toc113839900"/>
      <w:bookmarkStart w:id="5143" w:name="_Toc155893514"/>
      <w:bookmarkEnd w:id="5123"/>
      <w:r w:rsidRPr="00C37D2B">
        <w:t>8.7.13</w:t>
      </w:r>
      <w:r w:rsidRPr="00C37D2B">
        <w:tab/>
        <w:t>Secondary RAT Data Usage Report</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21AB5445" w14:textId="77777777" w:rsidR="006B1984" w:rsidRPr="00C37D2B" w:rsidRDefault="006B1984" w:rsidP="006B1984">
      <w:pPr>
        <w:pStyle w:val="Heading4"/>
      </w:pPr>
      <w:bookmarkStart w:id="5144" w:name="_CR8_7_13_1"/>
      <w:bookmarkStart w:id="5145" w:name="_Toc20954330"/>
      <w:bookmarkStart w:id="5146" w:name="_Toc29902334"/>
      <w:bookmarkStart w:id="5147" w:name="_Toc29906338"/>
      <w:bookmarkStart w:id="5148" w:name="_Toc36550328"/>
      <w:bookmarkStart w:id="5149" w:name="_Toc45104056"/>
      <w:bookmarkStart w:id="5150" w:name="_Toc45227552"/>
      <w:bookmarkStart w:id="5151" w:name="_Toc45891366"/>
      <w:bookmarkStart w:id="5152" w:name="_Toc51764004"/>
      <w:bookmarkStart w:id="5153" w:name="_Toc56528003"/>
      <w:bookmarkStart w:id="5154" w:name="_Toc64381970"/>
      <w:bookmarkStart w:id="5155" w:name="_Toc66283545"/>
      <w:bookmarkStart w:id="5156" w:name="_Toc67910921"/>
      <w:bookmarkStart w:id="5157" w:name="_Toc73979699"/>
      <w:bookmarkStart w:id="5158" w:name="_Toc88650423"/>
      <w:bookmarkStart w:id="5159" w:name="_Toc97885550"/>
      <w:bookmarkStart w:id="5160" w:name="_Toc98882670"/>
      <w:bookmarkStart w:id="5161" w:name="_Toc105523206"/>
      <w:bookmarkStart w:id="5162" w:name="_Toc106130750"/>
      <w:bookmarkStart w:id="5163" w:name="_Toc113839901"/>
      <w:bookmarkStart w:id="5164" w:name="_Toc155893515"/>
      <w:bookmarkEnd w:id="5144"/>
      <w:r w:rsidRPr="00C37D2B">
        <w:t>8.7.13.1</w:t>
      </w:r>
      <w:r w:rsidRPr="00C37D2B">
        <w:tab/>
        <w:t>General</w:t>
      </w:r>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44CCB0A2" w14:textId="77777777" w:rsidR="006B1984" w:rsidRPr="00C37D2B" w:rsidRDefault="006B1984" w:rsidP="006B1984">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7BA12152" w14:textId="77777777" w:rsidR="006B1984" w:rsidRPr="00C37D2B" w:rsidRDefault="006B1984" w:rsidP="006B1984">
      <w:r w:rsidRPr="00C37D2B">
        <w:t xml:space="preserve">The procedure uses </w:t>
      </w:r>
      <w:r w:rsidRPr="00C37D2B">
        <w:rPr>
          <w:lang w:eastAsia="zh-CN"/>
        </w:rPr>
        <w:t>UE-associated signalling</w:t>
      </w:r>
      <w:r w:rsidRPr="00C37D2B">
        <w:t>.</w:t>
      </w:r>
    </w:p>
    <w:p w14:paraId="6F884B42" w14:textId="77777777" w:rsidR="006B1984" w:rsidRPr="00C37D2B" w:rsidRDefault="006B1984" w:rsidP="006B1984">
      <w:pPr>
        <w:pStyle w:val="Heading4"/>
      </w:pPr>
      <w:bookmarkStart w:id="5165" w:name="_CR8_7_13_2"/>
      <w:bookmarkStart w:id="5166" w:name="_Toc20954331"/>
      <w:bookmarkStart w:id="5167" w:name="_Toc29902335"/>
      <w:bookmarkStart w:id="5168" w:name="_Toc29906339"/>
      <w:bookmarkStart w:id="5169" w:name="_Toc36550329"/>
      <w:bookmarkStart w:id="5170" w:name="_Toc45104057"/>
      <w:bookmarkStart w:id="5171" w:name="_Toc45227553"/>
      <w:bookmarkStart w:id="5172" w:name="_Toc45891367"/>
      <w:bookmarkStart w:id="5173" w:name="_Toc51764005"/>
      <w:bookmarkStart w:id="5174" w:name="_Toc56528004"/>
      <w:bookmarkStart w:id="5175" w:name="_Toc64381971"/>
      <w:bookmarkStart w:id="5176" w:name="_Toc66283546"/>
      <w:bookmarkStart w:id="5177" w:name="_Toc67910922"/>
      <w:bookmarkStart w:id="5178" w:name="_Toc73979700"/>
      <w:bookmarkStart w:id="5179" w:name="_Toc88650424"/>
      <w:bookmarkStart w:id="5180" w:name="_Toc97885551"/>
      <w:bookmarkStart w:id="5181" w:name="_Toc98882671"/>
      <w:bookmarkStart w:id="5182" w:name="_Toc105523207"/>
      <w:bookmarkStart w:id="5183" w:name="_Toc106130751"/>
      <w:bookmarkStart w:id="5184" w:name="_Toc113839902"/>
      <w:bookmarkStart w:id="5185" w:name="_Toc155893516"/>
      <w:bookmarkEnd w:id="5165"/>
      <w:r w:rsidRPr="00C37D2B">
        <w:t>8.7.13.2</w:t>
      </w:r>
      <w:r w:rsidRPr="00C37D2B">
        <w:tab/>
        <w:t>Successful Operation</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p>
    <w:bookmarkStart w:id="5186" w:name="OLE_LINK43"/>
    <w:p w14:paraId="5ABC2893" w14:textId="77777777" w:rsidR="006B1984" w:rsidRPr="00C37D2B" w:rsidRDefault="006B1984" w:rsidP="006B1984">
      <w:pPr>
        <w:pStyle w:val="TH"/>
        <w:rPr>
          <w:lang w:eastAsia="zh-CN"/>
        </w:rPr>
      </w:pPr>
      <w:r w:rsidRPr="00C37D2B">
        <w:rPr>
          <w:noProof/>
        </w:rPr>
        <w:object w:dxaOrig="6280" w:dyaOrig="2110" w14:anchorId="6D14B398">
          <v:shape id="_x0000_i1106" type="#_x0000_t75" alt="" style="width:326.6pt;height:110.6pt;mso-width-percent:0;mso-height-percent:0;mso-width-percent:0;mso-height-percent:0" o:ole="">
            <v:imagedata r:id="rId174" o:title=""/>
          </v:shape>
          <o:OLEObject Type="Embed" ProgID="Visio.Drawing.11" ShapeID="_x0000_i1106" DrawAspect="Content" ObjectID="_1771328893" r:id="rId175"/>
        </w:object>
      </w:r>
      <w:bookmarkEnd w:id="5186"/>
    </w:p>
    <w:p w14:paraId="7F6D6425" w14:textId="77777777" w:rsidR="006B1984" w:rsidRPr="00C37D2B" w:rsidRDefault="006B1984" w:rsidP="006B1984">
      <w:pPr>
        <w:pStyle w:val="TF0"/>
      </w:pPr>
      <w:bookmarkStart w:id="5187" w:name="_CRFigure8_7_13_21"/>
      <w:r w:rsidRPr="00C37D2B">
        <w:t xml:space="preserve">Figure </w:t>
      </w:r>
      <w:bookmarkEnd w:id="5187"/>
      <w:r w:rsidRPr="00C37D2B">
        <w:t>8.7.13.2-1: Secondary RAT Data Usage Report procedure, successful operation.</w:t>
      </w:r>
    </w:p>
    <w:p w14:paraId="22A7C9FE" w14:textId="77777777" w:rsidR="006B1984" w:rsidRPr="00C37D2B" w:rsidRDefault="006B1984" w:rsidP="006B1984">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19FCD424" w14:textId="77777777" w:rsidR="006B1984" w:rsidRPr="00C37D2B" w:rsidRDefault="006B1984" w:rsidP="006B1984">
      <w:pPr>
        <w:pStyle w:val="Heading4"/>
      </w:pPr>
      <w:bookmarkStart w:id="5188" w:name="_CR8_7_13_3"/>
      <w:bookmarkStart w:id="5189" w:name="_Toc20954332"/>
      <w:bookmarkStart w:id="5190" w:name="_Toc29902336"/>
      <w:bookmarkStart w:id="5191" w:name="_Toc29906340"/>
      <w:bookmarkStart w:id="5192" w:name="_Toc36550330"/>
      <w:bookmarkStart w:id="5193" w:name="_Toc45104058"/>
      <w:bookmarkStart w:id="5194" w:name="_Toc45227554"/>
      <w:bookmarkStart w:id="5195" w:name="_Toc45891368"/>
      <w:bookmarkStart w:id="5196" w:name="_Toc51764006"/>
      <w:bookmarkStart w:id="5197" w:name="_Toc56528005"/>
      <w:bookmarkStart w:id="5198" w:name="_Toc64381972"/>
      <w:bookmarkStart w:id="5199" w:name="_Toc66283547"/>
      <w:bookmarkStart w:id="5200" w:name="_Toc67910923"/>
      <w:bookmarkStart w:id="5201" w:name="_Toc73979701"/>
      <w:bookmarkStart w:id="5202" w:name="_Toc88650425"/>
      <w:bookmarkStart w:id="5203" w:name="_Toc97885552"/>
      <w:bookmarkStart w:id="5204" w:name="_Toc98882672"/>
      <w:bookmarkStart w:id="5205" w:name="_Toc105523208"/>
      <w:bookmarkStart w:id="5206" w:name="_Toc106130752"/>
      <w:bookmarkStart w:id="5207" w:name="_Toc113839903"/>
      <w:bookmarkStart w:id="5208" w:name="_Toc155893517"/>
      <w:bookmarkEnd w:id="5188"/>
      <w:r w:rsidRPr="00C37D2B">
        <w:t>8.7.13.3</w:t>
      </w:r>
      <w:r w:rsidRPr="00C37D2B">
        <w:tab/>
        <w:t>Unsuccessful Operation</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p>
    <w:p w14:paraId="13632BC4" w14:textId="77777777" w:rsidR="006B1984" w:rsidRPr="00C37D2B" w:rsidRDefault="006B1984" w:rsidP="006B1984">
      <w:r w:rsidRPr="00C37D2B">
        <w:t>Not applicable.</w:t>
      </w:r>
    </w:p>
    <w:p w14:paraId="5E92CB01" w14:textId="77777777" w:rsidR="006B1984" w:rsidRPr="00C37D2B" w:rsidRDefault="006B1984" w:rsidP="006B1984">
      <w:pPr>
        <w:pStyle w:val="Heading4"/>
      </w:pPr>
      <w:bookmarkStart w:id="5209" w:name="_CR8_7_13_4"/>
      <w:bookmarkStart w:id="5210" w:name="_Toc20954333"/>
      <w:bookmarkStart w:id="5211" w:name="_Toc29902337"/>
      <w:bookmarkStart w:id="5212" w:name="_Toc29906341"/>
      <w:bookmarkStart w:id="5213" w:name="_Toc36550331"/>
      <w:bookmarkStart w:id="5214" w:name="_Toc45104059"/>
      <w:bookmarkStart w:id="5215" w:name="_Toc45227555"/>
      <w:bookmarkStart w:id="5216" w:name="_Toc45891369"/>
      <w:bookmarkStart w:id="5217" w:name="_Toc51764007"/>
      <w:bookmarkStart w:id="5218" w:name="_Toc56528006"/>
      <w:bookmarkStart w:id="5219" w:name="_Toc64381973"/>
      <w:bookmarkStart w:id="5220" w:name="_Toc66283548"/>
      <w:bookmarkStart w:id="5221" w:name="_Toc67910924"/>
      <w:bookmarkStart w:id="5222" w:name="_Toc73979702"/>
      <w:bookmarkStart w:id="5223" w:name="_Toc88650426"/>
      <w:bookmarkStart w:id="5224" w:name="_Toc97885553"/>
      <w:bookmarkStart w:id="5225" w:name="_Toc98882673"/>
      <w:bookmarkStart w:id="5226" w:name="_Toc105523209"/>
      <w:bookmarkStart w:id="5227" w:name="_Toc106130753"/>
      <w:bookmarkStart w:id="5228" w:name="_Toc113839904"/>
      <w:bookmarkStart w:id="5229" w:name="_Toc155893518"/>
      <w:bookmarkEnd w:id="5209"/>
      <w:r w:rsidRPr="00C37D2B">
        <w:t>8.7.13.4</w:t>
      </w:r>
      <w:r w:rsidRPr="00C37D2B">
        <w:tab/>
        <w:t>Abnormal Conditions</w:t>
      </w:r>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p w14:paraId="4082C62C" w14:textId="77777777" w:rsidR="006B1984" w:rsidRPr="00C37D2B" w:rsidRDefault="006B1984" w:rsidP="006B1984">
      <w:r w:rsidRPr="00C37D2B">
        <w:t>Not applicable.</w:t>
      </w:r>
    </w:p>
    <w:p w14:paraId="73F95388" w14:textId="77777777" w:rsidR="006B1984" w:rsidRPr="00C37D2B" w:rsidRDefault="006B1984" w:rsidP="006B1984">
      <w:pPr>
        <w:pStyle w:val="Heading3"/>
      </w:pPr>
      <w:bookmarkStart w:id="5230" w:name="_CR8_7_14"/>
      <w:bookmarkStart w:id="5231" w:name="_Toc20954334"/>
      <w:bookmarkStart w:id="5232" w:name="_Toc29902338"/>
      <w:bookmarkStart w:id="5233" w:name="_Toc29906342"/>
      <w:bookmarkStart w:id="5234" w:name="_Toc36550332"/>
      <w:bookmarkStart w:id="5235" w:name="_Toc45104060"/>
      <w:bookmarkStart w:id="5236" w:name="_Toc45227556"/>
      <w:bookmarkStart w:id="5237" w:name="_Toc45891370"/>
      <w:bookmarkStart w:id="5238" w:name="_Toc51764008"/>
      <w:bookmarkStart w:id="5239" w:name="_Toc56528007"/>
      <w:bookmarkStart w:id="5240" w:name="_Toc64381974"/>
      <w:bookmarkStart w:id="5241" w:name="_Toc66283549"/>
      <w:bookmarkStart w:id="5242" w:name="_Toc67910925"/>
      <w:bookmarkStart w:id="5243" w:name="_Toc73979703"/>
      <w:bookmarkStart w:id="5244" w:name="_Toc88650427"/>
      <w:bookmarkStart w:id="5245" w:name="_Toc97885554"/>
      <w:bookmarkStart w:id="5246" w:name="_Toc98882674"/>
      <w:bookmarkStart w:id="5247" w:name="_Toc105523210"/>
      <w:bookmarkStart w:id="5248" w:name="_Toc106130754"/>
      <w:bookmarkStart w:id="5249" w:name="_Toc113839905"/>
      <w:bookmarkStart w:id="5250" w:name="_Toc155893519"/>
      <w:bookmarkEnd w:id="5230"/>
      <w:r w:rsidRPr="00C37D2B">
        <w:t>8.7.14</w:t>
      </w:r>
      <w:r w:rsidRPr="00C37D2B">
        <w:tab/>
        <w:t>Partial reset of EN-DC</w:t>
      </w:r>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p>
    <w:p w14:paraId="3F068889" w14:textId="77777777" w:rsidR="006B1984" w:rsidRPr="00C37D2B" w:rsidRDefault="006B1984" w:rsidP="006B1984">
      <w:pPr>
        <w:pStyle w:val="Heading4"/>
      </w:pPr>
      <w:bookmarkStart w:id="5251" w:name="_CR8_7_14_1"/>
      <w:bookmarkStart w:id="5252" w:name="_Toc20954335"/>
      <w:bookmarkStart w:id="5253" w:name="_Toc29902339"/>
      <w:bookmarkStart w:id="5254" w:name="_Toc29906343"/>
      <w:bookmarkStart w:id="5255" w:name="_Toc36550333"/>
      <w:bookmarkStart w:id="5256" w:name="_Toc45104061"/>
      <w:bookmarkStart w:id="5257" w:name="_Toc45227557"/>
      <w:bookmarkStart w:id="5258" w:name="_Toc45891371"/>
      <w:bookmarkStart w:id="5259" w:name="_Toc51764009"/>
      <w:bookmarkStart w:id="5260" w:name="_Toc56528008"/>
      <w:bookmarkStart w:id="5261" w:name="_Toc64381975"/>
      <w:bookmarkStart w:id="5262" w:name="_Toc66283550"/>
      <w:bookmarkStart w:id="5263" w:name="_Toc67910926"/>
      <w:bookmarkStart w:id="5264" w:name="_Toc73979704"/>
      <w:bookmarkStart w:id="5265" w:name="_Toc88650428"/>
      <w:bookmarkStart w:id="5266" w:name="_Toc97885555"/>
      <w:bookmarkStart w:id="5267" w:name="_Toc98882675"/>
      <w:bookmarkStart w:id="5268" w:name="_Toc105523211"/>
      <w:bookmarkStart w:id="5269" w:name="_Toc106130755"/>
      <w:bookmarkStart w:id="5270" w:name="_Toc113839906"/>
      <w:bookmarkStart w:id="5271" w:name="_Toc155893520"/>
      <w:bookmarkEnd w:id="5251"/>
      <w:r w:rsidRPr="00C37D2B">
        <w:t>8.7.14.1</w:t>
      </w:r>
      <w:r w:rsidRPr="00C37D2B">
        <w:tab/>
        <w:t>General</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78B0BA9F" w14:textId="77777777" w:rsidR="006B1984" w:rsidRPr="00C37D2B" w:rsidRDefault="006B1984" w:rsidP="006B1984">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2EF45136" w14:textId="77777777" w:rsidR="006B1984" w:rsidRPr="00C37D2B" w:rsidRDefault="006B1984" w:rsidP="006B1984">
      <w:r w:rsidRPr="00C37D2B">
        <w:t xml:space="preserve">The procedure uses non </w:t>
      </w:r>
      <w:r w:rsidRPr="00C37D2B">
        <w:rPr>
          <w:lang w:eastAsia="zh-CN"/>
        </w:rPr>
        <w:t>UE-associated signalling</w:t>
      </w:r>
      <w:r w:rsidRPr="00C37D2B">
        <w:t>.</w:t>
      </w:r>
    </w:p>
    <w:p w14:paraId="6DDC4A5F" w14:textId="77777777" w:rsidR="006B1984" w:rsidRPr="00C37D2B" w:rsidRDefault="006B1984" w:rsidP="006B1984">
      <w:pPr>
        <w:pStyle w:val="Heading4"/>
      </w:pPr>
      <w:bookmarkStart w:id="5272" w:name="_CR8_7_14_2"/>
      <w:bookmarkStart w:id="5273" w:name="_Toc20954336"/>
      <w:bookmarkStart w:id="5274" w:name="_Toc29902340"/>
      <w:bookmarkStart w:id="5275" w:name="_Toc29906344"/>
      <w:bookmarkStart w:id="5276" w:name="_Toc36550334"/>
      <w:bookmarkStart w:id="5277" w:name="_Toc45104062"/>
      <w:bookmarkStart w:id="5278" w:name="_Toc45227558"/>
      <w:bookmarkStart w:id="5279" w:name="_Toc45891372"/>
      <w:bookmarkStart w:id="5280" w:name="_Toc51764010"/>
      <w:bookmarkStart w:id="5281" w:name="_Toc56528009"/>
      <w:bookmarkStart w:id="5282" w:name="_Toc64381976"/>
      <w:bookmarkStart w:id="5283" w:name="_Toc66283551"/>
      <w:bookmarkStart w:id="5284" w:name="_Toc67910927"/>
      <w:bookmarkStart w:id="5285" w:name="_Toc73979705"/>
      <w:bookmarkStart w:id="5286" w:name="_Toc88650429"/>
      <w:bookmarkStart w:id="5287" w:name="_Toc97885556"/>
      <w:bookmarkStart w:id="5288" w:name="_Toc98882676"/>
      <w:bookmarkStart w:id="5289" w:name="_Toc105523212"/>
      <w:bookmarkStart w:id="5290" w:name="_Toc106130756"/>
      <w:bookmarkStart w:id="5291" w:name="_Toc113839907"/>
      <w:bookmarkStart w:id="5292" w:name="_Toc155893521"/>
      <w:bookmarkEnd w:id="5272"/>
      <w:r w:rsidRPr="00C37D2B">
        <w:t>8.7.14.2</w:t>
      </w:r>
      <w:r w:rsidRPr="00C37D2B">
        <w:tab/>
        <w:t>Successful Operation</w:t>
      </w:r>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371E22D6" w14:textId="77777777" w:rsidR="006B1984" w:rsidRPr="00C37D2B" w:rsidRDefault="006B1984" w:rsidP="006B1984">
      <w:pPr>
        <w:pStyle w:val="TH"/>
      </w:pPr>
      <w:r w:rsidRPr="00C37D2B">
        <w:rPr>
          <w:noProof/>
        </w:rPr>
        <w:object w:dxaOrig="6609" w:dyaOrig="3031" w14:anchorId="4E3AB16C">
          <v:shape id="_x0000_i1107" type="#_x0000_t75" alt="" style="width:326.6pt;height:157.25pt;mso-width-percent:0;mso-height-percent:0;mso-width-percent:0;mso-height-percent:0" o:ole="">
            <v:imagedata r:id="rId176" o:title=""/>
          </v:shape>
          <o:OLEObject Type="Embed" ProgID="Visio.Drawing.11" ShapeID="_x0000_i1107" DrawAspect="Content" ObjectID="_1771328894" r:id="rId177"/>
        </w:object>
      </w:r>
    </w:p>
    <w:p w14:paraId="1A2B3D31" w14:textId="77777777" w:rsidR="006B1984" w:rsidRPr="00C37D2B" w:rsidRDefault="006B1984" w:rsidP="006B1984">
      <w:pPr>
        <w:pStyle w:val="TF0"/>
      </w:pPr>
      <w:bookmarkStart w:id="5293" w:name="_CRFigure8_7_14_21"/>
      <w:r w:rsidRPr="00C37D2B">
        <w:t xml:space="preserve">Figure </w:t>
      </w:r>
      <w:bookmarkEnd w:id="5293"/>
      <w:r w:rsidRPr="00C37D2B">
        <w:t>8.7.14.2-1: en-gNB initiated Partial Reset of EN-DC, successful operation.</w:t>
      </w:r>
    </w:p>
    <w:p w14:paraId="07D7454A" w14:textId="77777777" w:rsidR="006B1984" w:rsidRPr="00C37D2B" w:rsidRDefault="006B1984" w:rsidP="006B1984">
      <w:pPr>
        <w:pStyle w:val="TH"/>
      </w:pPr>
      <w:r w:rsidRPr="00C37D2B">
        <w:rPr>
          <w:noProof/>
        </w:rPr>
        <w:object w:dxaOrig="6609" w:dyaOrig="3031" w14:anchorId="3CB568F5">
          <v:shape id="_x0000_i1108" type="#_x0000_t75" alt="" style="width:326.6pt;height:157.25pt;mso-width-percent:0;mso-height-percent:0;mso-width-percent:0;mso-height-percent:0" o:ole="">
            <v:imagedata r:id="rId178" o:title=""/>
          </v:shape>
          <o:OLEObject Type="Embed" ProgID="Visio.Drawing.11" ShapeID="_x0000_i1108" DrawAspect="Content" ObjectID="_1771328895" r:id="rId179"/>
        </w:object>
      </w:r>
    </w:p>
    <w:p w14:paraId="6889DC1B" w14:textId="77777777" w:rsidR="006B1984" w:rsidRPr="00C37D2B" w:rsidRDefault="006B1984" w:rsidP="006B1984">
      <w:pPr>
        <w:pStyle w:val="TF0"/>
      </w:pPr>
      <w:bookmarkStart w:id="5294" w:name="_CRFigure8_7_14_22"/>
      <w:r w:rsidRPr="00C37D2B">
        <w:t xml:space="preserve">Figure </w:t>
      </w:r>
      <w:bookmarkEnd w:id="5294"/>
      <w:r w:rsidRPr="00C37D2B">
        <w:t>8.7.14.2-2: eNB initiated Partial Reset of EN-DC, successful operation.</w:t>
      </w:r>
    </w:p>
    <w:p w14:paraId="0BCDE8CE" w14:textId="77777777" w:rsidR="006B1984" w:rsidRPr="00C37D2B" w:rsidRDefault="006B1984" w:rsidP="006B1984">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7568D703" w14:textId="77777777" w:rsidR="006B1984" w:rsidRPr="00C37D2B" w:rsidRDefault="006B1984" w:rsidP="006B1984">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20D866D" w14:textId="77777777" w:rsidR="006B1984" w:rsidRPr="00C37D2B" w:rsidRDefault="006B1984" w:rsidP="006B1984">
      <w:r w:rsidRPr="00C37D2B">
        <w:t xml:space="preserve">In case of the en-gNB-initiated Partial Reset, at reception of the PARTIAL RESET REQUIRED message, the </w:t>
      </w:r>
      <w:r w:rsidRPr="00C37D2B">
        <w:rPr>
          <w:lang w:eastAsia="ja-JP"/>
        </w:rPr>
        <w:t>M</w:t>
      </w:r>
      <w:r w:rsidRPr="00C37D2B">
        <w:t>eNB may decide to release all allocated resources on X2 and Uu related to the UE association(s) indicated in the PARTIAL RESET REQUIRED message and remove the indicated UE contexts including X2AP ID, or to reconfigure the UEs for MN-terminated MCG bearers.</w:t>
      </w:r>
    </w:p>
    <w:p w14:paraId="6BEAD2A5" w14:textId="77777777" w:rsidR="006B1984" w:rsidRPr="00C37D2B" w:rsidRDefault="006B1984" w:rsidP="006B1984">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A9FF5FC" w14:textId="77777777" w:rsidR="006B1984" w:rsidRPr="00C37D2B" w:rsidRDefault="006B1984" w:rsidP="006B1984">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55AC89B4" w14:textId="77777777" w:rsidR="006B1984" w:rsidRPr="00C37D2B" w:rsidRDefault="006B1984" w:rsidP="006B1984">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572BB154" w14:textId="77777777" w:rsidR="006B1984" w:rsidRPr="00C37D2B" w:rsidRDefault="006B1984" w:rsidP="006B1984">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423ED5C8" w14:textId="77777777" w:rsidR="006B1984" w:rsidRPr="00C37D2B" w:rsidRDefault="006B1984" w:rsidP="006B1984">
      <w:r w:rsidRPr="00C37D2B">
        <w:rPr>
          <w:b/>
        </w:rPr>
        <w:t>Interactions with other procedures:</w:t>
      </w:r>
    </w:p>
    <w:p w14:paraId="7F9C3391" w14:textId="77777777" w:rsidR="006B1984" w:rsidRPr="00C37D2B" w:rsidRDefault="006B1984" w:rsidP="006B1984">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267340AE" w14:textId="77777777" w:rsidR="006B1984" w:rsidRPr="00C37D2B" w:rsidRDefault="006B1984" w:rsidP="006B1984">
      <w:pPr>
        <w:pStyle w:val="Heading4"/>
      </w:pPr>
      <w:bookmarkStart w:id="5295" w:name="_CR8_7_14_3"/>
      <w:bookmarkStart w:id="5296" w:name="_Toc20954337"/>
      <w:bookmarkStart w:id="5297" w:name="_Toc29902341"/>
      <w:bookmarkStart w:id="5298" w:name="_Toc29906345"/>
      <w:bookmarkStart w:id="5299" w:name="_Toc36550335"/>
      <w:bookmarkStart w:id="5300" w:name="_Toc45104063"/>
      <w:bookmarkStart w:id="5301" w:name="_Toc45227559"/>
      <w:bookmarkStart w:id="5302" w:name="_Toc45891373"/>
      <w:bookmarkStart w:id="5303" w:name="_Toc51764011"/>
      <w:bookmarkStart w:id="5304" w:name="_Toc56528010"/>
      <w:bookmarkStart w:id="5305" w:name="_Toc64381977"/>
      <w:bookmarkStart w:id="5306" w:name="_Toc66283552"/>
      <w:bookmarkStart w:id="5307" w:name="_Toc67910928"/>
      <w:bookmarkStart w:id="5308" w:name="_Toc73979706"/>
      <w:bookmarkStart w:id="5309" w:name="_Toc88650430"/>
      <w:bookmarkStart w:id="5310" w:name="_Toc97885557"/>
      <w:bookmarkStart w:id="5311" w:name="_Toc98882677"/>
      <w:bookmarkStart w:id="5312" w:name="_Toc105523213"/>
      <w:bookmarkStart w:id="5313" w:name="_Toc106130757"/>
      <w:bookmarkStart w:id="5314" w:name="_Toc113839908"/>
      <w:bookmarkStart w:id="5315" w:name="_Toc155893522"/>
      <w:bookmarkEnd w:id="5295"/>
      <w:r w:rsidRPr="00C37D2B">
        <w:t>8.7.14.3</w:t>
      </w:r>
      <w:r w:rsidRPr="00C37D2B">
        <w:tab/>
        <w:t>Unsuccessful Operation</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2E85288E" w14:textId="77777777" w:rsidR="006B1984" w:rsidRPr="00C37D2B" w:rsidRDefault="006B1984" w:rsidP="006B1984">
      <w:pPr>
        <w:rPr>
          <w:lang w:eastAsia="zh-CN"/>
        </w:rPr>
      </w:pPr>
      <w:r w:rsidRPr="00C37D2B">
        <w:rPr>
          <w:lang w:eastAsia="zh-CN"/>
        </w:rPr>
        <w:t>Not applicable.</w:t>
      </w:r>
    </w:p>
    <w:p w14:paraId="4571A527" w14:textId="77777777" w:rsidR="006B1984" w:rsidRPr="00C37D2B" w:rsidRDefault="006B1984" w:rsidP="006B1984">
      <w:pPr>
        <w:pStyle w:val="Heading4"/>
      </w:pPr>
      <w:bookmarkStart w:id="5316" w:name="_CR8_7_14_4"/>
      <w:bookmarkStart w:id="5317" w:name="_Toc20954338"/>
      <w:bookmarkStart w:id="5318" w:name="_Toc29902342"/>
      <w:bookmarkStart w:id="5319" w:name="_Toc29906346"/>
      <w:bookmarkStart w:id="5320" w:name="_Toc36550336"/>
      <w:bookmarkStart w:id="5321" w:name="_Toc45104064"/>
      <w:bookmarkStart w:id="5322" w:name="_Toc45227560"/>
      <w:bookmarkStart w:id="5323" w:name="_Toc45891374"/>
      <w:bookmarkStart w:id="5324" w:name="_Toc51764012"/>
      <w:bookmarkStart w:id="5325" w:name="_Toc56528011"/>
      <w:bookmarkStart w:id="5326" w:name="_Toc64381978"/>
      <w:bookmarkStart w:id="5327" w:name="_Toc66283553"/>
      <w:bookmarkStart w:id="5328" w:name="_Toc67910929"/>
      <w:bookmarkStart w:id="5329" w:name="_Toc73979707"/>
      <w:bookmarkStart w:id="5330" w:name="_Toc88650431"/>
      <w:bookmarkStart w:id="5331" w:name="_Toc97885558"/>
      <w:bookmarkStart w:id="5332" w:name="_Toc98882678"/>
      <w:bookmarkStart w:id="5333" w:name="_Toc105523214"/>
      <w:bookmarkStart w:id="5334" w:name="_Toc106130758"/>
      <w:bookmarkStart w:id="5335" w:name="_Toc113839909"/>
      <w:bookmarkStart w:id="5336" w:name="_Toc155893523"/>
      <w:bookmarkEnd w:id="5316"/>
      <w:r w:rsidRPr="00C37D2B">
        <w:t>8.7.14.4</w:t>
      </w:r>
      <w:r w:rsidRPr="00C37D2B">
        <w:tab/>
        <w:t>Abnormal Conditions</w:t>
      </w:r>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p>
    <w:p w14:paraId="33D9B3A4" w14:textId="77777777" w:rsidR="006B1984" w:rsidRPr="00C37D2B" w:rsidRDefault="006B1984" w:rsidP="006B1984">
      <w:r w:rsidRPr="00C37D2B">
        <w:t>Void.</w:t>
      </w:r>
    </w:p>
    <w:p w14:paraId="41CD78B0" w14:textId="77777777" w:rsidR="006B1984" w:rsidRPr="00C37D2B" w:rsidRDefault="006B1984" w:rsidP="006B1984">
      <w:pPr>
        <w:pStyle w:val="Heading3"/>
      </w:pPr>
      <w:bookmarkStart w:id="5337" w:name="_CR8_7_15"/>
      <w:bookmarkStart w:id="5338" w:name="_Toc20954339"/>
      <w:bookmarkStart w:id="5339" w:name="_Toc29902343"/>
      <w:bookmarkStart w:id="5340" w:name="_Toc29906347"/>
      <w:bookmarkStart w:id="5341" w:name="_Toc36550337"/>
      <w:bookmarkStart w:id="5342" w:name="_Toc45104065"/>
      <w:bookmarkStart w:id="5343" w:name="_Toc45227561"/>
      <w:bookmarkStart w:id="5344" w:name="_Toc45891375"/>
      <w:bookmarkStart w:id="5345" w:name="_Toc51764013"/>
      <w:bookmarkStart w:id="5346" w:name="_Toc56528012"/>
      <w:bookmarkStart w:id="5347" w:name="_Toc64381979"/>
      <w:bookmarkStart w:id="5348" w:name="_Toc66283554"/>
      <w:bookmarkStart w:id="5349" w:name="_Toc67910930"/>
      <w:bookmarkStart w:id="5350" w:name="_Toc73979708"/>
      <w:bookmarkStart w:id="5351" w:name="_Toc88650432"/>
      <w:bookmarkStart w:id="5352" w:name="_Toc97885559"/>
      <w:bookmarkStart w:id="5353" w:name="_Toc98882679"/>
      <w:bookmarkStart w:id="5354" w:name="_Toc105523215"/>
      <w:bookmarkStart w:id="5355" w:name="_Toc106130759"/>
      <w:bookmarkStart w:id="5356" w:name="_Toc113839910"/>
      <w:bookmarkStart w:id="5357" w:name="_Toc155893524"/>
      <w:bookmarkStart w:id="5358" w:name="_Hlk507760297"/>
      <w:bookmarkEnd w:id="5337"/>
      <w:r w:rsidRPr="00C37D2B">
        <w:t>8.7.15</w:t>
      </w:r>
      <w:r w:rsidRPr="00C37D2B">
        <w:tab/>
        <w:t xml:space="preserve">E-UTRA </w:t>
      </w:r>
      <w:ins w:id="5359" w:author="CR1776" w:date="2024-03-04T18:39:00Z">
        <w:r>
          <w:t>-</w:t>
        </w:r>
      </w:ins>
      <w:del w:id="5360" w:author="CR1776" w:date="2024-03-04T18:39:00Z">
        <w:r w:rsidRPr="00C37D2B" w:rsidDel="00D75CC8">
          <w:delText>–</w:delText>
        </w:r>
      </w:del>
      <w:r w:rsidRPr="00C37D2B">
        <w:t xml:space="preserve"> NR Cell Resource Coordination</w:t>
      </w:r>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p>
    <w:p w14:paraId="029BD72D" w14:textId="77777777" w:rsidR="006B1984" w:rsidRPr="00C37D2B" w:rsidRDefault="006B1984" w:rsidP="006B1984">
      <w:pPr>
        <w:pStyle w:val="Heading4"/>
      </w:pPr>
      <w:bookmarkStart w:id="5361" w:name="_CR8_7_15_1"/>
      <w:bookmarkStart w:id="5362" w:name="_Toc20954340"/>
      <w:bookmarkStart w:id="5363" w:name="_Toc29902344"/>
      <w:bookmarkStart w:id="5364" w:name="_Toc29906348"/>
      <w:bookmarkStart w:id="5365" w:name="_Toc36550338"/>
      <w:bookmarkStart w:id="5366" w:name="_Toc45104066"/>
      <w:bookmarkStart w:id="5367" w:name="_Toc45227562"/>
      <w:bookmarkStart w:id="5368" w:name="_Toc45891376"/>
      <w:bookmarkStart w:id="5369" w:name="_Toc51764014"/>
      <w:bookmarkStart w:id="5370" w:name="_Toc56528013"/>
      <w:bookmarkStart w:id="5371" w:name="_Toc64381980"/>
      <w:bookmarkStart w:id="5372" w:name="_Toc66283555"/>
      <w:bookmarkStart w:id="5373" w:name="_Toc67910931"/>
      <w:bookmarkStart w:id="5374" w:name="_Toc73979709"/>
      <w:bookmarkStart w:id="5375" w:name="_Toc88650433"/>
      <w:bookmarkStart w:id="5376" w:name="_Toc97885560"/>
      <w:bookmarkStart w:id="5377" w:name="_Toc98882680"/>
      <w:bookmarkStart w:id="5378" w:name="_Toc105523216"/>
      <w:bookmarkStart w:id="5379" w:name="_Toc106130760"/>
      <w:bookmarkStart w:id="5380" w:name="_Toc113839911"/>
      <w:bookmarkStart w:id="5381" w:name="_Toc155893525"/>
      <w:bookmarkEnd w:id="5361"/>
      <w:r w:rsidRPr="00C37D2B">
        <w:t>8.7.15.1</w:t>
      </w:r>
      <w:r w:rsidRPr="00C37D2B">
        <w:tab/>
        <w:t>General</w:t>
      </w:r>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p>
    <w:p w14:paraId="2F9A87A8" w14:textId="77777777" w:rsidR="006B1984" w:rsidRPr="00C37D2B" w:rsidRDefault="006B1984" w:rsidP="006B1984">
      <w:r w:rsidRPr="00C37D2B">
        <w:t xml:space="preserve">The purpose of the E-UTRA </w:t>
      </w:r>
      <w:ins w:id="5382" w:author="CR1776" w:date="2024-03-04T18:39:00Z">
        <w:r>
          <w:t>-</w:t>
        </w:r>
      </w:ins>
      <w:del w:id="5383" w:author="CR1776" w:date="2024-03-04T18:39:00Z">
        <w:r w:rsidRPr="00C37D2B" w:rsidDel="00D75CC8">
          <w:delText>–</w:delText>
        </w:r>
      </w:del>
      <w:r w:rsidRPr="00C37D2B">
        <w:t xml:space="preserve">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 The procedure is only to be used for the purpose of E-UTRA </w:t>
      </w:r>
      <w:ins w:id="5384" w:author="CR1776" w:date="2024-03-04T18:39:00Z">
        <w:r>
          <w:t>-</w:t>
        </w:r>
      </w:ins>
      <w:del w:id="5385" w:author="CR1776" w:date="2024-03-04T18:39:00Z">
        <w:r w:rsidRPr="00C37D2B" w:rsidDel="00D75CC8">
          <w:delText>–</w:delText>
        </w:r>
      </w:del>
      <w:r w:rsidRPr="00C37D2B">
        <w:t xml:space="preserve"> NR spectrum sharing.</w:t>
      </w:r>
    </w:p>
    <w:p w14:paraId="5652F540" w14:textId="77777777" w:rsidR="006B1984" w:rsidRPr="00C37D2B" w:rsidRDefault="006B1984" w:rsidP="006B1984">
      <w:r w:rsidRPr="00C37D2B">
        <w:t xml:space="preserve">The procedure uses </w:t>
      </w:r>
      <w:r w:rsidRPr="00C37D2B">
        <w:rPr>
          <w:lang w:eastAsia="zh-CN"/>
        </w:rPr>
        <w:t>non-UE-associated signalling</w:t>
      </w:r>
      <w:r w:rsidRPr="00C37D2B">
        <w:t>.</w:t>
      </w:r>
    </w:p>
    <w:p w14:paraId="47977217" w14:textId="77777777" w:rsidR="006B1984" w:rsidRPr="00C37D2B" w:rsidRDefault="006B1984" w:rsidP="006B1984">
      <w:pPr>
        <w:pStyle w:val="Heading4"/>
      </w:pPr>
      <w:bookmarkStart w:id="5386" w:name="_CR8_7_15_2"/>
      <w:bookmarkStart w:id="5387" w:name="_Toc20954341"/>
      <w:bookmarkStart w:id="5388" w:name="_Toc29902345"/>
      <w:bookmarkStart w:id="5389" w:name="_Toc29906349"/>
      <w:bookmarkStart w:id="5390" w:name="_Toc36550339"/>
      <w:bookmarkStart w:id="5391" w:name="_Toc45104067"/>
      <w:bookmarkStart w:id="5392" w:name="_Toc45227563"/>
      <w:bookmarkStart w:id="5393" w:name="_Toc45891377"/>
      <w:bookmarkStart w:id="5394" w:name="_Toc51764015"/>
      <w:bookmarkStart w:id="5395" w:name="_Toc56528014"/>
      <w:bookmarkStart w:id="5396" w:name="_Toc64381981"/>
      <w:bookmarkStart w:id="5397" w:name="_Toc66283556"/>
      <w:bookmarkStart w:id="5398" w:name="_Toc67910932"/>
      <w:bookmarkStart w:id="5399" w:name="_Toc73979710"/>
      <w:bookmarkStart w:id="5400" w:name="_Toc88650434"/>
      <w:bookmarkStart w:id="5401" w:name="_Toc97885561"/>
      <w:bookmarkStart w:id="5402" w:name="_Toc98882681"/>
      <w:bookmarkStart w:id="5403" w:name="_Toc105523217"/>
      <w:bookmarkStart w:id="5404" w:name="_Toc106130761"/>
      <w:bookmarkStart w:id="5405" w:name="_Toc113839912"/>
      <w:bookmarkStart w:id="5406" w:name="_Toc155893526"/>
      <w:bookmarkEnd w:id="5386"/>
      <w:r w:rsidRPr="00C37D2B">
        <w:t>8.7.15.2</w:t>
      </w:r>
      <w:r w:rsidRPr="00C37D2B">
        <w:tab/>
        <w:t>Successful Operation</w:t>
      </w:r>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p>
    <w:bookmarkStart w:id="5407" w:name="_MON_1590493368"/>
    <w:bookmarkEnd w:id="5407"/>
    <w:p w14:paraId="1800AE08" w14:textId="77777777" w:rsidR="006B1984" w:rsidRPr="00C37D2B" w:rsidRDefault="006B1984" w:rsidP="006B1984">
      <w:pPr>
        <w:pStyle w:val="TH"/>
      </w:pPr>
      <w:r w:rsidRPr="00C37D2B">
        <w:rPr>
          <w:noProof/>
        </w:rPr>
        <w:object w:dxaOrig="5673" w:dyaOrig="2355" w14:anchorId="168847FD">
          <v:shape id="_x0000_i1109" type="#_x0000_t75" alt="" style="width:280.5pt;height:116.95pt;mso-width-percent:0;mso-height-percent:0;mso-width-percent:0;mso-height-percent:0" o:ole="">
            <v:imagedata r:id="rId180" o:title=""/>
          </v:shape>
          <o:OLEObject Type="Embed" ProgID="Word.Picture.8" ShapeID="_x0000_i1109" DrawAspect="Content" ObjectID="_1771328896" r:id="rId181"/>
        </w:object>
      </w:r>
    </w:p>
    <w:p w14:paraId="6D211BEE" w14:textId="77777777" w:rsidR="006B1984" w:rsidRPr="00C37D2B" w:rsidRDefault="006B1984" w:rsidP="006B1984">
      <w:pPr>
        <w:pStyle w:val="TF0"/>
      </w:pPr>
      <w:bookmarkStart w:id="5408" w:name="_CRFigure8_7_15_21"/>
      <w:r w:rsidRPr="00C37D2B">
        <w:t xml:space="preserve">Figure </w:t>
      </w:r>
      <w:bookmarkEnd w:id="5408"/>
      <w:r w:rsidRPr="00C37D2B">
        <w:t xml:space="preserve">8.7.15.2-1: eNB-initiated E-UTRA </w:t>
      </w:r>
      <w:ins w:id="5409" w:author="CR1776" w:date="2024-03-04T18:39:00Z">
        <w:r>
          <w:t>-</w:t>
        </w:r>
      </w:ins>
      <w:del w:id="5410" w:author="CR1776" w:date="2024-03-04T18:39:00Z">
        <w:r w:rsidRPr="00C37D2B" w:rsidDel="00D75CC8">
          <w:delText>–</w:delText>
        </w:r>
      </w:del>
      <w:r w:rsidRPr="00C37D2B">
        <w:t xml:space="preserve"> NR Cell Resource Coordination request, successful operation</w:t>
      </w:r>
    </w:p>
    <w:bookmarkStart w:id="5411" w:name="_MON_1579879034"/>
    <w:bookmarkEnd w:id="5411"/>
    <w:p w14:paraId="2A396E0D" w14:textId="77777777" w:rsidR="006B1984" w:rsidRPr="00C37D2B" w:rsidRDefault="006B1984" w:rsidP="006B1984">
      <w:pPr>
        <w:pStyle w:val="TH"/>
      </w:pPr>
      <w:r w:rsidRPr="00C37D2B">
        <w:rPr>
          <w:noProof/>
        </w:rPr>
        <w:object w:dxaOrig="5673" w:dyaOrig="2355" w14:anchorId="053E653E">
          <v:shape id="_x0000_i1110" type="#_x0000_t75" alt="" style="width:280.5pt;height:116.95pt;mso-width-percent:0;mso-height-percent:0;mso-width-percent:0;mso-height-percent:0" o:ole="">
            <v:imagedata r:id="rId182" o:title=""/>
          </v:shape>
          <o:OLEObject Type="Embed" ProgID="Word.Picture.8" ShapeID="_x0000_i1110" DrawAspect="Content" ObjectID="_1771328897" r:id="rId183"/>
        </w:object>
      </w:r>
    </w:p>
    <w:p w14:paraId="783FB479" w14:textId="77777777" w:rsidR="006B1984" w:rsidRPr="00C37D2B" w:rsidRDefault="006B1984" w:rsidP="006B1984">
      <w:pPr>
        <w:pStyle w:val="TF0"/>
      </w:pPr>
      <w:bookmarkStart w:id="5412" w:name="_CRFigure8_7_15_22"/>
      <w:r w:rsidRPr="00C37D2B">
        <w:t xml:space="preserve">Figure </w:t>
      </w:r>
      <w:bookmarkEnd w:id="5412"/>
      <w:r w:rsidRPr="00C37D2B">
        <w:t xml:space="preserve">8.7.15.2-2: en-gNB-initiated E-UTRA </w:t>
      </w:r>
      <w:ins w:id="5413" w:author="CR1776" w:date="2024-03-04T18:39:00Z">
        <w:r>
          <w:t>-</w:t>
        </w:r>
      </w:ins>
      <w:del w:id="5414" w:author="CR1776" w:date="2024-03-04T18:39:00Z">
        <w:r w:rsidRPr="00C37D2B" w:rsidDel="00D75CC8">
          <w:delText>–</w:delText>
        </w:r>
      </w:del>
      <w:r w:rsidRPr="00C37D2B">
        <w:t xml:space="preserve"> NR Cell Resource Coordination request, successful operation</w:t>
      </w:r>
    </w:p>
    <w:p w14:paraId="3EFB784C" w14:textId="77777777" w:rsidR="006B1984" w:rsidRPr="00C37D2B" w:rsidRDefault="006B1984" w:rsidP="006B1984">
      <w:r w:rsidRPr="00C37D2B">
        <w:t xml:space="preserve">If case of network sharing with multiple cell ID broadcast with shared X2-C signalling transport, as specified in TS 36.300 [15], the E-UTRA </w:t>
      </w:r>
      <w:ins w:id="5415" w:author="CR1776" w:date="2024-03-04T18:39:00Z">
        <w:r>
          <w:t>-</w:t>
        </w:r>
      </w:ins>
      <w:del w:id="5416" w:author="CR1776" w:date="2024-03-04T18:39:00Z">
        <w:r w:rsidRPr="00C37D2B" w:rsidDel="00D75CC8">
          <w:delText>–</w:delText>
        </w:r>
      </w:del>
      <w:r w:rsidRPr="00C37D2B">
        <w:t xml:space="preserve"> NR CELL RESOURCES COORDINATION REQUEST message and the E-UTRA </w:t>
      </w:r>
      <w:ins w:id="5417" w:author="CR1776" w:date="2024-03-04T18:39:00Z">
        <w:r>
          <w:t>-</w:t>
        </w:r>
      </w:ins>
      <w:del w:id="5418" w:author="CR1776" w:date="2024-03-04T18:39:00Z">
        <w:r w:rsidRPr="00C37D2B" w:rsidDel="00D75CC8">
          <w:delText>–</w:delText>
        </w:r>
      </w:del>
      <w:r w:rsidRPr="00C37D2B">
        <w:t xml:space="preserve"> NR CELL RESOURCES COORDINATION RESPONSE message shall contain the </w:t>
      </w:r>
      <w:r w:rsidRPr="00C37D2B">
        <w:rPr>
          <w:i/>
        </w:rPr>
        <w:t>Interface Instance Indication</w:t>
      </w:r>
      <w:r w:rsidRPr="00C37D2B">
        <w:t xml:space="preserve"> IE to identify the corresponding interface instance.</w:t>
      </w:r>
    </w:p>
    <w:bookmarkEnd w:id="5358"/>
    <w:p w14:paraId="5042DCA4" w14:textId="77777777" w:rsidR="006B1984" w:rsidRPr="00C37D2B" w:rsidRDefault="006B1984" w:rsidP="006B1984">
      <w:pPr>
        <w:rPr>
          <w:b/>
          <w:lang w:eastAsia="zh-CN"/>
        </w:rPr>
      </w:pPr>
      <w:r w:rsidRPr="00C37D2B">
        <w:rPr>
          <w:b/>
          <w:lang w:eastAsia="zh-CN"/>
        </w:rPr>
        <w:t xml:space="preserve">eNB initiated E-UTRA </w:t>
      </w:r>
      <w:ins w:id="5419" w:author="CR1776" w:date="2024-03-04T18:39:00Z">
        <w:r>
          <w:rPr>
            <w:b/>
            <w:lang w:eastAsia="zh-CN"/>
          </w:rPr>
          <w:t>-</w:t>
        </w:r>
      </w:ins>
      <w:del w:id="5420" w:author="CR1776" w:date="2024-03-04T18:39:00Z">
        <w:r w:rsidRPr="00C37D2B" w:rsidDel="00D75CC8">
          <w:rPr>
            <w:b/>
            <w:lang w:eastAsia="zh-CN"/>
          </w:rPr>
          <w:delText>–</w:delText>
        </w:r>
      </w:del>
      <w:r w:rsidRPr="00C37D2B">
        <w:rPr>
          <w:b/>
          <w:lang w:eastAsia="zh-CN"/>
        </w:rPr>
        <w:t xml:space="preserve"> NR Cell Resource Coordination:</w:t>
      </w:r>
    </w:p>
    <w:p w14:paraId="30176209" w14:textId="77777777" w:rsidR="006B1984" w:rsidRPr="00C37D2B" w:rsidRDefault="006B1984" w:rsidP="006B1984">
      <w:r w:rsidRPr="00C37D2B">
        <w:t xml:space="preserve">An eNB initiates the procedure by sending the E-UTRA </w:t>
      </w:r>
      <w:ins w:id="5421" w:author="CR1776" w:date="2024-03-04T18:39:00Z">
        <w:r>
          <w:t>-</w:t>
        </w:r>
      </w:ins>
      <w:del w:id="5422" w:author="CR1776" w:date="2024-03-04T18:39:00Z">
        <w:r w:rsidRPr="00C37D2B" w:rsidDel="00D75CC8">
          <w:delText>–</w:delText>
        </w:r>
      </w:del>
      <w:r w:rsidRPr="00C37D2B">
        <w:t xml:space="preserve"> NR CELL RESOURCE COORDINATION REQUEST message to an en-gNB over the X2 interface. The en-gNB extracts the </w:t>
      </w:r>
      <w:r w:rsidRPr="00C37D2B">
        <w:rPr>
          <w:i/>
        </w:rPr>
        <w:t xml:space="preserve">Data Traffic Resource Indication </w:t>
      </w:r>
      <w:r w:rsidRPr="00C37D2B">
        <w:t xml:space="preserve">IE and it replies by sending the E-UTRA </w:t>
      </w:r>
      <w:ins w:id="5423" w:author="CR1776" w:date="2024-03-04T18:39:00Z">
        <w:r>
          <w:t>-</w:t>
        </w:r>
      </w:ins>
      <w:del w:id="5424" w:author="CR1776" w:date="2024-03-04T18:39:00Z">
        <w:r w:rsidRPr="00C37D2B" w:rsidDel="00D75CC8">
          <w:delText>–</w:delText>
        </w:r>
      </w:del>
      <w:r w:rsidRPr="00C37D2B">
        <w:t xml:space="preserve">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0C18C0AD" w14:textId="77777777" w:rsidR="006B1984" w:rsidRPr="00C37D2B" w:rsidRDefault="006B1984" w:rsidP="006B1984">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2CA45250" w14:textId="77777777" w:rsidR="006B1984" w:rsidRPr="00C37D2B" w:rsidRDefault="006B1984" w:rsidP="006B1984">
      <w:r>
        <w:t>T</w:t>
      </w:r>
      <w:r w:rsidRPr="009B06A7" w:rsidDel="0012148F">
        <w:t xml:space="preserve">he E-UTRA </w:t>
      </w:r>
      <w:ins w:id="5425" w:author="CR1776" w:date="2024-03-04T18:39:00Z">
        <w:r>
          <w:t>-</w:t>
        </w:r>
      </w:ins>
      <w:del w:id="5426" w:author="CR1776" w:date="2024-03-04T18:39:00Z">
        <w:r w:rsidRPr="009B06A7" w:rsidDel="00D75CC8">
          <w:delText>–</w:delText>
        </w:r>
      </w:del>
      <w:r w:rsidRPr="009B06A7" w:rsidDel="0012148F">
        <w:t xml:space="preserve"> NR CELL RESOURCE COORDINATION REQUEST message shall contain at least one </w:t>
      </w:r>
      <w:r w:rsidRPr="009B06A7" w:rsidDel="0012148F">
        <w:rPr>
          <w:rFonts w:cs="Arial"/>
          <w:bCs/>
          <w:i/>
          <w:szCs w:val="18"/>
          <w:lang w:eastAsia="zh-CN"/>
        </w:rPr>
        <w:t xml:space="preserve">EUTRA Cell ID </w:t>
      </w:r>
      <w:r w:rsidRPr="009B06A7" w:rsidDel="0012148F">
        <w:t>in the</w:t>
      </w:r>
      <w:r w:rsidRPr="000668BD" w:rsidDel="0012148F">
        <w:rPr>
          <w:i/>
        </w:rPr>
        <w:t xml:space="preserve"> List of E-UTRA Cells</w:t>
      </w:r>
      <w:r w:rsidRPr="000668BD">
        <w:rPr>
          <w:i/>
        </w:rPr>
        <w:t xml:space="preserve">  in E-UTRA Coordination Reques</w:t>
      </w:r>
      <w:r w:rsidRPr="000668BD" w:rsidDel="0012148F">
        <w:rPr>
          <w:i/>
        </w:rPr>
        <w:t>t</w:t>
      </w:r>
      <w:r>
        <w:rPr>
          <w:i/>
        </w:rPr>
        <w:t xml:space="preserve"> </w:t>
      </w:r>
      <w:r w:rsidRPr="000668BD">
        <w:t>IE</w:t>
      </w:r>
      <w:r w:rsidRPr="009B06A7" w:rsidDel="0012148F">
        <w:t xml:space="preserve">. </w:t>
      </w:r>
    </w:p>
    <w:p w14:paraId="36F69A02" w14:textId="77777777" w:rsidR="006B1984" w:rsidRPr="00C37D2B" w:rsidRDefault="006B1984" w:rsidP="006B1984">
      <w:pPr>
        <w:rPr>
          <w:b/>
        </w:rPr>
      </w:pPr>
      <w:r w:rsidRPr="00C37D2B">
        <w:rPr>
          <w:b/>
          <w:lang w:eastAsia="zh-CN"/>
        </w:rPr>
        <w:t xml:space="preserve">en-gNB initiated E-UTRA </w:t>
      </w:r>
      <w:ins w:id="5427" w:author="CR1776" w:date="2024-03-04T18:39:00Z">
        <w:r>
          <w:rPr>
            <w:b/>
            <w:lang w:eastAsia="zh-CN"/>
          </w:rPr>
          <w:t>-</w:t>
        </w:r>
      </w:ins>
      <w:del w:id="5428" w:author="CR1776" w:date="2024-03-04T18:39:00Z">
        <w:r w:rsidRPr="00C37D2B" w:rsidDel="00D75CC8">
          <w:rPr>
            <w:b/>
            <w:lang w:eastAsia="zh-CN"/>
          </w:rPr>
          <w:delText>–</w:delText>
        </w:r>
      </w:del>
      <w:r w:rsidRPr="00C37D2B">
        <w:rPr>
          <w:b/>
          <w:lang w:eastAsia="zh-CN"/>
        </w:rPr>
        <w:t xml:space="preserve"> NR Cell Resource Coordination:</w:t>
      </w:r>
    </w:p>
    <w:p w14:paraId="2D7F1B7D" w14:textId="77777777" w:rsidR="006B1984" w:rsidRPr="00C37D2B" w:rsidRDefault="006B1984" w:rsidP="006B1984">
      <w:r w:rsidRPr="00C37D2B">
        <w:t xml:space="preserve">An en-gNB initiates the procedure by sending the E-UTRA </w:t>
      </w:r>
      <w:ins w:id="5429" w:author="CR1776" w:date="2024-03-04T18:39:00Z">
        <w:r>
          <w:t>-</w:t>
        </w:r>
      </w:ins>
      <w:del w:id="5430" w:author="CR1776" w:date="2024-03-04T18:39:00Z">
        <w:r w:rsidRPr="00C37D2B" w:rsidDel="00D75CC8">
          <w:delText>–</w:delText>
        </w:r>
      </w:del>
      <w:r w:rsidRPr="00C37D2B">
        <w:t xml:space="preserve"> NR CELL RESOURCE COORDINATION REQUEST message to an eNB. The eNB replies with the E-UTRA </w:t>
      </w:r>
      <w:ins w:id="5431" w:author="CR1776" w:date="2024-03-04T18:39:00Z">
        <w:r>
          <w:t>-</w:t>
        </w:r>
      </w:ins>
      <w:del w:id="5432" w:author="CR1776" w:date="2024-03-04T18:39:00Z">
        <w:r w:rsidRPr="00C37D2B" w:rsidDel="00D75CC8">
          <w:delText>–</w:delText>
        </w:r>
      </w:del>
      <w:r w:rsidRPr="00C37D2B">
        <w:t xml:space="preserve">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004E5F4F" w14:textId="77777777" w:rsidR="006B1984" w:rsidRPr="009B06A7" w:rsidRDefault="006B1984" w:rsidP="006B1984">
      <w:pPr>
        <w:rPr>
          <w:snapToGrid w:val="0"/>
        </w:rPr>
      </w:pPr>
      <w:r w:rsidRPr="009B06A7">
        <w:t xml:space="preserve">In case of conflict between the most recently received </w:t>
      </w:r>
      <w:r w:rsidRPr="009B06A7">
        <w:rPr>
          <w:i/>
        </w:rPr>
        <w:t xml:space="preserve">Data Traffic Resource Indication </w:t>
      </w:r>
      <w:r w:rsidRPr="009B06A7">
        <w:t xml:space="preserve">IE and the most recently received </w:t>
      </w:r>
      <w:r w:rsidRPr="009B06A7">
        <w:rPr>
          <w:rFonts w:cs="Arial"/>
          <w:bCs/>
          <w:i/>
          <w:lang w:eastAsia="ja-JP"/>
        </w:rPr>
        <w:t xml:space="preserve">Protected E-UTRA Resource Indication </w:t>
      </w:r>
      <w:r w:rsidRPr="009B06A7">
        <w:rPr>
          <w:snapToGrid w:val="0"/>
        </w:rPr>
        <w:t>IE</w:t>
      </w:r>
      <w:r w:rsidRPr="009B06A7">
        <w:t xml:space="preserve">, the en-gNB shall give priority to the </w:t>
      </w:r>
      <w:r w:rsidRPr="009B06A7">
        <w:rPr>
          <w:rFonts w:cs="Arial"/>
          <w:bCs/>
          <w:i/>
          <w:lang w:eastAsia="ja-JP"/>
        </w:rPr>
        <w:t xml:space="preserve">Protected E-UTRA Resource Indication </w:t>
      </w:r>
      <w:r w:rsidRPr="009B06A7">
        <w:rPr>
          <w:snapToGrid w:val="0"/>
        </w:rPr>
        <w:t>IE.</w:t>
      </w:r>
    </w:p>
    <w:p w14:paraId="59AB0575" w14:textId="77777777" w:rsidR="006B1984" w:rsidRPr="00C37D2B" w:rsidRDefault="006B1984" w:rsidP="006B1984">
      <w:pPr>
        <w:rPr>
          <w:snapToGrid w:val="0"/>
        </w:rPr>
      </w:pPr>
      <w:r>
        <w:t>T</w:t>
      </w:r>
      <w:r w:rsidRPr="009B06A7">
        <w:t xml:space="preserve">he E-UTRA </w:t>
      </w:r>
      <w:ins w:id="5433" w:author="CR1776" w:date="2024-03-04T18:39:00Z">
        <w:r>
          <w:t>-</w:t>
        </w:r>
      </w:ins>
      <w:del w:id="5434" w:author="CR1776" w:date="2024-03-04T18:39:00Z">
        <w:r w:rsidRPr="009B06A7" w:rsidDel="00D75CC8">
          <w:delText>–</w:delText>
        </w:r>
      </w:del>
      <w:r w:rsidRPr="009B06A7">
        <w:t xml:space="preserve"> NR CELL RESOURCE COORDINATION REQUEST message shall contain at least</w:t>
      </w:r>
      <w:r w:rsidRPr="009B06A7">
        <w:rPr>
          <w:rFonts w:cs="Arial"/>
          <w:bCs/>
          <w:szCs w:val="18"/>
          <w:lang w:eastAsia="zh-CN"/>
        </w:rPr>
        <w:t xml:space="preserve"> one</w:t>
      </w:r>
      <w:r w:rsidRPr="00351D9B">
        <w:rPr>
          <w:rFonts w:cs="Arial"/>
          <w:bCs/>
          <w:i/>
          <w:szCs w:val="18"/>
          <w:lang w:eastAsia="zh-CN"/>
        </w:rPr>
        <w:t xml:space="preserve"> </w:t>
      </w:r>
      <w:r w:rsidRPr="00620127">
        <w:rPr>
          <w:i/>
        </w:rPr>
        <w:t>NR</w:t>
      </w:r>
      <w:r>
        <w:rPr>
          <w:i/>
        </w:rPr>
        <w:t xml:space="preserve"> </w:t>
      </w:r>
      <w:r w:rsidRPr="00620127">
        <w:rPr>
          <w:i/>
        </w:rPr>
        <w:t>Cell ID</w:t>
      </w:r>
      <w:r w:rsidRPr="009B06A7">
        <w:t xml:space="preserve"> </w:t>
      </w:r>
      <w:r>
        <w:t xml:space="preserve">IE </w:t>
      </w:r>
      <w:r w:rsidRPr="009B06A7">
        <w:t>in the</w:t>
      </w:r>
      <w:r w:rsidRPr="00620127">
        <w:rPr>
          <w:i/>
        </w:rPr>
        <w:t xml:space="preserve"> List of NR Cells in NR Coordination </w:t>
      </w:r>
      <w:r>
        <w:rPr>
          <w:i/>
        </w:rPr>
        <w:t>Request</w:t>
      </w:r>
      <w:r>
        <w:t xml:space="preserve"> IE</w:t>
      </w:r>
      <w:r w:rsidRPr="009B06A7">
        <w:t>.</w:t>
      </w:r>
    </w:p>
    <w:p w14:paraId="10FD3658" w14:textId="77777777" w:rsidR="006B1984" w:rsidRPr="00C37D2B" w:rsidRDefault="006B1984" w:rsidP="006B1984">
      <w:pPr>
        <w:pStyle w:val="Heading3"/>
      </w:pPr>
      <w:bookmarkStart w:id="5435" w:name="_CR8_7_16"/>
      <w:bookmarkStart w:id="5436" w:name="_Toc20954342"/>
      <w:bookmarkStart w:id="5437" w:name="_Toc29902346"/>
      <w:bookmarkStart w:id="5438" w:name="_Toc29906350"/>
      <w:bookmarkStart w:id="5439" w:name="_Toc36550340"/>
      <w:bookmarkStart w:id="5440" w:name="_Toc45104068"/>
      <w:bookmarkStart w:id="5441" w:name="_Toc45227564"/>
      <w:bookmarkStart w:id="5442" w:name="_Toc45891378"/>
      <w:bookmarkStart w:id="5443" w:name="_Toc51764016"/>
      <w:bookmarkStart w:id="5444" w:name="_Toc56528015"/>
      <w:bookmarkStart w:id="5445" w:name="_Toc64381982"/>
      <w:bookmarkStart w:id="5446" w:name="_Toc66283557"/>
      <w:bookmarkStart w:id="5447" w:name="_Toc67910933"/>
      <w:bookmarkStart w:id="5448" w:name="_Toc73979711"/>
      <w:bookmarkStart w:id="5449" w:name="_Toc88650435"/>
      <w:bookmarkStart w:id="5450" w:name="_Toc97885562"/>
      <w:bookmarkStart w:id="5451" w:name="_Toc98882682"/>
      <w:bookmarkStart w:id="5452" w:name="_Toc105523218"/>
      <w:bookmarkStart w:id="5453" w:name="_Toc106130762"/>
      <w:bookmarkStart w:id="5454" w:name="_Toc113839913"/>
      <w:bookmarkStart w:id="5455" w:name="_Toc155893527"/>
      <w:bookmarkEnd w:id="5435"/>
      <w:r w:rsidRPr="00C37D2B">
        <w:t>8.7.16</w:t>
      </w:r>
      <w:r w:rsidRPr="00C37D2B">
        <w:tab/>
        <w:t>SgNB Activity Notification</w:t>
      </w:r>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p>
    <w:p w14:paraId="5D1A91DA" w14:textId="77777777" w:rsidR="006B1984" w:rsidRPr="00C37D2B" w:rsidRDefault="006B1984" w:rsidP="006B1984">
      <w:pPr>
        <w:pStyle w:val="Heading4"/>
      </w:pPr>
      <w:bookmarkStart w:id="5456" w:name="_CR8_7_16_1"/>
      <w:bookmarkStart w:id="5457" w:name="_Toc20954343"/>
      <w:bookmarkStart w:id="5458" w:name="_Toc29902347"/>
      <w:bookmarkStart w:id="5459" w:name="_Toc29906351"/>
      <w:bookmarkStart w:id="5460" w:name="_Toc36550341"/>
      <w:bookmarkStart w:id="5461" w:name="_Toc45104069"/>
      <w:bookmarkStart w:id="5462" w:name="_Toc45227565"/>
      <w:bookmarkStart w:id="5463" w:name="_Toc45891379"/>
      <w:bookmarkStart w:id="5464" w:name="_Toc51764017"/>
      <w:bookmarkStart w:id="5465" w:name="_Toc56528016"/>
      <w:bookmarkStart w:id="5466" w:name="_Toc64381983"/>
      <w:bookmarkStart w:id="5467" w:name="_Toc66283558"/>
      <w:bookmarkStart w:id="5468" w:name="_Toc67910934"/>
      <w:bookmarkStart w:id="5469" w:name="_Toc73979712"/>
      <w:bookmarkStart w:id="5470" w:name="_Toc88650436"/>
      <w:bookmarkStart w:id="5471" w:name="_Toc97885563"/>
      <w:bookmarkStart w:id="5472" w:name="_Toc98882683"/>
      <w:bookmarkStart w:id="5473" w:name="_Toc105523219"/>
      <w:bookmarkStart w:id="5474" w:name="_Toc106130763"/>
      <w:bookmarkStart w:id="5475" w:name="_Toc113839914"/>
      <w:bookmarkStart w:id="5476" w:name="_Toc155893528"/>
      <w:bookmarkEnd w:id="5456"/>
      <w:r w:rsidRPr="00C37D2B">
        <w:t>8.7.16.1</w:t>
      </w:r>
      <w:r w:rsidRPr="00C37D2B">
        <w:tab/>
        <w:t>General</w:t>
      </w:r>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14:paraId="5F5A47C3" w14:textId="77777777" w:rsidR="006B1984" w:rsidRPr="00C37D2B" w:rsidRDefault="006B1984" w:rsidP="006B1984">
      <w:r w:rsidRPr="00C37D2B">
        <w:t>The purpose of the SgNB Activity Notification procedure is to allow an en-gNB to send a notification to an eNB concerning user data traffic activity of already established E-RABs. The procedure uses UE-associated signalling.</w:t>
      </w:r>
    </w:p>
    <w:p w14:paraId="257FEF70" w14:textId="77777777" w:rsidR="006B1984" w:rsidRPr="00C37D2B" w:rsidRDefault="006B1984" w:rsidP="006B1984">
      <w:pPr>
        <w:pStyle w:val="Heading4"/>
      </w:pPr>
      <w:bookmarkStart w:id="5477" w:name="_CR8_7_16_2"/>
      <w:bookmarkStart w:id="5478" w:name="_Toc20954344"/>
      <w:bookmarkStart w:id="5479" w:name="_Toc29902348"/>
      <w:bookmarkStart w:id="5480" w:name="_Toc29906352"/>
      <w:bookmarkStart w:id="5481" w:name="_Toc36550342"/>
      <w:bookmarkStart w:id="5482" w:name="_Toc45104070"/>
      <w:bookmarkStart w:id="5483" w:name="_Toc45227566"/>
      <w:bookmarkStart w:id="5484" w:name="_Toc45891380"/>
      <w:bookmarkStart w:id="5485" w:name="_Toc51764018"/>
      <w:bookmarkStart w:id="5486" w:name="_Toc56528017"/>
      <w:bookmarkStart w:id="5487" w:name="_Toc64381984"/>
      <w:bookmarkStart w:id="5488" w:name="_Toc66283559"/>
      <w:bookmarkStart w:id="5489" w:name="_Toc67910935"/>
      <w:bookmarkStart w:id="5490" w:name="_Toc73979713"/>
      <w:bookmarkStart w:id="5491" w:name="_Toc88650437"/>
      <w:bookmarkStart w:id="5492" w:name="_Toc97885564"/>
      <w:bookmarkStart w:id="5493" w:name="_Toc98882684"/>
      <w:bookmarkStart w:id="5494" w:name="_Toc105523220"/>
      <w:bookmarkStart w:id="5495" w:name="_Toc106130764"/>
      <w:bookmarkStart w:id="5496" w:name="_Toc113839915"/>
      <w:bookmarkStart w:id="5497" w:name="_Toc155893529"/>
      <w:bookmarkEnd w:id="5477"/>
      <w:r w:rsidRPr="00C37D2B">
        <w:t>8.7.16.2</w:t>
      </w:r>
      <w:r w:rsidRPr="00C37D2B">
        <w:tab/>
        <w:t>Successful Operation</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38116F3C" w14:textId="77777777" w:rsidR="006B1984" w:rsidRPr="00C37D2B" w:rsidRDefault="006B1984" w:rsidP="006B1984">
      <w:pPr>
        <w:pStyle w:val="TH"/>
      </w:pPr>
      <w:r w:rsidRPr="00C37D2B">
        <w:rPr>
          <w:noProof/>
        </w:rPr>
        <w:object w:dxaOrig="6870" w:dyaOrig="2400" w14:anchorId="45BEB511">
          <v:shape id="_x0000_i1111" type="#_x0000_t75" alt="" style="width:341pt;height:116.95pt;mso-width-percent:0;mso-height-percent:0;mso-width-percent:0;mso-height-percent:0" o:ole="">
            <v:imagedata r:id="rId184" o:title=""/>
          </v:shape>
          <o:OLEObject Type="Embed" ProgID="Visio.Drawing.11" ShapeID="_x0000_i1111" DrawAspect="Content" ObjectID="_1771328898" r:id="rId185"/>
        </w:object>
      </w:r>
    </w:p>
    <w:p w14:paraId="0FE51895" w14:textId="77777777" w:rsidR="006B1984" w:rsidRPr="00C37D2B" w:rsidRDefault="006B1984" w:rsidP="006B1984">
      <w:pPr>
        <w:pStyle w:val="TF0"/>
      </w:pPr>
      <w:bookmarkStart w:id="5498" w:name="_CRFigure8_7_16_21"/>
      <w:r w:rsidRPr="00C37D2B">
        <w:t xml:space="preserve">Figure </w:t>
      </w:r>
      <w:bookmarkEnd w:id="5498"/>
      <w:r w:rsidRPr="00C37D2B">
        <w:t>8.7.16.2-1: Activity Notification procedure, successful operation</w:t>
      </w:r>
    </w:p>
    <w:p w14:paraId="62ECC00D" w14:textId="77777777" w:rsidR="006B1984" w:rsidRPr="00C37D2B" w:rsidRDefault="006B1984" w:rsidP="006B1984">
      <w:r w:rsidRPr="00C37D2B">
        <w:t>The en-gNB initiates the procedure by sending an SGNB ACTIVITY NOTIFICATION message to the MeNB.</w:t>
      </w:r>
    </w:p>
    <w:p w14:paraId="2F90AE35" w14:textId="77777777" w:rsidR="006B1984" w:rsidRPr="00C37D2B" w:rsidRDefault="006B1984" w:rsidP="006B1984">
      <w:pPr>
        <w:rPr>
          <w:rFonts w:eastAsia="MS Mincho"/>
          <w:lang w:eastAsia="en-US"/>
        </w:rPr>
      </w:pPr>
      <w:r w:rsidRPr="00C37D2B">
        <w:t>The SGNB ACTIVITY NOTIFICATION</w:t>
      </w:r>
      <w:r w:rsidRPr="00C37D2B">
        <w:rPr>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5C77E7EA" w14:textId="77777777" w:rsidR="006B1984" w:rsidRPr="00C37D2B" w:rsidRDefault="006B1984" w:rsidP="006B1984">
      <w:r w:rsidRPr="00C37D2B">
        <w:t>The SGNB ACTIVITY NOTIFICATION</w:t>
      </w:r>
      <w:r w:rsidRPr="00C37D2B">
        <w:rPr>
          <w:lang w:eastAsia="zh-CN"/>
        </w:rPr>
        <w:t xml:space="preserve"> </w:t>
      </w:r>
      <w:r w:rsidRPr="00C37D2B">
        <w:t>message may contain notification for activity of E-RABs.</w:t>
      </w:r>
    </w:p>
    <w:p w14:paraId="7F08F2D7" w14:textId="77777777" w:rsidR="006B1984" w:rsidRPr="00C37D2B" w:rsidRDefault="006B1984" w:rsidP="006B1984">
      <w:pPr>
        <w:pStyle w:val="Heading4"/>
      </w:pPr>
      <w:bookmarkStart w:id="5499" w:name="_CR8_7_16_3"/>
      <w:bookmarkStart w:id="5500" w:name="_Toc20954345"/>
      <w:bookmarkStart w:id="5501" w:name="_Toc29902349"/>
      <w:bookmarkStart w:id="5502" w:name="_Toc29906353"/>
      <w:bookmarkStart w:id="5503" w:name="_Toc36550343"/>
      <w:bookmarkStart w:id="5504" w:name="_Toc45104071"/>
      <w:bookmarkStart w:id="5505" w:name="_Toc45227567"/>
      <w:bookmarkStart w:id="5506" w:name="_Toc45891381"/>
      <w:bookmarkStart w:id="5507" w:name="_Toc51764019"/>
      <w:bookmarkStart w:id="5508" w:name="_Toc56528018"/>
      <w:bookmarkStart w:id="5509" w:name="_Toc64381985"/>
      <w:bookmarkStart w:id="5510" w:name="_Toc66283560"/>
      <w:bookmarkStart w:id="5511" w:name="_Toc67910936"/>
      <w:bookmarkStart w:id="5512" w:name="_Toc73979714"/>
      <w:bookmarkStart w:id="5513" w:name="_Toc88650438"/>
      <w:bookmarkStart w:id="5514" w:name="_Toc97885565"/>
      <w:bookmarkStart w:id="5515" w:name="_Toc98882685"/>
      <w:bookmarkStart w:id="5516" w:name="_Toc105523221"/>
      <w:bookmarkStart w:id="5517" w:name="_Toc106130765"/>
      <w:bookmarkStart w:id="5518" w:name="_Toc113839916"/>
      <w:bookmarkStart w:id="5519" w:name="_Toc155893530"/>
      <w:bookmarkEnd w:id="5499"/>
      <w:r w:rsidRPr="00C37D2B">
        <w:t>8.7.16.3</w:t>
      </w:r>
      <w:r w:rsidRPr="00C37D2B">
        <w:tab/>
        <w:t>Abnormal Conditions</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15592575" w14:textId="77777777" w:rsidR="006B1984" w:rsidRPr="00C37D2B" w:rsidRDefault="006B1984" w:rsidP="006B1984">
      <w:r w:rsidRPr="00C37D2B">
        <w:t>Void.</w:t>
      </w:r>
    </w:p>
    <w:p w14:paraId="17FEBD04" w14:textId="77777777" w:rsidR="006B1984" w:rsidRPr="00C37D2B" w:rsidRDefault="006B1984" w:rsidP="006B1984">
      <w:pPr>
        <w:pStyle w:val="Heading3"/>
      </w:pPr>
      <w:bookmarkStart w:id="5520" w:name="_CR8_7_17"/>
      <w:bookmarkStart w:id="5521" w:name="_Toc20954346"/>
      <w:bookmarkStart w:id="5522" w:name="_Toc29902350"/>
      <w:bookmarkStart w:id="5523" w:name="_Toc29906354"/>
      <w:bookmarkStart w:id="5524" w:name="_Toc36550344"/>
      <w:bookmarkStart w:id="5525" w:name="_Toc45104072"/>
      <w:bookmarkStart w:id="5526" w:name="_Toc45227568"/>
      <w:bookmarkStart w:id="5527" w:name="_Toc45891382"/>
      <w:bookmarkStart w:id="5528" w:name="_Toc51764020"/>
      <w:bookmarkStart w:id="5529" w:name="_Toc56528019"/>
      <w:bookmarkStart w:id="5530" w:name="_Toc64381986"/>
      <w:bookmarkStart w:id="5531" w:name="_Toc66283561"/>
      <w:bookmarkStart w:id="5532" w:name="_Toc67910937"/>
      <w:bookmarkStart w:id="5533" w:name="_Toc73979715"/>
      <w:bookmarkStart w:id="5534" w:name="_Toc88650439"/>
      <w:bookmarkStart w:id="5535" w:name="_Toc97885566"/>
      <w:bookmarkStart w:id="5536" w:name="_Toc98882686"/>
      <w:bookmarkStart w:id="5537" w:name="_Toc105523222"/>
      <w:bookmarkStart w:id="5538" w:name="_Toc106130766"/>
      <w:bookmarkStart w:id="5539" w:name="_Toc113839917"/>
      <w:bookmarkStart w:id="5540" w:name="_Toc155893531"/>
      <w:bookmarkEnd w:id="5520"/>
      <w:r w:rsidRPr="00C37D2B">
        <w:t>8.7.17</w:t>
      </w:r>
      <w:r w:rsidRPr="00C37D2B">
        <w:tab/>
        <w:t>gNB Status Indication</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p>
    <w:p w14:paraId="22A60F2F" w14:textId="77777777" w:rsidR="006B1984" w:rsidRPr="00C37D2B" w:rsidRDefault="006B1984" w:rsidP="006B1984">
      <w:pPr>
        <w:pStyle w:val="Heading4"/>
      </w:pPr>
      <w:bookmarkStart w:id="5541" w:name="_CR8_7_17_1"/>
      <w:bookmarkStart w:id="5542" w:name="_Toc20954347"/>
      <w:bookmarkStart w:id="5543" w:name="_Toc29902351"/>
      <w:bookmarkStart w:id="5544" w:name="_Toc29906355"/>
      <w:bookmarkStart w:id="5545" w:name="_Toc36550345"/>
      <w:bookmarkStart w:id="5546" w:name="_Toc45104073"/>
      <w:bookmarkStart w:id="5547" w:name="_Toc45227569"/>
      <w:bookmarkStart w:id="5548" w:name="_Toc45891383"/>
      <w:bookmarkStart w:id="5549" w:name="_Toc51764021"/>
      <w:bookmarkStart w:id="5550" w:name="_Toc56528020"/>
      <w:bookmarkStart w:id="5551" w:name="_Toc64381987"/>
      <w:bookmarkStart w:id="5552" w:name="_Toc66283562"/>
      <w:bookmarkStart w:id="5553" w:name="_Toc67910938"/>
      <w:bookmarkStart w:id="5554" w:name="_Toc73979716"/>
      <w:bookmarkStart w:id="5555" w:name="_Toc88650440"/>
      <w:bookmarkStart w:id="5556" w:name="_Toc97885567"/>
      <w:bookmarkStart w:id="5557" w:name="_Toc98882687"/>
      <w:bookmarkStart w:id="5558" w:name="_Toc105523223"/>
      <w:bookmarkStart w:id="5559" w:name="_Toc106130767"/>
      <w:bookmarkStart w:id="5560" w:name="_Toc113839918"/>
      <w:bookmarkStart w:id="5561" w:name="_Toc155893532"/>
      <w:bookmarkEnd w:id="5541"/>
      <w:r w:rsidRPr="00C37D2B">
        <w:t>8.7.17.1</w:t>
      </w:r>
      <w:r w:rsidRPr="00C37D2B">
        <w:tab/>
        <w:t>General</w:t>
      </w:r>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57A1318D" w14:textId="77777777" w:rsidR="006B1984" w:rsidRPr="00C37D2B" w:rsidRDefault="006B1984" w:rsidP="006B1984">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5DF6BFE5" w14:textId="77777777" w:rsidR="006B1984" w:rsidRPr="00C37D2B" w:rsidRDefault="006B1984" w:rsidP="006B1984">
      <w:pPr>
        <w:pStyle w:val="Heading4"/>
      </w:pPr>
      <w:bookmarkStart w:id="5562" w:name="_CR8_7_17_2"/>
      <w:bookmarkStart w:id="5563" w:name="_Toc20954348"/>
      <w:bookmarkStart w:id="5564" w:name="_Toc29902352"/>
      <w:bookmarkStart w:id="5565" w:name="_Toc29906356"/>
      <w:bookmarkStart w:id="5566" w:name="_Toc36550346"/>
      <w:bookmarkStart w:id="5567" w:name="_Toc45104074"/>
      <w:bookmarkStart w:id="5568" w:name="_Toc45227570"/>
      <w:bookmarkStart w:id="5569" w:name="_Toc45891384"/>
      <w:bookmarkStart w:id="5570" w:name="_Toc51764022"/>
      <w:bookmarkStart w:id="5571" w:name="_Toc56528021"/>
      <w:bookmarkStart w:id="5572" w:name="_Toc64381988"/>
      <w:bookmarkStart w:id="5573" w:name="_Toc66283563"/>
      <w:bookmarkStart w:id="5574" w:name="_Toc67910939"/>
      <w:bookmarkStart w:id="5575" w:name="_Toc73979717"/>
      <w:bookmarkStart w:id="5576" w:name="_Toc88650441"/>
      <w:bookmarkStart w:id="5577" w:name="_Toc97885568"/>
      <w:bookmarkStart w:id="5578" w:name="_Toc98882688"/>
      <w:bookmarkStart w:id="5579" w:name="_Toc105523224"/>
      <w:bookmarkStart w:id="5580" w:name="_Toc106130768"/>
      <w:bookmarkStart w:id="5581" w:name="_Toc113839919"/>
      <w:bookmarkStart w:id="5582" w:name="_Toc155893533"/>
      <w:bookmarkEnd w:id="5562"/>
      <w:r w:rsidRPr="00C37D2B">
        <w:t>8.7.17.2</w:t>
      </w:r>
      <w:r w:rsidRPr="00C37D2B">
        <w:tab/>
        <w:t>Successful Operation</w:t>
      </w:r>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p>
    <w:p w14:paraId="5E2C8D94" w14:textId="77777777" w:rsidR="006B1984" w:rsidRPr="00C37D2B" w:rsidRDefault="006B1984" w:rsidP="006B1984">
      <w:pPr>
        <w:pStyle w:val="TH"/>
      </w:pPr>
      <w:r w:rsidRPr="00C37D2B">
        <w:rPr>
          <w:noProof/>
        </w:rPr>
        <w:object w:dxaOrig="6270" w:dyaOrig="2100" w14:anchorId="40353A32">
          <v:shape id="_x0000_i1112" type="#_x0000_t75" alt="" style="width:322.55pt;height:110.6pt;mso-width-percent:0;mso-height-percent:0;mso-width-percent:0;mso-height-percent:0" o:ole="">
            <v:imagedata r:id="rId186" o:title=""/>
          </v:shape>
          <o:OLEObject Type="Embed" ProgID="Visio.Drawing.11" ShapeID="_x0000_i1112" DrawAspect="Content" ObjectID="_1771328899" r:id="rId187"/>
        </w:object>
      </w:r>
    </w:p>
    <w:p w14:paraId="6E405B5A" w14:textId="77777777" w:rsidR="006B1984" w:rsidRPr="00C37D2B" w:rsidRDefault="006B1984" w:rsidP="006B1984">
      <w:pPr>
        <w:pStyle w:val="TF0"/>
      </w:pPr>
      <w:bookmarkStart w:id="5583" w:name="_CRFigure8_7_17_21"/>
      <w:r w:rsidRPr="00C37D2B">
        <w:t xml:space="preserve">Figure </w:t>
      </w:r>
      <w:bookmarkEnd w:id="5583"/>
      <w:r w:rsidRPr="00C37D2B">
        <w:t xml:space="preserve">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35FD7DD0" w14:textId="77777777" w:rsidR="006B1984" w:rsidRPr="00C37D2B" w:rsidRDefault="006B1984" w:rsidP="006B1984">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58D0609D" w14:textId="77777777" w:rsidR="006B1984" w:rsidRPr="00C37D2B" w:rsidRDefault="006B1984" w:rsidP="006B1984">
      <w:r w:rsidRPr="00C37D2B">
        <w:t xml:space="preserve">The detailed overload reduction policy is up to </w:t>
      </w:r>
      <w:r w:rsidRPr="00C37D2B">
        <w:rPr>
          <w:lang w:eastAsia="ja-JP"/>
        </w:rPr>
        <w:t>eNB</w:t>
      </w:r>
      <w:r w:rsidRPr="00C37D2B">
        <w:t xml:space="preserve"> implementation.</w:t>
      </w:r>
    </w:p>
    <w:p w14:paraId="4D174EE3" w14:textId="77777777" w:rsidR="006B1984" w:rsidRPr="00C37D2B" w:rsidRDefault="006B1984" w:rsidP="006B1984">
      <w:r w:rsidRPr="00C37D2B">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123A2ADE" w14:textId="77777777" w:rsidR="006B1984" w:rsidRPr="00F844D4" w:rsidRDefault="006B1984" w:rsidP="006B1984">
      <w:pPr>
        <w:pStyle w:val="Heading4"/>
        <w:rPr>
          <w:lang w:val="fr-FR"/>
        </w:rPr>
      </w:pPr>
      <w:bookmarkStart w:id="5584" w:name="_CR8_7_17_3"/>
      <w:bookmarkStart w:id="5585" w:name="_Toc20954349"/>
      <w:bookmarkStart w:id="5586" w:name="_Toc29902353"/>
      <w:bookmarkStart w:id="5587" w:name="_Toc29906357"/>
      <w:bookmarkStart w:id="5588" w:name="_Toc36550347"/>
      <w:bookmarkStart w:id="5589" w:name="_Toc45104075"/>
      <w:bookmarkStart w:id="5590" w:name="_Toc45227571"/>
      <w:bookmarkStart w:id="5591" w:name="_Toc45891385"/>
      <w:bookmarkStart w:id="5592" w:name="_Toc51764023"/>
      <w:bookmarkStart w:id="5593" w:name="_Toc56528022"/>
      <w:bookmarkStart w:id="5594" w:name="_Toc64381989"/>
      <w:bookmarkStart w:id="5595" w:name="_Toc66283564"/>
      <w:bookmarkStart w:id="5596" w:name="_Toc67910940"/>
      <w:bookmarkStart w:id="5597" w:name="_Toc73979718"/>
      <w:bookmarkStart w:id="5598" w:name="_Toc88650442"/>
      <w:bookmarkStart w:id="5599" w:name="_Toc97885569"/>
      <w:bookmarkStart w:id="5600" w:name="_Toc98882689"/>
      <w:bookmarkStart w:id="5601" w:name="_Toc105523225"/>
      <w:bookmarkStart w:id="5602" w:name="_Toc106130769"/>
      <w:bookmarkStart w:id="5603" w:name="_Toc113839920"/>
      <w:bookmarkStart w:id="5604" w:name="_Toc155893534"/>
      <w:bookmarkEnd w:id="5584"/>
      <w:r w:rsidRPr="00F844D4">
        <w:rPr>
          <w:lang w:val="fr-FR"/>
        </w:rPr>
        <w:t>8.7.17.3</w:t>
      </w:r>
      <w:r w:rsidRPr="00F844D4">
        <w:rPr>
          <w:lang w:val="fr-FR"/>
        </w:rPr>
        <w:tab/>
        <w:t>Abnormal Conditions</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p>
    <w:p w14:paraId="5C8B364D" w14:textId="77777777" w:rsidR="006B1984" w:rsidRPr="00F844D4" w:rsidRDefault="006B1984" w:rsidP="006B1984">
      <w:pPr>
        <w:rPr>
          <w:lang w:val="fr-FR"/>
        </w:rPr>
      </w:pPr>
      <w:r w:rsidRPr="00F844D4">
        <w:rPr>
          <w:lang w:val="fr-FR"/>
        </w:rPr>
        <w:t>Void.</w:t>
      </w:r>
    </w:p>
    <w:bookmarkStart w:id="5605" w:name="_CR8_7_18"/>
    <w:bookmarkEnd w:id="5605"/>
    <w:p w14:paraId="63AF15E4" w14:textId="77777777" w:rsidR="006B1984" w:rsidRPr="00F844D4" w:rsidRDefault="006B1984" w:rsidP="006B1984">
      <w:pPr>
        <w:pStyle w:val="Heading3"/>
        <w:rPr>
          <w:lang w:val="fr-FR"/>
        </w:rPr>
      </w:pPr>
      <w:r w:rsidRPr="00C37D2B">
        <w:fldChar w:fldCharType="begin"/>
      </w:r>
      <w:r w:rsidRPr="00C37D2B">
        <w:fldChar w:fldCharType="end"/>
      </w:r>
      <w:r w:rsidRPr="00C37D2B">
        <w:fldChar w:fldCharType="begin"/>
      </w:r>
      <w:r w:rsidRPr="00C37D2B">
        <w:fldChar w:fldCharType="end"/>
      </w:r>
      <w:bookmarkStart w:id="5606" w:name="_Toc20954350"/>
      <w:bookmarkStart w:id="5607" w:name="_Toc29902354"/>
      <w:bookmarkStart w:id="5608" w:name="_Toc29906358"/>
      <w:bookmarkStart w:id="5609" w:name="_Toc36550348"/>
      <w:bookmarkStart w:id="5610" w:name="_Toc45104076"/>
      <w:bookmarkStart w:id="5611" w:name="_Toc45227572"/>
      <w:bookmarkStart w:id="5612" w:name="_Toc45891386"/>
      <w:bookmarkStart w:id="5613" w:name="_Toc51764024"/>
      <w:bookmarkStart w:id="5614" w:name="_Toc56528023"/>
      <w:bookmarkStart w:id="5615" w:name="_Toc64381990"/>
      <w:bookmarkStart w:id="5616" w:name="_Toc66283565"/>
      <w:bookmarkStart w:id="5617" w:name="_Toc67910941"/>
      <w:bookmarkStart w:id="5618" w:name="_Toc73979719"/>
      <w:bookmarkStart w:id="5619" w:name="_Toc88650443"/>
      <w:bookmarkStart w:id="5620" w:name="_Toc97885570"/>
      <w:bookmarkStart w:id="5621" w:name="_Toc98882690"/>
      <w:bookmarkStart w:id="5622" w:name="_Toc105523226"/>
      <w:bookmarkStart w:id="5623" w:name="_Toc106130770"/>
      <w:bookmarkStart w:id="5624" w:name="_Toc113839921"/>
      <w:bookmarkStart w:id="5625" w:name="_Toc155893535"/>
      <w:r w:rsidRPr="00F844D4">
        <w:rPr>
          <w:lang w:val="fr-FR"/>
        </w:rPr>
        <w:t>8.7.18</w:t>
      </w:r>
      <w:r w:rsidRPr="00F844D4">
        <w:rPr>
          <w:lang w:val="fr-FR"/>
        </w:rPr>
        <w:tab/>
        <w:t>EN-DC Configuration Transfer</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14:paraId="4EE7B793" w14:textId="77777777" w:rsidR="006B1984" w:rsidRPr="00C37D2B" w:rsidRDefault="006B1984" w:rsidP="006B1984">
      <w:pPr>
        <w:pStyle w:val="Heading4"/>
      </w:pPr>
      <w:bookmarkStart w:id="5626" w:name="_CR8_7_18_1"/>
      <w:bookmarkStart w:id="5627" w:name="_Toc20954351"/>
      <w:bookmarkStart w:id="5628" w:name="_Toc29902355"/>
      <w:bookmarkStart w:id="5629" w:name="_Toc29906359"/>
      <w:bookmarkStart w:id="5630" w:name="_Toc36550349"/>
      <w:bookmarkStart w:id="5631" w:name="_Toc45104077"/>
      <w:bookmarkStart w:id="5632" w:name="_Toc45227573"/>
      <w:bookmarkStart w:id="5633" w:name="_Toc45891387"/>
      <w:bookmarkStart w:id="5634" w:name="_Toc51764025"/>
      <w:bookmarkStart w:id="5635" w:name="_Toc56528024"/>
      <w:bookmarkStart w:id="5636" w:name="_Toc64381991"/>
      <w:bookmarkStart w:id="5637" w:name="_Toc66283566"/>
      <w:bookmarkStart w:id="5638" w:name="_Toc67910942"/>
      <w:bookmarkStart w:id="5639" w:name="_Toc73979720"/>
      <w:bookmarkStart w:id="5640" w:name="_Toc88650444"/>
      <w:bookmarkStart w:id="5641" w:name="_Toc97885571"/>
      <w:bookmarkStart w:id="5642" w:name="_Toc98882691"/>
      <w:bookmarkStart w:id="5643" w:name="_Toc105523227"/>
      <w:bookmarkStart w:id="5644" w:name="_Toc106130771"/>
      <w:bookmarkStart w:id="5645" w:name="_Toc113839922"/>
      <w:bookmarkStart w:id="5646" w:name="_Toc155893536"/>
      <w:bookmarkEnd w:id="5626"/>
      <w:r w:rsidRPr="00C37D2B">
        <w:t>8.7.18.1</w:t>
      </w:r>
      <w:r w:rsidRPr="00C37D2B">
        <w:tab/>
        <w:t>General</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p>
    <w:p w14:paraId="2A7A63E3" w14:textId="77777777" w:rsidR="006B1984" w:rsidRPr="00C37D2B" w:rsidRDefault="006B1984" w:rsidP="006B1984">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3456BB01" w14:textId="77777777" w:rsidR="006B1984" w:rsidRPr="00C37D2B" w:rsidRDefault="006B1984" w:rsidP="006B1984">
      <w:r w:rsidRPr="00C37D2B">
        <w:t xml:space="preserve">The procedure uses </w:t>
      </w:r>
      <w:r w:rsidRPr="00C37D2B">
        <w:rPr>
          <w:lang w:eastAsia="zh-CN"/>
        </w:rPr>
        <w:t>non UE-associated signalling</w:t>
      </w:r>
      <w:r w:rsidRPr="00C37D2B">
        <w:t>.</w:t>
      </w:r>
    </w:p>
    <w:p w14:paraId="7E50F066" w14:textId="77777777" w:rsidR="006B1984" w:rsidRPr="00C37D2B" w:rsidRDefault="006B1984" w:rsidP="006B1984">
      <w:pPr>
        <w:pStyle w:val="Heading4"/>
      </w:pPr>
      <w:bookmarkStart w:id="5647" w:name="_CR8_7_18_2"/>
      <w:bookmarkStart w:id="5648" w:name="_Toc20954352"/>
      <w:bookmarkStart w:id="5649" w:name="_Toc29902356"/>
      <w:bookmarkStart w:id="5650" w:name="_Toc29906360"/>
      <w:bookmarkStart w:id="5651" w:name="_Toc36550350"/>
      <w:bookmarkStart w:id="5652" w:name="_Toc45104078"/>
      <w:bookmarkStart w:id="5653" w:name="_Toc45227574"/>
      <w:bookmarkStart w:id="5654" w:name="_Toc45891388"/>
      <w:bookmarkStart w:id="5655" w:name="_Toc51764026"/>
      <w:bookmarkStart w:id="5656" w:name="_Toc56528025"/>
      <w:bookmarkStart w:id="5657" w:name="_Toc64381992"/>
      <w:bookmarkStart w:id="5658" w:name="_Toc66283567"/>
      <w:bookmarkStart w:id="5659" w:name="_Toc67910943"/>
      <w:bookmarkStart w:id="5660" w:name="_Toc73979721"/>
      <w:bookmarkStart w:id="5661" w:name="_Toc88650445"/>
      <w:bookmarkStart w:id="5662" w:name="_Toc97885572"/>
      <w:bookmarkStart w:id="5663" w:name="_Toc98882692"/>
      <w:bookmarkStart w:id="5664" w:name="_Toc105523228"/>
      <w:bookmarkStart w:id="5665" w:name="_Toc106130772"/>
      <w:bookmarkStart w:id="5666" w:name="_Toc113839923"/>
      <w:bookmarkStart w:id="5667" w:name="_Toc155893537"/>
      <w:bookmarkEnd w:id="5647"/>
      <w:r w:rsidRPr="00C37D2B">
        <w:t>8.7.18.2</w:t>
      </w:r>
      <w:r w:rsidRPr="00C37D2B">
        <w:tab/>
        <w:t>Successful Operation</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02236D7F" w14:textId="77777777" w:rsidR="006B1984" w:rsidRPr="00C37D2B" w:rsidRDefault="006B1984" w:rsidP="006B1984"/>
    <w:bookmarkStart w:id="5668" w:name="_MON_1612890240"/>
    <w:bookmarkEnd w:id="5668"/>
    <w:p w14:paraId="242C5F1B" w14:textId="77777777" w:rsidR="006B1984" w:rsidRPr="00C37D2B" w:rsidRDefault="006B1984" w:rsidP="006B1984">
      <w:pPr>
        <w:pStyle w:val="TH"/>
      </w:pPr>
      <w:r w:rsidRPr="00C37D2B">
        <w:rPr>
          <w:noProof/>
        </w:rPr>
        <w:object w:dxaOrig="5673" w:dyaOrig="2355" w14:anchorId="55067504">
          <v:shape id="_x0000_i1113" type="#_x0000_t75" alt="" style="width:280.5pt;height:116.95pt;mso-width-percent:0;mso-height-percent:0;mso-width-percent:0;mso-height-percent:0" o:ole="">
            <v:imagedata r:id="rId188" o:title=""/>
          </v:shape>
          <o:OLEObject Type="Embed" ProgID="Word.Picture.8" ShapeID="_x0000_i1113" DrawAspect="Content" ObjectID="_1771328900" r:id="rId189"/>
        </w:object>
      </w:r>
    </w:p>
    <w:p w14:paraId="55494A9A" w14:textId="77777777" w:rsidR="006B1984" w:rsidRPr="00C37D2B" w:rsidRDefault="006B1984" w:rsidP="006B1984">
      <w:pPr>
        <w:pStyle w:val="TF0"/>
      </w:pPr>
      <w:bookmarkStart w:id="5669" w:name="_CRFigure8_7_18_21"/>
      <w:r w:rsidRPr="00C37D2B">
        <w:t xml:space="preserve">Figure </w:t>
      </w:r>
      <w:bookmarkEnd w:id="5669"/>
      <w:r w:rsidRPr="00C37D2B">
        <w:t>8.7.18.2-1: eNB initiated EN-DC Configuration Transfer, successful operation</w:t>
      </w:r>
    </w:p>
    <w:p w14:paraId="77BFE4D6" w14:textId="77777777" w:rsidR="006B1984" w:rsidRPr="00C37D2B" w:rsidRDefault="006B1984" w:rsidP="006B1984"/>
    <w:bookmarkStart w:id="5670" w:name="_MON_1612890574"/>
    <w:bookmarkEnd w:id="5670"/>
    <w:p w14:paraId="17BADF5B" w14:textId="77777777" w:rsidR="006B1984" w:rsidRPr="00C37D2B" w:rsidRDefault="006B1984" w:rsidP="006B1984">
      <w:pPr>
        <w:pStyle w:val="TH"/>
      </w:pPr>
      <w:r w:rsidRPr="00C37D2B">
        <w:rPr>
          <w:noProof/>
        </w:rPr>
        <w:object w:dxaOrig="5673" w:dyaOrig="2355" w14:anchorId="73C40705">
          <v:shape id="_x0000_i1114" type="#_x0000_t75" alt="" style="width:280.5pt;height:116.95pt;mso-width-percent:0;mso-height-percent:0;mso-width-percent:0;mso-height-percent:0" o:ole="">
            <v:imagedata r:id="rId190" o:title=""/>
          </v:shape>
          <o:OLEObject Type="Embed" ProgID="Word.Picture.8" ShapeID="_x0000_i1114" DrawAspect="Content" ObjectID="_1771328901" r:id="rId191"/>
        </w:object>
      </w:r>
    </w:p>
    <w:p w14:paraId="7717520A" w14:textId="77777777" w:rsidR="006B1984" w:rsidRPr="00C37D2B" w:rsidRDefault="006B1984" w:rsidP="006B1984">
      <w:pPr>
        <w:pStyle w:val="TF0"/>
      </w:pPr>
      <w:bookmarkStart w:id="5671" w:name="_CRFigure8_7_18_22"/>
      <w:r w:rsidRPr="00C37D2B">
        <w:t xml:space="preserve">Figure </w:t>
      </w:r>
      <w:bookmarkEnd w:id="5671"/>
      <w:r w:rsidRPr="00C37D2B">
        <w:t>8.7.18.2-2: en-gNB initiated EN-DC Configuration Transfer, successful operation</w:t>
      </w:r>
    </w:p>
    <w:p w14:paraId="54B33B5F" w14:textId="77777777" w:rsidR="006B1984" w:rsidRPr="00C37D2B" w:rsidRDefault="006B1984" w:rsidP="006B1984">
      <w:r w:rsidRPr="00C37D2B">
        <w:t xml:space="preserve">The eNB initiates the procedure by sending the EN-DC CONFIGURATION TRANSFER message to an en-gNB. </w:t>
      </w:r>
    </w:p>
    <w:p w14:paraId="7AF9A185" w14:textId="77777777" w:rsidR="006B1984" w:rsidRPr="00C37D2B" w:rsidRDefault="006B1984" w:rsidP="006B1984">
      <w:r w:rsidRPr="00C37D2B">
        <w:t xml:space="preserve">If the </w:t>
      </w:r>
      <w:r w:rsidRPr="00C37D2B">
        <w:rPr>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lang w:eastAsia="zh-CN"/>
        </w:rPr>
        <w:t>the</w:t>
      </w:r>
      <w:r w:rsidRPr="00C37D2B">
        <w:t xml:space="preserve"> </w:t>
      </w:r>
      <w:r w:rsidRPr="00C37D2B">
        <w:rPr>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lang w:eastAsia="zh-CN"/>
        </w:rPr>
        <w:t>EN-DC</w:t>
      </w:r>
      <w:r w:rsidRPr="00C37D2B">
        <w:t xml:space="preserve"> Configuration Transfer procedure. </w:t>
      </w:r>
    </w:p>
    <w:p w14:paraId="55B66EBD" w14:textId="77777777" w:rsidR="006B1984" w:rsidRPr="00C37D2B" w:rsidRDefault="006B1984" w:rsidP="006B1984">
      <w:r w:rsidRPr="00C37D2B">
        <w:t xml:space="preserve">If the </w:t>
      </w:r>
      <w:r w:rsidRPr="00C37D2B">
        <w:rPr>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52C33994" w14:textId="77777777" w:rsidR="006B1984" w:rsidRPr="00C37D2B" w:rsidRDefault="006B1984" w:rsidP="006B1984">
      <w:r w:rsidRPr="00C37D2B">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2684B257" w14:textId="77777777" w:rsidR="006B1984" w:rsidRPr="00C37D2B" w:rsidRDefault="006B1984" w:rsidP="006B1984">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i/>
          <w:iCs/>
          <w:lang w:eastAsia="zh-CN"/>
        </w:rPr>
        <w:t>eNB</w:t>
      </w:r>
      <w:r w:rsidRPr="00C37D2B">
        <w:t xml:space="preserve"> </w:t>
      </w:r>
      <w:r w:rsidRPr="00C37D2B">
        <w:rPr>
          <w:i/>
        </w:rPr>
        <w:t xml:space="preserve">GTP Transport Layer Addresses </w:t>
      </w:r>
      <w:r w:rsidRPr="00C37D2B">
        <w:t xml:space="preserve">IE within the </w:t>
      </w:r>
      <w:r w:rsidRPr="00C37D2B">
        <w:rPr>
          <w:i/>
          <w:lang w:eastAsia="zh-CN"/>
        </w:rPr>
        <w:t>eNB</w:t>
      </w:r>
      <w:r w:rsidRPr="00C37D2B">
        <w:rPr>
          <w:i/>
        </w:rPr>
        <w:t xml:space="preserve"> X2 Extended Transport Layer Addresses</w:t>
      </w:r>
      <w:r w:rsidRPr="00C37D2B">
        <w:t xml:space="preserve"> IE.</w:t>
      </w:r>
    </w:p>
    <w:p w14:paraId="4BBA89B3" w14:textId="77777777" w:rsidR="006B1984" w:rsidRPr="00C37D2B" w:rsidRDefault="006B1984" w:rsidP="006B1984">
      <w:r w:rsidRPr="00C37D2B">
        <w:t xml:space="preserve">In case the </w:t>
      </w:r>
      <w:r w:rsidRPr="00C37D2B">
        <w:rPr>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i/>
          <w:lang w:eastAsia="zh-CN"/>
        </w:rPr>
        <w:t>eNB</w:t>
      </w:r>
      <w:r w:rsidRPr="00C37D2B">
        <w:rPr>
          <w:i/>
        </w:rPr>
        <w:t xml:space="preserve"> X2 Extended Transport Layer Addresses</w:t>
      </w:r>
      <w:r w:rsidRPr="00C37D2B">
        <w:t xml:space="preserve"> IE.</w:t>
      </w:r>
    </w:p>
    <w:p w14:paraId="4E41668D" w14:textId="77777777" w:rsidR="006B1984" w:rsidRPr="00C37D2B" w:rsidRDefault="006B1984" w:rsidP="006B1984">
      <w:r w:rsidRPr="00C37D2B">
        <w:t xml:space="preserve">If the </w:t>
      </w:r>
      <w:r w:rsidRPr="00C37D2B">
        <w:rPr>
          <w:lang w:eastAsia="zh-CN"/>
        </w:rPr>
        <w:t>en-gNB</w:t>
      </w:r>
      <w:r w:rsidRPr="00C37D2B">
        <w:t xml:space="preserve"> is configured to use one Ipsec tunnel for </w:t>
      </w:r>
      <w:r w:rsidRPr="00C37D2B">
        <w:rPr>
          <w:lang w:eastAsia="zh-CN"/>
        </w:rPr>
        <w:t xml:space="preserve">EN-DC </w:t>
      </w:r>
      <w:r w:rsidRPr="00C37D2B">
        <w:t xml:space="preserve">X2 traffic (Ipsec star topology) then the traffic to the peer </w:t>
      </w:r>
      <w:r w:rsidRPr="00C37D2B">
        <w:rPr>
          <w:lang w:eastAsia="zh-CN"/>
        </w:rPr>
        <w:t>eNB</w:t>
      </w:r>
      <w:r w:rsidRPr="00C37D2B">
        <w:t xml:space="preserve"> shall be routed through this Ipsec tunnel and the </w:t>
      </w:r>
      <w:r w:rsidRPr="004C3759">
        <w:rPr>
          <w:i/>
        </w:rPr>
        <w:t>IP-Sec Transport Layer Address</w:t>
      </w:r>
      <w:r w:rsidRPr="00C37D2B">
        <w:t xml:space="preserve"> IE shall be ignored.</w:t>
      </w:r>
    </w:p>
    <w:p w14:paraId="3E0816D9" w14:textId="77777777" w:rsidR="006B1984" w:rsidRPr="00C37D2B" w:rsidRDefault="006B1984" w:rsidP="006B1984">
      <w:r w:rsidRPr="00C37D2B">
        <w:t xml:space="preserve">The en-gNB initiates the procedure by sending the EN-DC CONFIGURATION TRANSFER message to an eNB. </w:t>
      </w:r>
    </w:p>
    <w:p w14:paraId="576164B0" w14:textId="77777777" w:rsidR="006B1984" w:rsidRPr="00C37D2B" w:rsidRDefault="006B1984" w:rsidP="006B1984">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4E609651" w14:textId="77777777" w:rsidR="006B1984" w:rsidRPr="00C37D2B" w:rsidRDefault="006B1984" w:rsidP="006B1984">
      <w:pPr>
        <w:pStyle w:val="Heading4"/>
      </w:pPr>
      <w:bookmarkStart w:id="5672" w:name="_CR8_7_18_3"/>
      <w:bookmarkStart w:id="5673" w:name="_Toc20954353"/>
      <w:bookmarkStart w:id="5674" w:name="_Toc29902357"/>
      <w:bookmarkStart w:id="5675" w:name="_Toc29906361"/>
      <w:bookmarkStart w:id="5676" w:name="_Toc36550351"/>
      <w:bookmarkStart w:id="5677" w:name="_Toc45104079"/>
      <w:bookmarkStart w:id="5678" w:name="_Toc45227575"/>
      <w:bookmarkStart w:id="5679" w:name="_Toc45891389"/>
      <w:bookmarkStart w:id="5680" w:name="_Toc51764027"/>
      <w:bookmarkStart w:id="5681" w:name="_Toc56528026"/>
      <w:bookmarkStart w:id="5682" w:name="_Toc64381993"/>
      <w:bookmarkStart w:id="5683" w:name="_Toc66283568"/>
      <w:bookmarkStart w:id="5684" w:name="_Toc67910944"/>
      <w:bookmarkStart w:id="5685" w:name="_Toc73979722"/>
      <w:bookmarkStart w:id="5686" w:name="_Toc88650446"/>
      <w:bookmarkStart w:id="5687" w:name="_Toc97885573"/>
      <w:bookmarkStart w:id="5688" w:name="_Toc98882693"/>
      <w:bookmarkStart w:id="5689" w:name="_Toc105523229"/>
      <w:bookmarkStart w:id="5690" w:name="_Toc106130773"/>
      <w:bookmarkStart w:id="5691" w:name="_Toc113839924"/>
      <w:bookmarkStart w:id="5692" w:name="_Toc155893538"/>
      <w:bookmarkEnd w:id="5672"/>
      <w:r w:rsidRPr="00C37D2B">
        <w:t>8.7.18.3</w:t>
      </w:r>
      <w:r w:rsidRPr="00C37D2B">
        <w:tab/>
        <w:t>Abnormal Conditions</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6A738E38" w14:textId="77777777" w:rsidR="006B1984" w:rsidRPr="00C37D2B" w:rsidRDefault="006B1984" w:rsidP="006B1984">
      <w:r w:rsidRPr="00C37D2B">
        <w:t>Void.</w:t>
      </w:r>
    </w:p>
    <w:p w14:paraId="6E23F0A7" w14:textId="77777777" w:rsidR="006B1984" w:rsidRPr="00C37D2B" w:rsidRDefault="006B1984" w:rsidP="006B1984">
      <w:pPr>
        <w:pStyle w:val="Heading3"/>
      </w:pPr>
      <w:bookmarkStart w:id="5693" w:name="_CR8_7_19"/>
      <w:bookmarkStart w:id="5694" w:name="_Toc20954354"/>
      <w:bookmarkStart w:id="5695" w:name="_Toc29902358"/>
      <w:bookmarkStart w:id="5696" w:name="_Toc29906362"/>
      <w:bookmarkStart w:id="5697" w:name="_Toc36550352"/>
      <w:bookmarkStart w:id="5698" w:name="_Toc45104080"/>
      <w:bookmarkStart w:id="5699" w:name="_Toc45227576"/>
      <w:bookmarkStart w:id="5700" w:name="_Toc45891390"/>
      <w:bookmarkStart w:id="5701" w:name="_Toc51764028"/>
      <w:bookmarkStart w:id="5702" w:name="_Toc56528027"/>
      <w:bookmarkStart w:id="5703" w:name="_Toc64381994"/>
      <w:bookmarkStart w:id="5704" w:name="_Toc66283569"/>
      <w:bookmarkStart w:id="5705" w:name="_Toc67910945"/>
      <w:bookmarkStart w:id="5706" w:name="_Toc73979723"/>
      <w:bookmarkStart w:id="5707" w:name="_Toc88650447"/>
      <w:bookmarkStart w:id="5708" w:name="_Toc97885574"/>
      <w:bookmarkStart w:id="5709" w:name="_Toc98882694"/>
      <w:bookmarkStart w:id="5710" w:name="_Toc105523230"/>
      <w:bookmarkStart w:id="5711" w:name="_Toc106130774"/>
      <w:bookmarkStart w:id="5712" w:name="_Toc113839925"/>
      <w:bookmarkStart w:id="5713" w:name="_Toc155893539"/>
      <w:bookmarkEnd w:id="5693"/>
      <w:r w:rsidRPr="00C37D2B">
        <w:t>8.7.19</w:t>
      </w:r>
      <w:r w:rsidRPr="00C37D2B">
        <w:tab/>
        <w:t>Trace Start</w:t>
      </w:r>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73D42F99" w14:textId="77777777" w:rsidR="006B1984" w:rsidRPr="00C37D2B" w:rsidRDefault="006B1984" w:rsidP="006B1984">
      <w:pPr>
        <w:pStyle w:val="Heading4"/>
      </w:pPr>
      <w:bookmarkStart w:id="5714" w:name="_CR8_7_19_1"/>
      <w:bookmarkStart w:id="5715" w:name="_Toc20954355"/>
      <w:bookmarkStart w:id="5716" w:name="_Toc29902359"/>
      <w:bookmarkStart w:id="5717" w:name="_Toc29906363"/>
      <w:bookmarkStart w:id="5718" w:name="_Toc36550353"/>
      <w:bookmarkStart w:id="5719" w:name="_Toc45104081"/>
      <w:bookmarkStart w:id="5720" w:name="_Toc45227577"/>
      <w:bookmarkStart w:id="5721" w:name="_Toc45891391"/>
      <w:bookmarkStart w:id="5722" w:name="_Toc51764029"/>
      <w:bookmarkStart w:id="5723" w:name="_Toc56528028"/>
      <w:bookmarkStart w:id="5724" w:name="_Toc64381995"/>
      <w:bookmarkStart w:id="5725" w:name="_Toc66283570"/>
      <w:bookmarkStart w:id="5726" w:name="_Toc67910946"/>
      <w:bookmarkStart w:id="5727" w:name="_Toc73979724"/>
      <w:bookmarkStart w:id="5728" w:name="_Toc88650448"/>
      <w:bookmarkStart w:id="5729" w:name="_Toc97885575"/>
      <w:bookmarkStart w:id="5730" w:name="_Toc98882695"/>
      <w:bookmarkStart w:id="5731" w:name="_Toc105523231"/>
      <w:bookmarkStart w:id="5732" w:name="_Toc106130775"/>
      <w:bookmarkStart w:id="5733" w:name="_Toc113839926"/>
      <w:bookmarkStart w:id="5734" w:name="_Toc155893540"/>
      <w:bookmarkEnd w:id="5714"/>
      <w:r w:rsidRPr="00C37D2B">
        <w:t>8.7.19.1</w:t>
      </w:r>
      <w:r w:rsidRPr="00C37D2B">
        <w:tab/>
        <w:t>General</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2E330761" w14:textId="77777777" w:rsidR="006B1984" w:rsidRPr="00C37D2B" w:rsidRDefault="006B1984" w:rsidP="006B1984">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76AEE562" w14:textId="77777777" w:rsidR="006B1984" w:rsidRPr="00C37D2B" w:rsidRDefault="006B1984" w:rsidP="006B1984">
      <w:pPr>
        <w:pStyle w:val="Heading4"/>
      </w:pPr>
      <w:bookmarkStart w:id="5735" w:name="_CR8_7_19_2"/>
      <w:bookmarkStart w:id="5736" w:name="_Toc20954356"/>
      <w:bookmarkStart w:id="5737" w:name="_Toc29902360"/>
      <w:bookmarkStart w:id="5738" w:name="_Toc29906364"/>
      <w:bookmarkStart w:id="5739" w:name="_Toc36550354"/>
      <w:bookmarkStart w:id="5740" w:name="_Toc45104082"/>
      <w:bookmarkStart w:id="5741" w:name="_Toc45227578"/>
      <w:bookmarkStart w:id="5742" w:name="_Toc45891392"/>
      <w:bookmarkStart w:id="5743" w:name="_Toc51764030"/>
      <w:bookmarkStart w:id="5744" w:name="_Toc56528029"/>
      <w:bookmarkStart w:id="5745" w:name="_Toc64381996"/>
      <w:bookmarkStart w:id="5746" w:name="_Toc66283571"/>
      <w:bookmarkStart w:id="5747" w:name="_Toc67910947"/>
      <w:bookmarkStart w:id="5748" w:name="_Toc73979725"/>
      <w:bookmarkStart w:id="5749" w:name="_Toc88650449"/>
      <w:bookmarkStart w:id="5750" w:name="_Toc97885576"/>
      <w:bookmarkStart w:id="5751" w:name="_Toc98882696"/>
      <w:bookmarkStart w:id="5752" w:name="_Toc105523232"/>
      <w:bookmarkStart w:id="5753" w:name="_Toc106130776"/>
      <w:bookmarkStart w:id="5754" w:name="_Toc113839927"/>
      <w:bookmarkStart w:id="5755" w:name="_Toc155893541"/>
      <w:bookmarkEnd w:id="5735"/>
      <w:r w:rsidRPr="00C37D2B">
        <w:t>8.7.19.2</w:t>
      </w:r>
      <w:r w:rsidRPr="00C37D2B">
        <w:tab/>
        <w:t>Successful Operation</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p>
    <w:p w14:paraId="2EA2D5F1" w14:textId="77777777" w:rsidR="006B1984" w:rsidRPr="00C37D2B" w:rsidRDefault="006B1984" w:rsidP="006B1984">
      <w:pPr>
        <w:pStyle w:val="TH"/>
      </w:pPr>
      <w:r w:rsidRPr="00C37D2B">
        <w:rPr>
          <w:noProof/>
        </w:rPr>
        <w:object w:dxaOrig="6880" w:dyaOrig="2410" w14:anchorId="424E5296">
          <v:shape id="_x0000_i1115" type="#_x0000_t75" alt="" style="width:346.2pt;height:116.95pt;mso-width-percent:0;mso-height-percent:0;mso-width-percent:0;mso-height-percent:0" o:ole="">
            <v:imagedata r:id="rId192" o:title=""/>
          </v:shape>
          <o:OLEObject Type="Embed" ProgID="Visio.Drawing.11" ShapeID="_x0000_i1115" DrawAspect="Content" ObjectID="_1771328902" r:id="rId193"/>
        </w:object>
      </w:r>
    </w:p>
    <w:p w14:paraId="37F64369" w14:textId="77777777" w:rsidR="006B1984" w:rsidRPr="00C37D2B" w:rsidRDefault="006B1984" w:rsidP="006B1984">
      <w:pPr>
        <w:pStyle w:val="TF0"/>
      </w:pPr>
      <w:bookmarkStart w:id="5756" w:name="_CRFigure8_7_19_21"/>
      <w:r w:rsidRPr="00C37D2B">
        <w:t xml:space="preserve">Figure </w:t>
      </w:r>
      <w:bookmarkEnd w:id="5756"/>
      <w:r w:rsidRPr="00C37D2B">
        <w:t>8.7.19.2-1: Trace Start, successful operation</w:t>
      </w:r>
    </w:p>
    <w:p w14:paraId="7D84EA35" w14:textId="77777777" w:rsidR="006B1984" w:rsidRPr="00C37D2B" w:rsidRDefault="006B1984" w:rsidP="006B1984">
      <w:bookmarkStart w:id="5757"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Pr="00955374">
        <w:t xml:space="preserve"> If the </w:t>
      </w:r>
      <w:r w:rsidRPr="00955374">
        <w:rPr>
          <w:i/>
        </w:rPr>
        <w:t>Trace Activation</w:t>
      </w:r>
      <w:r w:rsidRPr="00955374">
        <w:t xml:space="preserve"> IE includes the </w:t>
      </w:r>
      <w:r w:rsidRPr="00955374">
        <w:rPr>
          <w:i/>
        </w:rPr>
        <w:t>MDT Configuration NR</w:t>
      </w:r>
      <w:r w:rsidRPr="00955374">
        <w:t xml:space="preserve"> IE</w:t>
      </w:r>
      <w:r w:rsidRPr="00955374">
        <w:rPr>
          <w:snapToGrid w:val="0"/>
        </w:rPr>
        <w:t>, the en-gNB shall</w:t>
      </w:r>
      <w:r w:rsidRPr="00955374">
        <w:t xml:space="preserve"> </w:t>
      </w:r>
      <w:r w:rsidRPr="00955374">
        <w:rPr>
          <w:snapToGrid w:val="0"/>
        </w:rPr>
        <w:t xml:space="preserve">take it into account for MDT </w:t>
      </w:r>
      <w:r>
        <w:rPr>
          <w:snapToGrid w:val="0"/>
        </w:rPr>
        <w:t>function</w:t>
      </w:r>
      <w:r w:rsidRPr="00955374">
        <w:rPr>
          <w:snapToGrid w:val="0"/>
        </w:rPr>
        <w:t xml:space="preserve"> as described in TS 37.320 [31].</w:t>
      </w:r>
    </w:p>
    <w:p w14:paraId="6F19F600" w14:textId="77777777" w:rsidR="006B1984" w:rsidRPr="00C37D2B" w:rsidRDefault="006B1984" w:rsidP="006B1984">
      <w:pPr>
        <w:pStyle w:val="Heading4"/>
      </w:pPr>
      <w:bookmarkStart w:id="5758" w:name="_CR8_7_19_3"/>
      <w:bookmarkStart w:id="5759" w:name="_Toc20954357"/>
      <w:bookmarkStart w:id="5760" w:name="_Toc29902361"/>
      <w:bookmarkStart w:id="5761" w:name="_Toc29906365"/>
      <w:bookmarkStart w:id="5762" w:name="_Toc36550355"/>
      <w:bookmarkStart w:id="5763" w:name="_Toc45104083"/>
      <w:bookmarkStart w:id="5764" w:name="_Toc45227579"/>
      <w:bookmarkStart w:id="5765" w:name="_Toc45891393"/>
      <w:bookmarkStart w:id="5766" w:name="_Toc51764031"/>
      <w:bookmarkStart w:id="5767" w:name="_Toc56528030"/>
      <w:bookmarkStart w:id="5768" w:name="_Toc64381997"/>
      <w:bookmarkStart w:id="5769" w:name="_Toc66283572"/>
      <w:bookmarkStart w:id="5770" w:name="_Toc67910948"/>
      <w:bookmarkStart w:id="5771" w:name="_Toc73979726"/>
      <w:bookmarkStart w:id="5772" w:name="_Toc88650450"/>
      <w:bookmarkStart w:id="5773" w:name="_Toc97885577"/>
      <w:bookmarkStart w:id="5774" w:name="_Toc98882697"/>
      <w:bookmarkStart w:id="5775" w:name="_Toc105523233"/>
      <w:bookmarkStart w:id="5776" w:name="_Toc106130777"/>
      <w:bookmarkStart w:id="5777" w:name="_Toc113839928"/>
      <w:bookmarkStart w:id="5778" w:name="_Toc155893542"/>
      <w:bookmarkEnd w:id="5757"/>
      <w:bookmarkEnd w:id="5758"/>
      <w:r w:rsidRPr="00C37D2B">
        <w:t>8.7.19.3</w:t>
      </w:r>
      <w:r w:rsidRPr="00C37D2B">
        <w:tab/>
        <w:t>Abnormal Conditions</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p>
    <w:p w14:paraId="51FF5CDA" w14:textId="77777777" w:rsidR="006B1984" w:rsidRPr="00C37D2B" w:rsidRDefault="006B1984" w:rsidP="006B1984">
      <w:r w:rsidRPr="00C37D2B">
        <w:t>Void.</w:t>
      </w:r>
    </w:p>
    <w:p w14:paraId="4C9A04F7" w14:textId="77777777" w:rsidR="006B1984" w:rsidRPr="00C37D2B" w:rsidRDefault="006B1984" w:rsidP="006B1984">
      <w:pPr>
        <w:pStyle w:val="Heading3"/>
      </w:pPr>
      <w:bookmarkStart w:id="5779" w:name="_CR8_7_20"/>
      <w:bookmarkStart w:id="5780" w:name="_Toc20954358"/>
      <w:bookmarkStart w:id="5781" w:name="_Toc29902362"/>
      <w:bookmarkStart w:id="5782" w:name="_Toc29906366"/>
      <w:bookmarkStart w:id="5783" w:name="_Toc36550356"/>
      <w:bookmarkStart w:id="5784" w:name="_Toc45104084"/>
      <w:bookmarkStart w:id="5785" w:name="_Toc45227580"/>
      <w:bookmarkStart w:id="5786" w:name="_Toc45891394"/>
      <w:bookmarkStart w:id="5787" w:name="_Toc51764032"/>
      <w:bookmarkStart w:id="5788" w:name="_Toc56528031"/>
      <w:bookmarkStart w:id="5789" w:name="_Toc64381998"/>
      <w:bookmarkStart w:id="5790" w:name="_Toc66283573"/>
      <w:bookmarkStart w:id="5791" w:name="_Toc67910949"/>
      <w:bookmarkStart w:id="5792" w:name="_Toc73979727"/>
      <w:bookmarkStart w:id="5793" w:name="_Toc88650451"/>
      <w:bookmarkStart w:id="5794" w:name="_Toc97885578"/>
      <w:bookmarkStart w:id="5795" w:name="_Toc98882698"/>
      <w:bookmarkStart w:id="5796" w:name="_Toc105523234"/>
      <w:bookmarkStart w:id="5797" w:name="_Toc106130778"/>
      <w:bookmarkStart w:id="5798" w:name="_Toc113839929"/>
      <w:bookmarkStart w:id="5799" w:name="_Toc155893543"/>
      <w:bookmarkEnd w:id="5779"/>
      <w:r w:rsidRPr="00C37D2B">
        <w:t>8.7.20</w:t>
      </w:r>
      <w:r w:rsidRPr="00C37D2B">
        <w:tab/>
        <w:t>Deactivate Trace</w:t>
      </w:r>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14:paraId="4BBD558A" w14:textId="77777777" w:rsidR="006B1984" w:rsidRPr="00C37D2B" w:rsidRDefault="006B1984" w:rsidP="006B1984">
      <w:pPr>
        <w:pStyle w:val="Heading4"/>
      </w:pPr>
      <w:bookmarkStart w:id="5800" w:name="_CR8_7_20_1"/>
      <w:bookmarkStart w:id="5801" w:name="_Toc20954359"/>
      <w:bookmarkStart w:id="5802" w:name="_Toc29902363"/>
      <w:bookmarkStart w:id="5803" w:name="_Toc29906367"/>
      <w:bookmarkStart w:id="5804" w:name="_Toc36550357"/>
      <w:bookmarkStart w:id="5805" w:name="_Toc45104085"/>
      <w:bookmarkStart w:id="5806" w:name="_Toc45227581"/>
      <w:bookmarkStart w:id="5807" w:name="_Toc45891395"/>
      <w:bookmarkStart w:id="5808" w:name="_Toc51764033"/>
      <w:bookmarkStart w:id="5809" w:name="_Toc56528032"/>
      <w:bookmarkStart w:id="5810" w:name="_Toc64381999"/>
      <w:bookmarkStart w:id="5811" w:name="_Toc66283574"/>
      <w:bookmarkStart w:id="5812" w:name="_Toc67910950"/>
      <w:bookmarkStart w:id="5813" w:name="_Toc73979728"/>
      <w:bookmarkStart w:id="5814" w:name="_Toc88650452"/>
      <w:bookmarkStart w:id="5815" w:name="_Toc97885579"/>
      <w:bookmarkStart w:id="5816" w:name="_Toc98882699"/>
      <w:bookmarkStart w:id="5817" w:name="_Toc105523235"/>
      <w:bookmarkStart w:id="5818" w:name="_Toc106130779"/>
      <w:bookmarkStart w:id="5819" w:name="_Toc113839930"/>
      <w:bookmarkStart w:id="5820" w:name="_Toc155893544"/>
      <w:bookmarkEnd w:id="5800"/>
      <w:r w:rsidRPr="00C37D2B">
        <w:t>8.7.20.1</w:t>
      </w:r>
      <w:r w:rsidRPr="00C37D2B">
        <w:tab/>
        <w:t>General</w:t>
      </w:r>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p>
    <w:p w14:paraId="398778DB" w14:textId="77777777" w:rsidR="006B1984" w:rsidRPr="00C37D2B" w:rsidRDefault="006B1984" w:rsidP="006B1984">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1D344EB7" w14:textId="77777777" w:rsidR="006B1984" w:rsidRPr="00C37D2B" w:rsidRDefault="006B1984" w:rsidP="006B1984">
      <w:pPr>
        <w:pStyle w:val="Heading4"/>
      </w:pPr>
      <w:bookmarkStart w:id="5821" w:name="_CR8_7_20_2"/>
      <w:bookmarkStart w:id="5822" w:name="_Toc20954360"/>
      <w:bookmarkStart w:id="5823" w:name="_Toc29902364"/>
      <w:bookmarkStart w:id="5824" w:name="_Toc29906368"/>
      <w:bookmarkStart w:id="5825" w:name="_Toc36550358"/>
      <w:bookmarkStart w:id="5826" w:name="_Toc45104086"/>
      <w:bookmarkStart w:id="5827" w:name="_Toc45227582"/>
      <w:bookmarkStart w:id="5828" w:name="_Toc45891396"/>
      <w:bookmarkStart w:id="5829" w:name="_Toc51764034"/>
      <w:bookmarkStart w:id="5830" w:name="_Toc56528033"/>
      <w:bookmarkStart w:id="5831" w:name="_Toc64382000"/>
      <w:bookmarkStart w:id="5832" w:name="_Toc66283575"/>
      <w:bookmarkStart w:id="5833" w:name="_Toc67910951"/>
      <w:bookmarkStart w:id="5834" w:name="_Toc73979729"/>
      <w:bookmarkStart w:id="5835" w:name="_Toc88650453"/>
      <w:bookmarkStart w:id="5836" w:name="_Toc97885580"/>
      <w:bookmarkStart w:id="5837" w:name="_Toc98882700"/>
      <w:bookmarkStart w:id="5838" w:name="_Toc105523236"/>
      <w:bookmarkStart w:id="5839" w:name="_Toc106130780"/>
      <w:bookmarkStart w:id="5840" w:name="_Toc113839931"/>
      <w:bookmarkStart w:id="5841" w:name="_Toc155893545"/>
      <w:bookmarkEnd w:id="5821"/>
      <w:r w:rsidRPr="00C37D2B">
        <w:t>8.7.20.2</w:t>
      </w:r>
      <w:r w:rsidRPr="00C37D2B">
        <w:tab/>
        <w:t>Successful Operation</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p>
    <w:p w14:paraId="7ABC7E32" w14:textId="77777777" w:rsidR="006B1984" w:rsidRPr="00C37D2B" w:rsidRDefault="006B1984" w:rsidP="006B1984">
      <w:pPr>
        <w:pStyle w:val="TH"/>
      </w:pPr>
      <w:r w:rsidRPr="00C37D2B">
        <w:rPr>
          <w:noProof/>
        </w:rPr>
        <w:object w:dxaOrig="6880" w:dyaOrig="2410" w14:anchorId="51C3236D">
          <v:shape id="_x0000_i1116" type="#_x0000_t75" alt="" style="width:346.2pt;height:116.95pt;mso-width-percent:0;mso-height-percent:0;mso-width-percent:0;mso-height-percent:0" o:ole="">
            <v:imagedata r:id="rId194" o:title=""/>
          </v:shape>
          <o:OLEObject Type="Embed" ProgID="Visio.Drawing.11" ShapeID="_x0000_i1116" DrawAspect="Content" ObjectID="_1771328903" r:id="rId195"/>
        </w:object>
      </w:r>
    </w:p>
    <w:p w14:paraId="2C423B74" w14:textId="77777777" w:rsidR="006B1984" w:rsidRPr="00C37D2B" w:rsidRDefault="006B1984" w:rsidP="006B1984">
      <w:pPr>
        <w:pStyle w:val="TF0"/>
      </w:pPr>
      <w:bookmarkStart w:id="5842" w:name="_CRFigure8_7_20_21"/>
      <w:r w:rsidRPr="00C37D2B">
        <w:t xml:space="preserve">Figure </w:t>
      </w:r>
      <w:bookmarkEnd w:id="5842"/>
      <w:r w:rsidRPr="00C37D2B">
        <w:t>8.7.20.2-1: Deactivate Trace, successful op</w:t>
      </w:r>
      <w:ins w:id="5843" w:author="CR1776" w:date="2024-03-04T18:39:00Z">
        <w:r>
          <w:t>e</w:t>
        </w:r>
      </w:ins>
      <w:r w:rsidRPr="00C37D2B">
        <w:t>ration</w:t>
      </w:r>
    </w:p>
    <w:p w14:paraId="03EF8B37" w14:textId="77777777" w:rsidR="006B1984" w:rsidRPr="00C37D2B" w:rsidRDefault="006B1984" w:rsidP="006B1984">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17BC67B1" w14:textId="77777777" w:rsidR="006B1984" w:rsidRPr="00C37D2B" w:rsidRDefault="006B1984" w:rsidP="006B1984">
      <w:pPr>
        <w:pStyle w:val="Heading4"/>
      </w:pPr>
      <w:bookmarkStart w:id="5844" w:name="_CR8_7_20_3"/>
      <w:bookmarkStart w:id="5845" w:name="_Toc20954361"/>
      <w:bookmarkStart w:id="5846" w:name="_Toc29902365"/>
      <w:bookmarkStart w:id="5847" w:name="_Toc29906369"/>
      <w:bookmarkStart w:id="5848" w:name="_Toc36550359"/>
      <w:bookmarkStart w:id="5849" w:name="_Toc45104087"/>
      <w:bookmarkStart w:id="5850" w:name="_Toc45227583"/>
      <w:bookmarkStart w:id="5851" w:name="_Toc45891397"/>
      <w:bookmarkStart w:id="5852" w:name="_Toc51764035"/>
      <w:bookmarkStart w:id="5853" w:name="_Toc56528034"/>
      <w:bookmarkStart w:id="5854" w:name="_Toc64382001"/>
      <w:bookmarkStart w:id="5855" w:name="_Toc66283576"/>
      <w:bookmarkStart w:id="5856" w:name="_Toc67910952"/>
      <w:bookmarkStart w:id="5857" w:name="_Toc73979730"/>
      <w:bookmarkStart w:id="5858" w:name="_Toc88650454"/>
      <w:bookmarkStart w:id="5859" w:name="_Toc97885581"/>
      <w:bookmarkStart w:id="5860" w:name="_Toc98882701"/>
      <w:bookmarkStart w:id="5861" w:name="_Toc105523237"/>
      <w:bookmarkStart w:id="5862" w:name="_Toc106130781"/>
      <w:bookmarkStart w:id="5863" w:name="_Toc113839932"/>
      <w:bookmarkStart w:id="5864" w:name="_Toc155893546"/>
      <w:bookmarkEnd w:id="5844"/>
      <w:r w:rsidRPr="00C37D2B">
        <w:t>8.7.20.3</w:t>
      </w:r>
      <w:r w:rsidRPr="00C37D2B">
        <w:tab/>
        <w:t>Abnormal Conditions</w:t>
      </w:r>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14:paraId="31E2B94F" w14:textId="77777777" w:rsidR="006B1984" w:rsidRPr="00C37D2B" w:rsidRDefault="006B1984" w:rsidP="006B1984">
      <w:r w:rsidRPr="00C37D2B">
        <w:t>Void.</w:t>
      </w:r>
    </w:p>
    <w:p w14:paraId="61EBD487" w14:textId="77777777" w:rsidR="006B1984" w:rsidRDefault="006B1984" w:rsidP="006B1984">
      <w:pPr>
        <w:pStyle w:val="Heading3"/>
        <w:rPr>
          <w:lang w:eastAsia="zh-CN"/>
        </w:rPr>
      </w:pPr>
      <w:bookmarkStart w:id="5865" w:name="_CR8_7_21"/>
      <w:bookmarkStart w:id="5866" w:name="_Toc45104088"/>
      <w:bookmarkStart w:id="5867" w:name="_Toc45227584"/>
      <w:bookmarkStart w:id="5868" w:name="_Toc45891398"/>
      <w:bookmarkStart w:id="5869" w:name="_Toc51764036"/>
      <w:bookmarkStart w:id="5870" w:name="_Toc56528035"/>
      <w:bookmarkStart w:id="5871" w:name="_Toc64382002"/>
      <w:bookmarkStart w:id="5872" w:name="_Toc66283577"/>
      <w:bookmarkStart w:id="5873" w:name="_Toc67910953"/>
      <w:bookmarkStart w:id="5874" w:name="_Toc73979731"/>
      <w:bookmarkStart w:id="5875" w:name="_Toc88650455"/>
      <w:bookmarkStart w:id="5876" w:name="_Toc97885582"/>
      <w:bookmarkStart w:id="5877" w:name="_Toc98882702"/>
      <w:bookmarkStart w:id="5878" w:name="_Toc105523238"/>
      <w:bookmarkStart w:id="5879" w:name="_Toc106130782"/>
      <w:bookmarkStart w:id="5880" w:name="_Toc113839933"/>
      <w:bookmarkStart w:id="5881" w:name="_Toc155893547"/>
      <w:bookmarkStart w:id="5882" w:name="_Toc20954362"/>
      <w:bookmarkStart w:id="5883" w:name="_Toc29902366"/>
      <w:bookmarkStart w:id="5884" w:name="_Toc29906370"/>
      <w:bookmarkStart w:id="5885" w:name="_Toc36550360"/>
      <w:bookmarkEnd w:id="5865"/>
      <w:r>
        <w:t>8.</w:t>
      </w:r>
      <w:r>
        <w:rPr>
          <w:lang w:eastAsia="zh-CN"/>
        </w:rPr>
        <w:t>7</w:t>
      </w:r>
      <w:r>
        <w:t>.21</w:t>
      </w:r>
      <w:r>
        <w:tab/>
      </w:r>
      <w:r>
        <w:rPr>
          <w:lang w:eastAsia="zh-CN"/>
        </w:rPr>
        <w:t xml:space="preserve">EN-DC </w:t>
      </w:r>
      <w:r>
        <w:t>Resource Status Reporting Initiation</w:t>
      </w:r>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2F452E2A" w14:textId="77777777" w:rsidR="006B1984" w:rsidRDefault="006B1984" w:rsidP="006B1984">
      <w:pPr>
        <w:pStyle w:val="Heading4"/>
      </w:pPr>
      <w:bookmarkStart w:id="5886" w:name="_CR8_7_21_1"/>
      <w:bookmarkStart w:id="5887" w:name="_Toc525677688"/>
      <w:bookmarkStart w:id="5888" w:name="_Toc45104089"/>
      <w:bookmarkStart w:id="5889" w:name="_Toc45227585"/>
      <w:bookmarkStart w:id="5890" w:name="_Toc45891399"/>
      <w:bookmarkStart w:id="5891" w:name="_Toc51764037"/>
      <w:bookmarkStart w:id="5892" w:name="_Toc56528036"/>
      <w:bookmarkStart w:id="5893" w:name="_Toc64382003"/>
      <w:bookmarkStart w:id="5894" w:name="_Toc66283578"/>
      <w:bookmarkStart w:id="5895" w:name="_Toc67910954"/>
      <w:bookmarkStart w:id="5896" w:name="_Toc73979732"/>
      <w:bookmarkStart w:id="5897" w:name="_Toc88650456"/>
      <w:bookmarkStart w:id="5898" w:name="_Toc97885583"/>
      <w:bookmarkStart w:id="5899" w:name="_Toc98882703"/>
      <w:bookmarkStart w:id="5900" w:name="_Toc105523239"/>
      <w:bookmarkStart w:id="5901" w:name="_Toc106130783"/>
      <w:bookmarkStart w:id="5902" w:name="_Toc113839934"/>
      <w:bookmarkStart w:id="5903" w:name="_Toc155893548"/>
      <w:bookmarkEnd w:id="5886"/>
      <w:r>
        <w:t>8.</w:t>
      </w:r>
      <w:r>
        <w:rPr>
          <w:lang w:eastAsia="zh-CN"/>
        </w:rPr>
        <w:t>7</w:t>
      </w:r>
      <w:r>
        <w:t>.21.1</w:t>
      </w:r>
      <w:r>
        <w:tab/>
        <w:t>General</w:t>
      </w:r>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p>
    <w:p w14:paraId="0C08C30C" w14:textId="77777777" w:rsidR="006B1984" w:rsidRDefault="006B1984" w:rsidP="006B1984">
      <w:r>
        <w:t xml:space="preserve">This procedure is used by </w:t>
      </w:r>
      <w:r>
        <w:rPr>
          <w:lang w:eastAsia="zh-CN"/>
        </w:rPr>
        <w:t>the eNB</w:t>
      </w:r>
      <w:r>
        <w:t xml:space="preserve"> to request the reporting of load measurements</w:t>
      </w:r>
      <w:r>
        <w:rPr>
          <w:lang w:eastAsia="zh-CN"/>
        </w:rPr>
        <w:t xml:space="preserve"> to the en-gNB </w:t>
      </w:r>
      <w:r>
        <w:t>.</w:t>
      </w:r>
    </w:p>
    <w:p w14:paraId="472F6944" w14:textId="77777777" w:rsidR="006B1984" w:rsidRDefault="006B1984" w:rsidP="006B1984">
      <w:pPr>
        <w:rPr>
          <w:lang w:eastAsia="zh-CN"/>
        </w:rPr>
      </w:pPr>
      <w:r>
        <w:t xml:space="preserve">The procedure uses </w:t>
      </w:r>
      <w:r>
        <w:rPr>
          <w:lang w:eastAsia="zh-CN"/>
        </w:rPr>
        <w:t>non UE-associated signalling</w:t>
      </w:r>
      <w:r>
        <w:t>.</w:t>
      </w:r>
      <w:r>
        <w:rPr>
          <w:lang w:eastAsia="zh-CN"/>
        </w:rPr>
        <w:t xml:space="preserve"> </w:t>
      </w:r>
    </w:p>
    <w:p w14:paraId="00E6419B" w14:textId="77777777" w:rsidR="006B1984" w:rsidRDefault="006B1984" w:rsidP="006B1984">
      <w:pPr>
        <w:pStyle w:val="Heading4"/>
        <w:rPr>
          <w:lang w:eastAsia="en-US"/>
        </w:rPr>
      </w:pPr>
      <w:bookmarkStart w:id="5904" w:name="_CR8_7_21_2"/>
      <w:bookmarkStart w:id="5905" w:name="_Toc525677689"/>
      <w:bookmarkStart w:id="5906" w:name="_Toc45104090"/>
      <w:bookmarkStart w:id="5907" w:name="_Toc45227586"/>
      <w:bookmarkStart w:id="5908" w:name="_Toc45891400"/>
      <w:bookmarkStart w:id="5909" w:name="_Toc51764038"/>
      <w:bookmarkStart w:id="5910" w:name="_Toc56528037"/>
      <w:bookmarkStart w:id="5911" w:name="_Toc64382004"/>
      <w:bookmarkStart w:id="5912" w:name="_Toc66283579"/>
      <w:bookmarkStart w:id="5913" w:name="_Toc67910955"/>
      <w:bookmarkStart w:id="5914" w:name="_Toc73979733"/>
      <w:bookmarkStart w:id="5915" w:name="_Toc88650457"/>
      <w:bookmarkStart w:id="5916" w:name="_Toc97885584"/>
      <w:bookmarkStart w:id="5917" w:name="_Toc98882704"/>
      <w:bookmarkStart w:id="5918" w:name="_Toc105523240"/>
      <w:bookmarkStart w:id="5919" w:name="_Toc106130784"/>
      <w:bookmarkStart w:id="5920" w:name="_Toc113839935"/>
      <w:bookmarkStart w:id="5921" w:name="_Toc155893549"/>
      <w:bookmarkEnd w:id="5904"/>
      <w:r>
        <w:t>8.</w:t>
      </w:r>
      <w:r>
        <w:rPr>
          <w:lang w:eastAsia="zh-CN"/>
        </w:rPr>
        <w:t>7</w:t>
      </w:r>
      <w:r>
        <w:t>.21.2</w:t>
      </w:r>
      <w:r>
        <w:tab/>
        <w:t>Successful Operation</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p>
    <w:p w14:paraId="1C6F7A01" w14:textId="77777777" w:rsidR="006B1984" w:rsidRDefault="006B1984" w:rsidP="006B1984">
      <w:pPr>
        <w:pStyle w:val="Heading5"/>
        <w:rPr>
          <w:lang w:eastAsia="zh-CN"/>
        </w:rPr>
      </w:pPr>
      <w:bookmarkStart w:id="5922" w:name="_CR8_7_21_2_1"/>
      <w:bookmarkStart w:id="5923" w:name="_Toc56528038"/>
      <w:bookmarkStart w:id="5924" w:name="_Toc64382005"/>
      <w:bookmarkStart w:id="5925" w:name="_Toc66283580"/>
      <w:bookmarkStart w:id="5926" w:name="_Toc67910956"/>
      <w:bookmarkStart w:id="5927" w:name="_Toc73979734"/>
      <w:bookmarkStart w:id="5928" w:name="_Toc88650458"/>
      <w:bookmarkStart w:id="5929" w:name="_Toc97885585"/>
      <w:bookmarkStart w:id="5930" w:name="_Toc98882705"/>
      <w:bookmarkStart w:id="5931" w:name="_Toc105523241"/>
      <w:bookmarkStart w:id="5932" w:name="_Toc106130785"/>
      <w:bookmarkStart w:id="5933" w:name="_Toc113839936"/>
      <w:bookmarkStart w:id="5934" w:name="_Toc155893550"/>
      <w:bookmarkEnd w:id="5922"/>
      <w:r>
        <w:t>8.7.21.2.1</w:t>
      </w:r>
      <w:r>
        <w:tab/>
        <w:t>Successful Operation - eNB-initiated</w:t>
      </w:r>
      <w:bookmarkEnd w:id="5923"/>
      <w:bookmarkEnd w:id="5924"/>
      <w:bookmarkEnd w:id="5925"/>
      <w:bookmarkEnd w:id="5926"/>
      <w:bookmarkEnd w:id="5927"/>
      <w:bookmarkEnd w:id="5928"/>
      <w:bookmarkEnd w:id="5929"/>
      <w:bookmarkEnd w:id="5930"/>
      <w:bookmarkEnd w:id="5931"/>
      <w:bookmarkEnd w:id="5932"/>
      <w:bookmarkEnd w:id="5933"/>
      <w:bookmarkEnd w:id="5934"/>
    </w:p>
    <w:p w14:paraId="7BA82FA9" w14:textId="77777777" w:rsidR="006B1984" w:rsidRDefault="006B1984" w:rsidP="006B1984">
      <w:pPr>
        <w:pStyle w:val="TH"/>
        <w:rPr>
          <w:lang w:eastAsia="zh-CN"/>
        </w:rPr>
      </w:pPr>
      <w:r>
        <w:rPr>
          <w:noProof/>
        </w:rPr>
        <w:object w:dxaOrig="9364" w:dyaOrig="3122" w14:anchorId="4632EBC2">
          <v:shape id="_x0000_i1117" type="#_x0000_t75" alt="" style="width:346.75pt;height:116.95pt;mso-width-percent:0;mso-height-percent:0;mso-position-horizontal-relative:page;mso-position-vertical-relative:page;mso-width-percent:0;mso-height-percent:0" o:ole="">
            <v:imagedata r:id="rId196" o:title=""/>
          </v:shape>
          <o:OLEObject Type="Embed" ProgID="Visio.Drawing.11" ShapeID="_x0000_i1117" DrawAspect="Content" ObjectID="_1771328904" r:id="rId197"/>
        </w:object>
      </w:r>
    </w:p>
    <w:p w14:paraId="7E394DAE" w14:textId="77777777" w:rsidR="006B1984" w:rsidRDefault="006B1984" w:rsidP="006B1984">
      <w:pPr>
        <w:pStyle w:val="TF0"/>
      </w:pPr>
      <w:bookmarkStart w:id="5935" w:name="_CRFigure8_7_21_21"/>
      <w:r>
        <w:t xml:space="preserve">Figure </w:t>
      </w:r>
      <w:bookmarkEnd w:id="5935"/>
      <w:r>
        <w:t>8.7.</w:t>
      </w:r>
      <w:r>
        <w:rPr>
          <w:lang w:eastAsia="zh-CN"/>
        </w:rPr>
        <w:t>21.2</w:t>
      </w:r>
      <w:r>
        <w:t xml:space="preserve">-1: </w:t>
      </w:r>
      <w:r>
        <w:rPr>
          <w:lang w:eastAsia="zh-CN"/>
        </w:rPr>
        <w:t xml:space="preserve">EN-DC </w:t>
      </w:r>
      <w:r>
        <w:t>Resource Status Reporting Initiation, successful operation - eNB-initiated</w:t>
      </w:r>
    </w:p>
    <w:p w14:paraId="7766085D" w14:textId="77777777" w:rsidR="006B1984" w:rsidRDefault="006B1984" w:rsidP="006B1984">
      <w:bookmarkStart w:id="5936" w:name="_Hlk20925064"/>
      <w:bookmarkStart w:id="5937" w:name="_Toc525677690"/>
      <w:r w:rsidRPr="00AA5DA2">
        <w:t>The procedure is initiated with a</w:t>
      </w:r>
      <w:r>
        <w:rPr>
          <w:lang w:eastAsia="zh-CN"/>
        </w:rPr>
        <w:t xml:space="preserve">n EN-DC </w:t>
      </w:r>
      <w:r w:rsidRPr="00AA5DA2">
        <w:t xml:space="preserve">RESOURCE STATUS REQUEST message sent from </w:t>
      </w:r>
      <w:r>
        <w:rPr>
          <w:lang w:eastAsia="zh-CN"/>
        </w:rPr>
        <w:t>the eNB</w:t>
      </w:r>
      <w:r w:rsidRPr="00AA5DA2">
        <w:t xml:space="preserve"> to </w:t>
      </w:r>
      <w:r>
        <w:rPr>
          <w:lang w:eastAsia="zh-CN"/>
        </w:rPr>
        <w:t xml:space="preserve">the </w:t>
      </w:r>
      <w:r>
        <w:t>en-gNB</w:t>
      </w:r>
      <w:r w:rsidRPr="007D3AF9">
        <w:t xml:space="preserve"> </w:t>
      </w:r>
      <w:r>
        <w:t>to start a measur</w:t>
      </w:r>
      <w:r>
        <w:rPr>
          <w:lang w:eastAsia="zh-CN"/>
        </w:rPr>
        <w:t>e</w:t>
      </w:r>
      <w:r>
        <w:t>ment, stop a measurement, add cells to report for a measurement</w:t>
      </w:r>
      <w:r w:rsidRPr="00AA5DA2">
        <w:t>.</w:t>
      </w:r>
    </w:p>
    <w:p w14:paraId="205BD73E" w14:textId="77777777" w:rsidR="006B1984" w:rsidRDefault="006B1984" w:rsidP="006B1984">
      <w:pPr>
        <w:rPr>
          <w:lang w:eastAsia="zh-CN"/>
        </w:rPr>
      </w:pPr>
      <w:r w:rsidRPr="00811E09">
        <w:rPr>
          <w:lang w:eastAsia="zh-CN"/>
        </w:rPr>
        <w:t xml:space="preserve">If the </w:t>
      </w:r>
      <w:r w:rsidRPr="00811E09">
        <w:rPr>
          <w:i/>
          <w:lang w:eastAsia="zh-CN"/>
        </w:rPr>
        <w:t>Report Characteristics</w:t>
      </w:r>
      <w:r>
        <w:rPr>
          <w:i/>
          <w:lang w:eastAsia="zh-CN"/>
        </w:rPr>
        <w:t xml:space="preserve"> EN-DC</w:t>
      </w:r>
      <w:r w:rsidRPr="00811E09">
        <w:rPr>
          <w:lang w:eastAsia="zh-CN"/>
        </w:rPr>
        <w:t xml:space="preserve"> IE is included in the </w:t>
      </w:r>
      <w:r>
        <w:rPr>
          <w:lang w:eastAsia="zh-CN"/>
        </w:rPr>
        <w:t>EN-DC RES</w:t>
      </w:r>
      <w:r w:rsidRPr="00811E09">
        <w:rPr>
          <w:lang w:eastAsia="zh-CN"/>
        </w:rPr>
        <w:t xml:space="preserve">OURCE STATUS REQUEST message and indicates cell specific measurements, the </w:t>
      </w:r>
      <w:r>
        <w:rPr>
          <w:i/>
          <w:iCs/>
          <w:lang w:eastAsia="zh-CN"/>
        </w:rPr>
        <w:t xml:space="preserve">NR </w:t>
      </w:r>
      <w:r w:rsidRPr="00811E09">
        <w:rPr>
          <w:i/>
          <w:lang w:eastAsia="zh-CN"/>
        </w:rPr>
        <w:t>Cell To Report</w:t>
      </w:r>
      <w:r>
        <w:rPr>
          <w:i/>
          <w:lang w:eastAsia="zh-CN"/>
        </w:rPr>
        <w:t xml:space="preserve"> EN-DC</w:t>
      </w:r>
      <w:r>
        <w:rPr>
          <w:lang w:eastAsia="zh-CN"/>
        </w:rPr>
        <w:t xml:space="preserve"> </w:t>
      </w:r>
      <w:r>
        <w:rPr>
          <w:i/>
          <w:lang w:eastAsia="zh-CN"/>
        </w:rPr>
        <w:t xml:space="preserve">List </w:t>
      </w:r>
      <w:r>
        <w:rPr>
          <w:lang w:eastAsia="zh-CN"/>
        </w:rPr>
        <w:t>IE shall be included.</w:t>
      </w:r>
    </w:p>
    <w:p w14:paraId="7E5D17F2" w14:textId="77777777" w:rsidR="006B1984" w:rsidRDefault="006B1984" w:rsidP="006B1984">
      <w:r>
        <w:t>Upon receipt</w:t>
      </w:r>
      <w:r>
        <w:rPr>
          <w:lang w:eastAsia="zh-CN"/>
        </w:rPr>
        <w:t xml:space="preserve"> </w:t>
      </w:r>
      <w:r>
        <w:t>of the</w:t>
      </w:r>
      <w:r w:rsidRPr="00F71AA9">
        <w:t xml:space="preserve"> </w:t>
      </w:r>
      <w:r>
        <w:rPr>
          <w:lang w:eastAsia="zh-CN"/>
        </w:rPr>
        <w:t xml:space="preserve">EN-DC </w:t>
      </w:r>
      <w:r w:rsidRPr="00AA5DA2">
        <w:t>RESOURCE STATUS REQUEST message</w:t>
      </w:r>
      <w:r>
        <w:t xml:space="preserve">, </w:t>
      </w:r>
      <w:r>
        <w:rPr>
          <w:lang w:eastAsia="zh-CN"/>
        </w:rPr>
        <w:t>the en-gNB</w:t>
      </w:r>
      <w:r>
        <w:t>:</w:t>
      </w:r>
    </w:p>
    <w:p w14:paraId="546CA87B" w14:textId="77777777" w:rsidR="006B1984" w:rsidRDefault="006B1984" w:rsidP="006B1984">
      <w:pPr>
        <w:pStyle w:val="B1"/>
      </w:pPr>
      <w:r>
        <w:t>-</w:t>
      </w:r>
      <w:r>
        <w:tab/>
        <w:t xml:space="preserve">shall initiate the requested measurement according to the parameters given in the request in case the </w:t>
      </w:r>
      <w:r>
        <w:rPr>
          <w:i/>
        </w:rPr>
        <w:t>Registration Request</w:t>
      </w:r>
      <w:r>
        <w:t xml:space="preserve"> </w:t>
      </w:r>
      <w:r>
        <w:rPr>
          <w:i/>
        </w:rPr>
        <w:t>EN-DC</w:t>
      </w:r>
      <w:r>
        <w:t xml:space="preserve"> IE set to "start"; or</w:t>
      </w:r>
    </w:p>
    <w:p w14:paraId="67886367" w14:textId="77777777" w:rsidR="006B1984" w:rsidRDefault="006B1984" w:rsidP="006B1984">
      <w:pPr>
        <w:pStyle w:val="B1"/>
      </w:pPr>
      <w:r>
        <w:t>-</w:t>
      </w:r>
      <w:r>
        <w:tab/>
        <w:t xml:space="preserve">shall stop all cells measurements and terminate the reporting in case the </w:t>
      </w:r>
      <w:r>
        <w:rPr>
          <w:i/>
        </w:rPr>
        <w:t>Registration Request EN-DC</w:t>
      </w:r>
      <w:r>
        <w:t xml:space="preserve"> IE is set to "stop"; or</w:t>
      </w:r>
    </w:p>
    <w:p w14:paraId="765A55C2" w14:textId="77777777" w:rsidR="006B1984" w:rsidRPr="008E2D12" w:rsidRDefault="006B1984" w:rsidP="006B1984">
      <w:pPr>
        <w:pStyle w:val="B1"/>
      </w:pPr>
      <w:r>
        <w:t>-</w:t>
      </w:r>
      <w:r>
        <w:tab/>
      </w:r>
      <w:r>
        <w:rPr>
          <w:lang w:eastAsia="zh-CN"/>
        </w:rPr>
        <w:t xml:space="preserve">shall </w:t>
      </w:r>
      <w:r>
        <w:t>add cells indicated in the</w:t>
      </w:r>
      <w:r w:rsidRPr="008A2245">
        <w:rPr>
          <w:i/>
          <w:iCs/>
        </w:rPr>
        <w:t xml:space="preserve"> </w:t>
      </w:r>
      <w:r>
        <w:rPr>
          <w:i/>
          <w:iCs/>
        </w:rPr>
        <w:t>NR</w:t>
      </w:r>
      <w:r>
        <w:t xml:space="preserve"> </w:t>
      </w:r>
      <w:r>
        <w:rPr>
          <w:i/>
        </w:rPr>
        <w:t>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w:t>
      </w:r>
      <w:r w:rsidRPr="00665B75">
        <w:t xml:space="preserve"> </w:t>
      </w:r>
      <w:r>
        <w:t>If measurements are already initiated for a cell indicated in the</w:t>
      </w:r>
      <w:r w:rsidRPr="003E2062">
        <w:rPr>
          <w:i/>
          <w:iCs/>
        </w:rPr>
        <w:t xml:space="preserve"> </w:t>
      </w:r>
      <w:r>
        <w:rPr>
          <w:i/>
          <w:iCs/>
        </w:rPr>
        <w:t>NR</w:t>
      </w:r>
      <w:r>
        <w:t xml:space="preserve"> </w:t>
      </w:r>
      <w:r>
        <w:rPr>
          <w:i/>
        </w:rPr>
        <w:t xml:space="preserve">Cell To Report </w:t>
      </w:r>
      <w:r>
        <w:rPr>
          <w:i/>
          <w:lang w:eastAsia="zh-CN"/>
        </w:rPr>
        <w:t xml:space="preserve">EN-DC </w:t>
      </w:r>
      <w:r>
        <w:rPr>
          <w:i/>
        </w:rPr>
        <w:t>List</w:t>
      </w:r>
      <w:r>
        <w:t xml:space="preserve"> IE, this information shall be ignored.</w:t>
      </w:r>
    </w:p>
    <w:p w14:paraId="0298F089" w14:textId="77777777" w:rsidR="006B1984" w:rsidRPr="00FA0FCC" w:rsidRDefault="006B1984" w:rsidP="006B1984">
      <w:r>
        <w:t>The en-gNB</w:t>
      </w:r>
      <w:r w:rsidRPr="00AA5DA2">
        <w:t xml:space="preserve"> </w:t>
      </w:r>
      <w:r>
        <w:t>shall send a</w:t>
      </w:r>
      <w:r>
        <w:rPr>
          <w:lang w:eastAsia="zh-CN"/>
        </w:rPr>
        <w:t>n EN-DC</w:t>
      </w:r>
      <w:r>
        <w:t xml:space="preserve"> RESOURCE STATUS RESPONSE message</w:t>
      </w:r>
      <w:r w:rsidRPr="00AA5DA2">
        <w:t xml:space="preserve"> to</w:t>
      </w:r>
      <w:r>
        <w:rPr>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40507164" w14:textId="77777777" w:rsidR="006B1984" w:rsidRPr="002148C0" w:rsidRDefault="006B1984" w:rsidP="006B1984">
      <w:pPr>
        <w:rPr>
          <w:b/>
        </w:rPr>
      </w:pPr>
      <w:r w:rsidRPr="007E1616">
        <w:rPr>
          <w:b/>
        </w:rPr>
        <w:t>Interaction with other procedures</w:t>
      </w:r>
    </w:p>
    <w:p w14:paraId="691AD6F4" w14:textId="77777777" w:rsidR="006B1984" w:rsidRPr="00DB730B" w:rsidRDefault="006B1984" w:rsidP="006B1984">
      <w:r w:rsidRPr="002148C0">
        <w:t xml:space="preserve">When starting a measurement, the </w:t>
      </w:r>
      <w:r w:rsidRPr="002148C0">
        <w:rPr>
          <w:i/>
        </w:rPr>
        <w:t>Report Characteristics</w:t>
      </w:r>
      <w:r>
        <w:rPr>
          <w:i/>
        </w:rPr>
        <w:t xml:space="preserve"> EN-DC</w:t>
      </w:r>
      <w:r w:rsidRPr="002148C0">
        <w:t xml:space="preserve"> IE in the </w:t>
      </w:r>
      <w:r>
        <w:rPr>
          <w:lang w:eastAsia="zh-CN"/>
        </w:rPr>
        <w:t xml:space="preserve">EN-DC </w:t>
      </w:r>
      <w:r w:rsidRPr="002148C0">
        <w:t xml:space="preserve">RESOURCE STATUS REQUEST indicates the type of objects </w:t>
      </w:r>
      <w:r>
        <w:rPr>
          <w:lang w:eastAsia="zh-CN"/>
        </w:rPr>
        <w:t>en-gNB</w:t>
      </w:r>
      <w:r w:rsidRPr="002148C0">
        <w:t xml:space="preserve"> </w:t>
      </w:r>
      <w:r w:rsidRPr="00DB730B">
        <w:t xml:space="preserve">shall perform measurements on. For each cell, the </w:t>
      </w:r>
      <w:r>
        <w:rPr>
          <w:lang w:eastAsia="zh-CN"/>
        </w:rPr>
        <w:t>en-gNB</w:t>
      </w:r>
      <w:r w:rsidRPr="00DB730B">
        <w:t xml:space="preserve"> shall include in the </w:t>
      </w:r>
      <w:r>
        <w:rPr>
          <w:lang w:eastAsia="zh-CN"/>
        </w:rPr>
        <w:t xml:space="preserve">EN-DC </w:t>
      </w:r>
      <w:r w:rsidRPr="00DB730B">
        <w:t>RESOURCE STATUS UPDATE message:</w:t>
      </w:r>
    </w:p>
    <w:p w14:paraId="45B54660" w14:textId="549BDE58" w:rsidR="006B1984" w:rsidRDefault="006B1984" w:rsidP="006B1984">
      <w:pPr>
        <w:pStyle w:val="B1"/>
      </w:pPr>
      <w:r>
        <w:t>-</w:t>
      </w:r>
      <w:r>
        <w:tab/>
        <w:t xml:space="preserve">the </w:t>
      </w:r>
      <w:r>
        <w:rPr>
          <w:i/>
          <w:iCs/>
        </w:rPr>
        <w:t>NR Radio</w:t>
      </w:r>
      <w:r>
        <w:t xml:space="preserve"> </w:t>
      </w:r>
      <w:r>
        <w:rPr>
          <w:i/>
          <w:iCs/>
        </w:rPr>
        <w:t>Resource Status</w:t>
      </w:r>
      <w:r>
        <w:t xml:space="preserve"> IE, if the first bit, "PRB Periodic" of the </w:t>
      </w:r>
      <w:r>
        <w:rPr>
          <w:i/>
        </w:rPr>
        <w:t xml:space="preserve">Report Characteristics EN-DC </w:t>
      </w:r>
      <w:r>
        <w:t xml:space="preserve">IE included in the </w:t>
      </w:r>
      <w:r>
        <w:rPr>
          <w:lang w:eastAsia="zh-CN"/>
        </w:rPr>
        <w:t xml:space="preserve">EN-DC </w:t>
      </w:r>
      <w:r>
        <w:t xml:space="preserve">RESOURCE STATUS REQUEST message is set to "1". If </w:t>
      </w:r>
      <w:bookmarkStart w:id="5938" w:name="_Hlk20990721"/>
      <w:r>
        <w:t xml:space="preserve">the cell for which </w:t>
      </w:r>
      <w:r>
        <w:rPr>
          <w:i/>
          <w:iCs/>
        </w:rPr>
        <w:t>NR Radio</w:t>
      </w:r>
      <w:r>
        <w:t xml:space="preserve"> </w:t>
      </w:r>
      <w:r>
        <w:rPr>
          <w:i/>
          <w:iCs/>
        </w:rPr>
        <w:t>Resource Status</w:t>
      </w:r>
      <w:r>
        <w:t xml:space="preserve"> IE is requested to be reported supports more than one SSB, the </w:t>
      </w:r>
      <w:r>
        <w:rPr>
          <w:i/>
          <w:iCs/>
        </w:rPr>
        <w:t>NR 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NR 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5938"/>
      <w:ins w:id="5939" w:author="CR1783" w:date="2024-03-04T18:39:00Z">
        <w:r w:rsidR="008B0EE2">
          <w:rPr>
            <w:rFonts w:eastAsia="SimSun" w:hint="eastAsia"/>
            <w:bCs/>
            <w:lang w:val="en-US" w:eastAsia="zh-CN"/>
          </w:rPr>
          <w:t xml:space="preserve">; </w:t>
        </w:r>
        <w:r w:rsidR="008B0EE2">
          <w:rPr>
            <w:rFonts w:eastAsia="SimSun" w:hint="eastAsia"/>
            <w:iCs/>
            <w:lang w:val="en-US" w:eastAsia="zh-CN"/>
          </w:rPr>
          <w:t>I</w:t>
        </w:r>
        <w:r w:rsidR="008B0EE2">
          <w:rPr>
            <w:iCs/>
          </w:rPr>
          <w:t xml:space="preserve">f the cell for which </w:t>
        </w:r>
        <w:r w:rsidR="008B0EE2">
          <w:rPr>
            <w:rFonts w:eastAsia="SimSun" w:hint="eastAsia"/>
            <w:i/>
            <w:lang w:val="en-US" w:eastAsia="zh-CN"/>
          </w:rPr>
          <w:t>NR</w:t>
        </w:r>
        <w:r w:rsidR="008B0EE2">
          <w:rPr>
            <w:rFonts w:eastAsia="SimSun" w:hint="eastAsia"/>
            <w:iCs/>
            <w:lang w:val="en-US" w:eastAsia="zh-CN"/>
          </w:rPr>
          <w:t xml:space="preserve"> </w:t>
        </w:r>
        <w:r w:rsidR="008B0EE2">
          <w:rPr>
            <w:i/>
            <w:iCs/>
          </w:rPr>
          <w:t>Radio</w:t>
        </w:r>
        <w:r w:rsidR="008B0EE2">
          <w:t xml:space="preserve"> </w:t>
        </w:r>
        <w:r w:rsidR="008B0EE2">
          <w:rPr>
            <w:i/>
            <w:iCs/>
          </w:rPr>
          <w:t>Resource Status</w:t>
        </w:r>
        <w:r w:rsidR="008B0EE2">
          <w:t xml:space="preserve"> IE is requested to be reported supports MIMO</w:t>
        </w:r>
        <w:r w:rsidR="008B0EE2">
          <w:rPr>
            <w:rFonts w:eastAsia="SimSun" w:hint="eastAsia"/>
            <w:lang w:val="en-US" w:eastAsia="zh-CN"/>
          </w:rPr>
          <w:t>,</w:t>
        </w:r>
        <w:r w:rsidR="008B0EE2">
          <w:t xml:space="preserve"> the </w:t>
        </w:r>
        <w:r w:rsidR="008B0EE2">
          <w:rPr>
            <w:rFonts w:eastAsia="SimSun" w:hint="eastAsia"/>
            <w:i/>
            <w:iCs/>
            <w:lang w:val="en-US" w:eastAsia="zh-CN"/>
          </w:rPr>
          <w:t>NR R</w:t>
        </w:r>
        <w:r w:rsidR="008B0EE2">
          <w:rPr>
            <w:i/>
            <w:iCs/>
          </w:rPr>
          <w:t>adio</w:t>
        </w:r>
        <w:r w:rsidR="008B0EE2">
          <w:t xml:space="preserve"> </w:t>
        </w:r>
        <w:r w:rsidR="008B0EE2">
          <w:rPr>
            <w:i/>
            <w:iCs/>
          </w:rPr>
          <w:t>Resource Status</w:t>
        </w:r>
        <w:r w:rsidR="008B0EE2">
          <w:t xml:space="preserve"> IE for such cell </w:t>
        </w:r>
        <w:r w:rsidR="008B0EE2">
          <w:rPr>
            <w:rFonts w:eastAsia="SimSun" w:hint="eastAsia"/>
            <w:lang w:val="en-US" w:eastAsia="zh-CN"/>
          </w:rPr>
          <w:t>may</w:t>
        </w:r>
        <w:r w:rsidR="008B0EE2">
          <w:t xml:space="preserve"> include the </w:t>
        </w:r>
        <w:r w:rsidR="008B0EE2">
          <w:rPr>
            <w:i/>
            <w:lang w:eastAsia="ja-JP"/>
          </w:rPr>
          <w:t>MIMO PRB us</w:t>
        </w:r>
        <w:r w:rsidR="008B0EE2">
          <w:rPr>
            <w:rFonts w:eastAsia="SimSun" w:hint="eastAsia"/>
            <w:i/>
            <w:lang w:val="en-US" w:eastAsia="zh-CN"/>
          </w:rPr>
          <w:t>a</w:t>
        </w:r>
        <w:r w:rsidR="008B0EE2">
          <w:rPr>
            <w:i/>
            <w:lang w:eastAsia="ja-JP"/>
          </w:rPr>
          <w:t>ge Information</w:t>
        </w:r>
        <w:r w:rsidR="008B0EE2">
          <w:rPr>
            <w:iCs/>
          </w:rPr>
          <w:t xml:space="preserve"> IE</w:t>
        </w:r>
      </w:ins>
      <w:r>
        <w:rPr>
          <w:bCs/>
          <w:lang w:val="en-US" w:eastAsia="ja-JP"/>
        </w:rPr>
        <w:t>.</w:t>
      </w:r>
    </w:p>
    <w:p w14:paraId="5659B4C1" w14:textId="77777777" w:rsidR="006B1984" w:rsidRDefault="006B1984" w:rsidP="006B1984">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EN-DC </w:t>
      </w:r>
      <w:r>
        <w:t xml:space="preserve">IE included in the </w:t>
      </w:r>
      <w:r>
        <w:rPr>
          <w:lang w:eastAsia="zh-CN"/>
        </w:rPr>
        <w:t xml:space="preserve">EN-DC </w:t>
      </w:r>
      <w:r>
        <w:t>RESOURCE STATUS REQUEST message is set to "1". The received</w:t>
      </w:r>
      <w:r w:rsidRPr="004634C9">
        <w:rPr>
          <w:rFonts w:cs="Arial"/>
          <w:bCs/>
          <w:i/>
          <w:iCs/>
          <w:szCs w:val="18"/>
        </w:rPr>
        <w:t xml:space="preserve"> </w:t>
      </w:r>
      <w:r>
        <w:rPr>
          <w:rFonts w:cs="Arial"/>
          <w:bCs/>
          <w:i/>
          <w:iCs/>
          <w:szCs w:val="18"/>
        </w:rPr>
        <w:t>TNL Capacity Indicator</w:t>
      </w:r>
      <w:r>
        <w:t xml:space="preserve"> IE represents the lowest TNL capacity available for the cell</w:t>
      </w:r>
      <w:r w:rsidRPr="00AF004E">
        <w:t>, only taking into account interfaces providing user plane transport</w:t>
      </w:r>
      <w:r>
        <w:t>.</w:t>
      </w:r>
    </w:p>
    <w:p w14:paraId="4A782ED3" w14:textId="77777777" w:rsidR="006B1984" w:rsidRDefault="006B1984" w:rsidP="006B1984">
      <w:pPr>
        <w:pStyle w:val="B1"/>
        <w:rPr>
          <w:bCs/>
          <w:lang w:val="en-US" w:eastAsia="ja-JP"/>
        </w:rPr>
      </w:pPr>
      <w:r>
        <w:t>-</w:t>
      </w:r>
      <w:r>
        <w:tab/>
        <w:t xml:space="preserve">the </w:t>
      </w:r>
      <w:r>
        <w:rPr>
          <w:i/>
          <w:iCs/>
        </w:rPr>
        <w:t>NR Composite Available Capacity Group</w:t>
      </w:r>
      <w:r>
        <w:t xml:space="preserve"> IE, if the third bit, "Composite Available Capacity Periodic" of the </w:t>
      </w:r>
      <w:r>
        <w:rPr>
          <w:i/>
        </w:rPr>
        <w:t xml:space="preserve">Report Characteristics EN-DC </w:t>
      </w:r>
      <w:r>
        <w:t xml:space="preserve">IE included in the </w:t>
      </w:r>
      <w:r>
        <w:rPr>
          <w:lang w:eastAsia="zh-CN"/>
        </w:rPr>
        <w:t xml:space="preserve">EN-DC </w:t>
      </w:r>
      <w:r>
        <w:t xml:space="preserve">RESOURCE STATUS REQUEST message is set to "1". If </w:t>
      </w:r>
      <w:r>
        <w:rPr>
          <w:i/>
        </w:rPr>
        <w:t>Cell Capacity Class Value</w:t>
      </w:r>
      <w:r>
        <w:t xml:space="preserve"> IE is included within the </w:t>
      </w:r>
      <w:r>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5940" w:name="_Hlk20990790"/>
      <w:r>
        <w:t xml:space="preserve"> the cell for which </w:t>
      </w:r>
      <w:r>
        <w:rPr>
          <w:i/>
          <w:iCs/>
        </w:rPr>
        <w:t>NR 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Pr>
          <w:i/>
          <w:iCs/>
        </w:rPr>
        <w:t>NR 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5940"/>
      <w:r>
        <w:rPr>
          <w:bCs/>
          <w:lang w:val="en-US" w:eastAsia="ja-JP"/>
        </w:rPr>
        <w:t>, providing the SSB area capacity with respect to the Cell Capacity Class Value.</w:t>
      </w:r>
    </w:p>
    <w:bookmarkEnd w:id="5936"/>
    <w:p w14:paraId="7FA91EE7" w14:textId="77777777" w:rsidR="006B1984" w:rsidRPr="00FD7AAE" w:rsidRDefault="006B1984" w:rsidP="006B1984">
      <w:r w:rsidRPr="00C376A5">
        <w:t xml:space="preserve">If the </w:t>
      </w:r>
      <w:r>
        <w:rPr>
          <w:i/>
          <w:iCs/>
        </w:rPr>
        <w:t>Reporting Periodicity EN-DC</w:t>
      </w:r>
      <w:r w:rsidRPr="00C376A5">
        <w:t xml:space="preserve"> IE in the </w:t>
      </w:r>
      <w:r>
        <w:rPr>
          <w:lang w:eastAsia="zh-CN"/>
        </w:rPr>
        <w:t xml:space="preserve">EN-DC </w:t>
      </w:r>
      <w:r w:rsidRPr="00C376A5">
        <w:t>RE</w:t>
      </w:r>
      <w:r>
        <w:t>S</w:t>
      </w:r>
      <w:r w:rsidRPr="00C376A5">
        <w:t xml:space="preserve">OURCE STATUS REQUEST is present, this indicates the periodicity for the reporting of periodic measurements. </w:t>
      </w:r>
      <w:r>
        <w:rPr>
          <w:lang w:eastAsia="zh-CN"/>
        </w:rPr>
        <w:t>T</w:t>
      </w:r>
      <w:r w:rsidRPr="00C376A5">
        <w:t xml:space="preserve">he </w:t>
      </w:r>
      <w:r>
        <w:t xml:space="preserve">en-gNB shall </w:t>
      </w:r>
      <w:r>
        <w:rPr>
          <w:lang w:eastAsia="zh-CN"/>
        </w:rPr>
        <w:t xml:space="preserve">only </w:t>
      </w:r>
      <w:r>
        <w:t xml:space="preserve">report </w:t>
      </w:r>
      <w:r w:rsidRPr="00820C66">
        <w:t xml:space="preserve">more than once </w:t>
      </w:r>
      <w:r>
        <w:t>if the</w:t>
      </w:r>
      <w:r w:rsidRPr="00E972B5">
        <w:rPr>
          <w:i/>
          <w:lang w:eastAsia="zh-CN"/>
        </w:rPr>
        <w:t xml:space="preserve"> Reporting Periodicity</w:t>
      </w:r>
      <w:r>
        <w:rPr>
          <w:i/>
          <w:lang w:eastAsia="zh-CN"/>
        </w:rPr>
        <w:t xml:space="preserve"> EN-DC</w:t>
      </w:r>
      <w:r>
        <w:rPr>
          <w:lang w:eastAsia="zh-CN"/>
        </w:rPr>
        <w:t xml:space="preserve"> IE is included.</w:t>
      </w:r>
    </w:p>
    <w:p w14:paraId="16138459" w14:textId="77777777" w:rsidR="006B1984" w:rsidRDefault="006B1984" w:rsidP="006B1984">
      <w:pPr>
        <w:pStyle w:val="Heading5"/>
        <w:rPr>
          <w:lang w:eastAsia="en-US"/>
        </w:rPr>
      </w:pPr>
      <w:bookmarkStart w:id="5941" w:name="_CR8_7_21_2_2"/>
      <w:bookmarkStart w:id="5942" w:name="_Toc56528039"/>
      <w:bookmarkStart w:id="5943" w:name="_Toc64382006"/>
      <w:bookmarkStart w:id="5944" w:name="_Toc66283581"/>
      <w:bookmarkStart w:id="5945" w:name="_Toc67910957"/>
      <w:bookmarkStart w:id="5946" w:name="_Toc73979735"/>
      <w:bookmarkStart w:id="5947" w:name="_Toc88650459"/>
      <w:bookmarkStart w:id="5948" w:name="_Toc97885586"/>
      <w:bookmarkStart w:id="5949" w:name="_Toc98882706"/>
      <w:bookmarkStart w:id="5950" w:name="_Toc105523242"/>
      <w:bookmarkStart w:id="5951" w:name="_Toc106130786"/>
      <w:bookmarkStart w:id="5952" w:name="_Toc113839937"/>
      <w:bookmarkStart w:id="5953" w:name="_Toc155893551"/>
      <w:bookmarkStart w:id="5954" w:name="_Toc45104091"/>
      <w:bookmarkStart w:id="5955" w:name="_Toc45227587"/>
      <w:bookmarkStart w:id="5956" w:name="_Toc45891401"/>
      <w:bookmarkStart w:id="5957" w:name="_Toc51764039"/>
      <w:bookmarkEnd w:id="5941"/>
      <w:r>
        <w:t>8.7.21.2.2</w:t>
      </w:r>
      <w:r>
        <w:tab/>
        <w:t>Successful Operation - en-gNB-initiated</w:t>
      </w:r>
      <w:bookmarkEnd w:id="5942"/>
      <w:bookmarkEnd w:id="5943"/>
      <w:bookmarkEnd w:id="5944"/>
      <w:bookmarkEnd w:id="5945"/>
      <w:bookmarkEnd w:id="5946"/>
      <w:bookmarkEnd w:id="5947"/>
      <w:bookmarkEnd w:id="5948"/>
      <w:bookmarkEnd w:id="5949"/>
      <w:bookmarkEnd w:id="5950"/>
      <w:bookmarkEnd w:id="5951"/>
      <w:bookmarkEnd w:id="5952"/>
      <w:bookmarkEnd w:id="5953"/>
    </w:p>
    <w:p w14:paraId="05C90AB3" w14:textId="77777777" w:rsidR="006B1984" w:rsidRDefault="006B1984" w:rsidP="006B1984">
      <w:pPr>
        <w:pStyle w:val="TH"/>
        <w:rPr>
          <w:lang w:eastAsia="zh-CN"/>
        </w:rPr>
      </w:pPr>
      <w:r>
        <w:rPr>
          <w:noProof/>
          <w:lang w:eastAsia="en-US"/>
        </w:rPr>
        <w:object w:dxaOrig="6996" w:dyaOrig="2304" w14:anchorId="2A8B3F2E">
          <v:shape id="_x0000_i1118" type="#_x0000_t75" alt="" style="width:346.75pt;height:116.95pt;mso-width-percent:0;mso-height-percent:0;mso-width-percent:0;mso-height-percent:0" o:ole="">
            <v:imagedata r:id="rId198" o:title=""/>
          </v:shape>
          <o:OLEObject Type="Embed" ProgID="Visio.Drawing.11" ShapeID="_x0000_i1118" DrawAspect="Content" ObjectID="_1771328905" r:id="rId199"/>
        </w:object>
      </w:r>
    </w:p>
    <w:p w14:paraId="0CAC29A1" w14:textId="77777777" w:rsidR="006B1984" w:rsidRDefault="006B1984" w:rsidP="006B1984">
      <w:pPr>
        <w:pStyle w:val="TF0"/>
        <w:rPr>
          <w:lang w:eastAsia="en-US"/>
        </w:rPr>
      </w:pPr>
      <w:bookmarkStart w:id="5958" w:name="_CRFigure8_7_21_22"/>
      <w:r>
        <w:t xml:space="preserve">Figure </w:t>
      </w:r>
      <w:bookmarkEnd w:id="5958"/>
      <w:r>
        <w:t>8.7.</w:t>
      </w:r>
      <w:r>
        <w:rPr>
          <w:lang w:eastAsia="zh-CN"/>
        </w:rPr>
        <w:t>21.2</w:t>
      </w:r>
      <w:r>
        <w:t xml:space="preserve">-2: </w:t>
      </w:r>
      <w:r>
        <w:rPr>
          <w:lang w:eastAsia="zh-CN"/>
        </w:rPr>
        <w:t xml:space="preserve">EN-DC </w:t>
      </w:r>
      <w:r>
        <w:t>Resource Status Reporting Initiation, successful operation - en-gNB-initiated</w:t>
      </w:r>
    </w:p>
    <w:p w14:paraId="43C5CC98" w14:textId="77777777" w:rsidR="006B1984" w:rsidRDefault="006B1984" w:rsidP="006B1984">
      <w:r>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1646CB86" w14:textId="77777777" w:rsidR="006B1984" w:rsidRDefault="006B1984" w:rsidP="006B1984">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34FA812A" w14:textId="77777777" w:rsidR="006B1984" w:rsidRDefault="006B1984" w:rsidP="006B1984">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0939E58E" w14:textId="77777777" w:rsidR="006B1984" w:rsidRDefault="006B1984" w:rsidP="006B1984">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0D281C08" w14:textId="77777777" w:rsidR="006B1984" w:rsidRDefault="006B1984" w:rsidP="006B1984">
      <w:pPr>
        <w:pStyle w:val="B1"/>
      </w:pPr>
      <w:r>
        <w:t>-</w:t>
      </w:r>
      <w:r>
        <w:tab/>
        <w:t xml:space="preserve">shall stop all cells measurements and terminate the reporting in case the </w:t>
      </w:r>
      <w:r>
        <w:rPr>
          <w:i/>
        </w:rPr>
        <w:t>Registration Request EN-DC</w:t>
      </w:r>
      <w:r>
        <w:t xml:space="preserve"> IE is set to "stop"; or</w:t>
      </w:r>
    </w:p>
    <w:p w14:paraId="56C80F29" w14:textId="77777777" w:rsidR="006B1984" w:rsidRDefault="006B1984" w:rsidP="006B1984">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53FA70D5" w14:textId="77777777" w:rsidR="006B1984" w:rsidRDefault="006B1984" w:rsidP="006B1984">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49C78C85" w14:textId="77777777" w:rsidR="006B1984" w:rsidRDefault="006B1984" w:rsidP="006B1984">
      <w:pPr>
        <w:rPr>
          <w:b/>
        </w:rPr>
      </w:pPr>
      <w:r>
        <w:rPr>
          <w:b/>
        </w:rPr>
        <w:t>Interaction with other procedures, en-gNB-initiated operation</w:t>
      </w:r>
    </w:p>
    <w:p w14:paraId="0766AECD" w14:textId="77777777" w:rsidR="006B1984" w:rsidRDefault="006B1984" w:rsidP="006B1984">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094C91D8" w14:textId="77777777" w:rsidR="006B1984" w:rsidRDefault="006B1984" w:rsidP="006B1984">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5983B4C1" w14:textId="77777777" w:rsidR="006B1984" w:rsidRDefault="006B1984" w:rsidP="006B1984">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2CBA2D2D" w14:textId="77777777" w:rsidR="006B1984" w:rsidRDefault="006B1984" w:rsidP="006B1984">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7D63E1BF" w14:textId="77777777" w:rsidR="006B1984" w:rsidRDefault="006B1984" w:rsidP="006B1984">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7BD86ABF" w14:textId="77777777" w:rsidR="006B1984" w:rsidRDefault="006B1984" w:rsidP="006B1984">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38842616" w14:textId="77777777" w:rsidR="006B1984" w:rsidRDefault="006B1984" w:rsidP="006B1984">
      <w:pPr>
        <w:pStyle w:val="Heading4"/>
        <w:rPr>
          <w:lang w:eastAsia="zh-CN"/>
        </w:rPr>
      </w:pPr>
      <w:bookmarkStart w:id="5959" w:name="_CR8_7_21_3"/>
      <w:bookmarkEnd w:id="5959"/>
      <w:r>
        <w:t xml:space="preserve"> </w:t>
      </w:r>
      <w:bookmarkStart w:id="5960" w:name="_Toc56528040"/>
      <w:bookmarkStart w:id="5961" w:name="_Toc64382007"/>
      <w:bookmarkStart w:id="5962" w:name="_Toc66283582"/>
      <w:bookmarkStart w:id="5963" w:name="_Toc67910958"/>
      <w:bookmarkStart w:id="5964" w:name="_Toc73979736"/>
      <w:bookmarkStart w:id="5965" w:name="_Toc88650460"/>
      <w:bookmarkStart w:id="5966" w:name="_Toc97885587"/>
      <w:bookmarkStart w:id="5967" w:name="_Toc98882707"/>
      <w:bookmarkStart w:id="5968" w:name="_Toc105523243"/>
      <w:bookmarkStart w:id="5969" w:name="_Toc106130787"/>
      <w:bookmarkStart w:id="5970" w:name="_Toc113839938"/>
      <w:bookmarkStart w:id="5971" w:name="_Toc155893552"/>
      <w:r>
        <w:t>8.</w:t>
      </w:r>
      <w:r>
        <w:rPr>
          <w:lang w:eastAsia="zh-CN"/>
        </w:rPr>
        <w:t>7</w:t>
      </w:r>
      <w:r>
        <w:t>.21.3</w:t>
      </w:r>
      <w:r>
        <w:tab/>
        <w:t>Unsuccessful Operation</w:t>
      </w:r>
      <w:bookmarkEnd w:id="5937"/>
      <w:bookmarkEnd w:id="5954"/>
      <w:bookmarkEnd w:id="5955"/>
      <w:bookmarkEnd w:id="5956"/>
      <w:bookmarkEnd w:id="5957"/>
      <w:bookmarkEnd w:id="5960"/>
      <w:bookmarkEnd w:id="5961"/>
      <w:bookmarkEnd w:id="5962"/>
      <w:bookmarkEnd w:id="5963"/>
      <w:bookmarkEnd w:id="5964"/>
      <w:bookmarkEnd w:id="5965"/>
      <w:bookmarkEnd w:id="5966"/>
      <w:bookmarkEnd w:id="5967"/>
      <w:bookmarkEnd w:id="5968"/>
      <w:bookmarkEnd w:id="5969"/>
      <w:bookmarkEnd w:id="5970"/>
      <w:bookmarkEnd w:id="5971"/>
    </w:p>
    <w:p w14:paraId="40B5E7D8" w14:textId="77777777" w:rsidR="006B1984" w:rsidRDefault="006B1984" w:rsidP="006B1984">
      <w:pPr>
        <w:pStyle w:val="TH"/>
        <w:rPr>
          <w:lang w:eastAsia="zh-CN"/>
        </w:rPr>
      </w:pPr>
      <w:r>
        <w:rPr>
          <w:noProof/>
        </w:rPr>
        <w:object w:dxaOrig="9364" w:dyaOrig="3122" w14:anchorId="3B03890D">
          <v:shape id="_x0000_i1119" type="#_x0000_t75" alt="" style="width:346.75pt;height:116.95pt;mso-width-percent:0;mso-height-percent:0;mso-position-horizontal-relative:page;mso-position-vertical-relative:page;mso-width-percent:0;mso-height-percent:0" o:ole="">
            <v:imagedata r:id="rId200" o:title=""/>
          </v:shape>
          <o:OLEObject Type="Embed" ProgID="Visio.Drawing.11" ShapeID="_x0000_i1119" DrawAspect="Content" ObjectID="_1771328906" r:id="rId201"/>
        </w:object>
      </w:r>
    </w:p>
    <w:p w14:paraId="1D8C18BF" w14:textId="77777777" w:rsidR="006B1984" w:rsidRDefault="006B1984" w:rsidP="006B1984">
      <w:pPr>
        <w:pStyle w:val="TF0"/>
      </w:pPr>
      <w:bookmarkStart w:id="5972" w:name="_CRFigure8_7_21_31"/>
      <w:r>
        <w:t xml:space="preserve">Figure </w:t>
      </w:r>
      <w:bookmarkEnd w:id="5972"/>
      <w:r>
        <w:t>8.</w:t>
      </w:r>
      <w:r>
        <w:rPr>
          <w:lang w:eastAsia="zh-CN"/>
        </w:rPr>
        <w:t>7</w:t>
      </w:r>
      <w:r>
        <w:t xml:space="preserve">.21.3-1: </w:t>
      </w:r>
      <w:r>
        <w:rPr>
          <w:lang w:eastAsia="zh-CN"/>
        </w:rPr>
        <w:t xml:space="preserve">EN-DC </w:t>
      </w:r>
      <w:r>
        <w:t>Resource Status Reporting Initiation, unsuccessful operation - eNB-initiated</w:t>
      </w:r>
    </w:p>
    <w:p w14:paraId="229E119C" w14:textId="77777777" w:rsidR="006B1984" w:rsidRDefault="006B1984" w:rsidP="006B1984">
      <w:pPr>
        <w:pStyle w:val="TH"/>
        <w:rPr>
          <w:lang w:eastAsia="zh-CN"/>
        </w:rPr>
      </w:pPr>
      <w:r>
        <w:rPr>
          <w:noProof/>
          <w:lang w:eastAsia="en-US"/>
        </w:rPr>
        <w:object w:dxaOrig="6996" w:dyaOrig="2304" w14:anchorId="11AD7A30">
          <v:shape id="_x0000_i1120" type="#_x0000_t75" alt="" style="width:346.75pt;height:116.95pt;mso-width-percent:0;mso-height-percent:0;mso-width-percent:0;mso-height-percent:0" o:ole="">
            <v:imagedata r:id="rId202" o:title=""/>
          </v:shape>
          <o:OLEObject Type="Embed" ProgID="Visio.Drawing.11" ShapeID="_x0000_i1120" DrawAspect="Content" ObjectID="_1771328907" r:id="rId203"/>
        </w:object>
      </w:r>
    </w:p>
    <w:p w14:paraId="25164652" w14:textId="77777777" w:rsidR="006B1984" w:rsidRDefault="006B1984" w:rsidP="006B1984">
      <w:pPr>
        <w:pStyle w:val="TF0"/>
        <w:rPr>
          <w:lang w:eastAsia="en-US"/>
        </w:rPr>
      </w:pPr>
      <w:bookmarkStart w:id="5973" w:name="_CRFigure8_7_21_32"/>
      <w:r>
        <w:t xml:space="preserve">Figure </w:t>
      </w:r>
      <w:bookmarkEnd w:id="5973"/>
      <w:r>
        <w:t>8.</w:t>
      </w:r>
      <w:r>
        <w:rPr>
          <w:lang w:eastAsia="zh-CN"/>
        </w:rPr>
        <w:t>7</w:t>
      </w:r>
      <w:r>
        <w:t xml:space="preserve">.21.3-2: </w:t>
      </w:r>
      <w:r>
        <w:rPr>
          <w:lang w:eastAsia="zh-CN"/>
        </w:rPr>
        <w:t xml:space="preserve">EN-DC </w:t>
      </w:r>
      <w:r>
        <w:t>Resource Status Reporting Initiation, unsuccessful operation - en-gNB-initiated</w:t>
      </w:r>
    </w:p>
    <w:p w14:paraId="6294778D" w14:textId="77777777" w:rsidR="006B1984" w:rsidRPr="00AA5DA2" w:rsidRDefault="006B1984" w:rsidP="006B1984">
      <w:r w:rsidRPr="00AA5DA2">
        <w:t xml:space="preserve">If </w:t>
      </w:r>
      <w:r>
        <w:rPr>
          <w:lang w:eastAsia="zh-CN"/>
        </w:rPr>
        <w:t xml:space="preserve">any </w:t>
      </w:r>
      <w:r w:rsidRPr="00AA5DA2">
        <w:t>of the requested measurements can</w:t>
      </w:r>
      <w:r>
        <w:rPr>
          <w:lang w:eastAsia="zh-CN"/>
        </w:rPr>
        <w:t>not</w:t>
      </w:r>
      <w:r w:rsidRPr="00AA5DA2">
        <w:t xml:space="preserve"> be initiated, </w:t>
      </w:r>
      <w:r>
        <w:rPr>
          <w:lang w:eastAsia="zh-CN"/>
        </w:rPr>
        <w:t>the en-gNB or the eNB</w:t>
      </w:r>
      <w:r w:rsidRPr="00AA5DA2">
        <w:t xml:space="preserve"> shall send a</w:t>
      </w:r>
      <w:r>
        <w:t>n</w:t>
      </w:r>
      <w:r w:rsidRPr="00AA5DA2">
        <w:t xml:space="preserve"> </w:t>
      </w:r>
      <w:r>
        <w:t xml:space="preserve">EN-DC </w:t>
      </w:r>
      <w:r w:rsidRPr="00AA5DA2">
        <w:t xml:space="preserve">RESOURCE STATUS FAILURE message. </w:t>
      </w:r>
    </w:p>
    <w:p w14:paraId="74BB4C2A" w14:textId="77777777" w:rsidR="006B1984" w:rsidRDefault="006B1984" w:rsidP="006B1984">
      <w:pPr>
        <w:pStyle w:val="Heading4"/>
      </w:pPr>
      <w:bookmarkStart w:id="5974" w:name="_CR8_7_21_4"/>
      <w:bookmarkStart w:id="5975" w:name="_Toc525677691"/>
      <w:bookmarkStart w:id="5976" w:name="_Toc45104092"/>
      <w:bookmarkStart w:id="5977" w:name="_Toc45227588"/>
      <w:bookmarkStart w:id="5978" w:name="_Toc45891402"/>
      <w:bookmarkStart w:id="5979" w:name="_Toc51764040"/>
      <w:bookmarkStart w:id="5980" w:name="_Toc56528041"/>
      <w:bookmarkStart w:id="5981" w:name="_Toc64382008"/>
      <w:bookmarkStart w:id="5982" w:name="_Toc66283583"/>
      <w:bookmarkStart w:id="5983" w:name="_Toc67910959"/>
      <w:bookmarkStart w:id="5984" w:name="_Toc73979737"/>
      <w:bookmarkStart w:id="5985" w:name="_Toc88650461"/>
      <w:bookmarkStart w:id="5986" w:name="_Toc97885588"/>
      <w:bookmarkStart w:id="5987" w:name="_Toc98882708"/>
      <w:bookmarkStart w:id="5988" w:name="_Toc105523244"/>
      <w:bookmarkStart w:id="5989" w:name="_Toc106130788"/>
      <w:bookmarkStart w:id="5990" w:name="_Toc113839939"/>
      <w:bookmarkStart w:id="5991" w:name="_Toc155893553"/>
      <w:bookmarkEnd w:id="5974"/>
      <w:r>
        <w:t>8.</w:t>
      </w:r>
      <w:r>
        <w:rPr>
          <w:lang w:eastAsia="zh-CN"/>
        </w:rPr>
        <w:t>7</w:t>
      </w:r>
      <w:r>
        <w:t>.</w:t>
      </w:r>
      <w:r>
        <w:rPr>
          <w:lang w:eastAsia="zh-CN"/>
        </w:rPr>
        <w:t>21</w:t>
      </w:r>
      <w:r>
        <w:t>.4</w:t>
      </w:r>
      <w:r>
        <w:tab/>
        <w:t>Abnormal Conditions</w:t>
      </w:r>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p>
    <w:p w14:paraId="5065CF55" w14:textId="77777777" w:rsidR="006B1984" w:rsidRDefault="006B1984" w:rsidP="006B1984">
      <w:r>
        <w:rPr>
          <w:lang w:eastAsia="zh-CN"/>
        </w:rPr>
        <w:t>Void.</w:t>
      </w:r>
    </w:p>
    <w:p w14:paraId="6CCFD541" w14:textId="77777777" w:rsidR="006B1984" w:rsidRDefault="006B1984" w:rsidP="006B1984">
      <w:pPr>
        <w:pStyle w:val="Heading3"/>
        <w:rPr>
          <w:lang w:eastAsia="zh-CN"/>
        </w:rPr>
      </w:pPr>
      <w:bookmarkStart w:id="5992" w:name="_CR8_7_22"/>
      <w:bookmarkStart w:id="5993" w:name="_Toc525677692"/>
      <w:bookmarkStart w:id="5994" w:name="_Toc45104093"/>
      <w:bookmarkStart w:id="5995" w:name="_Toc45227589"/>
      <w:bookmarkStart w:id="5996" w:name="_Toc45891403"/>
      <w:bookmarkStart w:id="5997" w:name="_Toc51764041"/>
      <w:bookmarkStart w:id="5998" w:name="_Toc56528042"/>
      <w:bookmarkStart w:id="5999" w:name="_Toc64382009"/>
      <w:bookmarkStart w:id="6000" w:name="_Toc66283584"/>
      <w:bookmarkStart w:id="6001" w:name="_Toc67910960"/>
      <w:bookmarkStart w:id="6002" w:name="_Toc73979738"/>
      <w:bookmarkStart w:id="6003" w:name="_Toc88650462"/>
      <w:bookmarkStart w:id="6004" w:name="_Toc97885589"/>
      <w:bookmarkStart w:id="6005" w:name="_Toc98882709"/>
      <w:bookmarkStart w:id="6006" w:name="_Toc105523245"/>
      <w:bookmarkStart w:id="6007" w:name="_Toc106130789"/>
      <w:bookmarkStart w:id="6008" w:name="_Toc113839940"/>
      <w:bookmarkStart w:id="6009" w:name="_Toc155893554"/>
      <w:bookmarkEnd w:id="5992"/>
      <w:r>
        <w:t>8.</w:t>
      </w:r>
      <w:r>
        <w:rPr>
          <w:lang w:eastAsia="zh-CN"/>
        </w:rPr>
        <w:t>7</w:t>
      </w:r>
      <w:r>
        <w:t>.22</w:t>
      </w:r>
      <w:r>
        <w:tab/>
      </w:r>
      <w:r>
        <w:rPr>
          <w:lang w:eastAsia="zh-CN"/>
        </w:rPr>
        <w:t xml:space="preserve">EN-DC </w:t>
      </w:r>
      <w:r>
        <w:t>Resource Status Reporting</w:t>
      </w:r>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p>
    <w:p w14:paraId="7C351599" w14:textId="77777777" w:rsidR="006B1984" w:rsidRDefault="006B1984" w:rsidP="006B1984">
      <w:pPr>
        <w:pStyle w:val="Heading4"/>
      </w:pPr>
      <w:bookmarkStart w:id="6010" w:name="_CR8_7_22_1"/>
      <w:bookmarkStart w:id="6011" w:name="_Toc525677693"/>
      <w:bookmarkStart w:id="6012" w:name="_Toc45104094"/>
      <w:bookmarkStart w:id="6013" w:name="_Toc45227590"/>
      <w:bookmarkStart w:id="6014" w:name="_Toc45891404"/>
      <w:bookmarkStart w:id="6015" w:name="_Toc51764042"/>
      <w:bookmarkStart w:id="6016" w:name="_Toc56528043"/>
      <w:bookmarkStart w:id="6017" w:name="_Toc64382010"/>
      <w:bookmarkStart w:id="6018" w:name="_Toc66283585"/>
      <w:bookmarkStart w:id="6019" w:name="_Toc67910961"/>
      <w:bookmarkStart w:id="6020" w:name="_Toc73979739"/>
      <w:bookmarkStart w:id="6021" w:name="_Toc88650463"/>
      <w:bookmarkStart w:id="6022" w:name="_Toc97885590"/>
      <w:bookmarkStart w:id="6023" w:name="_Toc98882710"/>
      <w:bookmarkStart w:id="6024" w:name="_Toc105523246"/>
      <w:bookmarkStart w:id="6025" w:name="_Toc106130790"/>
      <w:bookmarkStart w:id="6026" w:name="_Toc113839941"/>
      <w:bookmarkStart w:id="6027" w:name="_Toc155893555"/>
      <w:bookmarkEnd w:id="6010"/>
      <w:r>
        <w:t>8.</w:t>
      </w:r>
      <w:r>
        <w:rPr>
          <w:lang w:eastAsia="zh-CN"/>
        </w:rPr>
        <w:t>7</w:t>
      </w:r>
      <w:r>
        <w:t>.22.1</w:t>
      </w:r>
      <w:r>
        <w:tab/>
        <w:t>General</w:t>
      </w:r>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1B8A7982" w14:textId="77777777" w:rsidR="006B1984" w:rsidRDefault="006B1984" w:rsidP="006B1984">
      <w:r>
        <w:t xml:space="preserve">This procedure is initiated by </w:t>
      </w:r>
      <w:r>
        <w:rPr>
          <w:lang w:eastAsia="zh-CN"/>
        </w:rPr>
        <w:t>the en-gNB</w:t>
      </w:r>
      <w:r>
        <w:t xml:space="preserve"> or by the eNB to report the result of measurements admitted by </w:t>
      </w:r>
      <w:r>
        <w:rPr>
          <w:lang w:eastAsia="zh-CN"/>
        </w:rPr>
        <w:t xml:space="preserve">the </w:t>
      </w:r>
      <w:r>
        <w:t xml:space="preserve">en-gNB or by the eNB following a successful </w:t>
      </w:r>
      <w:r>
        <w:rPr>
          <w:lang w:eastAsia="zh-CN"/>
        </w:rPr>
        <w:t xml:space="preserve">EN-DC </w:t>
      </w:r>
      <w:r>
        <w:t>Resource Status Reporting Initiation procedure.</w:t>
      </w:r>
    </w:p>
    <w:p w14:paraId="2A642B7F" w14:textId="77777777" w:rsidR="006B1984" w:rsidRDefault="006B1984" w:rsidP="006B1984">
      <w:r>
        <w:t xml:space="preserve">The procedure uses </w:t>
      </w:r>
      <w:r>
        <w:rPr>
          <w:lang w:eastAsia="zh-CN"/>
        </w:rPr>
        <w:t>non UE-associated signalling</w:t>
      </w:r>
      <w:r>
        <w:t>.</w:t>
      </w:r>
    </w:p>
    <w:p w14:paraId="5FE5749C" w14:textId="77777777" w:rsidR="006B1984" w:rsidRDefault="006B1984" w:rsidP="006B1984">
      <w:pPr>
        <w:pStyle w:val="Heading4"/>
        <w:rPr>
          <w:lang w:eastAsia="zh-CN"/>
        </w:rPr>
      </w:pPr>
      <w:bookmarkStart w:id="6028" w:name="_CR8_7_22_2"/>
      <w:bookmarkStart w:id="6029" w:name="_Toc525677694"/>
      <w:bookmarkStart w:id="6030" w:name="_Toc45104095"/>
      <w:bookmarkStart w:id="6031" w:name="_Toc45227591"/>
      <w:bookmarkStart w:id="6032" w:name="_Toc45891405"/>
      <w:bookmarkStart w:id="6033" w:name="_Toc51764043"/>
      <w:bookmarkStart w:id="6034" w:name="_Toc56528044"/>
      <w:bookmarkStart w:id="6035" w:name="_Toc64382011"/>
      <w:bookmarkStart w:id="6036" w:name="_Toc66283586"/>
      <w:bookmarkStart w:id="6037" w:name="_Toc67910962"/>
      <w:bookmarkStart w:id="6038" w:name="_Toc73979740"/>
      <w:bookmarkStart w:id="6039" w:name="_Toc88650464"/>
      <w:bookmarkStart w:id="6040" w:name="_Toc97885591"/>
      <w:bookmarkStart w:id="6041" w:name="_Toc98882711"/>
      <w:bookmarkStart w:id="6042" w:name="_Toc105523247"/>
      <w:bookmarkStart w:id="6043" w:name="_Toc106130791"/>
      <w:bookmarkStart w:id="6044" w:name="_Toc113839942"/>
      <w:bookmarkStart w:id="6045" w:name="_Toc155893556"/>
      <w:bookmarkEnd w:id="6028"/>
      <w:r>
        <w:t>8.</w:t>
      </w:r>
      <w:r>
        <w:rPr>
          <w:lang w:eastAsia="zh-CN"/>
        </w:rPr>
        <w:t>7</w:t>
      </w:r>
      <w:r>
        <w:t>.22.2</w:t>
      </w:r>
      <w:r>
        <w:tab/>
        <w:t>Successful Operation</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p>
    <w:p w14:paraId="00B77DD6" w14:textId="77777777" w:rsidR="006B1984" w:rsidRDefault="006B1984" w:rsidP="006B1984">
      <w:pPr>
        <w:pStyle w:val="TH"/>
        <w:rPr>
          <w:lang w:eastAsia="zh-CN"/>
        </w:rPr>
      </w:pPr>
      <w:r>
        <w:rPr>
          <w:noProof/>
        </w:rPr>
        <w:object w:dxaOrig="9607" w:dyaOrig="3122" w14:anchorId="47353B55">
          <v:shape id="_x0000_i1121" type="#_x0000_t75" alt="" style="width:5in;height:116.95pt;mso-width-percent:0;mso-height-percent:0;mso-position-horizontal-relative:page;mso-position-vertical-relative:page;mso-width-percent:0;mso-height-percent:0" o:ole="">
            <v:imagedata r:id="rId204" o:title=""/>
          </v:shape>
          <o:OLEObject Type="Embed" ProgID="Visio.Drawing.11" ShapeID="_x0000_i1121" DrawAspect="Content" ObjectID="_1771328908" r:id="rId205"/>
        </w:object>
      </w:r>
    </w:p>
    <w:p w14:paraId="1A632335" w14:textId="77777777" w:rsidR="006B1984" w:rsidRDefault="006B1984" w:rsidP="006B1984">
      <w:pPr>
        <w:pStyle w:val="TF0"/>
      </w:pPr>
      <w:bookmarkStart w:id="6046" w:name="_CRFigure8_7_22_21"/>
      <w:r>
        <w:t xml:space="preserve">Figure </w:t>
      </w:r>
      <w:bookmarkEnd w:id="6046"/>
      <w:r>
        <w:t xml:space="preserve">8.7.22.2-1: </w:t>
      </w:r>
      <w:r>
        <w:rPr>
          <w:lang w:eastAsia="zh-CN"/>
        </w:rPr>
        <w:t xml:space="preserve">EN-DC </w:t>
      </w:r>
      <w:r>
        <w:t>Resource Status Reporting, successful operation - en-gNB-initiated</w:t>
      </w:r>
    </w:p>
    <w:p w14:paraId="684A5F07" w14:textId="77777777" w:rsidR="006B1984" w:rsidRDefault="006B1984" w:rsidP="006B1984">
      <w:pPr>
        <w:pStyle w:val="TH"/>
        <w:rPr>
          <w:lang w:eastAsia="zh-CN"/>
        </w:rPr>
      </w:pPr>
      <w:r>
        <w:rPr>
          <w:noProof/>
          <w:lang w:eastAsia="en-US"/>
        </w:rPr>
        <w:object w:dxaOrig="7008" w:dyaOrig="2244" w14:anchorId="6032190C">
          <v:shape id="_x0000_i1122" type="#_x0000_t75" alt="" style="width:347.35pt;height:110.6pt;mso-width-percent:0;mso-height-percent:0;mso-width-percent:0;mso-height-percent:0" o:ole="">
            <v:imagedata r:id="rId206" o:title=""/>
          </v:shape>
          <o:OLEObject Type="Embed" ProgID="Visio.Drawing.11" ShapeID="_x0000_i1122" DrawAspect="Content" ObjectID="_1771328909" r:id="rId207"/>
        </w:object>
      </w:r>
    </w:p>
    <w:p w14:paraId="082C6C6C" w14:textId="77777777" w:rsidR="006B1984" w:rsidRDefault="006B1984" w:rsidP="006B1984">
      <w:pPr>
        <w:pStyle w:val="TF0"/>
        <w:rPr>
          <w:lang w:eastAsia="en-US"/>
        </w:rPr>
      </w:pPr>
      <w:bookmarkStart w:id="6047" w:name="_CRFigure8_7_22_22"/>
      <w:r>
        <w:t xml:space="preserve">Figure </w:t>
      </w:r>
      <w:bookmarkEnd w:id="6047"/>
      <w:r>
        <w:t xml:space="preserve">8.7.22.2-2: </w:t>
      </w:r>
      <w:r>
        <w:rPr>
          <w:lang w:eastAsia="zh-CN"/>
        </w:rPr>
        <w:t xml:space="preserve">EN-DC </w:t>
      </w:r>
      <w:r>
        <w:t>Resource Status Reporting, successful operation - eNB-initiated</w:t>
      </w:r>
    </w:p>
    <w:p w14:paraId="2B481100" w14:textId="77777777" w:rsidR="006B1984" w:rsidRDefault="006B1984" w:rsidP="006B1984">
      <w:r>
        <w:t xml:space="preserve">The en-gNB or the eNB shall report the results of the admitted measurements in </w:t>
      </w:r>
      <w:r>
        <w:rPr>
          <w:lang w:eastAsia="zh-CN"/>
        </w:rPr>
        <w:t xml:space="preserve">the EN-DC </w:t>
      </w:r>
      <w:r>
        <w:t xml:space="preserve">RESOURCE STATUS UPDATE message. The admitted measurements are the measurements that were successfully initiated during the preceding </w:t>
      </w:r>
      <w:r>
        <w:rPr>
          <w:lang w:eastAsia="zh-CN"/>
        </w:rPr>
        <w:t xml:space="preserve">EN-DC </w:t>
      </w:r>
      <w:r>
        <w:t>Resource Status Reporting Initiation procedure.</w:t>
      </w:r>
    </w:p>
    <w:p w14:paraId="06C0F576" w14:textId="77777777" w:rsidR="006B1984" w:rsidRDefault="006B1984" w:rsidP="006B1984">
      <w:pPr>
        <w:pStyle w:val="Heading4"/>
      </w:pPr>
      <w:bookmarkStart w:id="6048" w:name="_CR8_7_22_3"/>
      <w:bookmarkStart w:id="6049" w:name="_Toc525677695"/>
      <w:bookmarkStart w:id="6050" w:name="_Toc45104096"/>
      <w:bookmarkStart w:id="6051" w:name="_Toc45227592"/>
      <w:bookmarkStart w:id="6052" w:name="_Toc45891406"/>
      <w:bookmarkStart w:id="6053" w:name="_Toc51764044"/>
      <w:bookmarkStart w:id="6054" w:name="_Toc56528045"/>
      <w:bookmarkStart w:id="6055" w:name="_Toc64382012"/>
      <w:bookmarkStart w:id="6056" w:name="_Toc66283587"/>
      <w:bookmarkStart w:id="6057" w:name="_Toc67910963"/>
      <w:bookmarkStart w:id="6058" w:name="_Toc73979741"/>
      <w:bookmarkStart w:id="6059" w:name="_Toc88650465"/>
      <w:bookmarkStart w:id="6060" w:name="_Toc97885592"/>
      <w:bookmarkStart w:id="6061" w:name="_Toc98882712"/>
      <w:bookmarkStart w:id="6062" w:name="_Toc105523248"/>
      <w:bookmarkStart w:id="6063" w:name="_Toc106130792"/>
      <w:bookmarkStart w:id="6064" w:name="_Toc113839943"/>
      <w:bookmarkStart w:id="6065" w:name="_Toc155893557"/>
      <w:bookmarkEnd w:id="6048"/>
      <w:r>
        <w:t>8.</w:t>
      </w:r>
      <w:r>
        <w:rPr>
          <w:lang w:eastAsia="zh-CN"/>
        </w:rPr>
        <w:t>7</w:t>
      </w:r>
      <w:r>
        <w:t>.22.3</w:t>
      </w:r>
      <w:r>
        <w:tab/>
        <w:t>Unsuccessful Operation</w:t>
      </w:r>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p>
    <w:p w14:paraId="339555C8" w14:textId="77777777" w:rsidR="006B1984" w:rsidRDefault="006B1984" w:rsidP="006B1984">
      <w:r>
        <w:t>Not applicable.</w:t>
      </w:r>
    </w:p>
    <w:p w14:paraId="0308B00D" w14:textId="77777777" w:rsidR="006B1984" w:rsidRDefault="006B1984" w:rsidP="006B1984">
      <w:pPr>
        <w:pStyle w:val="Heading4"/>
      </w:pPr>
      <w:bookmarkStart w:id="6066" w:name="_CR8_7_22_4"/>
      <w:bookmarkStart w:id="6067" w:name="_Toc525677696"/>
      <w:bookmarkStart w:id="6068" w:name="_Toc45104097"/>
      <w:bookmarkStart w:id="6069" w:name="_Toc45227593"/>
      <w:bookmarkStart w:id="6070" w:name="_Toc45891407"/>
      <w:bookmarkStart w:id="6071" w:name="_Toc51764045"/>
      <w:bookmarkStart w:id="6072" w:name="_Toc56528046"/>
      <w:bookmarkStart w:id="6073" w:name="_Toc64382013"/>
      <w:bookmarkStart w:id="6074" w:name="_Toc66283588"/>
      <w:bookmarkStart w:id="6075" w:name="_Toc67910964"/>
      <w:bookmarkStart w:id="6076" w:name="_Toc73979742"/>
      <w:bookmarkStart w:id="6077" w:name="_Toc88650466"/>
      <w:bookmarkStart w:id="6078" w:name="_Toc97885593"/>
      <w:bookmarkStart w:id="6079" w:name="_Toc98882713"/>
      <w:bookmarkStart w:id="6080" w:name="_Toc105523249"/>
      <w:bookmarkStart w:id="6081" w:name="_Toc106130793"/>
      <w:bookmarkStart w:id="6082" w:name="_Toc113839944"/>
      <w:bookmarkStart w:id="6083" w:name="_Toc155893558"/>
      <w:bookmarkEnd w:id="6066"/>
      <w:r>
        <w:t>8.</w:t>
      </w:r>
      <w:r>
        <w:rPr>
          <w:lang w:eastAsia="zh-CN"/>
        </w:rPr>
        <w:t>7</w:t>
      </w:r>
      <w:r>
        <w:t>.</w:t>
      </w:r>
      <w:r>
        <w:rPr>
          <w:lang w:eastAsia="zh-CN"/>
        </w:rPr>
        <w:t>22</w:t>
      </w:r>
      <w:r>
        <w:t>.4</w:t>
      </w:r>
      <w:r>
        <w:tab/>
        <w:t>Abnormal Conditions</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7F56A6C1" w14:textId="77777777" w:rsidR="006B1984" w:rsidRDefault="006B1984" w:rsidP="006B1984">
      <w:pPr>
        <w:rPr>
          <w:lang w:eastAsia="zh-CN"/>
        </w:rPr>
      </w:pPr>
      <w:r>
        <w:rPr>
          <w:lang w:eastAsia="zh-CN"/>
        </w:rPr>
        <w:t>Void.</w:t>
      </w:r>
    </w:p>
    <w:p w14:paraId="3A48379F" w14:textId="77777777" w:rsidR="006B1984" w:rsidRDefault="006B1984" w:rsidP="006B1984">
      <w:pPr>
        <w:pStyle w:val="Heading3"/>
        <w:rPr>
          <w:lang w:eastAsia="zh-CN"/>
        </w:rPr>
      </w:pPr>
      <w:bookmarkStart w:id="6084" w:name="_CR8_7_23"/>
      <w:bookmarkStart w:id="6085" w:name="_Toc20953526"/>
      <w:bookmarkStart w:id="6086" w:name="_Toc29390703"/>
      <w:bookmarkStart w:id="6087" w:name="_Toc45104098"/>
      <w:bookmarkStart w:id="6088" w:name="_Toc45227594"/>
      <w:bookmarkStart w:id="6089" w:name="_Toc45891408"/>
      <w:bookmarkStart w:id="6090" w:name="_Toc51764046"/>
      <w:bookmarkStart w:id="6091" w:name="_Toc56528047"/>
      <w:bookmarkStart w:id="6092" w:name="_Toc64382014"/>
      <w:bookmarkStart w:id="6093" w:name="_Toc66283589"/>
      <w:bookmarkStart w:id="6094" w:name="_Toc67910965"/>
      <w:bookmarkStart w:id="6095" w:name="_Toc73979743"/>
      <w:bookmarkStart w:id="6096" w:name="_Toc88650467"/>
      <w:bookmarkStart w:id="6097" w:name="_Toc97885594"/>
      <w:bookmarkStart w:id="6098" w:name="_Toc98882714"/>
      <w:bookmarkStart w:id="6099" w:name="_Toc105523250"/>
      <w:bookmarkStart w:id="6100" w:name="_Toc106130794"/>
      <w:bookmarkStart w:id="6101" w:name="_Toc113839945"/>
      <w:bookmarkStart w:id="6102" w:name="_Toc155893559"/>
      <w:bookmarkEnd w:id="6084"/>
      <w:r>
        <w:rPr>
          <w:lang w:eastAsia="zh-CN"/>
        </w:rPr>
        <w:t>8.</w:t>
      </w:r>
      <w:r>
        <w:rPr>
          <w:lang w:val="en-US" w:eastAsia="zh-CN"/>
        </w:rPr>
        <w:t>7</w:t>
      </w:r>
      <w:r>
        <w:rPr>
          <w:lang w:eastAsia="zh-CN"/>
        </w:rPr>
        <w:t>.23</w:t>
      </w:r>
      <w:r>
        <w:tab/>
      </w:r>
      <w:r>
        <w:rPr>
          <w:lang w:eastAsia="zh-CN"/>
        </w:rPr>
        <w:t>Cell Traffic Trace</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p>
    <w:p w14:paraId="7F8AA2C1" w14:textId="77777777" w:rsidR="006B1984" w:rsidRDefault="006B1984" w:rsidP="006B1984">
      <w:pPr>
        <w:pStyle w:val="Heading4"/>
        <w:rPr>
          <w:lang w:eastAsia="zh-CN"/>
        </w:rPr>
      </w:pPr>
      <w:bookmarkStart w:id="6103" w:name="_CR8_7_23_1"/>
      <w:bookmarkStart w:id="6104" w:name="_Toc20953527"/>
      <w:bookmarkStart w:id="6105" w:name="_Toc29390704"/>
      <w:bookmarkStart w:id="6106" w:name="_Toc45104099"/>
      <w:bookmarkStart w:id="6107" w:name="_Toc45227595"/>
      <w:bookmarkStart w:id="6108" w:name="_Toc45891409"/>
      <w:bookmarkStart w:id="6109" w:name="_Toc51764047"/>
      <w:bookmarkStart w:id="6110" w:name="_Toc56528048"/>
      <w:bookmarkStart w:id="6111" w:name="_Toc64382015"/>
      <w:bookmarkStart w:id="6112" w:name="_Toc66283590"/>
      <w:bookmarkStart w:id="6113" w:name="_Toc67910966"/>
      <w:bookmarkStart w:id="6114" w:name="_Toc73979744"/>
      <w:bookmarkStart w:id="6115" w:name="_Toc88650468"/>
      <w:bookmarkStart w:id="6116" w:name="_Toc97885595"/>
      <w:bookmarkStart w:id="6117" w:name="_Toc98882715"/>
      <w:bookmarkStart w:id="6118" w:name="_Toc105523251"/>
      <w:bookmarkStart w:id="6119" w:name="_Toc106130795"/>
      <w:bookmarkStart w:id="6120" w:name="_Toc113839946"/>
      <w:bookmarkStart w:id="6121" w:name="_Toc155893560"/>
      <w:bookmarkEnd w:id="6103"/>
      <w:r>
        <w:rPr>
          <w:lang w:eastAsia="zh-CN"/>
        </w:rPr>
        <w:t>8.7.23.1</w:t>
      </w:r>
      <w:r>
        <w:tab/>
      </w:r>
      <w:r>
        <w:rPr>
          <w:lang w:eastAsia="zh-CN"/>
        </w:rPr>
        <w:t>General</w:t>
      </w:r>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p>
    <w:p w14:paraId="0492B7B5" w14:textId="77777777" w:rsidR="006B1984" w:rsidRDefault="006B1984" w:rsidP="006B1984">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0B9E5C52" w14:textId="77777777" w:rsidR="006B1984" w:rsidRDefault="006B1984" w:rsidP="006B1984">
      <w:pPr>
        <w:pStyle w:val="Heading4"/>
      </w:pPr>
      <w:bookmarkStart w:id="6122" w:name="_CR8_7_23_2"/>
      <w:bookmarkStart w:id="6123" w:name="_Toc20953528"/>
      <w:bookmarkStart w:id="6124" w:name="_Toc29390705"/>
      <w:bookmarkStart w:id="6125" w:name="_Toc45104100"/>
      <w:bookmarkStart w:id="6126" w:name="_Toc45227596"/>
      <w:bookmarkStart w:id="6127" w:name="_Toc45891410"/>
      <w:bookmarkStart w:id="6128" w:name="_Toc51764048"/>
      <w:bookmarkStart w:id="6129" w:name="_Toc56528049"/>
      <w:bookmarkStart w:id="6130" w:name="_Toc64382016"/>
      <w:bookmarkStart w:id="6131" w:name="_Toc66283591"/>
      <w:bookmarkStart w:id="6132" w:name="_Toc67910967"/>
      <w:bookmarkStart w:id="6133" w:name="_Toc73979745"/>
      <w:bookmarkStart w:id="6134" w:name="_Toc88650469"/>
      <w:bookmarkStart w:id="6135" w:name="_Toc97885596"/>
      <w:bookmarkStart w:id="6136" w:name="_Toc98882716"/>
      <w:bookmarkStart w:id="6137" w:name="_Toc105523252"/>
      <w:bookmarkStart w:id="6138" w:name="_Toc106130796"/>
      <w:bookmarkStart w:id="6139" w:name="_Toc113839947"/>
      <w:bookmarkStart w:id="6140" w:name="_Toc155893561"/>
      <w:bookmarkEnd w:id="6122"/>
      <w:r>
        <w:t>8.7.23.2</w:t>
      </w:r>
      <w:r>
        <w:tab/>
        <w:t>Successful Operation</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p>
    <w:bookmarkStart w:id="6141" w:name="OLE_LINK178"/>
    <w:p w14:paraId="554866CB" w14:textId="77777777" w:rsidR="006B1984" w:rsidRDefault="006B1984" w:rsidP="006B1984">
      <w:pPr>
        <w:pStyle w:val="TH"/>
        <w:rPr>
          <w:lang w:eastAsia="zh-CN"/>
        </w:rPr>
      </w:pPr>
      <w:r>
        <w:rPr>
          <w:noProof/>
        </w:rPr>
        <w:object w:dxaOrig="5430" w:dyaOrig="2110" w14:anchorId="7CF7D425">
          <v:shape id="_x0000_i1123" type="#_x0000_t75" alt="" style="width:267.85pt;height:104.85pt;mso-width-percent:0;mso-height-percent:0;mso-width-percent:0;mso-height-percent:0" o:ole="">
            <v:imagedata r:id="rId208" o:title=""/>
          </v:shape>
          <o:OLEObject Type="Embed" ProgID="Word.Document.8" ShapeID="_x0000_i1123" DrawAspect="Content" ObjectID="_1771328910" r:id="rId209"/>
        </w:object>
      </w:r>
      <w:bookmarkEnd w:id="6141"/>
    </w:p>
    <w:p w14:paraId="559C4BA4" w14:textId="77777777" w:rsidR="006B1984" w:rsidRDefault="006B1984" w:rsidP="006B1984">
      <w:pPr>
        <w:pStyle w:val="TF0"/>
      </w:pPr>
      <w:bookmarkStart w:id="6142" w:name="_CRFigure8_7_23_21"/>
      <w:r>
        <w:t xml:space="preserve">Figure </w:t>
      </w:r>
      <w:bookmarkEnd w:id="6142"/>
      <w:r>
        <w:t>8.</w:t>
      </w:r>
      <w:r w:rsidRPr="00B6743F">
        <w:t>7</w:t>
      </w:r>
      <w:r>
        <w:t>.</w:t>
      </w:r>
      <w:r w:rsidRPr="00B6743F">
        <w:t>23</w:t>
      </w:r>
      <w:r>
        <w:t>.2-1: Cell Traffic Trace procedure. Successful operation.</w:t>
      </w:r>
    </w:p>
    <w:p w14:paraId="680EC0DF" w14:textId="77777777" w:rsidR="006B1984" w:rsidRDefault="006B1984" w:rsidP="006B1984">
      <w:pPr>
        <w:rPr>
          <w:lang w:eastAsia="zh-CN"/>
        </w:rPr>
      </w:pPr>
      <w:r>
        <w:rPr>
          <w:lang w:eastAsia="zh-CN"/>
        </w:rPr>
        <w:t xml:space="preserve">The procedure is initiated with a CELL TRAFFIC TRACE message sent from the </w:t>
      </w:r>
      <w:r>
        <w:rPr>
          <w:lang w:val="en-US" w:eastAsia="zh-CN"/>
        </w:rPr>
        <w:t>en-g</w:t>
      </w:r>
      <w:r>
        <w:rPr>
          <w:lang w:eastAsia="zh-CN"/>
        </w:rPr>
        <w:t>NB to the M</w:t>
      </w:r>
      <w:r>
        <w:rPr>
          <w:lang w:val="en-US" w:eastAsia="zh-CN"/>
        </w:rPr>
        <w:t>eNB</w:t>
      </w:r>
      <w:r>
        <w:rPr>
          <w:lang w:eastAsia="zh-CN"/>
        </w:rPr>
        <w:t>.</w:t>
      </w:r>
      <w:r>
        <w:t xml:space="preserve"> </w:t>
      </w:r>
    </w:p>
    <w:p w14:paraId="190A133D" w14:textId="77777777" w:rsidR="006B1984" w:rsidRPr="008711EA" w:rsidRDefault="006B1984" w:rsidP="006B1984">
      <w:pPr>
        <w:rPr>
          <w:lang w:eastAsia="zh-CN"/>
        </w:rPr>
      </w:pPr>
      <w:r w:rsidRPr="008711EA">
        <w:rPr>
          <w:lang w:eastAsia="zh-CN"/>
        </w:rPr>
        <w:t xml:space="preserve">If the </w:t>
      </w:r>
      <w:r w:rsidRPr="008711EA">
        <w:rPr>
          <w:i/>
          <w:lang w:eastAsia="zh-CN"/>
        </w:rPr>
        <w:t>Privacy Indicator</w:t>
      </w:r>
      <w:r w:rsidRPr="008711EA">
        <w:rPr>
          <w:lang w:eastAsia="zh-CN"/>
        </w:rPr>
        <w:t xml:space="preserve"> IE </w:t>
      </w:r>
      <w:ins w:id="6143" w:author="CR1776" w:date="2024-03-04T18:39:00Z">
        <w:r>
          <w:rPr>
            <w:lang w:eastAsia="zh-CN"/>
          </w:rPr>
          <w:t xml:space="preserve">set to "Immediate MDT" </w:t>
        </w:r>
      </w:ins>
      <w:r w:rsidRPr="008711EA">
        <w:rPr>
          <w:lang w:eastAsia="zh-CN"/>
        </w:rPr>
        <w:t xml:space="preserve">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3290D80A" w14:textId="77777777" w:rsidR="006B1984" w:rsidRPr="003074A9" w:rsidRDefault="006B1984" w:rsidP="006B1984">
      <w:pPr>
        <w:pStyle w:val="Heading3"/>
        <w:rPr>
          <w:lang w:eastAsia="en-US"/>
        </w:rPr>
      </w:pPr>
      <w:bookmarkStart w:id="6144" w:name="_CR8_7_24"/>
      <w:bookmarkStart w:id="6145" w:name="_Toc51764049"/>
      <w:bookmarkStart w:id="6146" w:name="_Toc56528050"/>
      <w:bookmarkStart w:id="6147" w:name="_Toc64382017"/>
      <w:bookmarkStart w:id="6148" w:name="_Toc66283592"/>
      <w:bookmarkStart w:id="6149" w:name="_Toc67910968"/>
      <w:bookmarkStart w:id="6150" w:name="_Toc73979746"/>
      <w:bookmarkStart w:id="6151" w:name="_Toc88650470"/>
      <w:bookmarkStart w:id="6152" w:name="_Toc97885597"/>
      <w:bookmarkStart w:id="6153" w:name="_Toc98882717"/>
      <w:bookmarkStart w:id="6154" w:name="_Toc105523253"/>
      <w:bookmarkStart w:id="6155" w:name="_Toc106130797"/>
      <w:bookmarkStart w:id="6156" w:name="_Toc113839948"/>
      <w:bookmarkStart w:id="6157" w:name="_Toc155893562"/>
      <w:bookmarkStart w:id="6158" w:name="_Toc45104101"/>
      <w:bookmarkStart w:id="6159" w:name="_Toc45227597"/>
      <w:bookmarkStart w:id="6160" w:name="_Toc45891411"/>
      <w:bookmarkEnd w:id="6144"/>
      <w:r w:rsidRPr="00C33869">
        <w:t>8.7.</w:t>
      </w:r>
      <w:r>
        <w:t>24</w:t>
      </w:r>
      <w:r w:rsidRPr="00C33869">
        <w:tab/>
        <w:t>UE Radio Capability ID Mapping</w:t>
      </w:r>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79BCB90B" w14:textId="77777777" w:rsidR="006B1984" w:rsidRPr="003074A9" w:rsidRDefault="006B1984" w:rsidP="006B1984">
      <w:pPr>
        <w:pStyle w:val="Heading4"/>
      </w:pPr>
      <w:bookmarkStart w:id="6161" w:name="_CR8_7_24_1"/>
      <w:bookmarkStart w:id="6162" w:name="_Toc51764050"/>
      <w:bookmarkStart w:id="6163" w:name="_Toc56528051"/>
      <w:bookmarkStart w:id="6164" w:name="_Toc64382018"/>
      <w:bookmarkStart w:id="6165" w:name="_Toc66283593"/>
      <w:bookmarkStart w:id="6166" w:name="_Toc67910969"/>
      <w:bookmarkStart w:id="6167" w:name="_Toc73979747"/>
      <w:bookmarkStart w:id="6168" w:name="_Toc88650471"/>
      <w:bookmarkStart w:id="6169" w:name="_Toc97885598"/>
      <w:bookmarkStart w:id="6170" w:name="_Toc98882718"/>
      <w:bookmarkStart w:id="6171" w:name="_Toc105523254"/>
      <w:bookmarkStart w:id="6172" w:name="_Toc106130798"/>
      <w:bookmarkStart w:id="6173" w:name="_Toc113839949"/>
      <w:bookmarkStart w:id="6174" w:name="_Toc155893563"/>
      <w:bookmarkEnd w:id="6161"/>
      <w:r w:rsidRPr="00C33869">
        <w:t>8.7.</w:t>
      </w:r>
      <w:r>
        <w:t>24</w:t>
      </w:r>
      <w:r w:rsidRPr="00C33869">
        <w:t>.1</w:t>
      </w:r>
      <w:r w:rsidRPr="00C33869">
        <w:tab/>
        <w:t>General</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5813CACA" w14:textId="77777777" w:rsidR="006B1984" w:rsidRPr="003074A9" w:rsidRDefault="006B1984" w:rsidP="006B1984">
      <w:r w:rsidRPr="00C33869">
        <w:t>The purpose of the UE Radio Capability ID Mapping procedure is to enable an en-gNB to request a connected eNB to provide the UE Radio Capability information that maps to a specific UE Radio Capability ID.</w:t>
      </w:r>
    </w:p>
    <w:p w14:paraId="0A578186" w14:textId="77777777" w:rsidR="006B1984" w:rsidRPr="003074A9" w:rsidRDefault="006B1984" w:rsidP="006B1984">
      <w:pPr>
        <w:rPr>
          <w:lang w:eastAsia="en-US"/>
        </w:rPr>
      </w:pPr>
      <w:r w:rsidRPr="00C33869">
        <w:t xml:space="preserve">The procedure uses </w:t>
      </w:r>
      <w:r w:rsidRPr="00C33869">
        <w:rPr>
          <w:lang w:eastAsia="zh-CN"/>
        </w:rPr>
        <w:t>non-UE-associated signalling</w:t>
      </w:r>
      <w:r w:rsidRPr="00C33869">
        <w:t>.</w:t>
      </w:r>
    </w:p>
    <w:p w14:paraId="5A10B8DC" w14:textId="77777777" w:rsidR="006B1984" w:rsidRPr="003074A9" w:rsidRDefault="006B1984" w:rsidP="006B1984">
      <w:pPr>
        <w:pStyle w:val="Heading4"/>
      </w:pPr>
      <w:bookmarkStart w:id="6175" w:name="_CR8_7_24_2"/>
      <w:bookmarkStart w:id="6176" w:name="_Toc51764051"/>
      <w:bookmarkStart w:id="6177" w:name="_Toc56528052"/>
      <w:bookmarkStart w:id="6178" w:name="_Toc64382019"/>
      <w:bookmarkStart w:id="6179" w:name="_Toc66283594"/>
      <w:bookmarkStart w:id="6180" w:name="_Toc67910970"/>
      <w:bookmarkStart w:id="6181" w:name="_Toc73979748"/>
      <w:bookmarkStart w:id="6182" w:name="_Toc88650472"/>
      <w:bookmarkStart w:id="6183" w:name="_Toc97885599"/>
      <w:bookmarkStart w:id="6184" w:name="_Toc98882719"/>
      <w:bookmarkStart w:id="6185" w:name="_Toc105523255"/>
      <w:bookmarkStart w:id="6186" w:name="_Toc106130799"/>
      <w:bookmarkStart w:id="6187" w:name="_Toc113839950"/>
      <w:bookmarkStart w:id="6188" w:name="_Toc155893564"/>
      <w:bookmarkEnd w:id="6175"/>
      <w:r w:rsidRPr="00C33869">
        <w:t>8.7.</w:t>
      </w:r>
      <w:r>
        <w:t>24</w:t>
      </w:r>
      <w:r w:rsidRPr="00C33869">
        <w:t>.2</w:t>
      </w:r>
      <w:r w:rsidRPr="00C33869">
        <w:tab/>
        <w:t>Successful Operation</w:t>
      </w:r>
      <w:bookmarkEnd w:id="6176"/>
      <w:bookmarkEnd w:id="6177"/>
      <w:bookmarkEnd w:id="6178"/>
      <w:bookmarkEnd w:id="6179"/>
      <w:bookmarkEnd w:id="6180"/>
      <w:bookmarkEnd w:id="6181"/>
      <w:bookmarkEnd w:id="6182"/>
      <w:bookmarkEnd w:id="6183"/>
      <w:bookmarkEnd w:id="6184"/>
      <w:bookmarkEnd w:id="6185"/>
      <w:bookmarkEnd w:id="6186"/>
      <w:bookmarkEnd w:id="6187"/>
      <w:bookmarkEnd w:id="6188"/>
    </w:p>
    <w:p w14:paraId="4E90BF31" w14:textId="77777777" w:rsidR="006B1984" w:rsidRPr="003074A9" w:rsidRDefault="006B1984" w:rsidP="006B1984">
      <w:pPr>
        <w:pStyle w:val="TH"/>
      </w:pPr>
      <w:r>
        <w:rPr>
          <w:noProof/>
          <w:lang w:eastAsia="en-US"/>
        </w:rPr>
        <w:object w:dxaOrig="5664" w:dyaOrig="2364" w14:anchorId="4A929A22">
          <v:shape id="_x0000_i1124" type="#_x0000_t75" alt="" style="width:4in;height:116.95pt;mso-width-percent:0;mso-height-percent:0;mso-width-percent:0;mso-height-percent:0" o:ole="">
            <v:imagedata r:id="rId210" o:title=""/>
          </v:shape>
          <o:OLEObject Type="Embed" ProgID="Word.Picture.8" ShapeID="_x0000_i1124" DrawAspect="Content" ObjectID="_1771328911" r:id="rId211"/>
        </w:object>
      </w:r>
    </w:p>
    <w:p w14:paraId="22038A87" w14:textId="77777777" w:rsidR="006B1984" w:rsidRPr="003074A9" w:rsidRDefault="006B1984" w:rsidP="006B1984">
      <w:pPr>
        <w:pStyle w:val="TF0"/>
      </w:pPr>
      <w:bookmarkStart w:id="6189" w:name="_CRFigure8_7_24_21"/>
      <w:r w:rsidRPr="00C33869">
        <w:t xml:space="preserve">Figure </w:t>
      </w:r>
      <w:bookmarkEnd w:id="6189"/>
      <w:r w:rsidRPr="00C33869">
        <w:t>8.7.</w:t>
      </w:r>
      <w:r>
        <w:t>24</w:t>
      </w:r>
      <w:r w:rsidRPr="00C33869">
        <w:t>.2-1: UE Radio Capability ID Mapping procedure. Successful operation</w:t>
      </w:r>
    </w:p>
    <w:p w14:paraId="7CE61AB5" w14:textId="77777777" w:rsidR="006B1984" w:rsidRPr="003074A9" w:rsidRDefault="006B1984" w:rsidP="006B1984">
      <w:pPr>
        <w:tabs>
          <w:tab w:val="left" w:pos="5514"/>
        </w:tabs>
      </w:pPr>
      <w:r w:rsidRPr="00C33869">
        <w:t xml:space="preserve">The en-gNB initiates the procedure by sending a UE RADIO CAPABILITY ID MAPPING REQUEST message to the eNB. </w:t>
      </w:r>
    </w:p>
    <w:p w14:paraId="229B7E67" w14:textId="77777777" w:rsidR="006B1984" w:rsidRPr="003074A9" w:rsidRDefault="006B1984" w:rsidP="006B1984">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424CF794" w14:textId="77777777" w:rsidR="006B1984" w:rsidRPr="003074A9" w:rsidRDefault="006B1984" w:rsidP="006B1984">
      <w:pPr>
        <w:pStyle w:val="Heading4"/>
      </w:pPr>
      <w:bookmarkStart w:id="6190" w:name="_CR8_7_24_3"/>
      <w:bookmarkStart w:id="6191" w:name="_Toc51764052"/>
      <w:bookmarkStart w:id="6192" w:name="_Toc56528053"/>
      <w:bookmarkStart w:id="6193" w:name="_Toc64382020"/>
      <w:bookmarkStart w:id="6194" w:name="_Toc66283595"/>
      <w:bookmarkStart w:id="6195" w:name="_Toc67910971"/>
      <w:bookmarkStart w:id="6196" w:name="_Toc73979749"/>
      <w:bookmarkStart w:id="6197" w:name="_Toc88650473"/>
      <w:bookmarkStart w:id="6198" w:name="_Toc97885600"/>
      <w:bookmarkStart w:id="6199" w:name="_Toc98882720"/>
      <w:bookmarkStart w:id="6200" w:name="_Toc105523256"/>
      <w:bookmarkStart w:id="6201" w:name="_Toc106130800"/>
      <w:bookmarkStart w:id="6202" w:name="_Toc113839951"/>
      <w:bookmarkStart w:id="6203" w:name="_Toc155893565"/>
      <w:bookmarkEnd w:id="6190"/>
      <w:r w:rsidRPr="00C33869">
        <w:t>8.7.</w:t>
      </w:r>
      <w:r>
        <w:t>24</w:t>
      </w:r>
      <w:r w:rsidRPr="00C33869">
        <w:t>.3</w:t>
      </w:r>
      <w:r w:rsidRPr="00C33869">
        <w:tab/>
        <w:t>Unsuccessful Operation</w:t>
      </w:r>
      <w:bookmarkEnd w:id="6191"/>
      <w:bookmarkEnd w:id="6192"/>
      <w:bookmarkEnd w:id="6193"/>
      <w:bookmarkEnd w:id="6194"/>
      <w:bookmarkEnd w:id="6195"/>
      <w:bookmarkEnd w:id="6196"/>
      <w:bookmarkEnd w:id="6197"/>
      <w:bookmarkEnd w:id="6198"/>
      <w:bookmarkEnd w:id="6199"/>
      <w:bookmarkEnd w:id="6200"/>
      <w:bookmarkEnd w:id="6201"/>
      <w:bookmarkEnd w:id="6202"/>
      <w:bookmarkEnd w:id="6203"/>
    </w:p>
    <w:p w14:paraId="1DC2D185" w14:textId="77777777" w:rsidR="006B1984" w:rsidRDefault="006B1984" w:rsidP="006B1984">
      <w:pPr>
        <w:rPr>
          <w:lang w:eastAsia="zh-CN"/>
        </w:rPr>
      </w:pPr>
      <w:r w:rsidRPr="00C33869">
        <w:rPr>
          <w:lang w:eastAsia="zh-CN"/>
        </w:rPr>
        <w:t>Not applicable.</w:t>
      </w:r>
    </w:p>
    <w:p w14:paraId="55EC8C3E" w14:textId="77777777" w:rsidR="006B1984" w:rsidRPr="00FD0425" w:rsidRDefault="006B1984" w:rsidP="006B1984">
      <w:pPr>
        <w:pStyle w:val="Heading3"/>
      </w:pPr>
      <w:bookmarkStart w:id="6204" w:name="_CR8_7_25"/>
      <w:bookmarkStart w:id="6205" w:name="_Toc98882721"/>
      <w:bookmarkStart w:id="6206" w:name="_Toc105523257"/>
      <w:bookmarkStart w:id="6207" w:name="_Toc106130801"/>
      <w:bookmarkStart w:id="6208" w:name="_Toc113839952"/>
      <w:bookmarkStart w:id="6209" w:name="_Toc155893566"/>
      <w:bookmarkStart w:id="6210" w:name="_Toc51764053"/>
      <w:bookmarkStart w:id="6211" w:name="_Toc56528054"/>
      <w:bookmarkStart w:id="6212" w:name="_Toc64382021"/>
      <w:bookmarkStart w:id="6213" w:name="_Toc66283596"/>
      <w:bookmarkStart w:id="6214" w:name="_Toc67910972"/>
      <w:bookmarkStart w:id="6215" w:name="_Toc73979750"/>
      <w:bookmarkStart w:id="6216" w:name="_Toc88650474"/>
      <w:bookmarkStart w:id="6217" w:name="_Toc97885601"/>
      <w:bookmarkEnd w:id="6204"/>
      <w:r>
        <w:t>8.7</w:t>
      </w:r>
      <w:r w:rsidRPr="00FD0425">
        <w:t>.</w:t>
      </w:r>
      <w:r>
        <w:t>25</w:t>
      </w:r>
      <w:r w:rsidRPr="00FD0425">
        <w:tab/>
      </w:r>
      <w:r>
        <w:t>Conditional PSCell Change Cancel</w:t>
      </w:r>
      <w:bookmarkEnd w:id="6205"/>
      <w:bookmarkEnd w:id="6206"/>
      <w:bookmarkEnd w:id="6207"/>
      <w:bookmarkEnd w:id="6208"/>
      <w:bookmarkEnd w:id="6209"/>
    </w:p>
    <w:p w14:paraId="6ECD17D0" w14:textId="77777777" w:rsidR="006B1984" w:rsidRPr="00FD0425" w:rsidRDefault="006B1984" w:rsidP="006B1984">
      <w:pPr>
        <w:pStyle w:val="Heading4"/>
      </w:pPr>
      <w:bookmarkStart w:id="6218" w:name="_CR8_7_25_1"/>
      <w:bookmarkStart w:id="6219" w:name="_Toc64447002"/>
      <w:bookmarkStart w:id="6220" w:name="_Toc66286496"/>
      <w:bookmarkStart w:id="6221" w:name="_Toc74151191"/>
      <w:bookmarkStart w:id="6222" w:name="_Toc98882722"/>
      <w:bookmarkStart w:id="6223" w:name="_Toc105523258"/>
      <w:bookmarkStart w:id="6224" w:name="_Toc106130802"/>
      <w:bookmarkStart w:id="6225" w:name="_Toc113839953"/>
      <w:bookmarkStart w:id="6226" w:name="_Toc155893567"/>
      <w:bookmarkEnd w:id="6218"/>
      <w:r>
        <w:t>8.7</w:t>
      </w:r>
      <w:r w:rsidRPr="00FD0425">
        <w:t>.</w:t>
      </w:r>
      <w:r>
        <w:t>25</w:t>
      </w:r>
      <w:r w:rsidRPr="00FD0425">
        <w:t>.1</w:t>
      </w:r>
      <w:r w:rsidRPr="00FD0425">
        <w:tab/>
        <w:t>General</w:t>
      </w:r>
      <w:bookmarkEnd w:id="6219"/>
      <w:bookmarkEnd w:id="6220"/>
      <w:bookmarkEnd w:id="6221"/>
      <w:bookmarkEnd w:id="6222"/>
      <w:bookmarkEnd w:id="6223"/>
      <w:bookmarkEnd w:id="6224"/>
      <w:bookmarkEnd w:id="6225"/>
      <w:bookmarkEnd w:id="6226"/>
    </w:p>
    <w:p w14:paraId="4D1778FA" w14:textId="77777777" w:rsidR="006B1984" w:rsidRPr="00FD0425" w:rsidRDefault="006B1984" w:rsidP="006B1984">
      <w:pPr>
        <w:rPr>
          <w:lang w:eastAsia="zh-CN"/>
        </w:rPr>
      </w:pPr>
      <w:r w:rsidRPr="00FD0425">
        <w:rPr>
          <w:lang w:eastAsia="zh-CN"/>
        </w:rPr>
        <w:t xml:space="preserve">This procedure is used by the </w:t>
      </w:r>
      <w:r>
        <w:rPr>
          <w:lang w:eastAsia="zh-CN"/>
        </w:rPr>
        <w:t>MeNB</w:t>
      </w:r>
      <w:r w:rsidRPr="00FD0425">
        <w:rPr>
          <w:lang w:eastAsia="zh-CN"/>
        </w:rPr>
        <w:t xml:space="preserve"> to </w:t>
      </w:r>
      <w:r>
        <w:rPr>
          <w:lang w:eastAsia="zh-CN"/>
        </w:rPr>
        <w:t>inform the</w:t>
      </w:r>
      <w:r w:rsidRPr="00FD0425">
        <w:rPr>
          <w:lang w:eastAsia="zh-CN"/>
        </w:rPr>
        <w:t xml:space="preserve"> </w:t>
      </w:r>
      <w:r>
        <w:rPr>
          <w:lang w:eastAsia="zh-CN"/>
        </w:rPr>
        <w:t>source en-gNB that all of the prepared PSCells are cancelled in the target en-gNB during a Conditional PSCell Change</w:t>
      </w:r>
      <w:r w:rsidRPr="006F0A58">
        <w:rPr>
          <w:lang w:eastAsia="zh-CN"/>
        </w:rPr>
        <w:t>.</w:t>
      </w:r>
    </w:p>
    <w:p w14:paraId="1888F6C0" w14:textId="77777777" w:rsidR="006B1984" w:rsidRPr="00FD0425" w:rsidRDefault="006B1984" w:rsidP="006B1984">
      <w:r w:rsidRPr="00FD0425">
        <w:t xml:space="preserve">The procedure uses </w:t>
      </w:r>
      <w:r w:rsidRPr="00FD0425">
        <w:rPr>
          <w:lang w:eastAsia="zh-CN"/>
        </w:rPr>
        <w:t>UE-associated signalling</w:t>
      </w:r>
      <w:r w:rsidRPr="00FD0425">
        <w:t>.</w:t>
      </w:r>
    </w:p>
    <w:p w14:paraId="596ED4C0" w14:textId="77777777" w:rsidR="006B1984" w:rsidRDefault="006B1984" w:rsidP="006B1984">
      <w:pPr>
        <w:pStyle w:val="Heading4"/>
      </w:pPr>
      <w:bookmarkStart w:id="6227" w:name="_CR8_7_25_2"/>
      <w:bookmarkStart w:id="6228" w:name="_Toc64447003"/>
      <w:bookmarkStart w:id="6229" w:name="_Toc66286497"/>
      <w:bookmarkStart w:id="6230" w:name="_Toc74151192"/>
      <w:bookmarkStart w:id="6231" w:name="_Toc98882723"/>
      <w:bookmarkStart w:id="6232" w:name="_Toc105523259"/>
      <w:bookmarkStart w:id="6233" w:name="_Toc106130803"/>
      <w:bookmarkStart w:id="6234" w:name="_Toc113839954"/>
      <w:bookmarkStart w:id="6235" w:name="_Toc155893568"/>
      <w:bookmarkEnd w:id="6227"/>
      <w:r>
        <w:t>8.7</w:t>
      </w:r>
      <w:r w:rsidRPr="00FD0425">
        <w:t>.</w:t>
      </w:r>
      <w:r>
        <w:t>25</w:t>
      </w:r>
      <w:r w:rsidRPr="00FD0425">
        <w:t>.2</w:t>
      </w:r>
      <w:r w:rsidRPr="00FD0425">
        <w:tab/>
        <w:t>Successful Operation</w:t>
      </w:r>
      <w:bookmarkEnd w:id="6228"/>
      <w:bookmarkEnd w:id="6229"/>
      <w:bookmarkEnd w:id="6230"/>
      <w:bookmarkEnd w:id="6231"/>
      <w:bookmarkEnd w:id="6232"/>
      <w:bookmarkEnd w:id="6233"/>
      <w:bookmarkEnd w:id="6234"/>
      <w:bookmarkEnd w:id="6235"/>
    </w:p>
    <w:p w14:paraId="0BE4C203" w14:textId="77777777" w:rsidR="006B1984" w:rsidRDefault="006B1984" w:rsidP="006B1984">
      <w:pPr>
        <w:pStyle w:val="TH"/>
      </w:pPr>
      <w:r>
        <w:rPr>
          <w:noProof/>
        </w:rPr>
        <w:object w:dxaOrig="6600" w:dyaOrig="3024" w14:anchorId="752FEC94">
          <v:shape id="_x0000_i1125" type="#_x0000_t75" alt="" style="width:332.95pt;height:150.35pt;mso-width-percent:0;mso-height-percent:0;mso-width-percent:0;mso-height-percent:0" o:ole="">
            <v:imagedata r:id="rId212" o:title=""/>
          </v:shape>
          <o:OLEObject Type="Embed" ProgID="Visio.Drawing.11" ShapeID="_x0000_i1125" DrawAspect="Content" ObjectID="_1771328912" r:id="rId213"/>
        </w:object>
      </w:r>
    </w:p>
    <w:p w14:paraId="61F3B505" w14:textId="77777777" w:rsidR="006B1984" w:rsidRPr="00FD0425" w:rsidRDefault="006B1984" w:rsidP="006B1984">
      <w:pPr>
        <w:pStyle w:val="TF0"/>
      </w:pPr>
      <w:bookmarkStart w:id="6236" w:name="_CRFigure8_7_25_21"/>
      <w:r>
        <w:t xml:space="preserve">Figure </w:t>
      </w:r>
      <w:bookmarkEnd w:id="6236"/>
      <w:r>
        <w:t>8.7</w:t>
      </w:r>
      <w:r w:rsidRPr="00FD0425">
        <w:t>.</w:t>
      </w:r>
      <w:r>
        <w:t>25</w:t>
      </w:r>
      <w:r w:rsidRPr="00FD0425">
        <w:t>.2-1:</w:t>
      </w:r>
      <w:r>
        <w:t xml:space="preserve"> Conditional PSCell Change Cancel</w:t>
      </w:r>
    </w:p>
    <w:p w14:paraId="5D74690A" w14:textId="77777777" w:rsidR="006B1984" w:rsidRPr="00FD0425" w:rsidRDefault="006B1984" w:rsidP="006B1984">
      <w:r w:rsidRPr="00FD0425">
        <w:t xml:space="preserve">The </w:t>
      </w:r>
      <w:r>
        <w:t>MeNB</w:t>
      </w:r>
      <w:r w:rsidRPr="00FD0425">
        <w:t xml:space="preserve"> initiates the</w:t>
      </w:r>
      <w:r>
        <w:t xml:space="preserve"> procedure by sending the CONDITIONAL PSCELL CHANGE CANCEL </w:t>
      </w:r>
      <w:r w:rsidRPr="00FD0425">
        <w:t xml:space="preserve">message to the </w:t>
      </w:r>
      <w:r>
        <w:t xml:space="preserve">en-gNB </w:t>
      </w:r>
      <w:r w:rsidRPr="00FD0425">
        <w:t xml:space="preserve">including the </w:t>
      </w:r>
      <w:r>
        <w:rPr>
          <w:i/>
        </w:rPr>
        <w:t>Target en-gNB</w:t>
      </w:r>
      <w:r w:rsidRPr="00FD0425">
        <w:rPr>
          <w:i/>
        </w:rPr>
        <w:t xml:space="preserve"> ID </w:t>
      </w:r>
      <w:r w:rsidRPr="00FD0425">
        <w:t xml:space="preserve">IE. </w:t>
      </w:r>
    </w:p>
    <w:p w14:paraId="55EE97DF" w14:textId="77777777" w:rsidR="006B1984" w:rsidRPr="00FD0425" w:rsidRDefault="006B1984" w:rsidP="006B1984">
      <w:pPr>
        <w:pStyle w:val="Heading4"/>
      </w:pPr>
      <w:bookmarkStart w:id="6237" w:name="_CR8_7_25_3"/>
      <w:bookmarkStart w:id="6238" w:name="_Toc20955106"/>
      <w:bookmarkStart w:id="6239" w:name="_Toc29991293"/>
      <w:bookmarkStart w:id="6240" w:name="_Toc36555693"/>
      <w:bookmarkStart w:id="6241" w:name="_Toc44497371"/>
      <w:bookmarkStart w:id="6242" w:name="_Toc45107759"/>
      <w:bookmarkStart w:id="6243" w:name="_Toc45901379"/>
      <w:bookmarkStart w:id="6244" w:name="_Toc51850458"/>
      <w:bookmarkStart w:id="6245" w:name="_Toc56693461"/>
      <w:bookmarkStart w:id="6246" w:name="_Toc64447004"/>
      <w:bookmarkStart w:id="6247" w:name="_Toc66286498"/>
      <w:bookmarkStart w:id="6248" w:name="_Toc74151193"/>
      <w:bookmarkStart w:id="6249" w:name="_Toc98882724"/>
      <w:bookmarkStart w:id="6250" w:name="_Toc105523260"/>
      <w:bookmarkStart w:id="6251" w:name="_Toc106130804"/>
      <w:bookmarkStart w:id="6252" w:name="_Toc113839955"/>
      <w:bookmarkStart w:id="6253" w:name="_Toc155893569"/>
      <w:bookmarkEnd w:id="6237"/>
      <w:r>
        <w:t>8.7</w:t>
      </w:r>
      <w:r w:rsidRPr="00FD0425">
        <w:t>.</w:t>
      </w:r>
      <w:r>
        <w:t>25</w:t>
      </w:r>
      <w:r w:rsidRPr="00FD0425">
        <w:t>.3</w:t>
      </w:r>
      <w:r w:rsidRPr="00FD0425">
        <w:tab/>
        <w:t>Unsuccessful Operation</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p>
    <w:p w14:paraId="3D452DCA" w14:textId="77777777" w:rsidR="006B1984" w:rsidRPr="00FD0425" w:rsidRDefault="006B1984" w:rsidP="006B1984">
      <w:r>
        <w:t>Not applicable.</w:t>
      </w:r>
    </w:p>
    <w:p w14:paraId="21FA67D1" w14:textId="77777777" w:rsidR="006B1984" w:rsidRPr="00FD0425" w:rsidRDefault="006B1984" w:rsidP="006B1984">
      <w:pPr>
        <w:pStyle w:val="Heading4"/>
      </w:pPr>
      <w:bookmarkStart w:id="6254" w:name="_CR8_7_25_4"/>
      <w:bookmarkStart w:id="6255" w:name="_Toc20955107"/>
      <w:bookmarkStart w:id="6256" w:name="_Toc29991294"/>
      <w:bookmarkStart w:id="6257" w:name="_Toc36555694"/>
      <w:bookmarkStart w:id="6258" w:name="_Toc44497372"/>
      <w:bookmarkStart w:id="6259" w:name="_Toc45107760"/>
      <w:bookmarkStart w:id="6260" w:name="_Toc45901380"/>
      <w:bookmarkStart w:id="6261" w:name="_Toc51850459"/>
      <w:bookmarkStart w:id="6262" w:name="_Toc56693462"/>
      <w:bookmarkStart w:id="6263" w:name="_Toc64447005"/>
      <w:bookmarkStart w:id="6264" w:name="_Toc66286499"/>
      <w:bookmarkStart w:id="6265" w:name="_Toc74151194"/>
      <w:bookmarkStart w:id="6266" w:name="_Toc98882725"/>
      <w:bookmarkStart w:id="6267" w:name="_Toc105523261"/>
      <w:bookmarkStart w:id="6268" w:name="_Toc106130805"/>
      <w:bookmarkStart w:id="6269" w:name="_Toc113839956"/>
      <w:bookmarkStart w:id="6270" w:name="_Toc155893570"/>
      <w:bookmarkEnd w:id="6254"/>
      <w:r>
        <w:t>8.7.25</w:t>
      </w:r>
      <w:r w:rsidRPr="00FD0425">
        <w:t>.4</w:t>
      </w:r>
      <w:r w:rsidRPr="00FD0425">
        <w:tab/>
        <w:t>Abnormal Conditions</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1E6D70B4" w14:textId="77777777" w:rsidR="006B1984" w:rsidRPr="00FD0425" w:rsidRDefault="006B1984" w:rsidP="006B1984">
      <w:r>
        <w:t>Void.</w:t>
      </w:r>
    </w:p>
    <w:p w14:paraId="67897092" w14:textId="77777777" w:rsidR="006B1984" w:rsidRDefault="006B1984" w:rsidP="006B1984">
      <w:pPr>
        <w:pStyle w:val="Heading2"/>
        <w:rPr>
          <w:lang w:eastAsia="zh-CN"/>
        </w:rPr>
      </w:pPr>
      <w:bookmarkStart w:id="6271" w:name="_CR8_8"/>
      <w:bookmarkStart w:id="6272" w:name="_Toc98882726"/>
      <w:bookmarkStart w:id="6273" w:name="_Toc105523262"/>
      <w:bookmarkStart w:id="6274" w:name="_Toc106130806"/>
      <w:bookmarkStart w:id="6275" w:name="_Toc113839957"/>
      <w:bookmarkStart w:id="6276" w:name="_Toc155893571"/>
      <w:bookmarkEnd w:id="6271"/>
      <w:r>
        <w:rPr>
          <w:lang w:eastAsia="zh-CN"/>
        </w:rPr>
        <w:t>8.8</w:t>
      </w:r>
      <w:r>
        <w:rPr>
          <w:lang w:eastAsia="zh-CN"/>
        </w:rPr>
        <w:tab/>
        <w:t>IAB Procedures</w:t>
      </w:r>
      <w:bookmarkEnd w:id="6158"/>
      <w:bookmarkEnd w:id="6159"/>
      <w:bookmarkEnd w:id="6160"/>
      <w:bookmarkEnd w:id="6210"/>
      <w:bookmarkEnd w:id="6211"/>
      <w:bookmarkEnd w:id="6212"/>
      <w:bookmarkEnd w:id="6213"/>
      <w:bookmarkEnd w:id="6214"/>
      <w:bookmarkEnd w:id="6215"/>
      <w:bookmarkEnd w:id="6216"/>
      <w:bookmarkEnd w:id="6217"/>
      <w:bookmarkEnd w:id="6272"/>
      <w:bookmarkEnd w:id="6273"/>
      <w:bookmarkEnd w:id="6274"/>
      <w:bookmarkEnd w:id="6275"/>
      <w:bookmarkEnd w:id="6276"/>
    </w:p>
    <w:p w14:paraId="1EB0804F" w14:textId="77777777" w:rsidR="006B1984" w:rsidRDefault="006B1984" w:rsidP="006B1984">
      <w:pPr>
        <w:pStyle w:val="Heading3"/>
        <w:rPr>
          <w:lang w:eastAsia="zh-CN"/>
        </w:rPr>
      </w:pPr>
      <w:bookmarkStart w:id="6277" w:name="_CR8_8_1"/>
      <w:bookmarkStart w:id="6278" w:name="_Toc45104102"/>
      <w:bookmarkStart w:id="6279" w:name="_Toc45227598"/>
      <w:bookmarkStart w:id="6280" w:name="_Toc45891412"/>
      <w:bookmarkStart w:id="6281" w:name="_Toc51764054"/>
      <w:bookmarkStart w:id="6282" w:name="_Toc56528055"/>
      <w:bookmarkStart w:id="6283" w:name="_Toc64382022"/>
      <w:bookmarkStart w:id="6284" w:name="_Toc66283597"/>
      <w:bookmarkStart w:id="6285" w:name="_Toc67910973"/>
      <w:bookmarkStart w:id="6286" w:name="_Toc73979751"/>
      <w:bookmarkStart w:id="6287" w:name="_Toc88650475"/>
      <w:bookmarkStart w:id="6288" w:name="_Toc97885602"/>
      <w:bookmarkStart w:id="6289" w:name="_Toc98882727"/>
      <w:bookmarkStart w:id="6290" w:name="_Toc105523263"/>
      <w:bookmarkStart w:id="6291" w:name="_Toc106130807"/>
      <w:bookmarkStart w:id="6292" w:name="_Toc113839958"/>
      <w:bookmarkStart w:id="6293" w:name="_Toc155893572"/>
      <w:bookmarkEnd w:id="6277"/>
      <w:r>
        <w:rPr>
          <w:lang w:eastAsia="zh-CN"/>
        </w:rPr>
        <w:t>8.8.1</w:t>
      </w:r>
      <w:r>
        <w:rPr>
          <w:lang w:eastAsia="zh-CN"/>
        </w:rPr>
        <w:tab/>
        <w:t>F1-C Traffic Transfer</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p>
    <w:p w14:paraId="7437266C" w14:textId="77777777" w:rsidR="006B1984" w:rsidRDefault="006B1984" w:rsidP="006B1984">
      <w:pPr>
        <w:pStyle w:val="Heading4"/>
        <w:rPr>
          <w:lang w:eastAsia="zh-CN"/>
        </w:rPr>
      </w:pPr>
      <w:bookmarkStart w:id="6294" w:name="_CR8_8_1_1"/>
      <w:bookmarkStart w:id="6295" w:name="_Toc45104103"/>
      <w:bookmarkStart w:id="6296" w:name="_Toc45227599"/>
      <w:bookmarkStart w:id="6297" w:name="_Toc45891413"/>
      <w:bookmarkStart w:id="6298" w:name="_Toc51764055"/>
      <w:bookmarkStart w:id="6299" w:name="_Toc56528056"/>
      <w:bookmarkStart w:id="6300" w:name="_Toc64382023"/>
      <w:bookmarkStart w:id="6301" w:name="_Toc66283598"/>
      <w:bookmarkStart w:id="6302" w:name="_Toc67910974"/>
      <w:bookmarkStart w:id="6303" w:name="_Toc73979752"/>
      <w:bookmarkStart w:id="6304" w:name="_Toc88650476"/>
      <w:bookmarkStart w:id="6305" w:name="_Toc97885603"/>
      <w:bookmarkStart w:id="6306" w:name="_Toc98882728"/>
      <w:bookmarkStart w:id="6307" w:name="_Toc105523264"/>
      <w:bookmarkStart w:id="6308" w:name="_Toc106130808"/>
      <w:bookmarkStart w:id="6309" w:name="_Toc113839959"/>
      <w:bookmarkStart w:id="6310" w:name="_Toc155893573"/>
      <w:bookmarkEnd w:id="6294"/>
      <w:r>
        <w:rPr>
          <w:lang w:eastAsia="zh-CN"/>
        </w:rPr>
        <w:t>8.8.1.1</w:t>
      </w:r>
      <w:r>
        <w:rPr>
          <w:lang w:eastAsia="zh-CN"/>
        </w:rPr>
        <w:tab/>
        <w:t>General</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p>
    <w:p w14:paraId="02C9E145" w14:textId="77777777" w:rsidR="006B1984" w:rsidRDefault="006B1984" w:rsidP="006B1984">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15D3B410" w14:textId="77777777" w:rsidR="006B1984" w:rsidRDefault="006B1984" w:rsidP="006B1984">
      <w:pPr>
        <w:rPr>
          <w:lang w:eastAsia="zh-CN"/>
        </w:rPr>
      </w:pPr>
      <w:r>
        <w:rPr>
          <w:lang w:eastAsia="zh-CN"/>
        </w:rPr>
        <w:t>The procedure uses UE-associated signalling.</w:t>
      </w:r>
    </w:p>
    <w:p w14:paraId="75AF92CB" w14:textId="77777777" w:rsidR="006B1984" w:rsidRDefault="006B1984" w:rsidP="006B1984">
      <w:pPr>
        <w:pStyle w:val="Heading4"/>
        <w:rPr>
          <w:lang w:eastAsia="zh-CN"/>
        </w:rPr>
      </w:pPr>
      <w:bookmarkStart w:id="6311" w:name="_CR8_8_1_2"/>
      <w:bookmarkStart w:id="6312" w:name="_Toc45104104"/>
      <w:bookmarkStart w:id="6313" w:name="_Toc45227600"/>
      <w:bookmarkStart w:id="6314" w:name="_Toc45891414"/>
      <w:bookmarkStart w:id="6315" w:name="_Toc51764056"/>
      <w:bookmarkStart w:id="6316" w:name="_Toc56528057"/>
      <w:bookmarkStart w:id="6317" w:name="_Toc64382024"/>
      <w:bookmarkStart w:id="6318" w:name="_Toc66283599"/>
      <w:bookmarkStart w:id="6319" w:name="_Toc67910975"/>
      <w:bookmarkStart w:id="6320" w:name="_Toc73979753"/>
      <w:bookmarkStart w:id="6321" w:name="_Toc88650477"/>
      <w:bookmarkStart w:id="6322" w:name="_Toc97885604"/>
      <w:bookmarkStart w:id="6323" w:name="_Toc98882729"/>
      <w:bookmarkStart w:id="6324" w:name="_Toc105523265"/>
      <w:bookmarkStart w:id="6325" w:name="_Toc106130809"/>
      <w:bookmarkStart w:id="6326" w:name="_Toc113839960"/>
      <w:bookmarkStart w:id="6327" w:name="_Toc155893574"/>
      <w:bookmarkEnd w:id="6311"/>
      <w:r>
        <w:rPr>
          <w:lang w:eastAsia="zh-CN"/>
        </w:rPr>
        <w:t>8.8.1.2</w:t>
      </w:r>
      <w:r>
        <w:rPr>
          <w:lang w:eastAsia="zh-CN"/>
        </w:rPr>
        <w:tab/>
        <w:t>Successful Operation</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bookmarkStart w:id="6328" w:name="_MON_1654437183"/>
    <w:bookmarkEnd w:id="6328"/>
    <w:p w14:paraId="6B9F6370" w14:textId="77777777" w:rsidR="006B1984" w:rsidRDefault="006B1984" w:rsidP="006B1984">
      <w:pPr>
        <w:pStyle w:val="TH"/>
        <w:rPr>
          <w:lang w:eastAsia="zh-CN"/>
        </w:rPr>
      </w:pPr>
      <w:r>
        <w:rPr>
          <w:noProof/>
        </w:rPr>
        <w:object w:dxaOrig="7131" w:dyaOrig="2337" w14:anchorId="4A93EEFD">
          <v:shape id="_x0000_i1126" type="#_x0000_t75" alt="" style="width:5in;height:119.25pt;mso-width-percent:0;mso-height-percent:0;mso-width-percent:0;mso-height-percent:0" o:ole="">
            <v:imagedata r:id="rId214" o:title=""/>
          </v:shape>
          <o:OLEObject Type="Embed" ProgID="Word.Document.8" ShapeID="_x0000_i1126" DrawAspect="Content" ObjectID="_1771328913" r:id="rId215"/>
        </w:object>
      </w:r>
    </w:p>
    <w:p w14:paraId="5CB6BCE4" w14:textId="77777777" w:rsidR="006B1984" w:rsidRDefault="006B1984" w:rsidP="006B1984">
      <w:pPr>
        <w:pStyle w:val="TF0"/>
        <w:rPr>
          <w:lang w:eastAsia="zh-CN"/>
        </w:rPr>
      </w:pPr>
      <w:bookmarkStart w:id="6329" w:name="_CRFigure8_8_1_21"/>
      <w:r>
        <w:rPr>
          <w:lang w:eastAsia="zh-CN"/>
        </w:rPr>
        <w:t xml:space="preserve">Figure </w:t>
      </w:r>
      <w:bookmarkEnd w:id="6329"/>
      <w:r>
        <w:rPr>
          <w:lang w:eastAsia="zh-CN"/>
        </w:rPr>
        <w:t>8.8.1.2-1: F1-C Traffic Transfer procedure, successful operation.</w:t>
      </w:r>
    </w:p>
    <w:p w14:paraId="697964BF" w14:textId="77777777" w:rsidR="006B1984" w:rsidRDefault="006B1984" w:rsidP="006B1984">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711ADF22" w14:textId="77777777" w:rsidR="006B1984" w:rsidRDefault="006B1984" w:rsidP="006B1984">
      <w:pPr>
        <w:rPr>
          <w:lang w:eastAsia="zh-CN"/>
        </w:rPr>
      </w:pPr>
      <w:r>
        <w:rPr>
          <w:lang w:eastAsia="zh-CN"/>
        </w:rPr>
        <w:t>Upon reception of the F1-C TRAFFIC TRANSFER message, the MeNB shall deliver the contained F1-C traffic to the IAB-node as specified in TS 36.331 [9].</w:t>
      </w:r>
    </w:p>
    <w:p w14:paraId="2EEEFCD6" w14:textId="77777777" w:rsidR="006B1984" w:rsidRDefault="006B1984" w:rsidP="006B1984">
      <w:pPr>
        <w:rPr>
          <w:lang w:eastAsia="zh-CN"/>
        </w:rPr>
      </w:pPr>
      <w:r>
        <w:rPr>
          <w:lang w:eastAsia="zh-CN"/>
        </w:rPr>
        <w:t>Upon reception of the F1-C TRAFFIC TRANSFER message, the en-gNB shall handle the received F1-C traffic as specified in TS 38.473 [44] and TS 38.472 [48].</w:t>
      </w:r>
    </w:p>
    <w:p w14:paraId="21665D5C" w14:textId="77777777" w:rsidR="006B1984" w:rsidRDefault="006B1984" w:rsidP="006B1984">
      <w:pPr>
        <w:pStyle w:val="Heading4"/>
        <w:rPr>
          <w:lang w:eastAsia="zh-CN"/>
        </w:rPr>
      </w:pPr>
      <w:bookmarkStart w:id="6330" w:name="_CR8_8_1_3"/>
      <w:bookmarkStart w:id="6331" w:name="_Toc45104105"/>
      <w:bookmarkStart w:id="6332" w:name="_Toc45227601"/>
      <w:bookmarkStart w:id="6333" w:name="_Toc45891415"/>
      <w:bookmarkStart w:id="6334" w:name="_Toc51764057"/>
      <w:bookmarkStart w:id="6335" w:name="_Toc56528058"/>
      <w:bookmarkStart w:id="6336" w:name="_Toc64382025"/>
      <w:bookmarkStart w:id="6337" w:name="_Toc66283600"/>
      <w:bookmarkStart w:id="6338" w:name="_Toc67910976"/>
      <w:bookmarkStart w:id="6339" w:name="_Toc73979754"/>
      <w:bookmarkStart w:id="6340" w:name="_Toc88650478"/>
      <w:bookmarkStart w:id="6341" w:name="_Toc97885605"/>
      <w:bookmarkStart w:id="6342" w:name="_Toc98882730"/>
      <w:bookmarkStart w:id="6343" w:name="_Toc105523266"/>
      <w:bookmarkStart w:id="6344" w:name="_Toc106130810"/>
      <w:bookmarkStart w:id="6345" w:name="_Toc113839961"/>
      <w:bookmarkStart w:id="6346" w:name="_Toc155893575"/>
      <w:bookmarkEnd w:id="6330"/>
      <w:r>
        <w:rPr>
          <w:lang w:eastAsia="zh-CN"/>
        </w:rPr>
        <w:t>8.8.1.3</w:t>
      </w:r>
      <w:r>
        <w:rPr>
          <w:lang w:eastAsia="zh-CN"/>
        </w:rPr>
        <w:tab/>
        <w:t>Unsuccessful Operation</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6F184E10" w14:textId="77777777" w:rsidR="006B1984" w:rsidRDefault="006B1984" w:rsidP="006B1984">
      <w:pPr>
        <w:rPr>
          <w:lang w:eastAsia="zh-CN"/>
        </w:rPr>
      </w:pPr>
      <w:r>
        <w:rPr>
          <w:lang w:eastAsia="zh-CN"/>
        </w:rPr>
        <w:t>Not applicable.</w:t>
      </w:r>
    </w:p>
    <w:p w14:paraId="1277AC22" w14:textId="77777777" w:rsidR="006B1984" w:rsidRDefault="006B1984" w:rsidP="006B1984">
      <w:pPr>
        <w:pStyle w:val="Heading4"/>
        <w:rPr>
          <w:lang w:eastAsia="zh-CN"/>
        </w:rPr>
      </w:pPr>
      <w:bookmarkStart w:id="6347" w:name="_CR8_8_1_4"/>
      <w:bookmarkStart w:id="6348" w:name="_Toc45104106"/>
      <w:bookmarkStart w:id="6349" w:name="_Toc45227602"/>
      <w:bookmarkStart w:id="6350" w:name="_Toc45891416"/>
      <w:bookmarkStart w:id="6351" w:name="_Toc51764058"/>
      <w:bookmarkStart w:id="6352" w:name="_Toc56528059"/>
      <w:bookmarkStart w:id="6353" w:name="_Toc64382026"/>
      <w:bookmarkStart w:id="6354" w:name="_Toc66283601"/>
      <w:bookmarkStart w:id="6355" w:name="_Toc67910977"/>
      <w:bookmarkStart w:id="6356" w:name="_Toc73979755"/>
      <w:bookmarkStart w:id="6357" w:name="_Toc88650479"/>
      <w:bookmarkStart w:id="6358" w:name="_Toc97885606"/>
      <w:bookmarkStart w:id="6359" w:name="_Toc98882731"/>
      <w:bookmarkStart w:id="6360" w:name="_Toc105523267"/>
      <w:bookmarkStart w:id="6361" w:name="_Toc106130811"/>
      <w:bookmarkStart w:id="6362" w:name="_Toc113839962"/>
      <w:bookmarkStart w:id="6363" w:name="_Toc155893576"/>
      <w:bookmarkEnd w:id="6347"/>
      <w:r>
        <w:rPr>
          <w:lang w:eastAsia="zh-CN"/>
        </w:rPr>
        <w:t>8.8.1.4</w:t>
      </w:r>
      <w:r>
        <w:rPr>
          <w:lang w:eastAsia="zh-CN"/>
        </w:rPr>
        <w:tab/>
        <w:t>Abnormal Conditions</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p>
    <w:p w14:paraId="1413529F" w14:textId="77777777" w:rsidR="006B1984" w:rsidRDefault="006B1984" w:rsidP="006B1984">
      <w:pPr>
        <w:rPr>
          <w:lang w:eastAsia="zh-CN"/>
        </w:rPr>
      </w:pPr>
      <w:r>
        <w:rPr>
          <w:lang w:eastAsia="zh-CN"/>
        </w:rPr>
        <w:t>Not Applicable.</w:t>
      </w:r>
    </w:p>
    <w:p w14:paraId="44554F11" w14:textId="77777777" w:rsidR="006B1984" w:rsidRPr="00C37D2B" w:rsidRDefault="006B1984" w:rsidP="006B1984">
      <w:pPr>
        <w:pStyle w:val="Heading1"/>
      </w:pPr>
      <w:bookmarkStart w:id="6364" w:name="_CR9"/>
      <w:bookmarkStart w:id="6365" w:name="_Toc45104107"/>
      <w:bookmarkStart w:id="6366" w:name="_Toc45227603"/>
      <w:bookmarkStart w:id="6367" w:name="_Toc45891417"/>
      <w:bookmarkStart w:id="6368" w:name="_Toc51764059"/>
      <w:bookmarkStart w:id="6369" w:name="_Toc56528060"/>
      <w:bookmarkStart w:id="6370" w:name="_Toc64382027"/>
      <w:bookmarkStart w:id="6371" w:name="_Toc66283602"/>
      <w:bookmarkStart w:id="6372" w:name="_Toc67910978"/>
      <w:bookmarkStart w:id="6373" w:name="_Toc73979756"/>
      <w:bookmarkStart w:id="6374" w:name="_Toc88650480"/>
      <w:bookmarkStart w:id="6375" w:name="_Toc97885607"/>
      <w:bookmarkStart w:id="6376" w:name="_Toc98882732"/>
      <w:bookmarkStart w:id="6377" w:name="_Toc105523268"/>
      <w:bookmarkStart w:id="6378" w:name="_Toc106130812"/>
      <w:bookmarkStart w:id="6379" w:name="_Toc113839963"/>
      <w:bookmarkStart w:id="6380" w:name="_Toc155893577"/>
      <w:bookmarkEnd w:id="6364"/>
      <w:r w:rsidRPr="00C37D2B">
        <w:t>9</w:t>
      </w:r>
      <w:r w:rsidRPr="00C37D2B">
        <w:tab/>
        <w:t>Elements for X2AP Communication</w:t>
      </w:r>
      <w:bookmarkEnd w:id="5882"/>
      <w:bookmarkEnd w:id="5883"/>
      <w:bookmarkEnd w:id="5884"/>
      <w:bookmarkEnd w:id="5885"/>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p>
    <w:p w14:paraId="17C70696" w14:textId="77777777" w:rsidR="006B1984" w:rsidRPr="00C37D2B" w:rsidRDefault="006B1984" w:rsidP="006B1984">
      <w:pPr>
        <w:pStyle w:val="Heading2"/>
      </w:pPr>
      <w:bookmarkStart w:id="6381" w:name="_CR9_0"/>
      <w:bookmarkStart w:id="6382" w:name="_Toc20954363"/>
      <w:bookmarkStart w:id="6383" w:name="_Toc29902367"/>
      <w:bookmarkStart w:id="6384" w:name="_Toc29906371"/>
      <w:bookmarkStart w:id="6385" w:name="_Toc36550361"/>
      <w:bookmarkStart w:id="6386" w:name="_Toc45104108"/>
      <w:bookmarkStart w:id="6387" w:name="_Toc45227604"/>
      <w:bookmarkStart w:id="6388" w:name="_Toc45891418"/>
      <w:bookmarkStart w:id="6389" w:name="_Toc51764060"/>
      <w:bookmarkStart w:id="6390" w:name="_Toc56528061"/>
      <w:bookmarkStart w:id="6391" w:name="_Toc64382028"/>
      <w:bookmarkStart w:id="6392" w:name="_Toc66283603"/>
      <w:bookmarkStart w:id="6393" w:name="_Toc67910979"/>
      <w:bookmarkStart w:id="6394" w:name="_Toc73979757"/>
      <w:bookmarkStart w:id="6395" w:name="_Toc88650481"/>
      <w:bookmarkStart w:id="6396" w:name="_Toc97885608"/>
      <w:bookmarkStart w:id="6397" w:name="_Toc98882733"/>
      <w:bookmarkStart w:id="6398" w:name="_Toc105523269"/>
      <w:bookmarkStart w:id="6399" w:name="_Toc106130813"/>
      <w:bookmarkStart w:id="6400" w:name="_Toc113839964"/>
      <w:bookmarkStart w:id="6401" w:name="_Toc155893578"/>
      <w:bookmarkEnd w:id="6381"/>
      <w:r w:rsidRPr="00C37D2B">
        <w:t>9.0</w:t>
      </w:r>
      <w:r w:rsidRPr="00C37D2B">
        <w:tab/>
        <w:t>General</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14:paraId="49545FF0" w14:textId="77777777" w:rsidR="006B1984" w:rsidRPr="00C37D2B" w:rsidRDefault="006B1984" w:rsidP="006B1984">
      <w:r w:rsidRPr="00C37D2B">
        <w:t>Sub clauses 9.1 and 9.2 describe the structure of the messages and information elements required for the X2AP protocol in tabular format. Sub clause 9.3 provides the corresponding ASN.1 definition.</w:t>
      </w:r>
    </w:p>
    <w:p w14:paraId="44F163E9" w14:textId="77777777" w:rsidR="006B1984" w:rsidRPr="00C37D2B" w:rsidRDefault="006B1984" w:rsidP="006B1984">
      <w:r w:rsidRPr="00C37D2B">
        <w:t>The following attributes are used for the tabular description of the messages and information elements: Presence, Range Criticality and Assigned Criticality. Their definition and use can be found in TS 36.413 [4].</w:t>
      </w:r>
    </w:p>
    <w:p w14:paraId="7B92C6CB" w14:textId="77777777" w:rsidR="006B1984" w:rsidRPr="00C37D2B" w:rsidRDefault="006B1984" w:rsidP="006B1984">
      <w:pPr>
        <w:pStyle w:val="NO"/>
      </w:pPr>
      <w:r w:rsidRPr="00C37D2B">
        <w:t>NOTE:</w:t>
      </w:r>
      <w:r w:rsidRPr="00C37D2B">
        <w:tab/>
        <w:t>The messages have been defined in accordance to the guidelines specified in TR 25.921 [30].</w:t>
      </w:r>
    </w:p>
    <w:p w14:paraId="48E16231" w14:textId="77777777" w:rsidR="006B1984" w:rsidRPr="00C37D2B" w:rsidRDefault="006B1984" w:rsidP="006B1984">
      <w:pPr>
        <w:pStyle w:val="Heading2"/>
      </w:pPr>
      <w:bookmarkStart w:id="6402" w:name="_CR9_1"/>
      <w:bookmarkStart w:id="6403" w:name="_Toc20954364"/>
      <w:bookmarkStart w:id="6404" w:name="_Toc29902368"/>
      <w:bookmarkStart w:id="6405" w:name="_Toc29906372"/>
      <w:bookmarkStart w:id="6406" w:name="_Toc36550362"/>
      <w:bookmarkStart w:id="6407" w:name="_Toc45104109"/>
      <w:bookmarkStart w:id="6408" w:name="_Toc45227605"/>
      <w:bookmarkStart w:id="6409" w:name="_Toc45891419"/>
      <w:bookmarkStart w:id="6410" w:name="_Toc51764061"/>
      <w:bookmarkStart w:id="6411" w:name="_Toc56528062"/>
      <w:bookmarkStart w:id="6412" w:name="_Toc64382029"/>
      <w:bookmarkStart w:id="6413" w:name="_Toc66283604"/>
      <w:bookmarkStart w:id="6414" w:name="_Toc67910980"/>
      <w:bookmarkStart w:id="6415" w:name="_Toc73979758"/>
      <w:bookmarkStart w:id="6416" w:name="_Toc88650482"/>
      <w:bookmarkStart w:id="6417" w:name="_Toc97885609"/>
      <w:bookmarkStart w:id="6418" w:name="_Toc98882734"/>
      <w:bookmarkStart w:id="6419" w:name="_Toc105523270"/>
      <w:bookmarkStart w:id="6420" w:name="_Toc106130814"/>
      <w:bookmarkStart w:id="6421" w:name="_Toc113839965"/>
      <w:bookmarkStart w:id="6422" w:name="_Toc155893579"/>
      <w:bookmarkEnd w:id="6402"/>
      <w:r w:rsidRPr="00C37D2B">
        <w:t>9.1</w:t>
      </w:r>
      <w:r w:rsidRPr="00C37D2B">
        <w:tab/>
        <w:t>Message Functional Definition and Content</w:t>
      </w:r>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0980C2CD" w14:textId="77777777" w:rsidR="006B1984" w:rsidRPr="00C37D2B" w:rsidRDefault="006B1984" w:rsidP="006B1984">
      <w:pPr>
        <w:pStyle w:val="Heading3"/>
      </w:pPr>
      <w:bookmarkStart w:id="6423" w:name="_CR9_1_1"/>
      <w:bookmarkStart w:id="6424" w:name="_Toc20954365"/>
      <w:bookmarkStart w:id="6425" w:name="_Toc29902369"/>
      <w:bookmarkStart w:id="6426" w:name="_Toc29906373"/>
      <w:bookmarkStart w:id="6427" w:name="_Toc36550363"/>
      <w:bookmarkStart w:id="6428" w:name="_Toc45104110"/>
      <w:bookmarkStart w:id="6429" w:name="_Toc45227606"/>
      <w:bookmarkStart w:id="6430" w:name="_Toc45891420"/>
      <w:bookmarkStart w:id="6431" w:name="_Toc51764062"/>
      <w:bookmarkStart w:id="6432" w:name="_Toc56528063"/>
      <w:bookmarkStart w:id="6433" w:name="_Toc64382030"/>
      <w:bookmarkStart w:id="6434" w:name="_Toc66283605"/>
      <w:bookmarkStart w:id="6435" w:name="_Toc67910981"/>
      <w:bookmarkStart w:id="6436" w:name="_Toc73979759"/>
      <w:bookmarkStart w:id="6437" w:name="_Toc88650483"/>
      <w:bookmarkStart w:id="6438" w:name="_Toc97885610"/>
      <w:bookmarkStart w:id="6439" w:name="_Toc98882735"/>
      <w:bookmarkStart w:id="6440" w:name="_Toc105523271"/>
      <w:bookmarkStart w:id="6441" w:name="_Toc106130815"/>
      <w:bookmarkStart w:id="6442" w:name="_Toc113839966"/>
      <w:bookmarkStart w:id="6443" w:name="_Toc155893580"/>
      <w:bookmarkEnd w:id="6423"/>
      <w:r w:rsidRPr="00C37D2B">
        <w:t>9.1.1</w:t>
      </w:r>
      <w:r w:rsidRPr="00C37D2B">
        <w:tab/>
        <w:t>Messages for Basic Mobility Procedures</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14:paraId="2BBDF383" w14:textId="77777777" w:rsidR="006B1984" w:rsidRPr="00C37D2B" w:rsidRDefault="006B1984" w:rsidP="006B1984">
      <w:pPr>
        <w:pStyle w:val="Heading4"/>
      </w:pPr>
      <w:bookmarkStart w:id="6444" w:name="_CR9_1_1_1"/>
      <w:bookmarkStart w:id="6445" w:name="_Toc20954366"/>
      <w:bookmarkStart w:id="6446" w:name="_Toc29902370"/>
      <w:bookmarkStart w:id="6447" w:name="_Toc29906374"/>
      <w:bookmarkStart w:id="6448" w:name="_Toc36550364"/>
      <w:bookmarkStart w:id="6449" w:name="_Toc45104111"/>
      <w:bookmarkStart w:id="6450" w:name="_Toc45227607"/>
      <w:bookmarkStart w:id="6451" w:name="_Toc45891421"/>
      <w:bookmarkStart w:id="6452" w:name="_Toc51764063"/>
      <w:bookmarkStart w:id="6453" w:name="_Toc56528064"/>
      <w:bookmarkStart w:id="6454" w:name="_Toc64382031"/>
      <w:bookmarkStart w:id="6455" w:name="_Toc66283606"/>
      <w:bookmarkStart w:id="6456" w:name="_Toc67910982"/>
      <w:bookmarkStart w:id="6457" w:name="_Toc73979760"/>
      <w:bookmarkStart w:id="6458" w:name="_Toc88650484"/>
      <w:bookmarkStart w:id="6459" w:name="_Toc97885611"/>
      <w:bookmarkStart w:id="6460" w:name="_Toc98882736"/>
      <w:bookmarkStart w:id="6461" w:name="_Toc105523272"/>
      <w:bookmarkStart w:id="6462" w:name="_Toc106130816"/>
      <w:bookmarkStart w:id="6463" w:name="_Toc113839967"/>
      <w:bookmarkStart w:id="6464" w:name="_Toc155893581"/>
      <w:bookmarkEnd w:id="6444"/>
      <w:r w:rsidRPr="00C37D2B">
        <w:t>9.1.1.1</w:t>
      </w:r>
      <w:r w:rsidRPr="00C37D2B">
        <w:tab/>
        <w:t>HANDOVER REQUEST</w:t>
      </w:r>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p>
    <w:p w14:paraId="3133B58B" w14:textId="77777777" w:rsidR="006B1984" w:rsidRPr="00C37D2B" w:rsidRDefault="006B1984" w:rsidP="006B1984">
      <w:r w:rsidRPr="00C37D2B">
        <w:t>This message is sent by the source eNB to the target eNB to request the preparation of resources for a handover.</w:t>
      </w:r>
    </w:p>
    <w:p w14:paraId="27C85DE1" w14:textId="77777777" w:rsidR="006B1984" w:rsidRPr="00C37D2B" w:rsidRDefault="006B1984" w:rsidP="006B1984">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D4F65B1" w14:textId="77777777" w:rsidTr="00206488">
        <w:trPr>
          <w:cantSplit/>
          <w:tblHeader/>
        </w:trPr>
        <w:tc>
          <w:tcPr>
            <w:tcW w:w="2160" w:type="dxa"/>
          </w:tcPr>
          <w:p w14:paraId="4CC6460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D7A14D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F7F990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5D1EC90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1122A5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0F02D6B"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090B307A"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181765BF" w14:textId="77777777" w:rsidTr="00206488">
        <w:trPr>
          <w:cantSplit/>
        </w:trPr>
        <w:tc>
          <w:tcPr>
            <w:tcW w:w="2160" w:type="dxa"/>
          </w:tcPr>
          <w:p w14:paraId="39FCFD5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398F15F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14A2E06" w14:textId="77777777" w:rsidR="006B1984" w:rsidRPr="00C37D2B" w:rsidRDefault="006B1984" w:rsidP="00206488">
            <w:pPr>
              <w:pStyle w:val="TAL"/>
              <w:keepNext w:val="0"/>
              <w:keepLines w:val="0"/>
              <w:widowControl w:val="0"/>
              <w:rPr>
                <w:lang w:eastAsia="ja-JP"/>
              </w:rPr>
            </w:pPr>
          </w:p>
        </w:tc>
        <w:tc>
          <w:tcPr>
            <w:tcW w:w="1512" w:type="dxa"/>
          </w:tcPr>
          <w:p w14:paraId="55D463B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0030F0B" w14:textId="77777777" w:rsidR="006B1984" w:rsidRPr="00C37D2B" w:rsidRDefault="006B1984" w:rsidP="00206488">
            <w:pPr>
              <w:pStyle w:val="TAL"/>
              <w:keepNext w:val="0"/>
              <w:keepLines w:val="0"/>
              <w:widowControl w:val="0"/>
              <w:rPr>
                <w:lang w:eastAsia="ja-JP"/>
              </w:rPr>
            </w:pPr>
          </w:p>
        </w:tc>
        <w:tc>
          <w:tcPr>
            <w:tcW w:w="1080" w:type="dxa"/>
          </w:tcPr>
          <w:p w14:paraId="2064FA7B" w14:textId="77777777" w:rsidR="006B1984" w:rsidRPr="00C37D2B" w:rsidRDefault="006B1984" w:rsidP="00206488">
            <w:pPr>
              <w:pStyle w:val="TAC"/>
              <w:keepNext w:val="0"/>
              <w:keepLines w:val="0"/>
              <w:widowControl w:val="0"/>
            </w:pPr>
            <w:r w:rsidRPr="00C37D2B">
              <w:t>YES</w:t>
            </w:r>
          </w:p>
        </w:tc>
        <w:tc>
          <w:tcPr>
            <w:tcW w:w="1080" w:type="dxa"/>
          </w:tcPr>
          <w:p w14:paraId="5CEA0039" w14:textId="77777777" w:rsidR="006B1984" w:rsidRPr="00C37D2B" w:rsidRDefault="006B1984" w:rsidP="00206488">
            <w:pPr>
              <w:pStyle w:val="TAC"/>
              <w:keepNext w:val="0"/>
              <w:keepLines w:val="0"/>
              <w:widowControl w:val="0"/>
            </w:pPr>
            <w:r w:rsidRPr="00C37D2B">
              <w:t>reject</w:t>
            </w:r>
          </w:p>
        </w:tc>
      </w:tr>
      <w:tr w:rsidR="006B1984" w:rsidRPr="00C37D2B" w14:paraId="79FE54B7" w14:textId="77777777" w:rsidTr="00206488">
        <w:trPr>
          <w:cantSplit/>
        </w:trPr>
        <w:tc>
          <w:tcPr>
            <w:tcW w:w="2160" w:type="dxa"/>
          </w:tcPr>
          <w:p w14:paraId="54A71E76"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2A48790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9589594" w14:textId="77777777" w:rsidR="006B1984" w:rsidRPr="00C37D2B" w:rsidRDefault="006B1984" w:rsidP="00206488">
            <w:pPr>
              <w:pStyle w:val="TAL"/>
              <w:keepNext w:val="0"/>
              <w:keepLines w:val="0"/>
              <w:widowControl w:val="0"/>
              <w:rPr>
                <w:lang w:eastAsia="ja-JP"/>
              </w:rPr>
            </w:pPr>
          </w:p>
        </w:tc>
        <w:tc>
          <w:tcPr>
            <w:tcW w:w="1512" w:type="dxa"/>
          </w:tcPr>
          <w:p w14:paraId="166F2EE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267091E"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5D59C65" w14:textId="77777777" w:rsidR="006B1984" w:rsidRPr="00C37D2B" w:rsidRDefault="006B1984" w:rsidP="00206488">
            <w:pPr>
              <w:pStyle w:val="TAL"/>
              <w:keepNext w:val="0"/>
              <w:keepLines w:val="0"/>
              <w:widowControl w:val="0"/>
              <w:rPr>
                <w:lang w:eastAsia="ja-JP"/>
              </w:rPr>
            </w:pPr>
            <w:r w:rsidRPr="00C37D2B">
              <w:rPr>
                <w:lang w:eastAsia="ja-JP"/>
              </w:rPr>
              <w:t>Allocated at the source eNB</w:t>
            </w:r>
          </w:p>
        </w:tc>
        <w:tc>
          <w:tcPr>
            <w:tcW w:w="1080" w:type="dxa"/>
          </w:tcPr>
          <w:p w14:paraId="6EDD6FA8" w14:textId="77777777" w:rsidR="006B1984" w:rsidRPr="00C37D2B" w:rsidRDefault="006B1984" w:rsidP="00206488">
            <w:pPr>
              <w:pStyle w:val="TAC"/>
              <w:keepNext w:val="0"/>
              <w:keepLines w:val="0"/>
              <w:widowControl w:val="0"/>
            </w:pPr>
            <w:r w:rsidRPr="00C37D2B">
              <w:t>YES</w:t>
            </w:r>
          </w:p>
        </w:tc>
        <w:tc>
          <w:tcPr>
            <w:tcW w:w="1080" w:type="dxa"/>
          </w:tcPr>
          <w:p w14:paraId="40117D3D" w14:textId="77777777" w:rsidR="006B1984" w:rsidRPr="00C37D2B" w:rsidRDefault="006B1984" w:rsidP="00206488">
            <w:pPr>
              <w:pStyle w:val="TAC"/>
              <w:keepNext w:val="0"/>
              <w:keepLines w:val="0"/>
              <w:widowControl w:val="0"/>
            </w:pPr>
            <w:r w:rsidRPr="00C37D2B">
              <w:t>reject</w:t>
            </w:r>
          </w:p>
        </w:tc>
      </w:tr>
      <w:tr w:rsidR="006B1984" w:rsidRPr="00C37D2B" w14:paraId="5A900510" w14:textId="77777777" w:rsidTr="00206488">
        <w:trPr>
          <w:cantSplit/>
        </w:trPr>
        <w:tc>
          <w:tcPr>
            <w:tcW w:w="2160" w:type="dxa"/>
          </w:tcPr>
          <w:p w14:paraId="2D04DC3B"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2E817EB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8E68CDE" w14:textId="77777777" w:rsidR="006B1984" w:rsidRPr="00C37D2B" w:rsidRDefault="006B1984" w:rsidP="00206488">
            <w:pPr>
              <w:pStyle w:val="TAL"/>
              <w:keepNext w:val="0"/>
              <w:keepLines w:val="0"/>
              <w:widowControl w:val="0"/>
              <w:rPr>
                <w:lang w:eastAsia="ja-JP"/>
              </w:rPr>
            </w:pPr>
          </w:p>
        </w:tc>
        <w:tc>
          <w:tcPr>
            <w:tcW w:w="1512" w:type="dxa"/>
          </w:tcPr>
          <w:p w14:paraId="7FB6F371" w14:textId="77777777" w:rsidR="006B1984" w:rsidRPr="00C37D2B" w:rsidRDefault="006B1984" w:rsidP="00206488">
            <w:pPr>
              <w:pStyle w:val="TAL"/>
              <w:keepNext w:val="0"/>
              <w:keepLines w:val="0"/>
              <w:widowControl w:val="0"/>
              <w:rPr>
                <w:snapToGrid w:val="0"/>
                <w:lang w:eastAsia="ja-JP"/>
              </w:rPr>
            </w:pPr>
            <w:r w:rsidRPr="00C37D2B">
              <w:rPr>
                <w:lang w:eastAsia="ja-JP"/>
              </w:rPr>
              <w:t>9.2.6</w:t>
            </w:r>
          </w:p>
        </w:tc>
        <w:tc>
          <w:tcPr>
            <w:tcW w:w="1728" w:type="dxa"/>
          </w:tcPr>
          <w:p w14:paraId="28A62B3E" w14:textId="77777777" w:rsidR="006B1984" w:rsidRPr="00C37D2B" w:rsidRDefault="006B1984" w:rsidP="00206488">
            <w:pPr>
              <w:pStyle w:val="TAL"/>
              <w:keepNext w:val="0"/>
              <w:keepLines w:val="0"/>
              <w:widowControl w:val="0"/>
              <w:rPr>
                <w:lang w:eastAsia="ja-JP"/>
              </w:rPr>
            </w:pPr>
          </w:p>
        </w:tc>
        <w:tc>
          <w:tcPr>
            <w:tcW w:w="1080" w:type="dxa"/>
          </w:tcPr>
          <w:p w14:paraId="09D5A04D" w14:textId="77777777" w:rsidR="006B1984" w:rsidRPr="00C37D2B" w:rsidRDefault="006B1984" w:rsidP="00206488">
            <w:pPr>
              <w:pStyle w:val="TAC"/>
              <w:keepNext w:val="0"/>
              <w:keepLines w:val="0"/>
              <w:widowControl w:val="0"/>
            </w:pPr>
            <w:r w:rsidRPr="00C37D2B">
              <w:t>YES</w:t>
            </w:r>
          </w:p>
        </w:tc>
        <w:tc>
          <w:tcPr>
            <w:tcW w:w="1080" w:type="dxa"/>
          </w:tcPr>
          <w:p w14:paraId="637354FB" w14:textId="77777777" w:rsidR="006B1984" w:rsidRPr="00C37D2B" w:rsidRDefault="006B1984" w:rsidP="00206488">
            <w:pPr>
              <w:pStyle w:val="TAC"/>
              <w:keepNext w:val="0"/>
              <w:keepLines w:val="0"/>
              <w:widowControl w:val="0"/>
            </w:pPr>
            <w:r w:rsidRPr="00C37D2B">
              <w:t>ignore</w:t>
            </w:r>
          </w:p>
        </w:tc>
      </w:tr>
      <w:tr w:rsidR="006B1984" w:rsidRPr="00C37D2B" w14:paraId="12E755AF" w14:textId="77777777" w:rsidTr="00206488">
        <w:trPr>
          <w:cantSplit/>
        </w:trPr>
        <w:tc>
          <w:tcPr>
            <w:tcW w:w="2160" w:type="dxa"/>
          </w:tcPr>
          <w:p w14:paraId="621F1585" w14:textId="77777777" w:rsidR="006B1984" w:rsidRPr="00C37D2B" w:rsidRDefault="006B1984" w:rsidP="00206488">
            <w:pPr>
              <w:pStyle w:val="TAL"/>
              <w:keepNext w:val="0"/>
              <w:keepLines w:val="0"/>
              <w:widowControl w:val="0"/>
              <w:rPr>
                <w:lang w:eastAsia="ja-JP"/>
              </w:rPr>
            </w:pPr>
            <w:r w:rsidRPr="00C37D2B">
              <w:rPr>
                <w:lang w:eastAsia="ja-JP"/>
              </w:rPr>
              <w:t>Target Cell ID</w:t>
            </w:r>
          </w:p>
        </w:tc>
        <w:tc>
          <w:tcPr>
            <w:tcW w:w="1080" w:type="dxa"/>
          </w:tcPr>
          <w:p w14:paraId="5D897FE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EFDCDE2" w14:textId="77777777" w:rsidR="006B1984" w:rsidRPr="00C37D2B" w:rsidRDefault="006B1984" w:rsidP="00206488">
            <w:pPr>
              <w:pStyle w:val="TAL"/>
              <w:keepNext w:val="0"/>
              <w:keepLines w:val="0"/>
              <w:widowControl w:val="0"/>
              <w:rPr>
                <w:lang w:eastAsia="ja-JP"/>
              </w:rPr>
            </w:pPr>
          </w:p>
        </w:tc>
        <w:tc>
          <w:tcPr>
            <w:tcW w:w="1512" w:type="dxa"/>
          </w:tcPr>
          <w:p w14:paraId="69D0640A" w14:textId="77777777" w:rsidR="006B1984" w:rsidRPr="00C37D2B" w:rsidRDefault="006B1984" w:rsidP="00206488">
            <w:pPr>
              <w:pStyle w:val="TAL"/>
              <w:keepNext w:val="0"/>
              <w:keepLines w:val="0"/>
              <w:widowControl w:val="0"/>
              <w:rPr>
                <w:lang w:eastAsia="ja-JP"/>
              </w:rPr>
            </w:pPr>
            <w:r w:rsidRPr="00C37D2B">
              <w:rPr>
                <w:lang w:eastAsia="ja-JP"/>
              </w:rPr>
              <w:t>ECGI</w:t>
            </w:r>
          </w:p>
          <w:p w14:paraId="7A9AC718"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1ED4E067" w14:textId="77777777" w:rsidR="006B1984" w:rsidRPr="00C37D2B" w:rsidRDefault="006B1984" w:rsidP="00206488">
            <w:pPr>
              <w:pStyle w:val="TAL"/>
              <w:keepNext w:val="0"/>
              <w:keepLines w:val="0"/>
              <w:widowControl w:val="0"/>
              <w:rPr>
                <w:lang w:eastAsia="ja-JP"/>
              </w:rPr>
            </w:pPr>
          </w:p>
        </w:tc>
        <w:tc>
          <w:tcPr>
            <w:tcW w:w="1080" w:type="dxa"/>
          </w:tcPr>
          <w:p w14:paraId="67B18C7C" w14:textId="77777777" w:rsidR="006B1984" w:rsidRPr="00C37D2B" w:rsidRDefault="006B1984" w:rsidP="00206488">
            <w:pPr>
              <w:pStyle w:val="TAC"/>
              <w:keepNext w:val="0"/>
              <w:keepLines w:val="0"/>
              <w:widowControl w:val="0"/>
            </w:pPr>
            <w:r w:rsidRPr="00C37D2B">
              <w:t>YES</w:t>
            </w:r>
          </w:p>
        </w:tc>
        <w:tc>
          <w:tcPr>
            <w:tcW w:w="1080" w:type="dxa"/>
          </w:tcPr>
          <w:p w14:paraId="21674C50" w14:textId="77777777" w:rsidR="006B1984" w:rsidRPr="00C37D2B" w:rsidRDefault="006B1984" w:rsidP="00206488">
            <w:pPr>
              <w:pStyle w:val="TAC"/>
              <w:keepNext w:val="0"/>
              <w:keepLines w:val="0"/>
              <w:widowControl w:val="0"/>
            </w:pPr>
            <w:r w:rsidRPr="00C37D2B">
              <w:t>reject</w:t>
            </w:r>
          </w:p>
        </w:tc>
      </w:tr>
      <w:tr w:rsidR="006B1984" w:rsidRPr="00C37D2B" w14:paraId="6855DA8C" w14:textId="77777777" w:rsidTr="00206488">
        <w:trPr>
          <w:cantSplit/>
        </w:trPr>
        <w:tc>
          <w:tcPr>
            <w:tcW w:w="2160" w:type="dxa"/>
          </w:tcPr>
          <w:p w14:paraId="4FCECC07" w14:textId="77777777" w:rsidR="006B1984" w:rsidRPr="00C37D2B" w:rsidRDefault="006B1984" w:rsidP="00206488">
            <w:pPr>
              <w:pStyle w:val="TAL"/>
              <w:keepNext w:val="0"/>
              <w:keepLines w:val="0"/>
              <w:widowControl w:val="0"/>
              <w:rPr>
                <w:lang w:eastAsia="ja-JP"/>
              </w:rPr>
            </w:pPr>
            <w:r w:rsidRPr="00C37D2B">
              <w:rPr>
                <w:bCs/>
                <w:lang w:eastAsia="ja-JP"/>
              </w:rPr>
              <w:t>GUMMEI</w:t>
            </w:r>
          </w:p>
        </w:tc>
        <w:tc>
          <w:tcPr>
            <w:tcW w:w="1080" w:type="dxa"/>
          </w:tcPr>
          <w:p w14:paraId="4B75FDE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899C309" w14:textId="77777777" w:rsidR="006B1984" w:rsidRPr="00C37D2B" w:rsidRDefault="006B1984" w:rsidP="00206488">
            <w:pPr>
              <w:pStyle w:val="TAL"/>
              <w:keepNext w:val="0"/>
              <w:keepLines w:val="0"/>
              <w:widowControl w:val="0"/>
              <w:rPr>
                <w:i/>
                <w:lang w:eastAsia="ja-JP"/>
              </w:rPr>
            </w:pPr>
          </w:p>
        </w:tc>
        <w:tc>
          <w:tcPr>
            <w:tcW w:w="1512" w:type="dxa"/>
          </w:tcPr>
          <w:p w14:paraId="0DDBF462" w14:textId="77777777" w:rsidR="006B1984" w:rsidRPr="00C37D2B" w:rsidRDefault="006B1984" w:rsidP="00206488">
            <w:pPr>
              <w:pStyle w:val="TAL"/>
              <w:keepNext w:val="0"/>
              <w:keepLines w:val="0"/>
              <w:widowControl w:val="0"/>
              <w:rPr>
                <w:lang w:eastAsia="ja-JP"/>
              </w:rPr>
            </w:pPr>
            <w:r w:rsidRPr="00C37D2B">
              <w:rPr>
                <w:snapToGrid w:val="0"/>
                <w:lang w:eastAsia="ja-JP"/>
              </w:rPr>
              <w:t>9.2.16</w:t>
            </w:r>
          </w:p>
        </w:tc>
        <w:tc>
          <w:tcPr>
            <w:tcW w:w="1728" w:type="dxa"/>
          </w:tcPr>
          <w:p w14:paraId="4A3B0B59" w14:textId="77777777" w:rsidR="006B1984" w:rsidRPr="00C37D2B" w:rsidRDefault="006B1984" w:rsidP="00206488">
            <w:pPr>
              <w:pStyle w:val="TAL"/>
              <w:keepNext w:val="0"/>
              <w:keepLines w:val="0"/>
              <w:widowControl w:val="0"/>
              <w:rPr>
                <w:lang w:eastAsia="ja-JP"/>
              </w:rPr>
            </w:pPr>
          </w:p>
        </w:tc>
        <w:tc>
          <w:tcPr>
            <w:tcW w:w="1080" w:type="dxa"/>
          </w:tcPr>
          <w:p w14:paraId="562F3491" w14:textId="77777777" w:rsidR="006B1984" w:rsidRPr="00C37D2B" w:rsidRDefault="006B1984" w:rsidP="00206488">
            <w:pPr>
              <w:pStyle w:val="TAC"/>
              <w:keepNext w:val="0"/>
              <w:keepLines w:val="0"/>
              <w:widowControl w:val="0"/>
            </w:pPr>
            <w:r w:rsidRPr="00C37D2B">
              <w:t>YES</w:t>
            </w:r>
          </w:p>
        </w:tc>
        <w:tc>
          <w:tcPr>
            <w:tcW w:w="1080" w:type="dxa"/>
          </w:tcPr>
          <w:p w14:paraId="6C007358" w14:textId="77777777" w:rsidR="006B1984" w:rsidRPr="00C37D2B" w:rsidRDefault="006B1984" w:rsidP="00206488">
            <w:pPr>
              <w:pStyle w:val="TAC"/>
              <w:keepNext w:val="0"/>
              <w:keepLines w:val="0"/>
              <w:widowControl w:val="0"/>
            </w:pPr>
            <w:r w:rsidRPr="00C37D2B">
              <w:t>reject</w:t>
            </w:r>
          </w:p>
        </w:tc>
      </w:tr>
      <w:tr w:rsidR="006B1984" w:rsidRPr="00C37D2B" w14:paraId="4E05F49E" w14:textId="77777777" w:rsidTr="00206488">
        <w:trPr>
          <w:cantSplit/>
        </w:trPr>
        <w:tc>
          <w:tcPr>
            <w:tcW w:w="2160" w:type="dxa"/>
          </w:tcPr>
          <w:p w14:paraId="40AE1622" w14:textId="77777777" w:rsidR="006B1984" w:rsidRPr="00F77357" w:rsidRDefault="006B1984" w:rsidP="00206488">
            <w:pPr>
              <w:pStyle w:val="TAL"/>
              <w:rPr>
                <w:b/>
                <w:bCs/>
                <w:lang w:eastAsia="ja-JP"/>
              </w:rPr>
            </w:pPr>
            <w:r w:rsidRPr="00F77357">
              <w:rPr>
                <w:b/>
                <w:bCs/>
                <w:lang w:eastAsia="ja-JP"/>
              </w:rPr>
              <w:t>UE Context Information</w:t>
            </w:r>
          </w:p>
        </w:tc>
        <w:tc>
          <w:tcPr>
            <w:tcW w:w="1080" w:type="dxa"/>
          </w:tcPr>
          <w:p w14:paraId="7193F80E" w14:textId="77777777" w:rsidR="006B1984" w:rsidRPr="00C37D2B" w:rsidRDefault="006B1984" w:rsidP="00206488">
            <w:pPr>
              <w:pStyle w:val="TAL"/>
              <w:keepNext w:val="0"/>
              <w:keepLines w:val="0"/>
              <w:widowControl w:val="0"/>
              <w:rPr>
                <w:lang w:eastAsia="ja-JP"/>
              </w:rPr>
            </w:pPr>
          </w:p>
        </w:tc>
        <w:tc>
          <w:tcPr>
            <w:tcW w:w="1080" w:type="dxa"/>
          </w:tcPr>
          <w:p w14:paraId="54A02BE4"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Pr>
          <w:p w14:paraId="1FC0BEF1" w14:textId="77777777" w:rsidR="006B1984" w:rsidRPr="00C37D2B" w:rsidRDefault="006B1984" w:rsidP="00206488">
            <w:pPr>
              <w:pStyle w:val="TAL"/>
              <w:keepNext w:val="0"/>
              <w:keepLines w:val="0"/>
              <w:widowControl w:val="0"/>
              <w:rPr>
                <w:lang w:eastAsia="ja-JP"/>
              </w:rPr>
            </w:pPr>
          </w:p>
        </w:tc>
        <w:tc>
          <w:tcPr>
            <w:tcW w:w="1728" w:type="dxa"/>
          </w:tcPr>
          <w:p w14:paraId="4069F9B8" w14:textId="77777777" w:rsidR="006B1984" w:rsidRPr="00C37D2B" w:rsidRDefault="006B1984" w:rsidP="00206488">
            <w:pPr>
              <w:pStyle w:val="TAL"/>
              <w:keepNext w:val="0"/>
              <w:keepLines w:val="0"/>
              <w:widowControl w:val="0"/>
              <w:rPr>
                <w:lang w:eastAsia="ja-JP"/>
              </w:rPr>
            </w:pPr>
          </w:p>
        </w:tc>
        <w:tc>
          <w:tcPr>
            <w:tcW w:w="1080" w:type="dxa"/>
          </w:tcPr>
          <w:p w14:paraId="3C9DDD56" w14:textId="77777777" w:rsidR="006B1984" w:rsidRPr="00C37D2B" w:rsidRDefault="006B1984" w:rsidP="00206488">
            <w:pPr>
              <w:pStyle w:val="TAC"/>
              <w:keepNext w:val="0"/>
              <w:keepLines w:val="0"/>
              <w:widowControl w:val="0"/>
            </w:pPr>
            <w:r w:rsidRPr="00C37D2B">
              <w:t>YES</w:t>
            </w:r>
          </w:p>
        </w:tc>
        <w:tc>
          <w:tcPr>
            <w:tcW w:w="1080" w:type="dxa"/>
          </w:tcPr>
          <w:p w14:paraId="0F410FC0" w14:textId="77777777" w:rsidR="006B1984" w:rsidRPr="00C37D2B" w:rsidRDefault="006B1984" w:rsidP="00206488">
            <w:pPr>
              <w:pStyle w:val="TAC"/>
              <w:keepNext w:val="0"/>
              <w:keepLines w:val="0"/>
              <w:widowControl w:val="0"/>
            </w:pPr>
            <w:r w:rsidRPr="00C37D2B">
              <w:t>reject</w:t>
            </w:r>
          </w:p>
        </w:tc>
      </w:tr>
      <w:tr w:rsidR="006B1984" w:rsidRPr="00C37D2B" w14:paraId="4DE3CE42" w14:textId="77777777" w:rsidTr="00206488">
        <w:trPr>
          <w:cantSplit/>
        </w:trPr>
        <w:tc>
          <w:tcPr>
            <w:tcW w:w="2160" w:type="dxa"/>
          </w:tcPr>
          <w:p w14:paraId="55863042" w14:textId="77777777" w:rsidR="006B1984" w:rsidRPr="00C37D2B" w:rsidRDefault="006B1984" w:rsidP="00206488">
            <w:pPr>
              <w:pStyle w:val="TAL"/>
              <w:keepNext w:val="0"/>
              <w:keepLines w:val="0"/>
              <w:widowControl w:val="0"/>
              <w:ind w:left="142"/>
              <w:rPr>
                <w:lang w:eastAsia="ja-JP"/>
              </w:rPr>
            </w:pPr>
            <w:r w:rsidRPr="00C37D2B">
              <w:rPr>
                <w:lang w:eastAsia="ja-JP"/>
              </w:rPr>
              <w:t>&gt;MME UE S1AP ID</w:t>
            </w:r>
          </w:p>
        </w:tc>
        <w:tc>
          <w:tcPr>
            <w:tcW w:w="1080" w:type="dxa"/>
          </w:tcPr>
          <w:p w14:paraId="17F62C2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A093F71" w14:textId="77777777" w:rsidR="006B1984" w:rsidRPr="00C37D2B" w:rsidRDefault="006B1984" w:rsidP="00206488">
            <w:pPr>
              <w:pStyle w:val="TAL"/>
              <w:keepNext w:val="0"/>
              <w:keepLines w:val="0"/>
              <w:widowControl w:val="0"/>
              <w:rPr>
                <w:i/>
                <w:lang w:eastAsia="ja-JP"/>
              </w:rPr>
            </w:pPr>
          </w:p>
        </w:tc>
        <w:tc>
          <w:tcPr>
            <w:tcW w:w="1512" w:type="dxa"/>
          </w:tcPr>
          <w:p w14:paraId="2FD3B961" w14:textId="77777777" w:rsidR="006B1984" w:rsidRPr="00C37D2B" w:rsidRDefault="006B1984" w:rsidP="00206488">
            <w:pPr>
              <w:pStyle w:val="TAL"/>
              <w:keepNext w:val="0"/>
              <w:keepLines w:val="0"/>
              <w:widowControl w:val="0"/>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
          <w:p w14:paraId="687B8438" w14:textId="77777777" w:rsidR="006B1984" w:rsidRPr="00C37D2B" w:rsidRDefault="006B1984" w:rsidP="00206488">
            <w:pPr>
              <w:pStyle w:val="TAL"/>
              <w:keepNext w:val="0"/>
              <w:keepLines w:val="0"/>
              <w:widowControl w:val="0"/>
              <w:rPr>
                <w:lang w:eastAsia="ja-JP"/>
              </w:rPr>
            </w:pPr>
            <w:r w:rsidRPr="00C37D2B">
              <w:rPr>
                <w:lang w:eastAsia="ja-JP"/>
              </w:rPr>
              <w:t>MME UE S1AP ID allocated at the MME</w:t>
            </w:r>
          </w:p>
        </w:tc>
        <w:tc>
          <w:tcPr>
            <w:tcW w:w="1080" w:type="dxa"/>
          </w:tcPr>
          <w:p w14:paraId="658C4B35" w14:textId="77777777" w:rsidR="006B1984" w:rsidRPr="00C37D2B" w:rsidRDefault="006B1984" w:rsidP="00206488">
            <w:pPr>
              <w:pStyle w:val="TAC"/>
              <w:keepNext w:val="0"/>
              <w:keepLines w:val="0"/>
              <w:widowControl w:val="0"/>
            </w:pPr>
            <w:r w:rsidRPr="00C37D2B">
              <w:t>–</w:t>
            </w:r>
          </w:p>
        </w:tc>
        <w:tc>
          <w:tcPr>
            <w:tcW w:w="1080" w:type="dxa"/>
          </w:tcPr>
          <w:p w14:paraId="522E1B8D" w14:textId="77777777" w:rsidR="006B1984" w:rsidRPr="00C37D2B" w:rsidRDefault="006B1984" w:rsidP="00206488">
            <w:pPr>
              <w:pStyle w:val="TAC"/>
              <w:keepNext w:val="0"/>
              <w:keepLines w:val="0"/>
              <w:widowControl w:val="0"/>
            </w:pPr>
          </w:p>
        </w:tc>
      </w:tr>
      <w:tr w:rsidR="006B1984" w:rsidRPr="00C37D2B" w14:paraId="20AF7D0A" w14:textId="77777777" w:rsidTr="00206488">
        <w:trPr>
          <w:cantSplit/>
        </w:trPr>
        <w:tc>
          <w:tcPr>
            <w:tcW w:w="2160" w:type="dxa"/>
          </w:tcPr>
          <w:p w14:paraId="376C923E" w14:textId="77777777" w:rsidR="006B1984" w:rsidRPr="00C37D2B" w:rsidRDefault="006B1984" w:rsidP="00206488">
            <w:pPr>
              <w:pStyle w:val="TAL"/>
              <w:keepNext w:val="0"/>
              <w:keepLines w:val="0"/>
              <w:widowControl w:val="0"/>
              <w:ind w:left="142"/>
              <w:rPr>
                <w:lang w:eastAsia="ja-JP"/>
              </w:rPr>
            </w:pPr>
            <w:r w:rsidRPr="00C37D2B">
              <w:rPr>
                <w:lang w:eastAsia="ja-JP"/>
              </w:rPr>
              <w:t>&gt;UE Security Capabilities</w:t>
            </w:r>
          </w:p>
        </w:tc>
        <w:tc>
          <w:tcPr>
            <w:tcW w:w="1080" w:type="dxa"/>
          </w:tcPr>
          <w:p w14:paraId="5B332D5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55E3944" w14:textId="77777777" w:rsidR="006B1984" w:rsidRPr="00C37D2B" w:rsidRDefault="006B1984" w:rsidP="00206488">
            <w:pPr>
              <w:pStyle w:val="TAL"/>
              <w:keepNext w:val="0"/>
              <w:keepLines w:val="0"/>
              <w:widowControl w:val="0"/>
              <w:rPr>
                <w:i/>
                <w:lang w:eastAsia="ja-JP"/>
              </w:rPr>
            </w:pPr>
          </w:p>
        </w:tc>
        <w:tc>
          <w:tcPr>
            <w:tcW w:w="1512" w:type="dxa"/>
          </w:tcPr>
          <w:p w14:paraId="1AC7D26D" w14:textId="77777777" w:rsidR="006B1984" w:rsidRPr="00C37D2B" w:rsidRDefault="006B1984" w:rsidP="00206488">
            <w:pPr>
              <w:pStyle w:val="TAL"/>
              <w:keepNext w:val="0"/>
              <w:keepLines w:val="0"/>
              <w:widowControl w:val="0"/>
              <w:rPr>
                <w:lang w:eastAsia="ja-JP"/>
              </w:rPr>
            </w:pPr>
            <w:r w:rsidRPr="00C37D2B">
              <w:rPr>
                <w:lang w:eastAsia="ja-JP"/>
              </w:rPr>
              <w:t>9.2.29</w:t>
            </w:r>
          </w:p>
        </w:tc>
        <w:tc>
          <w:tcPr>
            <w:tcW w:w="1728" w:type="dxa"/>
          </w:tcPr>
          <w:p w14:paraId="7EE06893" w14:textId="77777777" w:rsidR="006B1984" w:rsidRPr="00C37D2B" w:rsidRDefault="006B1984" w:rsidP="00206488">
            <w:pPr>
              <w:pStyle w:val="TAL"/>
              <w:keepNext w:val="0"/>
              <w:keepLines w:val="0"/>
              <w:widowControl w:val="0"/>
              <w:rPr>
                <w:lang w:eastAsia="ja-JP"/>
              </w:rPr>
            </w:pPr>
          </w:p>
        </w:tc>
        <w:tc>
          <w:tcPr>
            <w:tcW w:w="1080" w:type="dxa"/>
          </w:tcPr>
          <w:p w14:paraId="0218CC76" w14:textId="77777777" w:rsidR="006B1984" w:rsidRPr="00C37D2B" w:rsidRDefault="006B1984" w:rsidP="00206488">
            <w:pPr>
              <w:pStyle w:val="TAC"/>
              <w:keepNext w:val="0"/>
              <w:keepLines w:val="0"/>
              <w:widowControl w:val="0"/>
            </w:pPr>
            <w:r w:rsidRPr="00C37D2B">
              <w:t>–</w:t>
            </w:r>
          </w:p>
        </w:tc>
        <w:tc>
          <w:tcPr>
            <w:tcW w:w="1080" w:type="dxa"/>
          </w:tcPr>
          <w:p w14:paraId="0C68847E" w14:textId="77777777" w:rsidR="006B1984" w:rsidRPr="00C37D2B" w:rsidRDefault="006B1984" w:rsidP="00206488">
            <w:pPr>
              <w:pStyle w:val="TAC"/>
              <w:keepNext w:val="0"/>
              <w:keepLines w:val="0"/>
              <w:widowControl w:val="0"/>
            </w:pPr>
          </w:p>
        </w:tc>
      </w:tr>
      <w:tr w:rsidR="006B1984" w:rsidRPr="00C37D2B" w14:paraId="247E9E7A" w14:textId="77777777" w:rsidTr="00206488">
        <w:trPr>
          <w:cantSplit/>
        </w:trPr>
        <w:tc>
          <w:tcPr>
            <w:tcW w:w="2160" w:type="dxa"/>
          </w:tcPr>
          <w:p w14:paraId="075CBA00" w14:textId="77777777" w:rsidR="006B1984" w:rsidRPr="00C37D2B" w:rsidRDefault="006B1984" w:rsidP="00206488">
            <w:pPr>
              <w:pStyle w:val="TAL"/>
              <w:keepNext w:val="0"/>
              <w:keepLines w:val="0"/>
              <w:widowControl w:val="0"/>
              <w:ind w:left="142"/>
              <w:rPr>
                <w:lang w:eastAsia="ja-JP"/>
              </w:rPr>
            </w:pPr>
            <w:r w:rsidRPr="00C37D2B">
              <w:rPr>
                <w:lang w:eastAsia="ja-JP"/>
              </w:rPr>
              <w:t>&gt;AS Security Information</w:t>
            </w:r>
          </w:p>
        </w:tc>
        <w:tc>
          <w:tcPr>
            <w:tcW w:w="1080" w:type="dxa"/>
          </w:tcPr>
          <w:p w14:paraId="0B58404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3A663FB" w14:textId="77777777" w:rsidR="006B1984" w:rsidRPr="00C37D2B" w:rsidRDefault="006B1984" w:rsidP="00206488">
            <w:pPr>
              <w:pStyle w:val="TAL"/>
              <w:keepNext w:val="0"/>
              <w:keepLines w:val="0"/>
              <w:widowControl w:val="0"/>
              <w:rPr>
                <w:i/>
                <w:lang w:eastAsia="ja-JP"/>
              </w:rPr>
            </w:pPr>
          </w:p>
        </w:tc>
        <w:tc>
          <w:tcPr>
            <w:tcW w:w="1512" w:type="dxa"/>
          </w:tcPr>
          <w:p w14:paraId="31566C43" w14:textId="77777777" w:rsidR="006B1984" w:rsidRPr="00C37D2B" w:rsidRDefault="006B1984" w:rsidP="00206488">
            <w:pPr>
              <w:pStyle w:val="TAL"/>
              <w:keepNext w:val="0"/>
              <w:keepLines w:val="0"/>
              <w:widowControl w:val="0"/>
              <w:rPr>
                <w:lang w:eastAsia="ja-JP"/>
              </w:rPr>
            </w:pPr>
            <w:r w:rsidRPr="00C37D2B">
              <w:rPr>
                <w:lang w:eastAsia="ja-JP"/>
              </w:rPr>
              <w:t>9.2.30</w:t>
            </w:r>
          </w:p>
        </w:tc>
        <w:tc>
          <w:tcPr>
            <w:tcW w:w="1728" w:type="dxa"/>
          </w:tcPr>
          <w:p w14:paraId="5B8420DA" w14:textId="77777777" w:rsidR="006B1984" w:rsidRPr="00C37D2B" w:rsidRDefault="006B1984" w:rsidP="00206488">
            <w:pPr>
              <w:pStyle w:val="TAL"/>
              <w:keepNext w:val="0"/>
              <w:keepLines w:val="0"/>
              <w:widowControl w:val="0"/>
              <w:rPr>
                <w:lang w:eastAsia="ja-JP"/>
              </w:rPr>
            </w:pPr>
          </w:p>
        </w:tc>
        <w:tc>
          <w:tcPr>
            <w:tcW w:w="1080" w:type="dxa"/>
          </w:tcPr>
          <w:p w14:paraId="76ED3537" w14:textId="77777777" w:rsidR="006B1984" w:rsidRPr="00C37D2B" w:rsidRDefault="006B1984" w:rsidP="00206488">
            <w:pPr>
              <w:pStyle w:val="TAC"/>
              <w:keepNext w:val="0"/>
              <w:keepLines w:val="0"/>
              <w:widowControl w:val="0"/>
            </w:pPr>
            <w:r w:rsidRPr="00C37D2B">
              <w:t>–</w:t>
            </w:r>
          </w:p>
        </w:tc>
        <w:tc>
          <w:tcPr>
            <w:tcW w:w="1080" w:type="dxa"/>
          </w:tcPr>
          <w:p w14:paraId="051F8003" w14:textId="77777777" w:rsidR="006B1984" w:rsidRPr="00C37D2B" w:rsidRDefault="006B1984" w:rsidP="00206488">
            <w:pPr>
              <w:pStyle w:val="TAC"/>
              <w:keepNext w:val="0"/>
              <w:keepLines w:val="0"/>
              <w:widowControl w:val="0"/>
            </w:pPr>
          </w:p>
        </w:tc>
      </w:tr>
      <w:tr w:rsidR="006B1984" w:rsidRPr="00C37D2B" w14:paraId="6E73EB73" w14:textId="77777777" w:rsidTr="00206488">
        <w:trPr>
          <w:cantSplit/>
        </w:trPr>
        <w:tc>
          <w:tcPr>
            <w:tcW w:w="2160" w:type="dxa"/>
          </w:tcPr>
          <w:p w14:paraId="28926851" w14:textId="77777777" w:rsidR="006B1984" w:rsidRPr="00C37D2B" w:rsidRDefault="006B1984" w:rsidP="00206488">
            <w:pPr>
              <w:pStyle w:val="TAL"/>
              <w:keepNext w:val="0"/>
              <w:keepLines w:val="0"/>
              <w:widowControl w:val="0"/>
              <w:ind w:left="142"/>
              <w:rPr>
                <w:lang w:eastAsia="ja-JP"/>
              </w:rPr>
            </w:pPr>
            <w:r w:rsidRPr="00C37D2B">
              <w:rPr>
                <w:lang w:eastAsia="ja-JP"/>
              </w:rPr>
              <w:t>&gt;UE Aggregate Maximum Bit Rate</w:t>
            </w:r>
          </w:p>
        </w:tc>
        <w:tc>
          <w:tcPr>
            <w:tcW w:w="1080" w:type="dxa"/>
          </w:tcPr>
          <w:p w14:paraId="13B8B58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018EE89" w14:textId="77777777" w:rsidR="006B1984" w:rsidRPr="00C37D2B" w:rsidRDefault="006B1984" w:rsidP="00206488">
            <w:pPr>
              <w:pStyle w:val="TAL"/>
              <w:keepNext w:val="0"/>
              <w:keepLines w:val="0"/>
              <w:widowControl w:val="0"/>
              <w:rPr>
                <w:i/>
                <w:lang w:eastAsia="ja-JP"/>
              </w:rPr>
            </w:pPr>
          </w:p>
        </w:tc>
        <w:tc>
          <w:tcPr>
            <w:tcW w:w="1512" w:type="dxa"/>
          </w:tcPr>
          <w:p w14:paraId="4783C63A" w14:textId="77777777" w:rsidR="006B1984" w:rsidRPr="00C37D2B" w:rsidRDefault="006B1984" w:rsidP="00206488">
            <w:pPr>
              <w:pStyle w:val="TAL"/>
              <w:keepNext w:val="0"/>
              <w:keepLines w:val="0"/>
              <w:widowControl w:val="0"/>
              <w:rPr>
                <w:lang w:eastAsia="ja-JP"/>
              </w:rPr>
            </w:pPr>
            <w:r w:rsidRPr="00C37D2B">
              <w:rPr>
                <w:lang w:eastAsia="ja-JP"/>
              </w:rPr>
              <w:t>9.2.12</w:t>
            </w:r>
          </w:p>
        </w:tc>
        <w:tc>
          <w:tcPr>
            <w:tcW w:w="1728" w:type="dxa"/>
          </w:tcPr>
          <w:p w14:paraId="25586B59" w14:textId="77777777" w:rsidR="006B1984" w:rsidRPr="00C37D2B" w:rsidRDefault="006B1984" w:rsidP="00206488">
            <w:pPr>
              <w:pStyle w:val="TAL"/>
              <w:keepNext w:val="0"/>
              <w:keepLines w:val="0"/>
              <w:widowControl w:val="0"/>
              <w:rPr>
                <w:lang w:eastAsia="ja-JP"/>
              </w:rPr>
            </w:pPr>
          </w:p>
        </w:tc>
        <w:tc>
          <w:tcPr>
            <w:tcW w:w="1080" w:type="dxa"/>
          </w:tcPr>
          <w:p w14:paraId="4C1B0BB9" w14:textId="77777777" w:rsidR="006B1984" w:rsidRPr="00C37D2B" w:rsidRDefault="006B1984" w:rsidP="00206488">
            <w:pPr>
              <w:pStyle w:val="TAC"/>
              <w:keepNext w:val="0"/>
              <w:keepLines w:val="0"/>
              <w:widowControl w:val="0"/>
            </w:pPr>
            <w:r w:rsidRPr="00C37D2B">
              <w:t>–</w:t>
            </w:r>
          </w:p>
        </w:tc>
        <w:tc>
          <w:tcPr>
            <w:tcW w:w="1080" w:type="dxa"/>
          </w:tcPr>
          <w:p w14:paraId="449DA29B" w14:textId="77777777" w:rsidR="006B1984" w:rsidRPr="00C37D2B" w:rsidRDefault="006B1984" w:rsidP="00206488">
            <w:pPr>
              <w:pStyle w:val="TAC"/>
              <w:keepNext w:val="0"/>
              <w:keepLines w:val="0"/>
              <w:widowControl w:val="0"/>
            </w:pPr>
          </w:p>
        </w:tc>
      </w:tr>
      <w:tr w:rsidR="006B1984" w:rsidRPr="00C37D2B" w14:paraId="6C990CD0" w14:textId="77777777" w:rsidTr="00206488">
        <w:trPr>
          <w:cantSplit/>
        </w:trPr>
        <w:tc>
          <w:tcPr>
            <w:tcW w:w="2160" w:type="dxa"/>
          </w:tcPr>
          <w:p w14:paraId="701C7E21" w14:textId="77777777" w:rsidR="006B1984" w:rsidRPr="00C37D2B" w:rsidRDefault="006B1984" w:rsidP="00206488">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101FB2C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B1B0ADC" w14:textId="77777777" w:rsidR="006B1984" w:rsidRPr="00C37D2B" w:rsidRDefault="006B1984" w:rsidP="00206488">
            <w:pPr>
              <w:pStyle w:val="TAL"/>
              <w:keepNext w:val="0"/>
              <w:keepLines w:val="0"/>
              <w:widowControl w:val="0"/>
              <w:rPr>
                <w:i/>
                <w:lang w:eastAsia="ja-JP"/>
              </w:rPr>
            </w:pPr>
          </w:p>
        </w:tc>
        <w:tc>
          <w:tcPr>
            <w:tcW w:w="1512" w:type="dxa"/>
          </w:tcPr>
          <w:p w14:paraId="477C7017" w14:textId="77777777" w:rsidR="006B1984" w:rsidRPr="00C37D2B" w:rsidRDefault="006B1984" w:rsidP="00206488">
            <w:pPr>
              <w:pStyle w:val="TAL"/>
              <w:keepNext w:val="0"/>
              <w:keepLines w:val="0"/>
              <w:widowControl w:val="0"/>
              <w:rPr>
                <w:lang w:eastAsia="ja-JP"/>
              </w:rPr>
            </w:pPr>
            <w:r w:rsidRPr="00C37D2B">
              <w:rPr>
                <w:lang w:eastAsia="ja-JP"/>
              </w:rPr>
              <w:t>9.2.25</w:t>
            </w:r>
          </w:p>
        </w:tc>
        <w:tc>
          <w:tcPr>
            <w:tcW w:w="1728" w:type="dxa"/>
          </w:tcPr>
          <w:p w14:paraId="0BE4F7DA" w14:textId="77777777" w:rsidR="006B1984" w:rsidRPr="00C37D2B" w:rsidRDefault="006B1984" w:rsidP="00206488">
            <w:pPr>
              <w:pStyle w:val="TAL"/>
              <w:keepNext w:val="0"/>
              <w:keepLines w:val="0"/>
              <w:widowControl w:val="0"/>
              <w:rPr>
                <w:lang w:eastAsia="ja-JP"/>
              </w:rPr>
            </w:pPr>
          </w:p>
        </w:tc>
        <w:tc>
          <w:tcPr>
            <w:tcW w:w="1080" w:type="dxa"/>
          </w:tcPr>
          <w:p w14:paraId="6A052356" w14:textId="77777777" w:rsidR="006B1984" w:rsidRPr="00C37D2B" w:rsidRDefault="006B1984" w:rsidP="00206488">
            <w:pPr>
              <w:pStyle w:val="TAC"/>
              <w:keepNext w:val="0"/>
              <w:keepLines w:val="0"/>
              <w:widowControl w:val="0"/>
            </w:pPr>
            <w:r w:rsidRPr="00C37D2B">
              <w:t>–</w:t>
            </w:r>
          </w:p>
        </w:tc>
        <w:tc>
          <w:tcPr>
            <w:tcW w:w="1080" w:type="dxa"/>
          </w:tcPr>
          <w:p w14:paraId="62297C79" w14:textId="77777777" w:rsidR="006B1984" w:rsidRPr="00C37D2B" w:rsidRDefault="006B1984" w:rsidP="00206488">
            <w:pPr>
              <w:pStyle w:val="TAC"/>
              <w:keepNext w:val="0"/>
              <w:keepLines w:val="0"/>
              <w:widowControl w:val="0"/>
            </w:pPr>
          </w:p>
        </w:tc>
      </w:tr>
      <w:tr w:rsidR="006B1984" w:rsidRPr="00C37D2B" w14:paraId="1E2DB055" w14:textId="77777777" w:rsidTr="00206488">
        <w:trPr>
          <w:cantSplit/>
        </w:trPr>
        <w:tc>
          <w:tcPr>
            <w:tcW w:w="2160" w:type="dxa"/>
          </w:tcPr>
          <w:p w14:paraId="468D861E" w14:textId="77777777" w:rsidR="006B1984" w:rsidRPr="00C37D2B" w:rsidRDefault="006B1984" w:rsidP="00206488">
            <w:pPr>
              <w:pStyle w:val="TAL"/>
              <w:keepNext w:val="0"/>
              <w:keepLines w:val="0"/>
              <w:widowControl w:val="0"/>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
          <w:p w14:paraId="3E5EFECC" w14:textId="77777777" w:rsidR="006B1984" w:rsidRPr="00C37D2B" w:rsidRDefault="006B1984" w:rsidP="00206488">
            <w:pPr>
              <w:pStyle w:val="TAL"/>
              <w:keepNext w:val="0"/>
              <w:keepLines w:val="0"/>
              <w:widowControl w:val="0"/>
              <w:rPr>
                <w:lang w:eastAsia="ja-JP"/>
              </w:rPr>
            </w:pPr>
          </w:p>
        </w:tc>
        <w:tc>
          <w:tcPr>
            <w:tcW w:w="1080" w:type="dxa"/>
          </w:tcPr>
          <w:p w14:paraId="5D61A00A"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Pr>
          <w:p w14:paraId="054587DD" w14:textId="77777777" w:rsidR="006B1984" w:rsidRPr="00C37D2B" w:rsidRDefault="006B1984" w:rsidP="00206488">
            <w:pPr>
              <w:pStyle w:val="TAL"/>
              <w:keepNext w:val="0"/>
              <w:keepLines w:val="0"/>
              <w:widowControl w:val="0"/>
              <w:rPr>
                <w:lang w:eastAsia="ja-JP"/>
              </w:rPr>
            </w:pPr>
          </w:p>
        </w:tc>
        <w:tc>
          <w:tcPr>
            <w:tcW w:w="1728" w:type="dxa"/>
          </w:tcPr>
          <w:p w14:paraId="5779CFCC" w14:textId="77777777" w:rsidR="006B1984" w:rsidRPr="00C37D2B" w:rsidRDefault="006B1984" w:rsidP="00206488">
            <w:pPr>
              <w:pStyle w:val="TAL"/>
              <w:keepNext w:val="0"/>
              <w:keepLines w:val="0"/>
              <w:widowControl w:val="0"/>
              <w:rPr>
                <w:lang w:eastAsia="ja-JP"/>
              </w:rPr>
            </w:pPr>
          </w:p>
        </w:tc>
        <w:tc>
          <w:tcPr>
            <w:tcW w:w="1080" w:type="dxa"/>
          </w:tcPr>
          <w:p w14:paraId="7725ACE2"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7B6649E4" w14:textId="77777777" w:rsidR="006B1984" w:rsidRPr="00C37D2B" w:rsidRDefault="006B1984" w:rsidP="00206488">
            <w:pPr>
              <w:pStyle w:val="TAC"/>
              <w:keepNext w:val="0"/>
              <w:keepLines w:val="0"/>
              <w:widowControl w:val="0"/>
            </w:pPr>
          </w:p>
        </w:tc>
      </w:tr>
      <w:tr w:rsidR="006B1984" w:rsidRPr="00C37D2B" w14:paraId="533954F0" w14:textId="77777777" w:rsidTr="00206488">
        <w:trPr>
          <w:cantSplit/>
        </w:trPr>
        <w:tc>
          <w:tcPr>
            <w:tcW w:w="2160" w:type="dxa"/>
          </w:tcPr>
          <w:p w14:paraId="59D27422" w14:textId="77777777" w:rsidR="006B1984" w:rsidRPr="00C37D2B" w:rsidRDefault="006B1984" w:rsidP="00206488">
            <w:pPr>
              <w:pStyle w:val="TAL"/>
              <w:keepNext w:val="0"/>
              <w:keepLines w:val="0"/>
              <w:widowControl w:val="0"/>
              <w:ind w:left="284"/>
              <w:rPr>
                <w:b/>
                <w:bCs/>
                <w:lang w:eastAsia="ja-JP"/>
              </w:rPr>
            </w:pPr>
            <w:r w:rsidRPr="00C37D2B">
              <w:rPr>
                <w:rFonts w:eastAsia="MS Mincho"/>
                <w:b/>
                <w:bCs/>
                <w:lang w:eastAsia="ja-JP"/>
              </w:rPr>
              <w:t>&gt;&gt;E-RABs To Be Setup Item</w:t>
            </w:r>
          </w:p>
        </w:tc>
        <w:tc>
          <w:tcPr>
            <w:tcW w:w="1080" w:type="dxa"/>
          </w:tcPr>
          <w:p w14:paraId="79BE3296" w14:textId="77777777" w:rsidR="006B1984" w:rsidRPr="00C37D2B" w:rsidRDefault="006B1984" w:rsidP="00206488">
            <w:pPr>
              <w:pStyle w:val="TAL"/>
              <w:keepNext w:val="0"/>
              <w:keepLines w:val="0"/>
              <w:widowControl w:val="0"/>
              <w:rPr>
                <w:lang w:eastAsia="ja-JP"/>
              </w:rPr>
            </w:pPr>
          </w:p>
        </w:tc>
        <w:tc>
          <w:tcPr>
            <w:tcW w:w="1080" w:type="dxa"/>
          </w:tcPr>
          <w:p w14:paraId="10A79676" w14:textId="77777777" w:rsidR="006B1984" w:rsidRPr="00C37D2B" w:rsidRDefault="006B1984" w:rsidP="00206488">
            <w:pPr>
              <w:pStyle w:val="TAL"/>
              <w:keepNext w:val="0"/>
              <w:keepLines w:val="0"/>
              <w:widowControl w:val="0"/>
              <w:rPr>
                <w:i/>
                <w:lang w:eastAsia="ja-JP"/>
              </w:rPr>
            </w:pPr>
            <w:r w:rsidRPr="00C37D2B">
              <w:rPr>
                <w:i/>
                <w:lang w:eastAsia="ja-JP"/>
              </w:rPr>
              <w:t>1 .. &lt;maxnoofBearers&gt;</w:t>
            </w:r>
          </w:p>
        </w:tc>
        <w:tc>
          <w:tcPr>
            <w:tcW w:w="1512" w:type="dxa"/>
          </w:tcPr>
          <w:p w14:paraId="0843EAFD" w14:textId="77777777" w:rsidR="006B1984" w:rsidRPr="00C37D2B" w:rsidRDefault="006B1984" w:rsidP="00206488">
            <w:pPr>
              <w:pStyle w:val="TAL"/>
              <w:keepNext w:val="0"/>
              <w:keepLines w:val="0"/>
              <w:widowControl w:val="0"/>
              <w:rPr>
                <w:lang w:eastAsia="ja-JP"/>
              </w:rPr>
            </w:pPr>
          </w:p>
        </w:tc>
        <w:tc>
          <w:tcPr>
            <w:tcW w:w="1728" w:type="dxa"/>
          </w:tcPr>
          <w:p w14:paraId="309A8F47" w14:textId="77777777" w:rsidR="006B1984" w:rsidRPr="00C37D2B" w:rsidRDefault="006B1984" w:rsidP="00206488">
            <w:pPr>
              <w:pStyle w:val="TAL"/>
              <w:keepNext w:val="0"/>
              <w:keepLines w:val="0"/>
              <w:widowControl w:val="0"/>
              <w:rPr>
                <w:lang w:eastAsia="ja-JP"/>
              </w:rPr>
            </w:pPr>
          </w:p>
        </w:tc>
        <w:tc>
          <w:tcPr>
            <w:tcW w:w="1080" w:type="dxa"/>
          </w:tcPr>
          <w:p w14:paraId="34776671" w14:textId="77777777" w:rsidR="006B1984" w:rsidRPr="00C37D2B" w:rsidRDefault="006B1984" w:rsidP="00206488">
            <w:pPr>
              <w:pStyle w:val="TAC"/>
              <w:keepNext w:val="0"/>
              <w:keepLines w:val="0"/>
              <w:widowControl w:val="0"/>
            </w:pPr>
            <w:r w:rsidRPr="00C37D2B">
              <w:t>EACH</w:t>
            </w:r>
          </w:p>
        </w:tc>
        <w:tc>
          <w:tcPr>
            <w:tcW w:w="1080" w:type="dxa"/>
          </w:tcPr>
          <w:p w14:paraId="63A1DA1C" w14:textId="77777777" w:rsidR="006B1984" w:rsidRPr="00C37D2B" w:rsidRDefault="006B1984" w:rsidP="00206488">
            <w:pPr>
              <w:pStyle w:val="TAC"/>
              <w:keepNext w:val="0"/>
              <w:keepLines w:val="0"/>
              <w:widowControl w:val="0"/>
            </w:pPr>
            <w:r w:rsidRPr="00C37D2B">
              <w:t>ignore</w:t>
            </w:r>
          </w:p>
        </w:tc>
      </w:tr>
      <w:tr w:rsidR="006B1984" w:rsidRPr="00C37D2B" w14:paraId="1C72FA73" w14:textId="77777777" w:rsidTr="00206488">
        <w:trPr>
          <w:cantSplit/>
        </w:trPr>
        <w:tc>
          <w:tcPr>
            <w:tcW w:w="2160" w:type="dxa"/>
          </w:tcPr>
          <w:p w14:paraId="597C6330" w14:textId="77777777" w:rsidR="006B1984" w:rsidRPr="00C37D2B" w:rsidRDefault="006B1984" w:rsidP="00206488">
            <w:pPr>
              <w:pStyle w:val="TAL"/>
              <w:keepNext w:val="0"/>
              <w:keepLines w:val="0"/>
              <w:widowControl w:val="0"/>
              <w:ind w:left="425"/>
              <w:rPr>
                <w:lang w:eastAsia="ja-JP"/>
              </w:rPr>
            </w:pPr>
            <w:r w:rsidRPr="00C37D2B">
              <w:rPr>
                <w:lang w:eastAsia="ja-JP"/>
              </w:rPr>
              <w:t>&gt;&gt;&gt;E-RAB ID</w:t>
            </w:r>
          </w:p>
        </w:tc>
        <w:tc>
          <w:tcPr>
            <w:tcW w:w="1080" w:type="dxa"/>
          </w:tcPr>
          <w:p w14:paraId="13F606C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06EA7B4" w14:textId="77777777" w:rsidR="006B1984" w:rsidRPr="00C37D2B" w:rsidRDefault="006B1984" w:rsidP="00206488">
            <w:pPr>
              <w:pStyle w:val="TAL"/>
              <w:keepNext w:val="0"/>
              <w:keepLines w:val="0"/>
              <w:widowControl w:val="0"/>
              <w:rPr>
                <w:i/>
                <w:lang w:eastAsia="ja-JP"/>
              </w:rPr>
            </w:pPr>
          </w:p>
        </w:tc>
        <w:tc>
          <w:tcPr>
            <w:tcW w:w="1512" w:type="dxa"/>
          </w:tcPr>
          <w:p w14:paraId="10249310"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662A8B27" w14:textId="77777777" w:rsidR="006B1984" w:rsidRPr="00C37D2B" w:rsidRDefault="006B1984" w:rsidP="00206488">
            <w:pPr>
              <w:pStyle w:val="TAL"/>
              <w:keepNext w:val="0"/>
              <w:keepLines w:val="0"/>
              <w:widowControl w:val="0"/>
              <w:rPr>
                <w:lang w:eastAsia="ja-JP"/>
              </w:rPr>
            </w:pPr>
          </w:p>
        </w:tc>
        <w:tc>
          <w:tcPr>
            <w:tcW w:w="1080" w:type="dxa"/>
          </w:tcPr>
          <w:p w14:paraId="092935CE"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0D01E320" w14:textId="77777777" w:rsidR="006B1984" w:rsidRPr="00C37D2B" w:rsidRDefault="006B1984" w:rsidP="00206488">
            <w:pPr>
              <w:pStyle w:val="TAC"/>
              <w:keepNext w:val="0"/>
              <w:keepLines w:val="0"/>
              <w:widowControl w:val="0"/>
            </w:pPr>
          </w:p>
        </w:tc>
      </w:tr>
      <w:tr w:rsidR="006B1984" w:rsidRPr="00C37D2B" w14:paraId="7EFB9112" w14:textId="77777777" w:rsidTr="00206488">
        <w:trPr>
          <w:cantSplit/>
        </w:trPr>
        <w:tc>
          <w:tcPr>
            <w:tcW w:w="2160" w:type="dxa"/>
          </w:tcPr>
          <w:p w14:paraId="01FECD9F" w14:textId="77777777" w:rsidR="006B1984" w:rsidRPr="00C37D2B" w:rsidRDefault="006B1984" w:rsidP="00206488">
            <w:pPr>
              <w:pStyle w:val="TAL"/>
              <w:keepNext w:val="0"/>
              <w:keepLines w:val="0"/>
              <w:widowControl w:val="0"/>
              <w:ind w:left="425"/>
              <w:rPr>
                <w:lang w:eastAsia="ja-JP"/>
              </w:rPr>
            </w:pPr>
            <w:r w:rsidRPr="00C37D2B">
              <w:rPr>
                <w:lang w:eastAsia="ja-JP"/>
              </w:rPr>
              <w:t>&gt;&gt;&gt;E-RAB Level QoS Parameters</w:t>
            </w:r>
          </w:p>
        </w:tc>
        <w:tc>
          <w:tcPr>
            <w:tcW w:w="1080" w:type="dxa"/>
          </w:tcPr>
          <w:p w14:paraId="2722F6F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36885E0" w14:textId="77777777" w:rsidR="006B1984" w:rsidRPr="00C37D2B" w:rsidRDefault="006B1984" w:rsidP="00206488">
            <w:pPr>
              <w:pStyle w:val="TAL"/>
              <w:keepNext w:val="0"/>
              <w:keepLines w:val="0"/>
              <w:widowControl w:val="0"/>
              <w:rPr>
                <w:i/>
                <w:lang w:eastAsia="ja-JP"/>
              </w:rPr>
            </w:pPr>
          </w:p>
        </w:tc>
        <w:tc>
          <w:tcPr>
            <w:tcW w:w="1512" w:type="dxa"/>
          </w:tcPr>
          <w:p w14:paraId="5BE49254"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Pr>
          <w:p w14:paraId="6ACE83F1" w14:textId="77777777" w:rsidR="006B1984" w:rsidRPr="00C37D2B" w:rsidRDefault="006B1984" w:rsidP="00206488">
            <w:pPr>
              <w:pStyle w:val="TAL"/>
              <w:keepNext w:val="0"/>
              <w:keepLines w:val="0"/>
              <w:widowControl w:val="0"/>
              <w:rPr>
                <w:bCs/>
                <w:lang w:eastAsia="ja-JP"/>
              </w:rPr>
            </w:pPr>
            <w:r w:rsidRPr="00C37D2B">
              <w:rPr>
                <w:bCs/>
                <w:lang w:eastAsia="ja-JP"/>
              </w:rPr>
              <w:t>Includes necessary QoS parameters</w:t>
            </w:r>
          </w:p>
        </w:tc>
        <w:tc>
          <w:tcPr>
            <w:tcW w:w="1080" w:type="dxa"/>
          </w:tcPr>
          <w:p w14:paraId="0FA8B62E"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5661BF7A" w14:textId="77777777" w:rsidR="006B1984" w:rsidRPr="00C37D2B" w:rsidRDefault="006B1984" w:rsidP="00206488">
            <w:pPr>
              <w:pStyle w:val="TAC"/>
              <w:keepNext w:val="0"/>
              <w:keepLines w:val="0"/>
              <w:widowControl w:val="0"/>
            </w:pPr>
          </w:p>
        </w:tc>
      </w:tr>
      <w:tr w:rsidR="006B1984" w:rsidRPr="00C37D2B" w14:paraId="619C9538" w14:textId="77777777" w:rsidTr="00206488">
        <w:trPr>
          <w:cantSplit/>
        </w:trPr>
        <w:tc>
          <w:tcPr>
            <w:tcW w:w="2160" w:type="dxa"/>
          </w:tcPr>
          <w:p w14:paraId="13F95302" w14:textId="77777777" w:rsidR="006B1984" w:rsidRPr="00C37D2B" w:rsidRDefault="006B1984" w:rsidP="00206488">
            <w:pPr>
              <w:pStyle w:val="TAL"/>
              <w:keepNext w:val="0"/>
              <w:keepLines w:val="0"/>
              <w:widowControl w:val="0"/>
              <w:ind w:left="425"/>
              <w:rPr>
                <w:lang w:eastAsia="ja-JP"/>
              </w:rPr>
            </w:pPr>
            <w:r w:rsidRPr="00C37D2B">
              <w:rPr>
                <w:lang w:eastAsia="ja-JP"/>
              </w:rPr>
              <w:t xml:space="preserve">&gt;&gt;&gt;DL Forwarding </w:t>
            </w:r>
          </w:p>
        </w:tc>
        <w:tc>
          <w:tcPr>
            <w:tcW w:w="1080" w:type="dxa"/>
          </w:tcPr>
          <w:p w14:paraId="5EF223C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A528D84" w14:textId="77777777" w:rsidR="006B1984" w:rsidRPr="00C37D2B" w:rsidRDefault="006B1984" w:rsidP="00206488">
            <w:pPr>
              <w:pStyle w:val="TAL"/>
              <w:keepNext w:val="0"/>
              <w:keepLines w:val="0"/>
              <w:widowControl w:val="0"/>
              <w:rPr>
                <w:i/>
                <w:lang w:eastAsia="ja-JP"/>
              </w:rPr>
            </w:pPr>
          </w:p>
        </w:tc>
        <w:tc>
          <w:tcPr>
            <w:tcW w:w="1512" w:type="dxa"/>
          </w:tcPr>
          <w:p w14:paraId="1C0BB1BC" w14:textId="77777777" w:rsidR="006B1984" w:rsidRPr="00C37D2B" w:rsidRDefault="006B1984" w:rsidP="00206488">
            <w:pPr>
              <w:pStyle w:val="TAL"/>
              <w:keepNext w:val="0"/>
              <w:keepLines w:val="0"/>
              <w:widowControl w:val="0"/>
              <w:rPr>
                <w:lang w:eastAsia="ja-JP"/>
              </w:rPr>
            </w:pPr>
            <w:r w:rsidRPr="00C37D2B">
              <w:rPr>
                <w:lang w:eastAsia="ja-JP"/>
              </w:rPr>
              <w:t>9.2.5</w:t>
            </w:r>
          </w:p>
        </w:tc>
        <w:tc>
          <w:tcPr>
            <w:tcW w:w="1728" w:type="dxa"/>
          </w:tcPr>
          <w:p w14:paraId="07AE364B" w14:textId="77777777" w:rsidR="006B1984" w:rsidRPr="00C37D2B" w:rsidRDefault="006B1984" w:rsidP="00206488">
            <w:pPr>
              <w:pStyle w:val="TAL"/>
              <w:keepNext w:val="0"/>
              <w:keepLines w:val="0"/>
              <w:widowControl w:val="0"/>
              <w:rPr>
                <w:lang w:eastAsia="ja-JP"/>
              </w:rPr>
            </w:pPr>
          </w:p>
        </w:tc>
        <w:tc>
          <w:tcPr>
            <w:tcW w:w="1080" w:type="dxa"/>
          </w:tcPr>
          <w:p w14:paraId="4165892D" w14:textId="77777777" w:rsidR="006B1984" w:rsidRPr="00C37D2B" w:rsidRDefault="006B1984" w:rsidP="00206488">
            <w:pPr>
              <w:pStyle w:val="TAC"/>
              <w:keepNext w:val="0"/>
              <w:keepLines w:val="0"/>
              <w:widowControl w:val="0"/>
              <w:rPr>
                <w:bCs/>
              </w:rPr>
            </w:pPr>
            <w:r w:rsidRPr="00C37D2B">
              <w:t>–</w:t>
            </w:r>
          </w:p>
        </w:tc>
        <w:tc>
          <w:tcPr>
            <w:tcW w:w="1080" w:type="dxa"/>
          </w:tcPr>
          <w:p w14:paraId="6F4C6A72" w14:textId="77777777" w:rsidR="006B1984" w:rsidRPr="00C37D2B" w:rsidRDefault="006B1984" w:rsidP="00206488">
            <w:pPr>
              <w:pStyle w:val="TAC"/>
              <w:keepNext w:val="0"/>
              <w:keepLines w:val="0"/>
              <w:widowControl w:val="0"/>
            </w:pPr>
          </w:p>
        </w:tc>
      </w:tr>
      <w:tr w:rsidR="006B1984" w:rsidRPr="00C37D2B" w14:paraId="00A4E0A4" w14:textId="77777777" w:rsidTr="00206488">
        <w:trPr>
          <w:cantSplit/>
        </w:trPr>
        <w:tc>
          <w:tcPr>
            <w:tcW w:w="2160" w:type="dxa"/>
          </w:tcPr>
          <w:p w14:paraId="4F155E48" w14:textId="77777777" w:rsidR="006B1984" w:rsidRPr="00C37D2B" w:rsidRDefault="006B1984" w:rsidP="00206488">
            <w:pPr>
              <w:pStyle w:val="TAL"/>
              <w:keepNext w:val="0"/>
              <w:keepLines w:val="0"/>
              <w:widowControl w:val="0"/>
              <w:ind w:left="425"/>
              <w:rPr>
                <w:lang w:eastAsia="ja-JP"/>
              </w:rPr>
            </w:pPr>
            <w:r w:rsidRPr="00C37D2B">
              <w:rPr>
                <w:lang w:eastAsia="ja-JP"/>
              </w:rPr>
              <w:t>&gt;&gt;&gt;UL GTP Tunnel Endpoint</w:t>
            </w:r>
          </w:p>
        </w:tc>
        <w:tc>
          <w:tcPr>
            <w:tcW w:w="1080" w:type="dxa"/>
          </w:tcPr>
          <w:p w14:paraId="01CEE14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8A60516" w14:textId="77777777" w:rsidR="006B1984" w:rsidRPr="00C37D2B" w:rsidRDefault="006B1984" w:rsidP="00206488">
            <w:pPr>
              <w:pStyle w:val="TAL"/>
              <w:keepNext w:val="0"/>
              <w:keepLines w:val="0"/>
              <w:widowControl w:val="0"/>
              <w:rPr>
                <w:i/>
                <w:lang w:eastAsia="ja-JP"/>
              </w:rPr>
            </w:pPr>
          </w:p>
        </w:tc>
        <w:tc>
          <w:tcPr>
            <w:tcW w:w="1512" w:type="dxa"/>
          </w:tcPr>
          <w:p w14:paraId="141E0D17"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5FE8EBB8" w14:textId="77777777" w:rsidR="006B1984" w:rsidRPr="00C37D2B" w:rsidRDefault="006B1984" w:rsidP="00206488">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5A7CCD0" w14:textId="77777777" w:rsidR="006B1984" w:rsidRPr="00C37D2B" w:rsidRDefault="006B1984" w:rsidP="00206488">
            <w:pPr>
              <w:pStyle w:val="TAC"/>
              <w:keepNext w:val="0"/>
              <w:keepLines w:val="0"/>
              <w:widowControl w:val="0"/>
            </w:pPr>
            <w:r w:rsidRPr="00C37D2B">
              <w:t>–</w:t>
            </w:r>
          </w:p>
        </w:tc>
        <w:tc>
          <w:tcPr>
            <w:tcW w:w="1080" w:type="dxa"/>
          </w:tcPr>
          <w:p w14:paraId="1168E84F" w14:textId="77777777" w:rsidR="006B1984" w:rsidRPr="00C37D2B" w:rsidRDefault="006B1984" w:rsidP="00206488">
            <w:pPr>
              <w:pStyle w:val="TAC"/>
              <w:keepNext w:val="0"/>
              <w:keepLines w:val="0"/>
              <w:widowControl w:val="0"/>
            </w:pPr>
          </w:p>
        </w:tc>
      </w:tr>
      <w:tr w:rsidR="006B1984" w:rsidRPr="00C37D2B" w14:paraId="122176AC" w14:textId="77777777" w:rsidTr="00206488">
        <w:trPr>
          <w:cantSplit/>
        </w:trPr>
        <w:tc>
          <w:tcPr>
            <w:tcW w:w="2160" w:type="dxa"/>
          </w:tcPr>
          <w:p w14:paraId="504AA10F" w14:textId="77777777" w:rsidR="006B1984" w:rsidRPr="00C37D2B" w:rsidRDefault="006B1984" w:rsidP="00206488">
            <w:pPr>
              <w:pStyle w:val="TAL"/>
              <w:keepNext w:val="0"/>
              <w:keepLines w:val="0"/>
              <w:widowControl w:val="0"/>
              <w:ind w:left="425"/>
              <w:rPr>
                <w:lang w:eastAsia="ja-JP"/>
              </w:rPr>
            </w:pPr>
            <w:r w:rsidRPr="00C37D2B">
              <w:rPr>
                <w:lang w:eastAsia="ja-JP"/>
              </w:rPr>
              <w:t>&gt;&gt;&gt;Bearer Type</w:t>
            </w:r>
          </w:p>
        </w:tc>
        <w:tc>
          <w:tcPr>
            <w:tcW w:w="1080" w:type="dxa"/>
          </w:tcPr>
          <w:p w14:paraId="5A11A01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1380113" w14:textId="77777777" w:rsidR="006B1984" w:rsidRPr="00C37D2B" w:rsidRDefault="006B1984" w:rsidP="00206488">
            <w:pPr>
              <w:pStyle w:val="TAL"/>
              <w:keepNext w:val="0"/>
              <w:keepLines w:val="0"/>
              <w:widowControl w:val="0"/>
              <w:rPr>
                <w:i/>
                <w:lang w:eastAsia="ja-JP"/>
              </w:rPr>
            </w:pPr>
          </w:p>
        </w:tc>
        <w:tc>
          <w:tcPr>
            <w:tcW w:w="1512" w:type="dxa"/>
          </w:tcPr>
          <w:p w14:paraId="0C8E2ADE"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Pr>
          <w:p w14:paraId="450F4EF4" w14:textId="77777777" w:rsidR="006B1984" w:rsidRPr="00C37D2B" w:rsidRDefault="006B1984" w:rsidP="00206488">
            <w:pPr>
              <w:pStyle w:val="TAL"/>
              <w:keepNext w:val="0"/>
              <w:keepLines w:val="0"/>
              <w:widowControl w:val="0"/>
              <w:rPr>
                <w:lang w:eastAsia="ja-JP"/>
              </w:rPr>
            </w:pPr>
          </w:p>
        </w:tc>
        <w:tc>
          <w:tcPr>
            <w:tcW w:w="1080" w:type="dxa"/>
          </w:tcPr>
          <w:p w14:paraId="7754CB57" w14:textId="77777777" w:rsidR="006B1984" w:rsidRPr="00C37D2B" w:rsidRDefault="006B1984" w:rsidP="00206488">
            <w:pPr>
              <w:pStyle w:val="TAC"/>
              <w:keepNext w:val="0"/>
              <w:keepLines w:val="0"/>
              <w:widowControl w:val="0"/>
            </w:pPr>
            <w:r w:rsidRPr="00C37D2B">
              <w:t>YES</w:t>
            </w:r>
          </w:p>
        </w:tc>
        <w:tc>
          <w:tcPr>
            <w:tcW w:w="1080" w:type="dxa"/>
          </w:tcPr>
          <w:p w14:paraId="0B09CD9B" w14:textId="77777777" w:rsidR="006B1984" w:rsidRPr="00C37D2B" w:rsidRDefault="006B1984" w:rsidP="00206488">
            <w:pPr>
              <w:pStyle w:val="TAC"/>
              <w:keepNext w:val="0"/>
              <w:keepLines w:val="0"/>
              <w:widowControl w:val="0"/>
            </w:pPr>
            <w:r w:rsidRPr="00C37D2B">
              <w:t>reject</w:t>
            </w:r>
          </w:p>
        </w:tc>
      </w:tr>
      <w:tr w:rsidR="006B1984" w:rsidRPr="00C37D2B" w14:paraId="202221C2" w14:textId="77777777" w:rsidTr="00206488">
        <w:trPr>
          <w:cantSplit/>
        </w:trPr>
        <w:tc>
          <w:tcPr>
            <w:tcW w:w="2160" w:type="dxa"/>
          </w:tcPr>
          <w:p w14:paraId="28D26347" w14:textId="77777777" w:rsidR="006B1984" w:rsidRPr="00C37D2B" w:rsidRDefault="006B1984" w:rsidP="00206488">
            <w:pPr>
              <w:pStyle w:val="TAL"/>
              <w:keepNext w:val="0"/>
              <w:keepLines w:val="0"/>
              <w:widowControl w:val="0"/>
              <w:ind w:left="425"/>
              <w:rPr>
                <w:lang w:eastAsia="ja-JP"/>
              </w:rPr>
            </w:pPr>
            <w:r w:rsidRPr="0096724A">
              <w:t xml:space="preserve">&gt;&gt;&gt;DAPS </w:t>
            </w:r>
            <w:r>
              <w:t xml:space="preserve">Request </w:t>
            </w:r>
            <w:r w:rsidRPr="0096724A">
              <w:t>Information</w:t>
            </w:r>
          </w:p>
        </w:tc>
        <w:tc>
          <w:tcPr>
            <w:tcW w:w="1080" w:type="dxa"/>
          </w:tcPr>
          <w:p w14:paraId="2A375683" w14:textId="77777777" w:rsidR="006B1984" w:rsidRPr="00C37D2B" w:rsidRDefault="006B1984" w:rsidP="00206488">
            <w:pPr>
              <w:pStyle w:val="TAL"/>
              <w:keepNext w:val="0"/>
              <w:keepLines w:val="0"/>
              <w:widowControl w:val="0"/>
              <w:rPr>
                <w:lang w:eastAsia="ja-JP"/>
              </w:rPr>
            </w:pPr>
            <w:r w:rsidRPr="0096724A">
              <w:t>O</w:t>
            </w:r>
          </w:p>
        </w:tc>
        <w:tc>
          <w:tcPr>
            <w:tcW w:w="1080" w:type="dxa"/>
          </w:tcPr>
          <w:p w14:paraId="27FEB084" w14:textId="77777777" w:rsidR="006B1984" w:rsidRPr="00C37D2B" w:rsidRDefault="006B1984" w:rsidP="00206488">
            <w:pPr>
              <w:pStyle w:val="TAL"/>
              <w:keepNext w:val="0"/>
              <w:keepLines w:val="0"/>
              <w:widowControl w:val="0"/>
              <w:rPr>
                <w:i/>
                <w:lang w:eastAsia="ja-JP"/>
              </w:rPr>
            </w:pPr>
          </w:p>
        </w:tc>
        <w:tc>
          <w:tcPr>
            <w:tcW w:w="1512" w:type="dxa"/>
          </w:tcPr>
          <w:p w14:paraId="70C67205" w14:textId="77777777" w:rsidR="006B1984" w:rsidRPr="00C37D2B" w:rsidRDefault="006B1984" w:rsidP="00206488">
            <w:pPr>
              <w:pStyle w:val="TAL"/>
              <w:keepNext w:val="0"/>
              <w:keepLines w:val="0"/>
              <w:widowControl w:val="0"/>
              <w:rPr>
                <w:lang w:eastAsia="ja-JP"/>
              </w:rPr>
            </w:pPr>
            <w:r w:rsidRPr="0096724A">
              <w:t>9.2.</w:t>
            </w:r>
            <w:r>
              <w:t>154</w:t>
            </w:r>
          </w:p>
        </w:tc>
        <w:tc>
          <w:tcPr>
            <w:tcW w:w="1728" w:type="dxa"/>
          </w:tcPr>
          <w:p w14:paraId="08112141" w14:textId="77777777" w:rsidR="006B1984" w:rsidRPr="00C37D2B" w:rsidRDefault="006B1984" w:rsidP="00206488">
            <w:pPr>
              <w:pStyle w:val="TAL"/>
              <w:keepNext w:val="0"/>
              <w:keepLines w:val="0"/>
              <w:widowControl w:val="0"/>
              <w:rPr>
                <w:lang w:eastAsia="ja-JP"/>
              </w:rPr>
            </w:pPr>
          </w:p>
        </w:tc>
        <w:tc>
          <w:tcPr>
            <w:tcW w:w="1080" w:type="dxa"/>
          </w:tcPr>
          <w:p w14:paraId="143582C6" w14:textId="77777777" w:rsidR="006B1984" w:rsidRPr="00C37D2B" w:rsidRDefault="006B1984" w:rsidP="00206488">
            <w:pPr>
              <w:pStyle w:val="TAC"/>
              <w:keepNext w:val="0"/>
              <w:keepLines w:val="0"/>
              <w:widowControl w:val="0"/>
            </w:pPr>
            <w:r w:rsidRPr="0096724A">
              <w:t>YES</w:t>
            </w:r>
          </w:p>
        </w:tc>
        <w:tc>
          <w:tcPr>
            <w:tcW w:w="1080" w:type="dxa"/>
          </w:tcPr>
          <w:p w14:paraId="63E69655" w14:textId="77777777" w:rsidR="006B1984" w:rsidRPr="00C37D2B" w:rsidRDefault="006B1984" w:rsidP="00206488">
            <w:pPr>
              <w:pStyle w:val="TAC"/>
              <w:keepNext w:val="0"/>
              <w:keepLines w:val="0"/>
              <w:widowControl w:val="0"/>
            </w:pPr>
            <w:r w:rsidRPr="0096724A">
              <w:t>ignore</w:t>
            </w:r>
          </w:p>
        </w:tc>
      </w:tr>
      <w:tr w:rsidR="006B1984" w:rsidRPr="00C37D2B" w14:paraId="70113CF6" w14:textId="77777777" w:rsidTr="00206488">
        <w:trPr>
          <w:cantSplit/>
        </w:trPr>
        <w:tc>
          <w:tcPr>
            <w:tcW w:w="2160" w:type="dxa"/>
          </w:tcPr>
          <w:p w14:paraId="5875D203" w14:textId="77777777" w:rsidR="006B1984" w:rsidRPr="00C37D2B" w:rsidRDefault="006B1984" w:rsidP="00206488">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Pr>
          <w:p w14:paraId="3B06A252"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Pr>
          <w:p w14:paraId="088DE67B" w14:textId="77777777" w:rsidR="006B1984" w:rsidRPr="00C37D2B" w:rsidRDefault="006B1984" w:rsidP="00206488">
            <w:pPr>
              <w:pStyle w:val="TAL"/>
              <w:keepNext w:val="0"/>
              <w:keepLines w:val="0"/>
              <w:widowControl w:val="0"/>
              <w:rPr>
                <w:i/>
                <w:lang w:eastAsia="ja-JP"/>
              </w:rPr>
            </w:pPr>
          </w:p>
        </w:tc>
        <w:tc>
          <w:tcPr>
            <w:tcW w:w="1512" w:type="dxa"/>
          </w:tcPr>
          <w:p w14:paraId="46CFA31F"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Pr>
          <w:p w14:paraId="26B1BD12" w14:textId="77777777" w:rsidR="006B1984" w:rsidRPr="00C37D2B" w:rsidRDefault="006B1984" w:rsidP="00206488">
            <w:pPr>
              <w:pStyle w:val="TAL"/>
              <w:keepNext w:val="0"/>
              <w:keepLines w:val="0"/>
              <w:widowControl w:val="0"/>
              <w:rPr>
                <w:lang w:eastAsia="ja-JP"/>
              </w:rPr>
            </w:pPr>
          </w:p>
        </w:tc>
        <w:tc>
          <w:tcPr>
            <w:tcW w:w="1080" w:type="dxa"/>
          </w:tcPr>
          <w:p w14:paraId="0BAF2918" w14:textId="77777777" w:rsidR="006B1984" w:rsidRPr="00C37D2B" w:rsidRDefault="006B1984" w:rsidP="00206488">
            <w:pPr>
              <w:pStyle w:val="TAC"/>
              <w:keepNext w:val="0"/>
              <w:keepLines w:val="0"/>
              <w:widowControl w:val="0"/>
            </w:pPr>
            <w:r w:rsidRPr="00FF1BAF">
              <w:t>YES</w:t>
            </w:r>
          </w:p>
        </w:tc>
        <w:tc>
          <w:tcPr>
            <w:tcW w:w="1080" w:type="dxa"/>
          </w:tcPr>
          <w:p w14:paraId="59C8311E" w14:textId="77777777" w:rsidR="006B1984" w:rsidRPr="00C37D2B" w:rsidRDefault="006B1984" w:rsidP="00206488">
            <w:pPr>
              <w:pStyle w:val="TAC"/>
              <w:keepNext w:val="0"/>
              <w:keepLines w:val="0"/>
              <w:widowControl w:val="0"/>
            </w:pPr>
            <w:r>
              <w:rPr>
                <w:lang w:eastAsia="zh-CN"/>
              </w:rPr>
              <w:t>ignore</w:t>
            </w:r>
          </w:p>
        </w:tc>
      </w:tr>
      <w:tr w:rsidR="006B1984" w:rsidRPr="00C37D2B" w14:paraId="62DE3D9D" w14:textId="77777777" w:rsidTr="00206488">
        <w:trPr>
          <w:cantSplit/>
        </w:trPr>
        <w:tc>
          <w:tcPr>
            <w:tcW w:w="2160" w:type="dxa"/>
          </w:tcPr>
          <w:p w14:paraId="605CAD3D" w14:textId="77777777" w:rsidR="006B1984" w:rsidRPr="0096724A" w:rsidRDefault="006B1984" w:rsidP="00206488">
            <w:pPr>
              <w:pStyle w:val="TAL"/>
              <w:keepNext w:val="0"/>
              <w:keepLines w:val="0"/>
              <w:widowControl w:val="0"/>
              <w:ind w:left="425"/>
            </w:pPr>
            <w:r w:rsidRPr="00C37D2B">
              <w:t>&gt;&gt;</w:t>
            </w:r>
            <w:r>
              <w:t>&gt;Source</w:t>
            </w:r>
            <w:r w:rsidRPr="00C37D2B">
              <w:t xml:space="preserve"> </w:t>
            </w:r>
            <w:r>
              <w:t>DL Forwarding IP Address</w:t>
            </w:r>
          </w:p>
        </w:tc>
        <w:tc>
          <w:tcPr>
            <w:tcW w:w="1080" w:type="dxa"/>
          </w:tcPr>
          <w:p w14:paraId="5E6EF15F" w14:textId="77777777" w:rsidR="006B1984" w:rsidRPr="0096724A" w:rsidRDefault="006B1984" w:rsidP="00206488">
            <w:pPr>
              <w:pStyle w:val="TAL"/>
              <w:keepNext w:val="0"/>
              <w:keepLines w:val="0"/>
              <w:widowControl w:val="0"/>
            </w:pPr>
            <w:r>
              <w:t>O</w:t>
            </w:r>
          </w:p>
        </w:tc>
        <w:tc>
          <w:tcPr>
            <w:tcW w:w="1080" w:type="dxa"/>
          </w:tcPr>
          <w:p w14:paraId="612EBF26" w14:textId="77777777" w:rsidR="006B1984" w:rsidRPr="00C37D2B" w:rsidRDefault="006B1984" w:rsidP="00206488">
            <w:pPr>
              <w:pStyle w:val="TAL"/>
              <w:keepNext w:val="0"/>
              <w:keepLines w:val="0"/>
              <w:widowControl w:val="0"/>
              <w:rPr>
                <w:i/>
                <w:lang w:eastAsia="ja-JP"/>
              </w:rPr>
            </w:pPr>
          </w:p>
        </w:tc>
        <w:tc>
          <w:tcPr>
            <w:tcW w:w="1512" w:type="dxa"/>
          </w:tcPr>
          <w:p w14:paraId="5967F563" w14:textId="77777777" w:rsidR="006B1984" w:rsidRPr="0096724A" w:rsidRDefault="006B1984" w:rsidP="00206488">
            <w:pPr>
              <w:pStyle w:val="TAL"/>
              <w:keepNext w:val="0"/>
              <w:keepLines w:val="0"/>
              <w:widowControl w:val="0"/>
            </w:pPr>
            <w:r w:rsidRPr="007C0B2A">
              <w:t>BIT STRING (1..160, ...)</w:t>
            </w:r>
          </w:p>
        </w:tc>
        <w:tc>
          <w:tcPr>
            <w:tcW w:w="1728" w:type="dxa"/>
          </w:tcPr>
          <w:p w14:paraId="043DB5FA" w14:textId="77777777" w:rsidR="006B1984" w:rsidRPr="00C37D2B" w:rsidRDefault="006B1984" w:rsidP="00206488">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4E7AF795" w14:textId="77777777" w:rsidR="006B1984" w:rsidRPr="0096724A" w:rsidRDefault="006B1984" w:rsidP="00206488">
            <w:pPr>
              <w:pStyle w:val="TAC"/>
              <w:keepNext w:val="0"/>
              <w:keepLines w:val="0"/>
              <w:widowControl w:val="0"/>
            </w:pPr>
            <w:r>
              <w:t>YES</w:t>
            </w:r>
          </w:p>
        </w:tc>
        <w:tc>
          <w:tcPr>
            <w:tcW w:w="1080" w:type="dxa"/>
          </w:tcPr>
          <w:p w14:paraId="5E78FF12" w14:textId="77777777" w:rsidR="006B1984" w:rsidRPr="0096724A" w:rsidRDefault="006B1984" w:rsidP="00206488">
            <w:pPr>
              <w:pStyle w:val="TAC"/>
              <w:keepNext w:val="0"/>
              <w:keepLines w:val="0"/>
              <w:widowControl w:val="0"/>
            </w:pPr>
            <w:r>
              <w:t>ignore</w:t>
            </w:r>
          </w:p>
        </w:tc>
      </w:tr>
      <w:tr w:rsidR="006B1984" w:rsidRPr="00C37D2B" w14:paraId="534E3C4C" w14:textId="77777777" w:rsidTr="00206488">
        <w:trPr>
          <w:cantSplit/>
        </w:trPr>
        <w:tc>
          <w:tcPr>
            <w:tcW w:w="2160" w:type="dxa"/>
          </w:tcPr>
          <w:p w14:paraId="02EE9558" w14:textId="77777777" w:rsidR="006B1984" w:rsidRPr="00C37D2B" w:rsidRDefault="006B1984" w:rsidP="00206488">
            <w:pPr>
              <w:pStyle w:val="TAL"/>
              <w:keepNext w:val="0"/>
              <w:keepLines w:val="0"/>
              <w:widowControl w:val="0"/>
              <w:ind w:left="425"/>
            </w:pPr>
            <w:r w:rsidRPr="00C37D2B">
              <w:rPr>
                <w:lang w:eastAsia="ja-JP"/>
              </w:rPr>
              <w:t>&gt;&gt;&gt;</w:t>
            </w:r>
            <w:r>
              <w:rPr>
                <w:lang w:eastAsia="ja-JP"/>
              </w:rPr>
              <w:t>Security Indication</w:t>
            </w:r>
          </w:p>
        </w:tc>
        <w:tc>
          <w:tcPr>
            <w:tcW w:w="1080" w:type="dxa"/>
          </w:tcPr>
          <w:p w14:paraId="15E3F443" w14:textId="77777777" w:rsidR="006B1984" w:rsidRDefault="006B1984" w:rsidP="00206488">
            <w:pPr>
              <w:pStyle w:val="TAL"/>
              <w:keepNext w:val="0"/>
              <w:keepLines w:val="0"/>
              <w:widowControl w:val="0"/>
            </w:pPr>
            <w:r>
              <w:rPr>
                <w:lang w:eastAsia="ja-JP"/>
              </w:rPr>
              <w:t>O</w:t>
            </w:r>
          </w:p>
        </w:tc>
        <w:tc>
          <w:tcPr>
            <w:tcW w:w="1080" w:type="dxa"/>
          </w:tcPr>
          <w:p w14:paraId="651E7705" w14:textId="77777777" w:rsidR="006B1984" w:rsidRPr="00C37D2B" w:rsidRDefault="006B1984" w:rsidP="00206488">
            <w:pPr>
              <w:pStyle w:val="TAL"/>
              <w:keepNext w:val="0"/>
              <w:keepLines w:val="0"/>
              <w:widowControl w:val="0"/>
              <w:rPr>
                <w:i/>
                <w:lang w:eastAsia="ja-JP"/>
              </w:rPr>
            </w:pPr>
          </w:p>
        </w:tc>
        <w:tc>
          <w:tcPr>
            <w:tcW w:w="1512" w:type="dxa"/>
          </w:tcPr>
          <w:p w14:paraId="5CC8F300" w14:textId="77777777" w:rsidR="006B1984" w:rsidRPr="007C0B2A" w:rsidRDefault="006B1984" w:rsidP="00206488">
            <w:pPr>
              <w:pStyle w:val="TAL"/>
              <w:keepNext w:val="0"/>
              <w:keepLines w:val="0"/>
              <w:widowControl w:val="0"/>
            </w:pPr>
            <w:r w:rsidRPr="00857691">
              <w:rPr>
                <w:lang w:eastAsia="ja-JP"/>
              </w:rPr>
              <w:t>9.2.181</w:t>
            </w:r>
          </w:p>
        </w:tc>
        <w:tc>
          <w:tcPr>
            <w:tcW w:w="1728" w:type="dxa"/>
          </w:tcPr>
          <w:p w14:paraId="241F2E54" w14:textId="77777777" w:rsidR="006B1984" w:rsidRPr="007C0B2A" w:rsidRDefault="006B1984" w:rsidP="00206488">
            <w:pPr>
              <w:pStyle w:val="TAL"/>
              <w:keepNext w:val="0"/>
              <w:keepLines w:val="0"/>
              <w:widowControl w:val="0"/>
              <w:rPr>
                <w:lang w:eastAsia="ja-JP"/>
              </w:rPr>
            </w:pPr>
          </w:p>
        </w:tc>
        <w:tc>
          <w:tcPr>
            <w:tcW w:w="1080" w:type="dxa"/>
          </w:tcPr>
          <w:p w14:paraId="5B41127F" w14:textId="77777777" w:rsidR="006B1984" w:rsidRDefault="006B1984" w:rsidP="00206488">
            <w:pPr>
              <w:pStyle w:val="TAC"/>
              <w:keepNext w:val="0"/>
              <w:keepLines w:val="0"/>
              <w:widowControl w:val="0"/>
            </w:pPr>
            <w:r>
              <w:rPr>
                <w:lang w:eastAsia="zh-CN"/>
              </w:rPr>
              <w:t>YES</w:t>
            </w:r>
          </w:p>
        </w:tc>
        <w:tc>
          <w:tcPr>
            <w:tcW w:w="1080" w:type="dxa"/>
          </w:tcPr>
          <w:p w14:paraId="6A6F8500" w14:textId="77777777" w:rsidR="006B1984" w:rsidRDefault="006B1984" w:rsidP="00206488">
            <w:pPr>
              <w:pStyle w:val="TAC"/>
              <w:keepNext w:val="0"/>
              <w:keepLines w:val="0"/>
              <w:widowControl w:val="0"/>
            </w:pPr>
            <w:r>
              <w:rPr>
                <w:rFonts w:cs="Arial"/>
                <w:lang w:eastAsia="zh-CN"/>
              </w:rPr>
              <w:t>reject</w:t>
            </w:r>
          </w:p>
        </w:tc>
      </w:tr>
      <w:tr w:rsidR="006B1984" w:rsidRPr="00C37D2B" w14:paraId="7B5EF1EA" w14:textId="77777777" w:rsidTr="00206488">
        <w:trPr>
          <w:cantSplit/>
        </w:trPr>
        <w:tc>
          <w:tcPr>
            <w:tcW w:w="2160" w:type="dxa"/>
          </w:tcPr>
          <w:p w14:paraId="7B6C0DA4" w14:textId="77777777" w:rsidR="006B1984" w:rsidRPr="00C37D2B" w:rsidRDefault="006B1984" w:rsidP="00206488">
            <w:pPr>
              <w:pStyle w:val="TAL"/>
              <w:keepNext w:val="0"/>
              <w:keepLines w:val="0"/>
              <w:widowControl w:val="0"/>
              <w:ind w:left="142"/>
              <w:rPr>
                <w:rFonts w:eastAsia="MS Mincho"/>
                <w:bCs/>
                <w:lang w:eastAsia="ja-JP"/>
              </w:rPr>
            </w:pPr>
            <w:r w:rsidRPr="00C37D2B">
              <w:rPr>
                <w:lang w:eastAsia="ja-JP"/>
              </w:rPr>
              <w:t>&gt;RRC Context</w:t>
            </w:r>
          </w:p>
        </w:tc>
        <w:tc>
          <w:tcPr>
            <w:tcW w:w="1080" w:type="dxa"/>
          </w:tcPr>
          <w:p w14:paraId="7B544B3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BD60931" w14:textId="77777777" w:rsidR="006B1984" w:rsidRPr="00C37D2B" w:rsidRDefault="006B1984" w:rsidP="00206488">
            <w:pPr>
              <w:pStyle w:val="TAL"/>
              <w:keepNext w:val="0"/>
              <w:keepLines w:val="0"/>
              <w:widowControl w:val="0"/>
              <w:rPr>
                <w:i/>
                <w:lang w:eastAsia="ja-JP"/>
              </w:rPr>
            </w:pPr>
          </w:p>
        </w:tc>
        <w:tc>
          <w:tcPr>
            <w:tcW w:w="1512" w:type="dxa"/>
          </w:tcPr>
          <w:p w14:paraId="0D2B8E05"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AF41AF9"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w:t>
            </w:r>
            <w:r w:rsidRPr="00C37D2B">
              <w:rPr>
                <w:i/>
                <w:lang w:eastAsia="ja-JP"/>
              </w:rPr>
              <w:t>HandoverPreparationInformation-NB</w:t>
            </w:r>
            <w:r w:rsidRPr="00C37D2B">
              <w:rPr>
                <w:lang w:eastAsia="ja-JP"/>
              </w:rPr>
              <w:t xml:space="preserve"> message as defined in 10.6.2 of TS 36.331 [9].</w:t>
            </w:r>
          </w:p>
        </w:tc>
        <w:tc>
          <w:tcPr>
            <w:tcW w:w="1080" w:type="dxa"/>
          </w:tcPr>
          <w:p w14:paraId="61BBB565"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792AD5F4" w14:textId="77777777" w:rsidR="006B1984" w:rsidRPr="00C37D2B" w:rsidRDefault="006B1984" w:rsidP="00206488">
            <w:pPr>
              <w:pStyle w:val="TAC"/>
              <w:keepNext w:val="0"/>
              <w:keepLines w:val="0"/>
              <w:widowControl w:val="0"/>
            </w:pPr>
          </w:p>
        </w:tc>
      </w:tr>
      <w:tr w:rsidR="006B1984" w:rsidRPr="00C37D2B" w14:paraId="7058C338" w14:textId="77777777" w:rsidTr="00206488">
        <w:trPr>
          <w:cantSplit/>
        </w:trPr>
        <w:tc>
          <w:tcPr>
            <w:tcW w:w="2160" w:type="dxa"/>
          </w:tcPr>
          <w:p w14:paraId="04739D04" w14:textId="77777777" w:rsidR="006B1984" w:rsidRPr="00C37D2B" w:rsidRDefault="006B1984" w:rsidP="00206488">
            <w:pPr>
              <w:pStyle w:val="TAL"/>
              <w:keepNext w:val="0"/>
              <w:keepLines w:val="0"/>
              <w:widowControl w:val="0"/>
              <w:ind w:left="142"/>
              <w:rPr>
                <w:bCs/>
                <w:lang w:eastAsia="ja-JP"/>
              </w:rPr>
            </w:pPr>
            <w:r w:rsidRPr="00C37D2B">
              <w:rPr>
                <w:lang w:eastAsia="ja-JP"/>
              </w:rPr>
              <w:t>&gt;Handover Restriction List</w:t>
            </w:r>
          </w:p>
        </w:tc>
        <w:tc>
          <w:tcPr>
            <w:tcW w:w="1080" w:type="dxa"/>
          </w:tcPr>
          <w:p w14:paraId="625B516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44FE4E4" w14:textId="77777777" w:rsidR="006B1984" w:rsidRPr="00C37D2B" w:rsidRDefault="006B1984" w:rsidP="00206488">
            <w:pPr>
              <w:pStyle w:val="TAL"/>
              <w:keepNext w:val="0"/>
              <w:keepLines w:val="0"/>
              <w:widowControl w:val="0"/>
              <w:rPr>
                <w:lang w:eastAsia="ja-JP"/>
              </w:rPr>
            </w:pPr>
          </w:p>
        </w:tc>
        <w:tc>
          <w:tcPr>
            <w:tcW w:w="1512" w:type="dxa"/>
          </w:tcPr>
          <w:p w14:paraId="680CE94D" w14:textId="77777777" w:rsidR="006B1984" w:rsidRPr="00C37D2B" w:rsidRDefault="006B1984" w:rsidP="00206488">
            <w:pPr>
              <w:pStyle w:val="TAL"/>
              <w:keepNext w:val="0"/>
              <w:keepLines w:val="0"/>
              <w:widowControl w:val="0"/>
              <w:rPr>
                <w:lang w:eastAsia="ja-JP"/>
              </w:rPr>
            </w:pPr>
            <w:r w:rsidRPr="00C37D2B">
              <w:rPr>
                <w:lang w:eastAsia="ja-JP"/>
              </w:rPr>
              <w:t>9.2.3</w:t>
            </w:r>
          </w:p>
        </w:tc>
        <w:tc>
          <w:tcPr>
            <w:tcW w:w="1728" w:type="dxa"/>
          </w:tcPr>
          <w:p w14:paraId="525F0D15" w14:textId="77777777" w:rsidR="006B1984" w:rsidRPr="00C37D2B" w:rsidRDefault="006B1984" w:rsidP="00206488">
            <w:pPr>
              <w:pStyle w:val="TAL"/>
              <w:keepNext w:val="0"/>
              <w:keepLines w:val="0"/>
              <w:widowControl w:val="0"/>
              <w:rPr>
                <w:lang w:eastAsia="ja-JP"/>
              </w:rPr>
            </w:pPr>
          </w:p>
        </w:tc>
        <w:tc>
          <w:tcPr>
            <w:tcW w:w="1080" w:type="dxa"/>
          </w:tcPr>
          <w:p w14:paraId="2385BDDD" w14:textId="77777777" w:rsidR="006B1984" w:rsidRPr="00C37D2B" w:rsidRDefault="006B1984" w:rsidP="00206488">
            <w:pPr>
              <w:pStyle w:val="TAC"/>
              <w:keepNext w:val="0"/>
              <w:keepLines w:val="0"/>
              <w:widowControl w:val="0"/>
              <w:rPr>
                <w:bCs/>
              </w:rPr>
            </w:pPr>
            <w:r w:rsidRPr="00C37D2B">
              <w:rPr>
                <w:bCs/>
              </w:rPr>
              <w:t>–</w:t>
            </w:r>
          </w:p>
        </w:tc>
        <w:tc>
          <w:tcPr>
            <w:tcW w:w="1080" w:type="dxa"/>
          </w:tcPr>
          <w:p w14:paraId="5CD19BF4" w14:textId="77777777" w:rsidR="006B1984" w:rsidRPr="00C37D2B" w:rsidRDefault="006B1984" w:rsidP="00206488">
            <w:pPr>
              <w:pStyle w:val="TAC"/>
              <w:keepNext w:val="0"/>
              <w:keepLines w:val="0"/>
              <w:widowControl w:val="0"/>
            </w:pPr>
          </w:p>
        </w:tc>
      </w:tr>
      <w:tr w:rsidR="006B1984" w:rsidRPr="00C37D2B" w14:paraId="3246E480" w14:textId="77777777" w:rsidTr="00206488">
        <w:trPr>
          <w:cantSplit/>
        </w:trPr>
        <w:tc>
          <w:tcPr>
            <w:tcW w:w="2160" w:type="dxa"/>
          </w:tcPr>
          <w:p w14:paraId="1846248C" w14:textId="77777777" w:rsidR="006B1984" w:rsidRPr="00C37D2B" w:rsidRDefault="006B1984" w:rsidP="00206488">
            <w:pPr>
              <w:pStyle w:val="TAL"/>
              <w:keepNext w:val="0"/>
              <w:keepLines w:val="0"/>
              <w:widowControl w:val="0"/>
              <w:ind w:left="142"/>
              <w:rPr>
                <w:lang w:eastAsia="ja-JP"/>
              </w:rPr>
            </w:pPr>
            <w:r w:rsidRPr="00C37D2B">
              <w:rPr>
                <w:lang w:eastAsia="ja-JP"/>
              </w:rPr>
              <w:t>&gt;Location Reporting Information</w:t>
            </w:r>
          </w:p>
        </w:tc>
        <w:tc>
          <w:tcPr>
            <w:tcW w:w="1080" w:type="dxa"/>
          </w:tcPr>
          <w:p w14:paraId="55F4C33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9F2AD5D" w14:textId="77777777" w:rsidR="006B1984" w:rsidRPr="00C37D2B" w:rsidRDefault="006B1984" w:rsidP="00206488">
            <w:pPr>
              <w:pStyle w:val="TAL"/>
              <w:keepNext w:val="0"/>
              <w:keepLines w:val="0"/>
              <w:widowControl w:val="0"/>
              <w:rPr>
                <w:lang w:eastAsia="ja-JP"/>
              </w:rPr>
            </w:pPr>
          </w:p>
        </w:tc>
        <w:tc>
          <w:tcPr>
            <w:tcW w:w="1512" w:type="dxa"/>
          </w:tcPr>
          <w:p w14:paraId="5DF19715" w14:textId="77777777" w:rsidR="006B1984" w:rsidRPr="00C37D2B" w:rsidRDefault="006B1984" w:rsidP="00206488">
            <w:pPr>
              <w:pStyle w:val="TAL"/>
              <w:keepNext w:val="0"/>
              <w:keepLines w:val="0"/>
              <w:widowControl w:val="0"/>
              <w:rPr>
                <w:lang w:eastAsia="ja-JP"/>
              </w:rPr>
            </w:pPr>
            <w:r w:rsidRPr="00C37D2B">
              <w:rPr>
                <w:lang w:eastAsia="ja-JP"/>
              </w:rPr>
              <w:t>9.2.21</w:t>
            </w:r>
          </w:p>
        </w:tc>
        <w:tc>
          <w:tcPr>
            <w:tcW w:w="1728" w:type="dxa"/>
          </w:tcPr>
          <w:p w14:paraId="183DF9B7" w14:textId="77777777" w:rsidR="006B1984" w:rsidRPr="00C37D2B" w:rsidRDefault="006B1984" w:rsidP="00206488">
            <w:pPr>
              <w:pStyle w:val="TAL"/>
              <w:keepNext w:val="0"/>
              <w:keepLines w:val="0"/>
              <w:widowControl w:val="0"/>
              <w:rPr>
                <w:lang w:eastAsia="ja-JP"/>
              </w:rPr>
            </w:pPr>
            <w:r w:rsidRPr="00C37D2B">
              <w:rPr>
                <w:lang w:eastAsia="ja-JP"/>
              </w:rPr>
              <w:t>Includes the necessary parameters for location reporting</w:t>
            </w:r>
          </w:p>
        </w:tc>
        <w:tc>
          <w:tcPr>
            <w:tcW w:w="1080" w:type="dxa"/>
          </w:tcPr>
          <w:p w14:paraId="1CA1A957" w14:textId="77777777" w:rsidR="006B1984" w:rsidRPr="00C37D2B" w:rsidRDefault="006B1984" w:rsidP="00206488">
            <w:pPr>
              <w:pStyle w:val="TAC"/>
              <w:keepNext w:val="0"/>
              <w:keepLines w:val="0"/>
              <w:widowControl w:val="0"/>
            </w:pPr>
            <w:r w:rsidRPr="00C37D2B">
              <w:rPr>
                <w:bCs/>
              </w:rPr>
              <w:t>–</w:t>
            </w:r>
          </w:p>
        </w:tc>
        <w:tc>
          <w:tcPr>
            <w:tcW w:w="1080" w:type="dxa"/>
          </w:tcPr>
          <w:p w14:paraId="00EA2981" w14:textId="77777777" w:rsidR="006B1984" w:rsidRPr="00C37D2B" w:rsidRDefault="006B1984" w:rsidP="00206488">
            <w:pPr>
              <w:pStyle w:val="TAC"/>
              <w:keepNext w:val="0"/>
              <w:keepLines w:val="0"/>
              <w:widowControl w:val="0"/>
            </w:pPr>
          </w:p>
        </w:tc>
      </w:tr>
      <w:tr w:rsidR="006B1984" w:rsidRPr="00C37D2B" w14:paraId="277BBD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B8C389" w14:textId="77777777" w:rsidR="006B1984" w:rsidRPr="00C37D2B" w:rsidRDefault="006B1984" w:rsidP="00206488">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1F325D9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3D1A8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0BC56" w14:textId="77777777" w:rsidR="006B1984" w:rsidRPr="00C37D2B" w:rsidRDefault="006B1984" w:rsidP="00206488">
            <w:pPr>
              <w:pStyle w:val="TAL"/>
              <w:keepNext w:val="0"/>
              <w:keepLines w:val="0"/>
              <w:widowControl w:val="0"/>
              <w:tabs>
                <w:tab w:val="left" w:pos="657"/>
              </w:tabs>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79B607A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509EC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AE75384" w14:textId="77777777" w:rsidR="006B1984" w:rsidRPr="00C37D2B" w:rsidRDefault="006B1984" w:rsidP="00206488">
            <w:pPr>
              <w:pStyle w:val="TAC"/>
              <w:keepNext w:val="0"/>
              <w:keepLines w:val="0"/>
              <w:widowControl w:val="0"/>
            </w:pPr>
            <w:r w:rsidRPr="00C37D2B">
              <w:t>ignore</w:t>
            </w:r>
          </w:p>
        </w:tc>
      </w:tr>
      <w:tr w:rsidR="006B1984" w:rsidRPr="00C37D2B" w14:paraId="62F481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0F99B9" w14:textId="77777777" w:rsidR="006B1984" w:rsidRPr="00C37D2B" w:rsidRDefault="006B1984" w:rsidP="00206488">
            <w:pPr>
              <w:pStyle w:val="TAL"/>
              <w:keepNext w:val="0"/>
              <w:keepLines w:val="0"/>
              <w:widowControl w:val="0"/>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E89226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FA8FB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8D480" w14:textId="77777777" w:rsidR="006B1984" w:rsidRPr="00C37D2B" w:rsidRDefault="006B1984" w:rsidP="00206488">
            <w:pPr>
              <w:pStyle w:val="TAL"/>
              <w:keepNext w:val="0"/>
              <w:keepLines w:val="0"/>
              <w:widowControl w:val="0"/>
              <w:rPr>
                <w:lang w:eastAsia="ja-JP"/>
              </w:rPr>
            </w:pPr>
            <w:r w:rsidRPr="00C37D2B">
              <w:rPr>
                <w:lang w:eastAsia="ja-JP"/>
              </w:rPr>
              <w:t>MDT PLMN List</w:t>
            </w:r>
          </w:p>
          <w:p w14:paraId="70ACE4A0" w14:textId="77777777" w:rsidR="006B1984" w:rsidRPr="00C37D2B" w:rsidRDefault="006B1984" w:rsidP="00206488">
            <w:pPr>
              <w:pStyle w:val="TAL"/>
              <w:keepNext w:val="0"/>
              <w:keepLines w:val="0"/>
              <w:widowControl w:val="0"/>
              <w:tabs>
                <w:tab w:val="left" w:pos="657"/>
              </w:tabs>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3CBBBD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13E2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6E965D6" w14:textId="77777777" w:rsidR="006B1984" w:rsidRPr="00C37D2B" w:rsidRDefault="006B1984" w:rsidP="00206488">
            <w:pPr>
              <w:pStyle w:val="TAC"/>
              <w:keepNext w:val="0"/>
              <w:keepLines w:val="0"/>
              <w:widowControl w:val="0"/>
            </w:pPr>
            <w:r w:rsidRPr="00C37D2B">
              <w:t>ignore</w:t>
            </w:r>
          </w:p>
        </w:tc>
      </w:tr>
      <w:tr w:rsidR="006B1984" w:rsidRPr="00C37D2B" w14:paraId="33FB6C2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0BC122" w14:textId="77777777" w:rsidR="006B1984" w:rsidRPr="00C37D2B" w:rsidRDefault="006B1984" w:rsidP="00206488">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32FD1AE1" w14:textId="77777777" w:rsidR="006B1984" w:rsidRPr="00C37D2B" w:rsidRDefault="006B1984" w:rsidP="00206488">
            <w:pPr>
              <w:pStyle w:val="TAL"/>
              <w:keepNext w:val="0"/>
              <w:keepLines w:val="0"/>
              <w:widowControl w:val="0"/>
              <w:rPr>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2FD084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42E4B" w14:textId="77777777" w:rsidR="006B1984" w:rsidRPr="00C37D2B" w:rsidRDefault="006B1984" w:rsidP="00206488">
            <w:pPr>
              <w:pStyle w:val="TAL"/>
              <w:keepNext w:val="0"/>
              <w:keepLines w:val="0"/>
              <w:widowControl w:val="0"/>
              <w:rPr>
                <w:lang w:eastAsia="ja-JP"/>
              </w:rPr>
            </w:pPr>
            <w:r w:rsidRPr="00C37D2B">
              <w:t>9.2.97</w:t>
            </w:r>
          </w:p>
        </w:tc>
        <w:tc>
          <w:tcPr>
            <w:tcW w:w="1728" w:type="dxa"/>
            <w:tcBorders>
              <w:top w:val="single" w:sz="4" w:space="0" w:color="auto"/>
              <w:left w:val="single" w:sz="4" w:space="0" w:color="auto"/>
              <w:bottom w:val="single" w:sz="4" w:space="0" w:color="auto"/>
              <w:right w:val="single" w:sz="4" w:space="0" w:color="auto"/>
            </w:tcBorders>
          </w:tcPr>
          <w:p w14:paraId="5CE0AF30" w14:textId="77777777" w:rsidR="006B1984" w:rsidRPr="00C37D2B" w:rsidRDefault="006B1984" w:rsidP="00206488">
            <w:pPr>
              <w:pStyle w:val="TAL"/>
              <w:keepNext w:val="0"/>
              <w:keepLines w:val="0"/>
              <w:widowControl w:val="0"/>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32ADAA44" w14:textId="77777777" w:rsidR="006B1984" w:rsidRPr="00C37D2B" w:rsidRDefault="006B1984" w:rsidP="00206488">
            <w:pPr>
              <w:pStyle w:val="TAC"/>
              <w:keepNext w:val="0"/>
              <w:keepLines w:val="0"/>
              <w:widowControl w:val="0"/>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B69C6C6" w14:textId="77777777" w:rsidR="006B1984" w:rsidRPr="00C37D2B" w:rsidRDefault="006B1984" w:rsidP="00206488">
            <w:pPr>
              <w:pStyle w:val="TAC"/>
              <w:keepNext w:val="0"/>
              <w:keepLines w:val="0"/>
              <w:widowControl w:val="0"/>
            </w:pPr>
            <w:r>
              <w:rPr>
                <w:lang w:eastAsia="zh-CN"/>
              </w:rPr>
              <w:t>i</w:t>
            </w:r>
            <w:r w:rsidRPr="00C37D2B">
              <w:rPr>
                <w:lang w:eastAsia="zh-CN"/>
              </w:rPr>
              <w:t>gnore</w:t>
            </w:r>
          </w:p>
        </w:tc>
      </w:tr>
      <w:tr w:rsidR="006B1984" w:rsidRPr="00C37D2B" w14:paraId="2E5652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6FEB6E" w14:textId="77777777" w:rsidR="006B1984" w:rsidRPr="00C37D2B" w:rsidRDefault="006B1984" w:rsidP="00206488">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13A7B2B4" w14:textId="77777777" w:rsidR="006B1984" w:rsidRPr="00C37D2B"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37F71C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3C45E4" w14:textId="77777777" w:rsidR="006B1984" w:rsidRPr="00C37D2B" w:rsidRDefault="006B1984" w:rsidP="00206488">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025225EE"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85D6BB" w14:textId="77777777" w:rsidR="006B1984" w:rsidRPr="00C37D2B"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D8B916A" w14:textId="77777777" w:rsidR="006B1984" w:rsidRPr="00C37D2B" w:rsidRDefault="006B1984" w:rsidP="00206488">
            <w:pPr>
              <w:pStyle w:val="TAC"/>
              <w:keepNext w:val="0"/>
              <w:keepLines w:val="0"/>
              <w:widowControl w:val="0"/>
              <w:rPr>
                <w:lang w:eastAsia="zh-CN"/>
              </w:rPr>
            </w:pPr>
            <w:r>
              <w:rPr>
                <w:lang w:eastAsia="zh-CN"/>
              </w:rPr>
              <w:t>ignore</w:t>
            </w:r>
          </w:p>
        </w:tc>
      </w:tr>
      <w:tr w:rsidR="006B1984" w:rsidRPr="00C37D2B" w14:paraId="6DB6B7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B8D3AC" w14:textId="77777777" w:rsidR="006B1984" w:rsidRDefault="006B1984" w:rsidP="00206488">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0D9D4B73" w14:textId="77777777" w:rsidR="006B1984"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66425B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079408" w14:textId="77777777" w:rsidR="006B1984" w:rsidRDefault="006B1984" w:rsidP="00206488">
            <w:pPr>
              <w:pStyle w:val="TAL"/>
              <w:keepNext w:val="0"/>
              <w:keepLines w:val="0"/>
              <w:widowControl w:val="0"/>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5CC6B35F"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DC33C1" w14:textId="77777777" w:rsidR="006B1984"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3BA50B4" w14:textId="77777777" w:rsidR="006B1984" w:rsidRDefault="006B1984" w:rsidP="00206488">
            <w:pPr>
              <w:pStyle w:val="TAC"/>
              <w:keepNext w:val="0"/>
              <w:keepLines w:val="0"/>
              <w:widowControl w:val="0"/>
              <w:rPr>
                <w:lang w:eastAsia="zh-CN"/>
              </w:rPr>
            </w:pPr>
            <w:r w:rsidRPr="00C37D2B">
              <w:rPr>
                <w:lang w:eastAsia="zh-CN"/>
              </w:rPr>
              <w:t>ignore</w:t>
            </w:r>
          </w:p>
        </w:tc>
      </w:tr>
      <w:tr w:rsidR="006B1984" w:rsidRPr="00C37D2B" w14:paraId="4691C7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B7CAFD" w14:textId="77777777" w:rsidR="006B1984" w:rsidRDefault="006B1984" w:rsidP="00206488">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6F30694" w14:textId="77777777" w:rsidR="006B1984" w:rsidRDefault="006B1984" w:rsidP="00206488">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74503E3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FDE1C" w14:textId="77777777" w:rsidR="006B1984" w:rsidRDefault="006B1984" w:rsidP="00206488">
            <w:pPr>
              <w:pStyle w:val="TAL"/>
              <w:keepNext w:val="0"/>
              <w:keepLines w:val="0"/>
              <w:widowControl w:val="0"/>
            </w:pPr>
            <w:r>
              <w:t>9.2.159</w:t>
            </w:r>
          </w:p>
        </w:tc>
        <w:tc>
          <w:tcPr>
            <w:tcW w:w="1728" w:type="dxa"/>
            <w:tcBorders>
              <w:top w:val="single" w:sz="4" w:space="0" w:color="auto"/>
              <w:left w:val="single" w:sz="4" w:space="0" w:color="auto"/>
              <w:bottom w:val="single" w:sz="4" w:space="0" w:color="auto"/>
              <w:right w:val="single" w:sz="4" w:space="0" w:color="auto"/>
            </w:tcBorders>
          </w:tcPr>
          <w:p w14:paraId="6FA8A412" w14:textId="77777777" w:rsidR="006B1984" w:rsidRPr="00C37D2B" w:rsidRDefault="006B1984" w:rsidP="00206488">
            <w:pPr>
              <w:pStyle w:val="TAL"/>
              <w:keepNext w:val="0"/>
              <w:keepLines w:val="0"/>
              <w:widowControl w:val="0"/>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33AB46D1" w14:textId="77777777" w:rsidR="006B1984" w:rsidRDefault="006B1984" w:rsidP="00206488">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4CC89891" w14:textId="77777777" w:rsidR="006B1984" w:rsidRDefault="006B1984" w:rsidP="00206488">
            <w:pPr>
              <w:pStyle w:val="TAC"/>
              <w:keepNext w:val="0"/>
              <w:keepLines w:val="0"/>
              <w:widowControl w:val="0"/>
              <w:rPr>
                <w:lang w:eastAsia="zh-CN"/>
              </w:rPr>
            </w:pPr>
            <w:r>
              <w:rPr>
                <w:lang w:eastAsia="zh-CN"/>
              </w:rPr>
              <w:t>i</w:t>
            </w:r>
            <w:r w:rsidRPr="00AA5DA2">
              <w:rPr>
                <w:lang w:eastAsia="zh-CN"/>
              </w:rPr>
              <w:t>gnore</w:t>
            </w:r>
          </w:p>
        </w:tc>
      </w:tr>
      <w:tr w:rsidR="006B1984" w:rsidRPr="00C37D2B" w14:paraId="1C0D01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B05D83" w14:textId="77777777" w:rsidR="006B1984" w:rsidRPr="008346A5" w:rsidRDefault="006B1984" w:rsidP="00206488">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4600592F" w14:textId="77777777" w:rsidR="006B1984" w:rsidRPr="00AA5DA2"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66A3DD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D210F5" w14:textId="77777777" w:rsidR="006B1984" w:rsidRDefault="006B1984" w:rsidP="00206488">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09E149EB" w14:textId="77777777" w:rsidR="006B1984" w:rsidRPr="00AA5DA2"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DD77B7" w14:textId="77777777" w:rsidR="006B1984" w:rsidRPr="00AA5DA2"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467BED" w14:textId="77777777" w:rsidR="006B1984" w:rsidRDefault="006B1984" w:rsidP="00206488">
            <w:pPr>
              <w:pStyle w:val="TAC"/>
              <w:keepNext w:val="0"/>
              <w:keepLines w:val="0"/>
              <w:widowControl w:val="0"/>
              <w:rPr>
                <w:lang w:eastAsia="zh-CN"/>
              </w:rPr>
            </w:pPr>
            <w:r>
              <w:rPr>
                <w:lang w:eastAsia="zh-CN"/>
              </w:rPr>
              <w:t>reject</w:t>
            </w:r>
          </w:p>
        </w:tc>
      </w:tr>
      <w:tr w:rsidR="006B1984" w:rsidRPr="00C37D2B" w14:paraId="7841CCA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09D821" w14:textId="77777777" w:rsidR="006B1984" w:rsidRPr="00C37D2B" w:rsidRDefault="006B1984" w:rsidP="00206488">
            <w:pPr>
              <w:pStyle w:val="TAL"/>
              <w:keepNext w:val="0"/>
              <w:keepLines w:val="0"/>
              <w:widowControl w:val="0"/>
              <w:ind w:left="142"/>
              <w:rPr>
                <w:lang w:eastAsia="ja-JP"/>
              </w:rPr>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26B5439B" w14:textId="77777777" w:rsidR="006B1984" w:rsidRPr="00C37D2B" w:rsidRDefault="006B1984" w:rsidP="00206488">
            <w:pPr>
              <w:pStyle w:val="TAL"/>
              <w:keepNext w:val="0"/>
              <w:keepLines w:val="0"/>
              <w:widowControl w:val="0"/>
            </w:pPr>
            <w:r>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12EF4E1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9314A9" w14:textId="77777777" w:rsidR="006B1984" w:rsidRDefault="006B1984" w:rsidP="00206488">
            <w:pPr>
              <w:pStyle w:val="TAL"/>
              <w:keepNext w:val="0"/>
              <w:keepLines w:val="0"/>
              <w:widowControl w:val="0"/>
            </w:pPr>
            <w:r w:rsidRPr="00C949D2">
              <w:rPr>
                <w:lang w:eastAsia="en-GB"/>
              </w:rPr>
              <w:t>ENUMERATED (true,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
          <w:p w14:paraId="028C3E23" w14:textId="77777777" w:rsidR="006B1984" w:rsidRPr="00AA5DA2"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874AB" w14:textId="77777777" w:rsidR="006B1984" w:rsidRPr="00C37D2B" w:rsidRDefault="006B1984" w:rsidP="00206488">
            <w:pPr>
              <w:pStyle w:val="TAC"/>
              <w:keepNext w:val="0"/>
              <w:keepLines w:val="0"/>
              <w:widowControl w:val="0"/>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65E0B30C"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4BC93CE5" w14:textId="77777777" w:rsidTr="00206488">
        <w:trPr>
          <w:cantSplit/>
        </w:trPr>
        <w:tc>
          <w:tcPr>
            <w:tcW w:w="2160" w:type="dxa"/>
          </w:tcPr>
          <w:p w14:paraId="0F5598E3" w14:textId="77777777" w:rsidR="006B1984" w:rsidRPr="00C37D2B" w:rsidRDefault="006B1984" w:rsidP="00206488">
            <w:pPr>
              <w:pStyle w:val="TAL"/>
              <w:keepNext w:val="0"/>
              <w:keepLines w:val="0"/>
              <w:widowControl w:val="0"/>
              <w:rPr>
                <w:lang w:eastAsia="ja-JP"/>
              </w:rPr>
            </w:pPr>
            <w:r w:rsidRPr="00C37D2B">
              <w:rPr>
                <w:lang w:eastAsia="ja-JP"/>
              </w:rPr>
              <w:t>UE History Information</w:t>
            </w:r>
          </w:p>
        </w:tc>
        <w:tc>
          <w:tcPr>
            <w:tcW w:w="1080" w:type="dxa"/>
          </w:tcPr>
          <w:p w14:paraId="61D6EB2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D07CA81" w14:textId="77777777" w:rsidR="006B1984" w:rsidRPr="00C37D2B" w:rsidRDefault="006B1984" w:rsidP="00206488">
            <w:pPr>
              <w:pStyle w:val="TAL"/>
              <w:keepNext w:val="0"/>
              <w:keepLines w:val="0"/>
              <w:widowControl w:val="0"/>
              <w:rPr>
                <w:lang w:eastAsia="ja-JP"/>
              </w:rPr>
            </w:pPr>
          </w:p>
        </w:tc>
        <w:tc>
          <w:tcPr>
            <w:tcW w:w="1512" w:type="dxa"/>
          </w:tcPr>
          <w:p w14:paraId="7EF06517" w14:textId="77777777" w:rsidR="006B1984" w:rsidRPr="00C37D2B" w:rsidRDefault="006B1984" w:rsidP="00206488">
            <w:pPr>
              <w:pStyle w:val="TAL"/>
              <w:keepNext w:val="0"/>
              <w:keepLines w:val="0"/>
              <w:widowControl w:val="0"/>
              <w:rPr>
                <w:lang w:eastAsia="ja-JP"/>
              </w:rPr>
            </w:pPr>
            <w:r w:rsidRPr="00C37D2B">
              <w:rPr>
                <w:snapToGrid w:val="0"/>
                <w:lang w:eastAsia="ja-JP"/>
              </w:rPr>
              <w:t>9.2.38</w:t>
            </w:r>
          </w:p>
        </w:tc>
        <w:tc>
          <w:tcPr>
            <w:tcW w:w="1728" w:type="dxa"/>
          </w:tcPr>
          <w:p w14:paraId="67632654" w14:textId="77777777" w:rsidR="006B1984" w:rsidRPr="00C37D2B" w:rsidRDefault="006B1984" w:rsidP="00206488">
            <w:pPr>
              <w:pStyle w:val="TAL"/>
              <w:keepNext w:val="0"/>
              <w:keepLines w:val="0"/>
              <w:widowControl w:val="0"/>
              <w:rPr>
                <w:lang w:eastAsia="ja-JP"/>
              </w:rPr>
            </w:pPr>
            <w:r w:rsidRPr="00C37D2B">
              <w:rPr>
                <w:lang w:eastAsia="ja-JP"/>
              </w:rPr>
              <w:t>Same definition as in TS 36.413 [4]</w:t>
            </w:r>
          </w:p>
        </w:tc>
        <w:tc>
          <w:tcPr>
            <w:tcW w:w="1080" w:type="dxa"/>
          </w:tcPr>
          <w:p w14:paraId="61C251D6" w14:textId="77777777" w:rsidR="006B1984" w:rsidRPr="00C37D2B" w:rsidRDefault="006B1984" w:rsidP="00206488">
            <w:pPr>
              <w:pStyle w:val="TAC"/>
              <w:keepNext w:val="0"/>
              <w:keepLines w:val="0"/>
              <w:widowControl w:val="0"/>
            </w:pPr>
            <w:r w:rsidRPr="00C37D2B">
              <w:t>YES</w:t>
            </w:r>
          </w:p>
        </w:tc>
        <w:tc>
          <w:tcPr>
            <w:tcW w:w="1080" w:type="dxa"/>
          </w:tcPr>
          <w:p w14:paraId="76CA591A" w14:textId="77777777" w:rsidR="006B1984" w:rsidRPr="00C37D2B" w:rsidRDefault="006B1984" w:rsidP="00206488">
            <w:pPr>
              <w:pStyle w:val="TAC"/>
              <w:keepNext w:val="0"/>
              <w:keepLines w:val="0"/>
              <w:widowControl w:val="0"/>
            </w:pPr>
            <w:r w:rsidRPr="00C37D2B">
              <w:t>ignore</w:t>
            </w:r>
          </w:p>
        </w:tc>
      </w:tr>
      <w:tr w:rsidR="006B1984" w:rsidRPr="00C37D2B" w14:paraId="6932520E" w14:textId="77777777" w:rsidTr="00206488">
        <w:trPr>
          <w:cantSplit/>
        </w:trPr>
        <w:tc>
          <w:tcPr>
            <w:tcW w:w="2160" w:type="dxa"/>
          </w:tcPr>
          <w:p w14:paraId="0232002D" w14:textId="77777777" w:rsidR="006B1984" w:rsidRPr="00C37D2B" w:rsidRDefault="006B1984" w:rsidP="00206488">
            <w:pPr>
              <w:pStyle w:val="TAL"/>
              <w:keepNext w:val="0"/>
              <w:keepLines w:val="0"/>
              <w:widowControl w:val="0"/>
              <w:rPr>
                <w:bCs/>
                <w:lang w:eastAsia="ja-JP"/>
              </w:rPr>
            </w:pPr>
            <w:r w:rsidRPr="00C37D2B">
              <w:rPr>
                <w:rFonts w:eastAsia="Batang"/>
                <w:lang w:eastAsia="ja-JP"/>
              </w:rPr>
              <w:t>Trace Activation</w:t>
            </w:r>
          </w:p>
        </w:tc>
        <w:tc>
          <w:tcPr>
            <w:tcW w:w="1080" w:type="dxa"/>
          </w:tcPr>
          <w:p w14:paraId="533D6FC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6F6E0D1" w14:textId="77777777" w:rsidR="006B1984" w:rsidRPr="00C37D2B" w:rsidRDefault="006B1984" w:rsidP="00206488">
            <w:pPr>
              <w:pStyle w:val="TAL"/>
              <w:keepNext w:val="0"/>
              <w:keepLines w:val="0"/>
              <w:widowControl w:val="0"/>
              <w:rPr>
                <w:lang w:eastAsia="ja-JP"/>
              </w:rPr>
            </w:pPr>
          </w:p>
        </w:tc>
        <w:tc>
          <w:tcPr>
            <w:tcW w:w="1512" w:type="dxa"/>
          </w:tcPr>
          <w:p w14:paraId="781B9E7E" w14:textId="77777777" w:rsidR="006B1984" w:rsidRPr="00C37D2B" w:rsidRDefault="006B1984" w:rsidP="00206488">
            <w:pPr>
              <w:pStyle w:val="TAL"/>
              <w:keepNext w:val="0"/>
              <w:keepLines w:val="0"/>
              <w:widowControl w:val="0"/>
              <w:rPr>
                <w:lang w:eastAsia="ja-JP"/>
              </w:rPr>
            </w:pPr>
            <w:r w:rsidRPr="00C37D2B">
              <w:rPr>
                <w:lang w:eastAsia="ja-JP"/>
              </w:rPr>
              <w:t>9.2.2</w:t>
            </w:r>
          </w:p>
        </w:tc>
        <w:tc>
          <w:tcPr>
            <w:tcW w:w="1728" w:type="dxa"/>
          </w:tcPr>
          <w:p w14:paraId="569C4F9E" w14:textId="77777777" w:rsidR="006B1984" w:rsidRPr="00C37D2B" w:rsidRDefault="006B1984" w:rsidP="00206488">
            <w:pPr>
              <w:pStyle w:val="TAL"/>
              <w:keepNext w:val="0"/>
              <w:keepLines w:val="0"/>
              <w:widowControl w:val="0"/>
              <w:rPr>
                <w:lang w:eastAsia="ja-JP"/>
              </w:rPr>
            </w:pPr>
          </w:p>
        </w:tc>
        <w:tc>
          <w:tcPr>
            <w:tcW w:w="1080" w:type="dxa"/>
          </w:tcPr>
          <w:p w14:paraId="45A74660" w14:textId="77777777" w:rsidR="006B1984" w:rsidRPr="00C37D2B" w:rsidRDefault="006B1984" w:rsidP="00206488">
            <w:pPr>
              <w:pStyle w:val="TAC"/>
              <w:keepNext w:val="0"/>
              <w:keepLines w:val="0"/>
              <w:widowControl w:val="0"/>
            </w:pPr>
            <w:r w:rsidRPr="00C37D2B">
              <w:t>YES</w:t>
            </w:r>
          </w:p>
        </w:tc>
        <w:tc>
          <w:tcPr>
            <w:tcW w:w="1080" w:type="dxa"/>
          </w:tcPr>
          <w:p w14:paraId="3D43B2E2" w14:textId="77777777" w:rsidR="006B1984" w:rsidRPr="00C37D2B" w:rsidRDefault="006B1984" w:rsidP="00206488">
            <w:pPr>
              <w:pStyle w:val="TAC"/>
              <w:keepNext w:val="0"/>
              <w:keepLines w:val="0"/>
              <w:widowControl w:val="0"/>
            </w:pPr>
            <w:r w:rsidRPr="00C37D2B">
              <w:t>ignore</w:t>
            </w:r>
          </w:p>
        </w:tc>
      </w:tr>
      <w:tr w:rsidR="006B1984" w:rsidRPr="00C37D2B" w14:paraId="283867DA" w14:textId="77777777" w:rsidTr="00206488">
        <w:trPr>
          <w:cantSplit/>
        </w:trPr>
        <w:tc>
          <w:tcPr>
            <w:tcW w:w="2160" w:type="dxa"/>
          </w:tcPr>
          <w:p w14:paraId="4A82C7A4" w14:textId="77777777" w:rsidR="006B1984" w:rsidRPr="00C37D2B" w:rsidRDefault="006B1984" w:rsidP="00206488">
            <w:pPr>
              <w:pStyle w:val="TAL"/>
              <w:keepNext w:val="0"/>
              <w:keepLines w:val="0"/>
              <w:widowControl w:val="0"/>
              <w:rPr>
                <w:rFonts w:eastAsia="Batang"/>
                <w:lang w:eastAsia="ja-JP"/>
              </w:rPr>
            </w:pPr>
            <w:r w:rsidRPr="00C37D2B">
              <w:rPr>
                <w:rFonts w:eastAsia="Batang"/>
                <w:lang w:eastAsia="ja-JP"/>
              </w:rPr>
              <w:t>SRVCC Operation Possible</w:t>
            </w:r>
          </w:p>
        </w:tc>
        <w:tc>
          <w:tcPr>
            <w:tcW w:w="1080" w:type="dxa"/>
          </w:tcPr>
          <w:p w14:paraId="1631AF4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B1E0253" w14:textId="77777777" w:rsidR="006B1984" w:rsidRPr="00C37D2B" w:rsidRDefault="006B1984" w:rsidP="00206488">
            <w:pPr>
              <w:pStyle w:val="TAL"/>
              <w:keepNext w:val="0"/>
              <w:keepLines w:val="0"/>
              <w:widowControl w:val="0"/>
              <w:rPr>
                <w:lang w:eastAsia="ja-JP"/>
              </w:rPr>
            </w:pPr>
          </w:p>
        </w:tc>
        <w:tc>
          <w:tcPr>
            <w:tcW w:w="1512" w:type="dxa"/>
          </w:tcPr>
          <w:p w14:paraId="194BE13A" w14:textId="77777777" w:rsidR="006B1984" w:rsidRPr="00C37D2B" w:rsidRDefault="006B1984" w:rsidP="00206488">
            <w:pPr>
              <w:pStyle w:val="TAL"/>
              <w:keepNext w:val="0"/>
              <w:keepLines w:val="0"/>
              <w:widowControl w:val="0"/>
              <w:rPr>
                <w:lang w:eastAsia="ja-JP"/>
              </w:rPr>
            </w:pPr>
            <w:r w:rsidRPr="00C37D2B">
              <w:rPr>
                <w:lang w:eastAsia="ja-JP"/>
              </w:rPr>
              <w:t>9.2.33</w:t>
            </w:r>
          </w:p>
        </w:tc>
        <w:tc>
          <w:tcPr>
            <w:tcW w:w="1728" w:type="dxa"/>
          </w:tcPr>
          <w:p w14:paraId="0F0C34F5" w14:textId="77777777" w:rsidR="006B1984" w:rsidRPr="00C37D2B" w:rsidRDefault="006B1984" w:rsidP="00206488">
            <w:pPr>
              <w:pStyle w:val="TAL"/>
              <w:keepNext w:val="0"/>
              <w:keepLines w:val="0"/>
              <w:widowControl w:val="0"/>
              <w:rPr>
                <w:lang w:eastAsia="ja-JP"/>
              </w:rPr>
            </w:pPr>
          </w:p>
        </w:tc>
        <w:tc>
          <w:tcPr>
            <w:tcW w:w="1080" w:type="dxa"/>
          </w:tcPr>
          <w:p w14:paraId="62584809" w14:textId="77777777" w:rsidR="006B1984" w:rsidRPr="00C37D2B" w:rsidRDefault="006B1984" w:rsidP="00206488">
            <w:pPr>
              <w:pStyle w:val="TAC"/>
              <w:keepNext w:val="0"/>
              <w:keepLines w:val="0"/>
              <w:widowControl w:val="0"/>
            </w:pPr>
            <w:r w:rsidRPr="00C37D2B">
              <w:t>YES</w:t>
            </w:r>
          </w:p>
        </w:tc>
        <w:tc>
          <w:tcPr>
            <w:tcW w:w="1080" w:type="dxa"/>
          </w:tcPr>
          <w:p w14:paraId="6FD0617A" w14:textId="77777777" w:rsidR="006B1984" w:rsidRPr="00C37D2B" w:rsidRDefault="006B1984" w:rsidP="00206488">
            <w:pPr>
              <w:pStyle w:val="TAC"/>
              <w:keepNext w:val="0"/>
              <w:keepLines w:val="0"/>
              <w:widowControl w:val="0"/>
            </w:pPr>
            <w:r w:rsidRPr="00C37D2B">
              <w:t>ignore</w:t>
            </w:r>
          </w:p>
        </w:tc>
      </w:tr>
      <w:tr w:rsidR="006B1984" w:rsidRPr="00C37D2B" w14:paraId="197B4C72" w14:textId="77777777" w:rsidTr="00206488">
        <w:trPr>
          <w:cantSplit/>
        </w:trPr>
        <w:tc>
          <w:tcPr>
            <w:tcW w:w="2160" w:type="dxa"/>
          </w:tcPr>
          <w:p w14:paraId="16F4EAA4" w14:textId="77777777" w:rsidR="006B1984" w:rsidRPr="00C37D2B" w:rsidRDefault="006B1984" w:rsidP="00206488">
            <w:pPr>
              <w:pStyle w:val="TAL"/>
              <w:keepNext w:val="0"/>
              <w:keepLines w:val="0"/>
              <w:widowControl w:val="0"/>
              <w:rPr>
                <w:lang w:eastAsia="zh-CN"/>
              </w:rPr>
            </w:pPr>
            <w:r w:rsidRPr="00C37D2B">
              <w:rPr>
                <w:lang w:eastAsia="zh-CN"/>
              </w:rPr>
              <w:t>CSG Membership Status</w:t>
            </w:r>
          </w:p>
        </w:tc>
        <w:tc>
          <w:tcPr>
            <w:tcW w:w="1080" w:type="dxa"/>
          </w:tcPr>
          <w:p w14:paraId="4CDA6441" w14:textId="77777777" w:rsidR="006B1984" w:rsidRPr="00C37D2B" w:rsidRDefault="006B1984" w:rsidP="00206488">
            <w:pPr>
              <w:pStyle w:val="TAL"/>
              <w:keepNext w:val="0"/>
              <w:keepLines w:val="0"/>
              <w:widowControl w:val="0"/>
            </w:pPr>
            <w:r w:rsidRPr="00C37D2B">
              <w:t>O</w:t>
            </w:r>
          </w:p>
        </w:tc>
        <w:tc>
          <w:tcPr>
            <w:tcW w:w="1080" w:type="dxa"/>
          </w:tcPr>
          <w:p w14:paraId="7144E0CF" w14:textId="77777777" w:rsidR="006B1984" w:rsidRPr="00C37D2B" w:rsidRDefault="006B1984" w:rsidP="00206488">
            <w:pPr>
              <w:pStyle w:val="TAL"/>
              <w:keepNext w:val="0"/>
              <w:keepLines w:val="0"/>
              <w:widowControl w:val="0"/>
              <w:rPr>
                <w:lang w:eastAsia="ja-JP"/>
              </w:rPr>
            </w:pPr>
          </w:p>
        </w:tc>
        <w:tc>
          <w:tcPr>
            <w:tcW w:w="1512" w:type="dxa"/>
          </w:tcPr>
          <w:p w14:paraId="7A71652C" w14:textId="77777777" w:rsidR="006B1984" w:rsidRPr="00C37D2B" w:rsidRDefault="006B1984" w:rsidP="00206488">
            <w:pPr>
              <w:pStyle w:val="TAL"/>
              <w:keepNext w:val="0"/>
              <w:keepLines w:val="0"/>
              <w:widowControl w:val="0"/>
            </w:pPr>
            <w:r w:rsidRPr="00C37D2B">
              <w:t>9.2.52</w:t>
            </w:r>
          </w:p>
        </w:tc>
        <w:tc>
          <w:tcPr>
            <w:tcW w:w="1728" w:type="dxa"/>
          </w:tcPr>
          <w:p w14:paraId="6B43527A" w14:textId="77777777" w:rsidR="006B1984" w:rsidRPr="00C37D2B" w:rsidRDefault="006B1984" w:rsidP="00206488">
            <w:pPr>
              <w:pStyle w:val="TAL"/>
              <w:keepNext w:val="0"/>
              <w:keepLines w:val="0"/>
              <w:widowControl w:val="0"/>
            </w:pPr>
          </w:p>
        </w:tc>
        <w:tc>
          <w:tcPr>
            <w:tcW w:w="1080" w:type="dxa"/>
          </w:tcPr>
          <w:p w14:paraId="10BFF82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2F9F9DF3" w14:textId="77777777" w:rsidR="006B1984" w:rsidRPr="00C37D2B" w:rsidRDefault="006B1984" w:rsidP="00206488">
            <w:pPr>
              <w:pStyle w:val="TAC"/>
              <w:keepNext w:val="0"/>
              <w:keepLines w:val="0"/>
              <w:widowControl w:val="0"/>
              <w:rPr>
                <w:lang w:eastAsia="zh-CN"/>
              </w:rPr>
            </w:pPr>
            <w:r w:rsidRPr="00C37D2B">
              <w:t>reject</w:t>
            </w:r>
          </w:p>
        </w:tc>
      </w:tr>
      <w:tr w:rsidR="006B1984" w:rsidRPr="00C37D2B" w14:paraId="13D180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306ABC" w14:textId="77777777" w:rsidR="006B1984" w:rsidRPr="00C37D2B" w:rsidRDefault="006B1984" w:rsidP="00206488">
            <w:pPr>
              <w:pStyle w:val="TAL"/>
              <w:keepNext w:val="0"/>
              <w:keepLines w:val="0"/>
              <w:widowControl w:val="0"/>
              <w:rPr>
                <w:lang w:eastAsia="zh-CN"/>
              </w:rPr>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
          <w:p w14:paraId="1E7B866A"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3E05B5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DC3DE" w14:textId="77777777" w:rsidR="006B1984" w:rsidRPr="00C37D2B" w:rsidRDefault="006B1984" w:rsidP="00206488">
            <w:pPr>
              <w:pStyle w:val="TAL"/>
              <w:keepNext w:val="0"/>
              <w:keepLines w:val="0"/>
              <w:widowControl w:val="0"/>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
          <w:p w14:paraId="7DF0079E" w14:textId="77777777" w:rsidR="006B1984" w:rsidRPr="00C37D2B" w:rsidRDefault="006B1984" w:rsidP="00206488">
            <w:pPr>
              <w:pStyle w:val="TAL"/>
              <w:keepNext w:val="0"/>
              <w:keepLines w:val="0"/>
              <w:widowControl w:val="0"/>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7C612EC8"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4CAE8F" w14:textId="77777777" w:rsidR="006B1984" w:rsidRPr="00C37D2B" w:rsidRDefault="006B1984" w:rsidP="00206488">
            <w:pPr>
              <w:pStyle w:val="TAC"/>
              <w:keepNext w:val="0"/>
              <w:keepLines w:val="0"/>
              <w:widowControl w:val="0"/>
            </w:pPr>
            <w:r w:rsidRPr="00C37D2B">
              <w:t>ignore</w:t>
            </w:r>
          </w:p>
        </w:tc>
      </w:tr>
      <w:tr w:rsidR="006B1984" w:rsidRPr="00C37D2B" w14:paraId="5556C41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2F7BEA" w14:textId="77777777" w:rsidR="006B1984" w:rsidRPr="00C37D2B" w:rsidRDefault="006B1984" w:rsidP="00206488">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23B1AEFB"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292870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3326B" w14:textId="77777777" w:rsidR="006B1984" w:rsidRPr="00C37D2B" w:rsidRDefault="006B1984" w:rsidP="00206488">
            <w:pPr>
              <w:pStyle w:val="TAL"/>
              <w:keepNext w:val="0"/>
              <w:keepLines w:val="0"/>
              <w:widowControl w:val="0"/>
            </w:pPr>
            <w:r w:rsidRPr="00C37D2B">
              <w:t>9.2.69</w:t>
            </w:r>
          </w:p>
        </w:tc>
        <w:tc>
          <w:tcPr>
            <w:tcW w:w="1728" w:type="dxa"/>
            <w:tcBorders>
              <w:top w:val="single" w:sz="4" w:space="0" w:color="auto"/>
              <w:left w:val="single" w:sz="4" w:space="0" w:color="auto"/>
              <w:bottom w:val="single" w:sz="4" w:space="0" w:color="auto"/>
              <w:right w:val="single" w:sz="4" w:space="0" w:color="auto"/>
            </w:tcBorders>
          </w:tcPr>
          <w:p w14:paraId="64C21E17"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0955D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2FBC47" w14:textId="77777777" w:rsidR="006B1984" w:rsidRPr="00C37D2B" w:rsidRDefault="006B1984" w:rsidP="00206488">
            <w:pPr>
              <w:pStyle w:val="TAC"/>
              <w:keepNext w:val="0"/>
              <w:keepLines w:val="0"/>
              <w:widowControl w:val="0"/>
            </w:pPr>
            <w:r w:rsidRPr="00C37D2B">
              <w:t>ignore</w:t>
            </w:r>
          </w:p>
        </w:tc>
      </w:tr>
      <w:tr w:rsidR="006B1984" w:rsidRPr="00C37D2B" w14:paraId="4C10917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AD6717" w14:textId="77777777" w:rsidR="006B1984" w:rsidRPr="00C37D2B" w:rsidRDefault="006B1984" w:rsidP="00206488">
            <w:pPr>
              <w:pStyle w:val="TAL"/>
              <w:keepNext w:val="0"/>
              <w:keepLines w:val="0"/>
              <w:widowControl w:val="0"/>
              <w:rPr>
                <w:lang w:eastAsia="zh-CN"/>
              </w:rPr>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2358DB2A"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DC8CD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13B886" w14:textId="77777777" w:rsidR="006B1984" w:rsidRPr="00C37D2B" w:rsidRDefault="006B1984" w:rsidP="00206488">
            <w:pPr>
              <w:pStyle w:val="TAL"/>
              <w:keepNext w:val="0"/>
              <w:keepLines w:val="0"/>
              <w:widowControl w:val="0"/>
            </w:pPr>
            <w:r w:rsidRPr="00C37D2B">
              <w:t>OCTET STRING</w:t>
            </w:r>
          </w:p>
        </w:tc>
        <w:tc>
          <w:tcPr>
            <w:tcW w:w="1728" w:type="dxa"/>
            <w:tcBorders>
              <w:top w:val="single" w:sz="4" w:space="0" w:color="auto"/>
              <w:left w:val="single" w:sz="4" w:space="0" w:color="auto"/>
              <w:bottom w:val="single" w:sz="4" w:space="0" w:color="auto"/>
              <w:right w:val="single" w:sz="4" w:space="0" w:color="auto"/>
            </w:tcBorders>
          </w:tcPr>
          <w:p w14:paraId="499AAACC" w14:textId="77777777" w:rsidR="006B1984" w:rsidRPr="00C37D2B" w:rsidRDefault="006B1984" w:rsidP="00206488">
            <w:pPr>
              <w:pStyle w:val="TAL"/>
              <w:keepNext w:val="0"/>
              <w:keepLines w:val="0"/>
              <w:widowControl w:val="0"/>
            </w:pPr>
            <w:r>
              <w:t xml:space="preserve">Includes the </w:t>
            </w:r>
            <w:r w:rsidRPr="00BC6926">
              <w:rPr>
                <w:i/>
                <w:iCs/>
              </w:rPr>
              <w:t>VisitedCellInfoList</w:t>
            </w:r>
            <w:r w:rsidRPr="00C37D2B">
              <w:t xml:space="preserve"> </w:t>
            </w:r>
            <w:r>
              <w:t xml:space="preserve">IE </w:t>
            </w:r>
            <w:r w:rsidRPr="00C37D2B">
              <w:t xml:space="preserve">contained in the </w:t>
            </w:r>
            <w:r w:rsidRPr="00BC6926">
              <w:rPr>
                <w:i/>
                <w:iCs/>
              </w:rPr>
              <w:t>UEInformationResponse</w:t>
            </w:r>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4D971DD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60A7C2" w14:textId="77777777" w:rsidR="006B1984" w:rsidRPr="00C37D2B" w:rsidRDefault="006B1984" w:rsidP="00206488">
            <w:pPr>
              <w:pStyle w:val="TAC"/>
              <w:keepNext w:val="0"/>
              <w:keepLines w:val="0"/>
              <w:widowControl w:val="0"/>
            </w:pPr>
            <w:r w:rsidRPr="00C37D2B">
              <w:t>ignore</w:t>
            </w:r>
          </w:p>
        </w:tc>
      </w:tr>
      <w:tr w:rsidR="006B1984" w:rsidRPr="00C37D2B" w14:paraId="4201422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A99A30" w14:textId="77777777" w:rsidR="006B1984" w:rsidRPr="00C37D2B" w:rsidRDefault="006B1984" w:rsidP="00206488">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2F8CE500"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B3A085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FD00C" w14:textId="77777777" w:rsidR="006B1984" w:rsidRPr="00C37D2B" w:rsidRDefault="006B1984" w:rsidP="00206488">
            <w:pPr>
              <w:pStyle w:val="TAL"/>
              <w:keepNext w:val="0"/>
              <w:keepLines w:val="0"/>
              <w:widowControl w:val="0"/>
            </w:pPr>
            <w:r w:rsidRPr="00C37D2B">
              <w:t>9.2.70</w:t>
            </w:r>
          </w:p>
        </w:tc>
        <w:tc>
          <w:tcPr>
            <w:tcW w:w="1728" w:type="dxa"/>
            <w:tcBorders>
              <w:top w:val="single" w:sz="4" w:space="0" w:color="auto"/>
              <w:left w:val="single" w:sz="4" w:space="0" w:color="auto"/>
              <w:bottom w:val="single" w:sz="4" w:space="0" w:color="auto"/>
              <w:right w:val="single" w:sz="4" w:space="0" w:color="auto"/>
            </w:tcBorders>
          </w:tcPr>
          <w:p w14:paraId="52BD244A"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26131C"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7E60C" w14:textId="77777777" w:rsidR="006B1984" w:rsidRPr="00C37D2B" w:rsidRDefault="006B1984" w:rsidP="00206488">
            <w:pPr>
              <w:pStyle w:val="TAC"/>
              <w:keepNext w:val="0"/>
              <w:keepLines w:val="0"/>
              <w:widowControl w:val="0"/>
            </w:pPr>
            <w:r w:rsidRPr="00C37D2B">
              <w:t>ignore</w:t>
            </w:r>
          </w:p>
        </w:tc>
      </w:tr>
      <w:tr w:rsidR="006B1984" w:rsidRPr="00C37D2B" w14:paraId="462143D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530238" w14:textId="77777777" w:rsidR="006B1984" w:rsidRPr="00C37D2B" w:rsidRDefault="006B1984" w:rsidP="00206488">
            <w:pPr>
              <w:pStyle w:val="TAL"/>
              <w:keepNext w:val="0"/>
              <w:keepLines w:val="0"/>
              <w:widowControl w:val="0"/>
              <w:rPr>
                <w:lang w:eastAsia="zh-CN"/>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1C88FF74"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EBCC83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593C2C" w14:textId="77777777" w:rsidR="006B1984" w:rsidRPr="00C37D2B" w:rsidRDefault="006B1984" w:rsidP="00206488">
            <w:pPr>
              <w:pStyle w:val="TAL"/>
              <w:keepNext w:val="0"/>
              <w:keepLines w:val="0"/>
              <w:widowControl w:val="0"/>
            </w:pPr>
            <w:r w:rsidRPr="00C37D2B">
              <w:t>9.2.78</w:t>
            </w:r>
          </w:p>
        </w:tc>
        <w:tc>
          <w:tcPr>
            <w:tcW w:w="1728" w:type="dxa"/>
            <w:tcBorders>
              <w:top w:val="single" w:sz="4" w:space="0" w:color="auto"/>
              <w:left w:val="single" w:sz="4" w:space="0" w:color="auto"/>
              <w:bottom w:val="single" w:sz="4" w:space="0" w:color="auto"/>
              <w:right w:val="single" w:sz="4" w:space="0" w:color="auto"/>
            </w:tcBorders>
          </w:tcPr>
          <w:p w14:paraId="6966302F"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5370D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1D9670" w14:textId="77777777" w:rsidR="006B1984" w:rsidRPr="00C37D2B" w:rsidRDefault="006B1984" w:rsidP="00206488">
            <w:pPr>
              <w:pStyle w:val="TAC"/>
              <w:keepNext w:val="0"/>
              <w:keepLines w:val="0"/>
              <w:widowControl w:val="0"/>
            </w:pPr>
            <w:r w:rsidRPr="00C37D2B">
              <w:t>ignore</w:t>
            </w:r>
          </w:p>
        </w:tc>
      </w:tr>
      <w:tr w:rsidR="006B1984" w:rsidRPr="00C37D2B" w14:paraId="0D4B46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338FF5" w14:textId="77777777" w:rsidR="006B1984" w:rsidRPr="001D7E2D" w:rsidRDefault="006B1984" w:rsidP="00206488">
            <w:pPr>
              <w:pStyle w:val="TAL"/>
              <w:keepNext w:val="0"/>
              <w:keepLines w:val="0"/>
              <w:widowControl w:val="0"/>
              <w:rPr>
                <w:b/>
                <w:bCs/>
                <w:lang w:eastAsia="zh-CN"/>
              </w:rPr>
            </w:pPr>
            <w:r w:rsidRPr="001D7E2D">
              <w:rPr>
                <w:b/>
                <w:bCs/>
                <w:lang w:eastAsia="zh-CN"/>
              </w:rPr>
              <w:t>UE Context Reference at the SeNB</w:t>
            </w:r>
          </w:p>
        </w:tc>
        <w:tc>
          <w:tcPr>
            <w:tcW w:w="1080" w:type="dxa"/>
            <w:tcBorders>
              <w:top w:val="single" w:sz="4" w:space="0" w:color="auto"/>
              <w:left w:val="single" w:sz="4" w:space="0" w:color="auto"/>
              <w:bottom w:val="single" w:sz="4" w:space="0" w:color="auto"/>
              <w:right w:val="single" w:sz="4" w:space="0" w:color="auto"/>
            </w:tcBorders>
          </w:tcPr>
          <w:p w14:paraId="2626541E"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775B98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5B0D1D" w14:textId="77777777" w:rsidR="006B1984" w:rsidRPr="00C37D2B"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12FDA8"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9F3F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22892" w14:textId="77777777" w:rsidR="006B1984" w:rsidRPr="00C37D2B" w:rsidRDefault="006B1984" w:rsidP="00206488">
            <w:pPr>
              <w:pStyle w:val="TAC"/>
              <w:keepNext w:val="0"/>
              <w:keepLines w:val="0"/>
              <w:widowControl w:val="0"/>
            </w:pPr>
            <w:r w:rsidRPr="00C37D2B">
              <w:t>ignore</w:t>
            </w:r>
          </w:p>
        </w:tc>
      </w:tr>
      <w:tr w:rsidR="006B1984" w:rsidRPr="00C37D2B" w14:paraId="5F0E209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CA3DFB" w14:textId="77777777" w:rsidR="006B1984" w:rsidRPr="00C37D2B" w:rsidRDefault="006B1984" w:rsidP="00206488">
            <w:pPr>
              <w:pStyle w:val="TAL"/>
              <w:keepNext w:val="0"/>
              <w:keepLines w:val="0"/>
              <w:widowControl w:val="0"/>
              <w:ind w:left="142"/>
              <w:rPr>
                <w:lang w:eastAsia="zh-CN"/>
              </w:rPr>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
          <w:p w14:paraId="38B88BF1"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ADD7A8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B1C4E3" w14:textId="77777777" w:rsidR="006B1984" w:rsidRPr="00C37D2B" w:rsidRDefault="006B1984" w:rsidP="00206488">
            <w:pPr>
              <w:pStyle w:val="TAL"/>
              <w:keepNext w:val="0"/>
              <w:keepLines w:val="0"/>
              <w:widowControl w:val="0"/>
            </w:pPr>
            <w:r w:rsidRPr="00C37D2B">
              <w:t>Global eNB ID</w:t>
            </w:r>
          </w:p>
          <w:p w14:paraId="67DB1560" w14:textId="77777777" w:rsidR="006B1984" w:rsidRPr="00C37D2B" w:rsidRDefault="006B1984" w:rsidP="00206488">
            <w:pPr>
              <w:pStyle w:val="TAL"/>
              <w:keepNext w:val="0"/>
              <w:keepLines w:val="0"/>
              <w:widowControl w:val="0"/>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5ACFE6B4"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D277A1" w14:textId="77777777" w:rsidR="006B1984" w:rsidRPr="00C37D2B" w:rsidRDefault="006B1984" w:rsidP="00206488">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445F70" w14:textId="77777777" w:rsidR="006B1984" w:rsidRPr="00C37D2B" w:rsidRDefault="006B1984" w:rsidP="00206488">
            <w:pPr>
              <w:pStyle w:val="TAC"/>
              <w:keepNext w:val="0"/>
              <w:keepLines w:val="0"/>
              <w:widowControl w:val="0"/>
            </w:pPr>
          </w:p>
        </w:tc>
      </w:tr>
      <w:tr w:rsidR="006B1984" w:rsidRPr="00C37D2B" w14:paraId="10B1183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04C640" w14:textId="77777777" w:rsidR="006B1984" w:rsidRPr="00C37D2B" w:rsidRDefault="006B1984" w:rsidP="00206488">
            <w:pPr>
              <w:pStyle w:val="TAL"/>
              <w:keepNext w:val="0"/>
              <w:keepLines w:val="0"/>
              <w:widowControl w:val="0"/>
              <w:ind w:left="142"/>
              <w:rPr>
                <w:lang w:eastAsia="zh-CN"/>
              </w:rPr>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
          <w:p w14:paraId="1E366217"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75DC1D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E2BC8F" w14:textId="77777777" w:rsidR="006B1984" w:rsidRPr="00C37D2B" w:rsidRDefault="006B1984" w:rsidP="00206488">
            <w:pPr>
              <w:pStyle w:val="TAL"/>
              <w:keepNext w:val="0"/>
              <w:keepLines w:val="0"/>
              <w:widowControl w:val="0"/>
            </w:pPr>
            <w:r w:rsidRPr="00C37D2B">
              <w:t>eNB UE X2AP ID</w:t>
            </w:r>
          </w:p>
          <w:p w14:paraId="5F689729" w14:textId="77777777" w:rsidR="006B1984" w:rsidRPr="00C37D2B" w:rsidRDefault="006B1984" w:rsidP="00206488">
            <w:pPr>
              <w:pStyle w:val="TAL"/>
              <w:keepNext w:val="0"/>
              <w:keepLines w:val="0"/>
              <w:widowControl w:val="0"/>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4A7BD83C" w14:textId="77777777" w:rsidR="006B1984" w:rsidRPr="00C37D2B" w:rsidRDefault="006B1984" w:rsidP="00206488">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0C23558F" w14:textId="77777777" w:rsidR="006B1984" w:rsidRPr="00C37D2B" w:rsidRDefault="006B1984" w:rsidP="00206488">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9607AC" w14:textId="77777777" w:rsidR="006B1984" w:rsidRPr="00C37D2B" w:rsidRDefault="006B1984" w:rsidP="00206488">
            <w:pPr>
              <w:pStyle w:val="TAC"/>
              <w:keepNext w:val="0"/>
              <w:keepLines w:val="0"/>
              <w:widowControl w:val="0"/>
            </w:pPr>
          </w:p>
        </w:tc>
      </w:tr>
      <w:tr w:rsidR="006B1984" w:rsidRPr="00C37D2B" w14:paraId="1A63974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FAE1CD" w14:textId="77777777" w:rsidR="006B1984" w:rsidRPr="00C37D2B" w:rsidRDefault="006B1984" w:rsidP="00206488">
            <w:pPr>
              <w:pStyle w:val="TAL"/>
              <w:keepNext w:val="0"/>
              <w:keepLines w:val="0"/>
              <w:widowControl w:val="0"/>
              <w:ind w:left="142"/>
              <w:rPr>
                <w:lang w:eastAsia="zh-CN"/>
              </w:rPr>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
          <w:p w14:paraId="57B55DEC"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3E108A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164B1B" w14:textId="77777777" w:rsidR="006B1984" w:rsidRPr="00C37D2B" w:rsidRDefault="006B1984" w:rsidP="00206488">
            <w:pPr>
              <w:pStyle w:val="TAL"/>
              <w:keepNext w:val="0"/>
              <w:keepLines w:val="0"/>
              <w:widowControl w:val="0"/>
            </w:pPr>
            <w:r w:rsidRPr="00C37D2B">
              <w:t>Extended eNB UE X2AP ID</w:t>
            </w:r>
          </w:p>
          <w:p w14:paraId="314C337C" w14:textId="77777777" w:rsidR="006B1984" w:rsidRPr="00C37D2B" w:rsidRDefault="006B1984" w:rsidP="00206488">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535FEC5F" w14:textId="77777777" w:rsidR="006B1984" w:rsidRPr="00C37D2B" w:rsidRDefault="006B1984" w:rsidP="00206488">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21FBC790" w14:textId="77777777" w:rsidR="006B1984" w:rsidRPr="00C37D2B" w:rsidRDefault="006B1984" w:rsidP="00206488">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23AAFD" w14:textId="77777777" w:rsidR="006B1984" w:rsidRPr="00C37D2B" w:rsidRDefault="006B1984" w:rsidP="00206488">
            <w:pPr>
              <w:pStyle w:val="TAC"/>
              <w:keepNext w:val="0"/>
              <w:keepLines w:val="0"/>
              <w:widowControl w:val="0"/>
            </w:pPr>
          </w:p>
        </w:tc>
      </w:tr>
      <w:tr w:rsidR="006B1984" w:rsidRPr="00C37D2B" w14:paraId="395E4AF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AF8A28" w14:textId="77777777" w:rsidR="006B1984" w:rsidRPr="00C37D2B" w:rsidRDefault="006B1984" w:rsidP="00206488">
            <w:pPr>
              <w:pStyle w:val="TAL"/>
              <w:keepNext w:val="0"/>
              <w:keepLines w:val="0"/>
              <w:widowControl w:val="0"/>
              <w:rPr>
                <w:lang w:eastAsia="zh-CN"/>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E541B0A"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B9E27D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C7CA9" w14:textId="77777777" w:rsidR="006B1984" w:rsidRPr="00C37D2B" w:rsidRDefault="006B1984" w:rsidP="00206488">
            <w:pPr>
              <w:pStyle w:val="TAL"/>
              <w:keepNext w:val="0"/>
              <w:keepLines w:val="0"/>
              <w:widowControl w:val="0"/>
            </w:pPr>
            <w:r w:rsidRPr="00C37D2B">
              <w:t>Extended eNB UE X2AP ID</w:t>
            </w:r>
          </w:p>
          <w:p w14:paraId="25F759C1" w14:textId="77777777" w:rsidR="006B1984" w:rsidRPr="00C37D2B" w:rsidRDefault="006B1984" w:rsidP="00206488">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1D3B0C58" w14:textId="77777777" w:rsidR="006B1984" w:rsidRPr="00C37D2B" w:rsidRDefault="006B1984" w:rsidP="00206488">
            <w:pPr>
              <w:pStyle w:val="TAL"/>
              <w:keepNext w:val="0"/>
              <w:keepLines w:val="0"/>
              <w:widowControl w:val="0"/>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D554D8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8C31C6" w14:textId="77777777" w:rsidR="006B1984" w:rsidRPr="00C37D2B" w:rsidRDefault="006B1984" w:rsidP="00206488">
            <w:pPr>
              <w:pStyle w:val="TAC"/>
              <w:keepNext w:val="0"/>
              <w:keepLines w:val="0"/>
              <w:widowControl w:val="0"/>
            </w:pPr>
            <w:r w:rsidRPr="00C37D2B">
              <w:t>reject</w:t>
            </w:r>
          </w:p>
        </w:tc>
      </w:tr>
      <w:tr w:rsidR="006B1984" w:rsidRPr="00C37D2B" w14:paraId="0A9F5C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6F2EAF" w14:textId="77777777" w:rsidR="006B1984" w:rsidRPr="00C37D2B" w:rsidRDefault="006B1984" w:rsidP="00206488">
            <w:pPr>
              <w:pStyle w:val="TAL"/>
              <w:keepNext w:val="0"/>
              <w:keepLines w:val="0"/>
              <w:widowControl w:val="0"/>
              <w:rPr>
                <w:lang w:eastAsia="zh-CN"/>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15EF5EB"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30D2C6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6E8606" w14:textId="77777777" w:rsidR="006B1984" w:rsidRPr="00C37D2B" w:rsidRDefault="006B1984" w:rsidP="00206488">
            <w:pPr>
              <w:pStyle w:val="TAL"/>
              <w:keepNext w:val="0"/>
              <w:keepLines w:val="0"/>
              <w:widowControl w:val="0"/>
            </w:pPr>
            <w:r w:rsidRPr="00C37D2B">
              <w:t>9.2.93</w:t>
            </w:r>
          </w:p>
        </w:tc>
        <w:tc>
          <w:tcPr>
            <w:tcW w:w="1728" w:type="dxa"/>
            <w:tcBorders>
              <w:top w:val="single" w:sz="4" w:space="0" w:color="auto"/>
              <w:left w:val="single" w:sz="4" w:space="0" w:color="auto"/>
              <w:bottom w:val="single" w:sz="4" w:space="0" w:color="auto"/>
              <w:right w:val="single" w:sz="4" w:space="0" w:color="auto"/>
            </w:tcBorders>
          </w:tcPr>
          <w:p w14:paraId="0A187D02"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806DB2"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FD39CE" w14:textId="77777777" w:rsidR="006B1984" w:rsidRPr="00C37D2B" w:rsidRDefault="006B1984" w:rsidP="00206488">
            <w:pPr>
              <w:pStyle w:val="TAC"/>
              <w:keepNext w:val="0"/>
              <w:keepLines w:val="0"/>
              <w:widowControl w:val="0"/>
            </w:pPr>
            <w:r w:rsidRPr="00C37D2B">
              <w:t>ignore</w:t>
            </w:r>
          </w:p>
        </w:tc>
      </w:tr>
      <w:tr w:rsidR="006B1984" w:rsidRPr="00C37D2B" w14:paraId="7013A9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9EB5C9" w14:textId="77777777" w:rsidR="006B1984" w:rsidRPr="00C37D2B" w:rsidRDefault="006B1984" w:rsidP="00206488">
            <w:pPr>
              <w:pStyle w:val="TAL"/>
              <w:keepNext w:val="0"/>
              <w:keepLines w:val="0"/>
              <w:widowControl w:val="0"/>
              <w:rPr>
                <w:lang w:eastAsia="zh-CN"/>
              </w:rPr>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
          <w:p w14:paraId="49B0984A"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6CF388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89798" w14:textId="77777777" w:rsidR="006B1984" w:rsidRPr="00C37D2B"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9C6210"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6AAA00"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087F97" w14:textId="77777777" w:rsidR="006B1984" w:rsidRPr="00C37D2B" w:rsidRDefault="006B1984" w:rsidP="00206488">
            <w:pPr>
              <w:pStyle w:val="TAC"/>
              <w:keepNext w:val="0"/>
              <w:keepLines w:val="0"/>
              <w:widowControl w:val="0"/>
            </w:pPr>
            <w:r w:rsidRPr="00C37D2B">
              <w:rPr>
                <w:lang w:eastAsia="en-US"/>
              </w:rPr>
              <w:t>ignore</w:t>
            </w:r>
          </w:p>
        </w:tc>
      </w:tr>
      <w:tr w:rsidR="006B1984" w:rsidRPr="00C37D2B" w14:paraId="562B23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5BB2E7" w14:textId="77777777" w:rsidR="006B1984" w:rsidRPr="00C37D2B" w:rsidRDefault="006B1984" w:rsidP="00206488">
            <w:pPr>
              <w:pStyle w:val="TAL"/>
              <w:keepNext w:val="0"/>
              <w:keepLines w:val="0"/>
              <w:widowControl w:val="0"/>
              <w:rPr>
                <w:lang w:eastAsia="zh-CN"/>
              </w:rPr>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
          <w:p w14:paraId="01EB225C"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491E01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4F9752" w14:textId="77777777" w:rsidR="006B1984" w:rsidRPr="00C37D2B" w:rsidRDefault="006B1984" w:rsidP="00206488">
            <w:pPr>
              <w:pStyle w:val="TAL"/>
              <w:keepNext w:val="0"/>
              <w:keepLines w:val="0"/>
              <w:widowControl w:val="0"/>
            </w:pPr>
            <w:r w:rsidRPr="00C37D2B">
              <w:t>9.2.95</w:t>
            </w:r>
          </w:p>
        </w:tc>
        <w:tc>
          <w:tcPr>
            <w:tcW w:w="1728" w:type="dxa"/>
            <w:tcBorders>
              <w:top w:val="single" w:sz="4" w:space="0" w:color="auto"/>
              <w:left w:val="single" w:sz="4" w:space="0" w:color="auto"/>
              <w:bottom w:val="single" w:sz="4" w:space="0" w:color="auto"/>
              <w:right w:val="single" w:sz="4" w:space="0" w:color="auto"/>
            </w:tcBorders>
          </w:tcPr>
          <w:p w14:paraId="176D0D04"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91F54" w14:textId="77777777" w:rsidR="006B1984" w:rsidRPr="00C37D2B" w:rsidRDefault="006B1984" w:rsidP="00206488">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53C14C" w14:textId="77777777" w:rsidR="006B1984" w:rsidRPr="00C37D2B" w:rsidRDefault="006B1984" w:rsidP="00206488">
            <w:pPr>
              <w:pStyle w:val="TAC"/>
              <w:keepNext w:val="0"/>
              <w:keepLines w:val="0"/>
              <w:widowControl w:val="0"/>
            </w:pPr>
          </w:p>
        </w:tc>
      </w:tr>
      <w:tr w:rsidR="006B1984" w:rsidRPr="00C37D2B" w14:paraId="015C40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047DFC" w14:textId="77777777" w:rsidR="006B1984" w:rsidRPr="00C37D2B" w:rsidRDefault="006B1984" w:rsidP="00206488">
            <w:pPr>
              <w:pStyle w:val="TAL"/>
              <w:keepNext w:val="0"/>
              <w:keepLines w:val="0"/>
              <w:widowControl w:val="0"/>
              <w:rPr>
                <w:lang w:eastAsia="zh-CN"/>
              </w:rPr>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
          <w:p w14:paraId="57621A17"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98FD39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B670D9" w14:textId="77777777" w:rsidR="006B1984" w:rsidRPr="00C37D2B" w:rsidRDefault="006B1984" w:rsidP="00206488">
            <w:pPr>
              <w:pStyle w:val="TAL"/>
              <w:keepNext w:val="0"/>
              <w:keepLines w:val="0"/>
              <w:widowControl w:val="0"/>
            </w:pPr>
            <w:r w:rsidRPr="00C37D2B">
              <w:t>9.2.96</w:t>
            </w:r>
          </w:p>
        </w:tc>
        <w:tc>
          <w:tcPr>
            <w:tcW w:w="1728" w:type="dxa"/>
            <w:tcBorders>
              <w:top w:val="single" w:sz="4" w:space="0" w:color="auto"/>
              <w:left w:val="single" w:sz="4" w:space="0" w:color="auto"/>
              <w:bottom w:val="single" w:sz="4" w:space="0" w:color="auto"/>
              <w:right w:val="single" w:sz="4" w:space="0" w:color="auto"/>
            </w:tcBorders>
          </w:tcPr>
          <w:p w14:paraId="6B1418DC"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0A9C91" w14:textId="77777777" w:rsidR="006B1984" w:rsidRPr="00C37D2B" w:rsidRDefault="006B1984" w:rsidP="00206488">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254F34" w14:textId="77777777" w:rsidR="006B1984" w:rsidRPr="00C37D2B" w:rsidRDefault="006B1984" w:rsidP="00206488">
            <w:pPr>
              <w:pStyle w:val="TAC"/>
              <w:keepNext w:val="0"/>
              <w:keepLines w:val="0"/>
              <w:widowControl w:val="0"/>
            </w:pPr>
          </w:p>
        </w:tc>
      </w:tr>
      <w:tr w:rsidR="006B1984" w:rsidRPr="00C37D2B" w14:paraId="6C0CA4C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1D9AF4" w14:textId="77777777" w:rsidR="006B1984" w:rsidRPr="00C37D2B" w:rsidRDefault="006B1984" w:rsidP="00206488">
            <w:pPr>
              <w:pStyle w:val="TAL"/>
              <w:keepNext w:val="0"/>
              <w:keepLines w:val="0"/>
              <w:widowControl w:val="0"/>
              <w:rPr>
                <w:lang w:eastAsia="zh-CN"/>
              </w:rPr>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
          <w:p w14:paraId="49CE6FD0" w14:textId="77777777" w:rsidR="006B1984" w:rsidRPr="00C37D2B" w:rsidRDefault="006B1984" w:rsidP="00206488">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A4567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957C74" w14:textId="77777777" w:rsidR="006B1984" w:rsidRPr="00C37D2B" w:rsidRDefault="006B1984" w:rsidP="00206488">
            <w:pPr>
              <w:pStyle w:val="TAL"/>
              <w:keepNext w:val="0"/>
              <w:keepLines w:val="0"/>
              <w:widowControl w:val="0"/>
            </w:pPr>
            <w:r w:rsidRPr="00C37D2B">
              <w:t>9.2.107</w:t>
            </w:r>
          </w:p>
        </w:tc>
        <w:tc>
          <w:tcPr>
            <w:tcW w:w="1728" w:type="dxa"/>
            <w:tcBorders>
              <w:top w:val="single" w:sz="4" w:space="0" w:color="auto"/>
              <w:left w:val="single" w:sz="4" w:space="0" w:color="auto"/>
              <w:bottom w:val="single" w:sz="4" w:space="0" w:color="auto"/>
              <w:right w:val="single" w:sz="4" w:space="0" w:color="auto"/>
            </w:tcBorders>
          </w:tcPr>
          <w:p w14:paraId="37D43F97"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84857" w14:textId="77777777" w:rsidR="006B1984" w:rsidRPr="003841C6" w:rsidRDefault="006B1984" w:rsidP="00206488">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11C0C32" w14:textId="77777777" w:rsidR="006B1984" w:rsidRPr="00C37D2B" w:rsidRDefault="006B1984" w:rsidP="00206488">
            <w:pPr>
              <w:pStyle w:val="TAC"/>
              <w:keepNext w:val="0"/>
              <w:keepLines w:val="0"/>
              <w:widowControl w:val="0"/>
            </w:pPr>
            <w:r w:rsidRPr="00C37D2B">
              <w:t>ignore</w:t>
            </w:r>
          </w:p>
        </w:tc>
      </w:tr>
      <w:tr w:rsidR="006B1984" w:rsidRPr="00C37D2B" w14:paraId="03F0E6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1AD64A" w14:textId="77777777" w:rsidR="006B1984" w:rsidRPr="00C37D2B" w:rsidRDefault="006B1984" w:rsidP="00206488">
            <w:pPr>
              <w:pStyle w:val="TAL"/>
              <w:keepNext w:val="0"/>
              <w:keepLines w:val="0"/>
              <w:widowControl w:val="0"/>
              <w:rPr>
                <w:lang w:eastAsia="zh-CN"/>
              </w:rPr>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
          <w:p w14:paraId="6C9BA6ED" w14:textId="77777777" w:rsidR="006B1984" w:rsidRPr="00C37D2B" w:rsidRDefault="006B1984" w:rsidP="00206488">
            <w:pPr>
              <w:pStyle w:val="TAL"/>
              <w:keepNext w:val="0"/>
              <w:keepLines w:val="0"/>
              <w:widowControl w:val="0"/>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
          <w:p w14:paraId="2A5FCE5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B4CA6" w14:textId="77777777" w:rsidR="006B1984" w:rsidRPr="00C37D2B"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3857DD"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8FB824" w14:textId="77777777" w:rsidR="006B1984" w:rsidRPr="00C37D2B" w:rsidRDefault="006B1984" w:rsidP="00206488">
            <w:pPr>
              <w:pStyle w:val="TAC"/>
              <w:keepNext w:val="0"/>
              <w:keepLines w:val="0"/>
              <w:widowControl w:val="0"/>
              <w:rPr>
                <w:lang w:eastAsia="zh-CN"/>
              </w:rPr>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98047D" w14:textId="77777777" w:rsidR="006B1984" w:rsidRPr="00C37D2B" w:rsidRDefault="006B1984" w:rsidP="00206488">
            <w:pPr>
              <w:pStyle w:val="TAC"/>
              <w:keepNext w:val="0"/>
              <w:keepLines w:val="0"/>
              <w:widowControl w:val="0"/>
            </w:pPr>
            <w:r w:rsidRPr="00C37D2B">
              <w:rPr>
                <w:rFonts w:eastAsia="Geneva"/>
              </w:rPr>
              <w:t>ignore</w:t>
            </w:r>
          </w:p>
        </w:tc>
      </w:tr>
      <w:tr w:rsidR="006B1984" w:rsidRPr="00C37D2B" w14:paraId="111F907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D54948" w14:textId="77777777" w:rsidR="006B1984" w:rsidRPr="00C37D2B" w:rsidRDefault="006B1984" w:rsidP="00206488">
            <w:pPr>
              <w:pStyle w:val="TAL"/>
              <w:keepNext w:val="0"/>
              <w:keepLines w:val="0"/>
              <w:widowControl w:val="0"/>
              <w:rPr>
                <w:lang w:eastAsia="zh-CN"/>
              </w:rPr>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
          <w:p w14:paraId="5069344F" w14:textId="77777777" w:rsidR="006B1984" w:rsidRPr="00C37D2B" w:rsidRDefault="006B1984" w:rsidP="00206488">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6F089CC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37594" w14:textId="77777777" w:rsidR="006B1984" w:rsidRPr="00C37D2B" w:rsidRDefault="006B1984" w:rsidP="00206488">
            <w:pPr>
              <w:pStyle w:val="TAL"/>
              <w:keepNext w:val="0"/>
              <w:keepLines w:val="0"/>
              <w:widowControl w:val="0"/>
            </w:pPr>
            <w:r w:rsidRPr="00C37D2B">
              <w:t>9.2.112</w:t>
            </w:r>
          </w:p>
        </w:tc>
        <w:tc>
          <w:tcPr>
            <w:tcW w:w="1728" w:type="dxa"/>
            <w:tcBorders>
              <w:top w:val="single" w:sz="4" w:space="0" w:color="auto"/>
              <w:left w:val="single" w:sz="4" w:space="0" w:color="auto"/>
              <w:bottom w:val="single" w:sz="4" w:space="0" w:color="auto"/>
              <w:right w:val="single" w:sz="4" w:space="0" w:color="auto"/>
            </w:tcBorders>
          </w:tcPr>
          <w:p w14:paraId="40728F33"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EC689B" w14:textId="77777777" w:rsidR="006B1984" w:rsidRPr="00C37D2B" w:rsidRDefault="006B1984" w:rsidP="00206488">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75A3F3" w14:textId="77777777" w:rsidR="006B1984" w:rsidRPr="00C37D2B" w:rsidRDefault="006B1984" w:rsidP="00206488">
            <w:pPr>
              <w:pStyle w:val="TAC"/>
              <w:keepNext w:val="0"/>
              <w:keepLines w:val="0"/>
              <w:widowControl w:val="0"/>
            </w:pPr>
          </w:p>
        </w:tc>
      </w:tr>
      <w:tr w:rsidR="006B1984" w:rsidRPr="00C37D2B" w14:paraId="48B622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F63AB7" w14:textId="77777777" w:rsidR="006B1984" w:rsidRPr="00C37D2B" w:rsidRDefault="006B1984" w:rsidP="00206488">
            <w:pPr>
              <w:pStyle w:val="TAL"/>
              <w:keepNext w:val="0"/>
              <w:keepLines w:val="0"/>
              <w:widowControl w:val="0"/>
              <w:rPr>
                <w:lang w:eastAsia="zh-CN"/>
              </w:rPr>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
          <w:p w14:paraId="3B374045" w14:textId="77777777" w:rsidR="006B1984" w:rsidRPr="00C37D2B" w:rsidRDefault="006B1984" w:rsidP="00206488">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51A95CF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60BF5B" w14:textId="77777777" w:rsidR="006B1984" w:rsidRPr="00EE5530" w:rsidRDefault="006B1984" w:rsidP="00206488">
            <w:pPr>
              <w:pStyle w:val="TAL"/>
              <w:keepNext w:val="0"/>
              <w:keepLines w:val="0"/>
              <w:widowControl w:val="0"/>
              <w:rPr>
                <w:rFonts w:eastAsia="Geneva"/>
                <w:lang w:val="sv-SE"/>
              </w:rPr>
            </w:pPr>
            <w:r w:rsidRPr="00EE5530">
              <w:rPr>
                <w:rFonts w:eastAsia="Geneva"/>
                <w:lang w:val="sv-SE"/>
              </w:rPr>
              <w:t>en-gNB UE X2AP ID</w:t>
            </w:r>
          </w:p>
          <w:p w14:paraId="3F99EC69" w14:textId="77777777" w:rsidR="006B1984" w:rsidRPr="00EE5530" w:rsidRDefault="006B1984" w:rsidP="00206488">
            <w:pPr>
              <w:pStyle w:val="TAL"/>
              <w:keepNext w:val="0"/>
              <w:keepLines w:val="0"/>
              <w:widowControl w:val="0"/>
              <w:rPr>
                <w:lang w:val="sv-SE"/>
              </w:rPr>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
          <w:p w14:paraId="0F0F56A2" w14:textId="77777777" w:rsidR="006B1984" w:rsidRPr="00C37D2B" w:rsidRDefault="006B1984" w:rsidP="00206488">
            <w:pPr>
              <w:pStyle w:val="TAL"/>
              <w:keepNext w:val="0"/>
              <w:keepLines w:val="0"/>
              <w:widowControl w:val="0"/>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5A7B3A33" w14:textId="77777777" w:rsidR="006B1984" w:rsidRPr="00C37D2B" w:rsidRDefault="006B1984" w:rsidP="00206488">
            <w:pPr>
              <w:pStyle w:val="TAC"/>
              <w:keepNext w:val="0"/>
              <w:keepLines w:val="0"/>
              <w:widowControl w:val="0"/>
              <w:rPr>
                <w:lang w:eastAsia="zh-CN"/>
              </w:rPr>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749CF4" w14:textId="77777777" w:rsidR="006B1984" w:rsidRPr="00C37D2B" w:rsidRDefault="006B1984" w:rsidP="00206488">
            <w:pPr>
              <w:pStyle w:val="TAC"/>
              <w:keepNext w:val="0"/>
              <w:keepLines w:val="0"/>
              <w:widowControl w:val="0"/>
            </w:pPr>
          </w:p>
        </w:tc>
      </w:tr>
      <w:tr w:rsidR="006B1984" w:rsidRPr="00C37D2B" w14:paraId="4188D28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46CA50" w14:textId="77777777" w:rsidR="006B1984" w:rsidRPr="00C37D2B" w:rsidRDefault="006B1984" w:rsidP="00206488">
            <w:pPr>
              <w:pStyle w:val="TAL"/>
              <w:keepNext w:val="0"/>
              <w:keepLines w:val="0"/>
              <w:widowControl w:val="0"/>
              <w:rPr>
                <w:bCs/>
                <w:lang w:eastAsia="ja-JP"/>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4CCC1F80" w14:textId="77777777" w:rsidR="006B1984" w:rsidRPr="00C37D2B" w:rsidRDefault="006B1984" w:rsidP="00206488">
            <w:pPr>
              <w:pStyle w:val="TAL"/>
              <w:keepNext w:val="0"/>
              <w:keepLines w:val="0"/>
              <w:widowControl w:val="0"/>
              <w:rPr>
                <w:lang w:eastAsia="ja-JP"/>
              </w:rPr>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E1536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4A8C4F" w14:textId="77777777" w:rsidR="006B1984" w:rsidRPr="00C37D2B" w:rsidRDefault="006B1984" w:rsidP="00206488">
            <w:pPr>
              <w:pStyle w:val="TAL"/>
              <w:keepNext w:val="0"/>
              <w:keepLines w:val="0"/>
              <w:widowControl w:val="0"/>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3EF59B60"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568232" w14:textId="77777777" w:rsidR="006B1984" w:rsidRPr="00C37D2B" w:rsidRDefault="006B1984" w:rsidP="00206488">
            <w:pPr>
              <w:pStyle w:val="TAC"/>
              <w:keepNext w:val="0"/>
              <w:keepLines w:val="0"/>
              <w:widowControl w:val="0"/>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DAD93" w14:textId="77777777" w:rsidR="006B1984" w:rsidRPr="00C37D2B" w:rsidRDefault="006B1984" w:rsidP="00206488">
            <w:pPr>
              <w:pStyle w:val="TAC"/>
              <w:keepNext w:val="0"/>
              <w:keepLines w:val="0"/>
              <w:widowControl w:val="0"/>
            </w:pPr>
            <w:r w:rsidRPr="00C37D2B">
              <w:rPr>
                <w:rFonts w:cs="Arial"/>
                <w:bCs/>
                <w:lang w:eastAsia="ja-JP"/>
              </w:rPr>
              <w:t>ignore</w:t>
            </w:r>
          </w:p>
        </w:tc>
      </w:tr>
      <w:tr w:rsidR="006B1984" w:rsidRPr="00C37D2B" w14:paraId="194D0BE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901044B" w14:textId="77777777" w:rsidR="006B1984" w:rsidRPr="00C37D2B" w:rsidRDefault="006B1984" w:rsidP="00206488">
            <w:pPr>
              <w:pStyle w:val="TAL"/>
              <w:keepNext w:val="0"/>
              <w:keepLines w:val="0"/>
              <w:widowControl w:val="0"/>
              <w:rPr>
                <w:bCs/>
                <w:lang w:eastAsia="ja-JP"/>
              </w:rPr>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770E922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08D08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3E0DF" w14:textId="77777777" w:rsidR="006B1984" w:rsidRPr="00C37D2B" w:rsidRDefault="006B1984" w:rsidP="00206488">
            <w:pPr>
              <w:pStyle w:val="TAL"/>
              <w:keepNext w:val="0"/>
              <w:keepLines w:val="0"/>
              <w:widowControl w:val="0"/>
            </w:pPr>
            <w:r w:rsidRPr="00C37D2B">
              <w:t>9.2.136</w:t>
            </w:r>
          </w:p>
        </w:tc>
        <w:tc>
          <w:tcPr>
            <w:tcW w:w="1728" w:type="dxa"/>
            <w:tcBorders>
              <w:top w:val="single" w:sz="4" w:space="0" w:color="auto"/>
              <w:left w:val="single" w:sz="4" w:space="0" w:color="auto"/>
              <w:bottom w:val="single" w:sz="4" w:space="0" w:color="auto"/>
              <w:right w:val="single" w:sz="4" w:space="0" w:color="auto"/>
            </w:tcBorders>
          </w:tcPr>
          <w:p w14:paraId="67469616"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F8CA59"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8777193" w14:textId="77777777" w:rsidR="006B1984" w:rsidRPr="00C37D2B" w:rsidRDefault="006B1984" w:rsidP="00206488">
            <w:pPr>
              <w:pStyle w:val="TAC"/>
              <w:keepNext w:val="0"/>
              <w:keepLines w:val="0"/>
              <w:widowControl w:val="0"/>
            </w:pPr>
            <w:r w:rsidRPr="00C37D2B">
              <w:t>ignore</w:t>
            </w:r>
          </w:p>
        </w:tc>
      </w:tr>
      <w:tr w:rsidR="006B1984" w:rsidRPr="00C37D2B" w14:paraId="10C7CE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CEDF0F" w14:textId="77777777" w:rsidR="006B1984" w:rsidRPr="00F77357" w:rsidRDefault="006B1984" w:rsidP="00206488">
            <w:pPr>
              <w:pStyle w:val="TAL"/>
              <w:rPr>
                <w:rFonts w:cs="Arial"/>
                <w:b/>
                <w:bCs/>
                <w:lang w:eastAsia="ja-JP"/>
              </w:rPr>
            </w:pPr>
            <w:r w:rsidRPr="00F77357">
              <w:rPr>
                <w:rFonts w:eastAsia="Batang"/>
                <w:b/>
                <w:bCs/>
              </w:rPr>
              <w:t>Conditional Handover Information Request</w:t>
            </w:r>
          </w:p>
        </w:tc>
        <w:tc>
          <w:tcPr>
            <w:tcW w:w="1080" w:type="dxa"/>
            <w:tcBorders>
              <w:top w:val="single" w:sz="4" w:space="0" w:color="auto"/>
              <w:left w:val="single" w:sz="4" w:space="0" w:color="auto"/>
              <w:bottom w:val="single" w:sz="4" w:space="0" w:color="auto"/>
              <w:right w:val="single" w:sz="4" w:space="0" w:color="auto"/>
            </w:tcBorders>
          </w:tcPr>
          <w:p w14:paraId="0A500E21" w14:textId="77777777" w:rsidR="006B1984" w:rsidRPr="00C37D2B" w:rsidRDefault="006B1984" w:rsidP="00206488">
            <w:pPr>
              <w:pStyle w:val="TAL"/>
              <w:keepNext w:val="0"/>
              <w:keepLines w:val="0"/>
              <w:widowControl w:val="0"/>
              <w:rPr>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ACCF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D737A4" w14:textId="77777777" w:rsidR="006B1984" w:rsidRPr="00C37D2B"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7E62B8"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9E2C60" w14:textId="77777777" w:rsidR="006B1984" w:rsidRPr="00C37D2B" w:rsidRDefault="006B1984" w:rsidP="00206488">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91858" w14:textId="77777777" w:rsidR="006B1984" w:rsidRPr="00C37D2B" w:rsidRDefault="006B1984" w:rsidP="00206488">
            <w:pPr>
              <w:pStyle w:val="TAC"/>
              <w:keepNext w:val="0"/>
              <w:keepLines w:val="0"/>
              <w:widowControl w:val="0"/>
            </w:pPr>
            <w:r>
              <w:rPr>
                <w:rFonts w:eastAsia="Batang" w:cs="Arial"/>
                <w:lang w:eastAsia="ja-JP"/>
              </w:rPr>
              <w:t>reject</w:t>
            </w:r>
          </w:p>
        </w:tc>
      </w:tr>
      <w:tr w:rsidR="006B1984" w:rsidRPr="00C37D2B" w14:paraId="353DAD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C378A41" w14:textId="77777777" w:rsidR="006B1984" w:rsidRPr="00B6743F" w:rsidRDefault="006B1984" w:rsidP="00206488">
            <w:pPr>
              <w:pStyle w:val="TAL"/>
              <w:keepNext w:val="0"/>
              <w:keepLines w:val="0"/>
              <w:widowControl w:val="0"/>
              <w:ind w:left="142"/>
              <w:rPr>
                <w:lang w:eastAsia="zh-CN"/>
              </w:rPr>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
          <w:p w14:paraId="59BFC3CB" w14:textId="77777777" w:rsidR="006B1984" w:rsidRPr="00C37D2B" w:rsidRDefault="006B1984" w:rsidP="00206488">
            <w:pPr>
              <w:pStyle w:val="TAL"/>
              <w:keepNext w:val="0"/>
              <w:keepLines w:val="0"/>
              <w:widowControl w:val="0"/>
              <w:rPr>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C716F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C8E1DC" w14:textId="77777777" w:rsidR="006B1984" w:rsidRPr="00C37D2B" w:rsidRDefault="006B1984" w:rsidP="00206488">
            <w:pPr>
              <w:pStyle w:val="TAL"/>
              <w:keepNext w:val="0"/>
              <w:keepLines w:val="0"/>
              <w:widowControl w:val="0"/>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
          <w:p w14:paraId="718DB6D8"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C7B78" w14:textId="77777777" w:rsidR="006B1984" w:rsidRPr="00C37D2B" w:rsidRDefault="006B1984" w:rsidP="00206488">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9A64D" w14:textId="77777777" w:rsidR="006B1984" w:rsidRPr="00C37D2B" w:rsidRDefault="006B1984" w:rsidP="00206488">
            <w:pPr>
              <w:pStyle w:val="TAC"/>
              <w:keepNext w:val="0"/>
              <w:keepLines w:val="0"/>
              <w:widowControl w:val="0"/>
            </w:pPr>
          </w:p>
        </w:tc>
      </w:tr>
      <w:tr w:rsidR="006B1984" w:rsidRPr="00C37D2B" w14:paraId="2643987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A37719C" w14:textId="77777777" w:rsidR="006B1984" w:rsidRPr="00B6743F" w:rsidRDefault="006B1984" w:rsidP="00206488">
            <w:pPr>
              <w:pStyle w:val="TAL"/>
              <w:keepNext w:val="0"/>
              <w:keepLines w:val="0"/>
              <w:widowControl w:val="0"/>
              <w:ind w:left="142"/>
              <w:rPr>
                <w:lang w:eastAsia="zh-CN"/>
              </w:rPr>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
          <w:p w14:paraId="5C0E256B" w14:textId="77777777" w:rsidR="006B1984" w:rsidRPr="00C37D2B" w:rsidRDefault="006B1984" w:rsidP="00206488">
            <w:pPr>
              <w:pStyle w:val="TAL"/>
              <w:keepNext w:val="0"/>
              <w:keepLines w:val="0"/>
              <w:widowControl w:val="0"/>
              <w:rPr>
                <w:lang w:eastAsia="ja-JP"/>
              </w:rPr>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
          <w:p w14:paraId="25BE591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D357B" w14:textId="77777777" w:rsidR="006B1984" w:rsidRPr="00AC345B" w:rsidRDefault="006B1984" w:rsidP="00206488">
            <w:pPr>
              <w:pStyle w:val="TAL"/>
              <w:rPr>
                <w:rFonts w:eastAsia="Batang"/>
                <w:lang w:eastAsia="ja-JP"/>
              </w:rPr>
            </w:pPr>
            <w:r w:rsidRPr="00AC345B">
              <w:rPr>
                <w:rFonts w:eastAsia="Batang"/>
                <w:lang w:eastAsia="ja-JP"/>
              </w:rPr>
              <w:t>eNB UE X2AP ID</w:t>
            </w:r>
          </w:p>
          <w:p w14:paraId="02A96CE7" w14:textId="77777777" w:rsidR="006B1984" w:rsidRPr="00C37D2B" w:rsidRDefault="006B1984" w:rsidP="00206488">
            <w:pPr>
              <w:pStyle w:val="TAL"/>
            </w:pPr>
            <w:r w:rsidRPr="00AC345B">
              <w:rPr>
                <w:rFonts w:eastAsia="Batang"/>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8C39CC1" w14:textId="77777777" w:rsidR="006B1984" w:rsidRPr="00C37D2B" w:rsidRDefault="006B1984" w:rsidP="00206488">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436172DB" w14:textId="77777777" w:rsidR="006B1984" w:rsidRPr="00C37D2B" w:rsidRDefault="006B1984" w:rsidP="00206488">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8004C4" w14:textId="77777777" w:rsidR="006B1984" w:rsidRPr="00C37D2B" w:rsidRDefault="006B1984" w:rsidP="00206488">
            <w:pPr>
              <w:pStyle w:val="TAC"/>
              <w:keepNext w:val="0"/>
              <w:keepLines w:val="0"/>
              <w:widowControl w:val="0"/>
            </w:pPr>
          </w:p>
        </w:tc>
      </w:tr>
      <w:tr w:rsidR="006B1984" w:rsidRPr="00C37D2B" w14:paraId="3184B4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3BD43C" w14:textId="77777777" w:rsidR="006B1984" w:rsidRPr="00B6743F" w:rsidRDefault="006B1984" w:rsidP="00206488">
            <w:pPr>
              <w:pStyle w:val="TAL"/>
              <w:keepNext w:val="0"/>
              <w:keepLines w:val="0"/>
              <w:widowControl w:val="0"/>
              <w:ind w:left="142"/>
              <w:rPr>
                <w:lang w:eastAsia="zh-CN"/>
              </w:rPr>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449C994" w14:textId="77777777" w:rsidR="006B1984" w:rsidRPr="00C37D2B" w:rsidRDefault="006B1984" w:rsidP="00206488">
            <w:pPr>
              <w:pStyle w:val="TAL"/>
              <w:keepNext w:val="0"/>
              <w:keepLines w:val="0"/>
              <w:widowControl w:val="0"/>
              <w:rPr>
                <w:lang w:eastAsia="ja-JP"/>
              </w:rPr>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C70D0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4CA735" w14:textId="77777777" w:rsidR="006B1984" w:rsidRPr="00AC345B" w:rsidRDefault="006B1984" w:rsidP="00206488">
            <w:pPr>
              <w:pStyle w:val="TAL"/>
              <w:rPr>
                <w:rFonts w:eastAsia="Batang"/>
                <w:lang w:eastAsia="ja-JP"/>
              </w:rPr>
            </w:pPr>
            <w:r w:rsidRPr="00AC345B">
              <w:rPr>
                <w:rFonts w:eastAsia="Batang"/>
                <w:lang w:eastAsia="ja-JP"/>
              </w:rPr>
              <w:t>Extended eNB UE X2AP ID</w:t>
            </w:r>
          </w:p>
          <w:p w14:paraId="1FB75CEB" w14:textId="77777777" w:rsidR="006B1984" w:rsidRPr="00C37D2B" w:rsidRDefault="006B1984" w:rsidP="00206488">
            <w:pPr>
              <w:pStyle w:val="TAL"/>
            </w:pPr>
            <w:r w:rsidRPr="00AC345B">
              <w:rPr>
                <w:rFonts w:eastAsia="Batang"/>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87473D8" w14:textId="77777777" w:rsidR="006B1984" w:rsidRPr="00C37D2B" w:rsidRDefault="006B1984" w:rsidP="00206488">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068D0275" w14:textId="77777777" w:rsidR="006B1984" w:rsidRPr="00C37D2B" w:rsidRDefault="006B1984" w:rsidP="00206488">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A405F0" w14:textId="77777777" w:rsidR="006B1984" w:rsidRPr="00C37D2B" w:rsidRDefault="006B1984" w:rsidP="00206488">
            <w:pPr>
              <w:pStyle w:val="TAC"/>
              <w:keepNext w:val="0"/>
              <w:keepLines w:val="0"/>
              <w:widowControl w:val="0"/>
            </w:pPr>
          </w:p>
        </w:tc>
      </w:tr>
      <w:tr w:rsidR="006B1984" w:rsidRPr="00C37D2B" w14:paraId="6470E9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0618A9" w14:textId="77777777" w:rsidR="006B1984" w:rsidRPr="00B6743F" w:rsidRDefault="006B1984" w:rsidP="00206488">
            <w:pPr>
              <w:pStyle w:val="TAL"/>
              <w:keepNext w:val="0"/>
              <w:keepLines w:val="0"/>
              <w:widowControl w:val="0"/>
              <w:ind w:left="142"/>
              <w:rPr>
                <w:lang w:eastAsia="zh-CN"/>
              </w:rPr>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43ECDCB1" w14:textId="77777777" w:rsidR="006B1984" w:rsidRPr="00C37D2B" w:rsidRDefault="006B1984" w:rsidP="00206488">
            <w:pPr>
              <w:pStyle w:val="TAL"/>
              <w:keepNext w:val="0"/>
              <w:keepLines w:val="0"/>
              <w:widowControl w:val="0"/>
              <w:rPr>
                <w:lang w:eastAsia="ja-JP"/>
              </w:rPr>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B4F3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7AAD73" w14:textId="77777777" w:rsidR="006B1984" w:rsidRPr="00C37D2B" w:rsidRDefault="006B1984" w:rsidP="00206488">
            <w:pPr>
              <w:pStyle w:val="TAL"/>
              <w:keepNext w:val="0"/>
              <w:keepLines w:val="0"/>
              <w:widowControl w:val="0"/>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055CDEBC"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9907C" w14:textId="77777777" w:rsidR="006B1984" w:rsidRPr="00C37D2B" w:rsidRDefault="006B1984" w:rsidP="00206488">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88DC1B" w14:textId="77777777" w:rsidR="006B1984" w:rsidRPr="00C37D2B" w:rsidRDefault="006B1984" w:rsidP="00206488">
            <w:pPr>
              <w:pStyle w:val="TAC"/>
              <w:keepNext w:val="0"/>
              <w:keepLines w:val="0"/>
              <w:widowControl w:val="0"/>
            </w:pPr>
          </w:p>
        </w:tc>
      </w:tr>
      <w:tr w:rsidR="008B0EE2" w:rsidRPr="00C37D2B" w14:paraId="59B5AA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C25576" w14:textId="77777777" w:rsidR="008B0EE2" w:rsidRPr="00391643" w:rsidRDefault="008B0EE2" w:rsidP="008B0EE2">
            <w:pPr>
              <w:pStyle w:val="TAL"/>
              <w:keepNext w:val="0"/>
              <w:keepLines w:val="0"/>
              <w:widowControl w:val="0"/>
              <w:ind w:left="142"/>
              <w:rPr>
                <w:lang w:eastAsia="zh-CN"/>
              </w:rPr>
            </w:pPr>
            <w:r w:rsidRPr="008F3EB4">
              <w:rPr>
                <w:rFonts w:eastAsia="Batang" w:cs="Arial"/>
                <w:b/>
                <w:bCs/>
              </w:rPr>
              <w:t>&gt;Condit</w:t>
            </w:r>
            <w:r>
              <w:rPr>
                <w:rFonts w:eastAsia="Batang" w:cs="Arial"/>
                <w:b/>
                <w:bCs/>
              </w:rPr>
              <w:t>i</w:t>
            </w:r>
            <w:r w:rsidRPr="008F3EB4">
              <w:rPr>
                <w:rFonts w:eastAsia="Batang" w:cs="Arial"/>
                <w:b/>
                <w:bCs/>
              </w:rPr>
              <w:t>onal Handover Time Based Information</w:t>
            </w:r>
          </w:p>
        </w:tc>
        <w:tc>
          <w:tcPr>
            <w:tcW w:w="1080" w:type="dxa"/>
            <w:tcBorders>
              <w:top w:val="single" w:sz="4" w:space="0" w:color="auto"/>
              <w:left w:val="single" w:sz="4" w:space="0" w:color="auto"/>
              <w:bottom w:val="single" w:sz="4" w:space="0" w:color="auto"/>
              <w:right w:val="single" w:sz="4" w:space="0" w:color="auto"/>
            </w:tcBorders>
          </w:tcPr>
          <w:p w14:paraId="6C557D1C" w14:textId="77777777" w:rsidR="008B0EE2" w:rsidRPr="00391643" w:rsidRDefault="008B0EE2" w:rsidP="008B0EE2">
            <w:pPr>
              <w:pStyle w:val="TAL"/>
              <w:keepNext w:val="0"/>
              <w:keepLines w:val="0"/>
              <w:widowControl w:val="0"/>
              <w:rPr>
                <w:rFonts w:eastAsia="Batang" w:cs="Arial"/>
                <w:lang w:eastAsia="ja-JP"/>
              </w:rPr>
            </w:pPr>
            <w:r w:rsidRPr="008F3EB4">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AD94EF"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374EBE" w14:textId="77777777" w:rsidR="008B0EE2" w:rsidRPr="00391643" w:rsidRDefault="008B0EE2" w:rsidP="008B0EE2">
            <w:pPr>
              <w:pStyle w:val="TAL"/>
              <w:keepNext w:val="0"/>
              <w:keepLines w:val="0"/>
              <w:widowControl w:val="0"/>
              <w:rPr>
                <w:rFonts w:eastAsia="Batang"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0D4B886" w14:textId="4CBF1C58" w:rsidR="008B0EE2" w:rsidRPr="00C37D2B" w:rsidRDefault="008B0EE2" w:rsidP="008B0EE2">
            <w:pPr>
              <w:pStyle w:val="TAL"/>
              <w:keepNext w:val="0"/>
              <w:keepLines w:val="0"/>
              <w:widowControl w:val="0"/>
            </w:pPr>
            <w:r w:rsidRPr="00365285">
              <w:rPr>
                <w:rFonts w:eastAsia="SimSun" w:cs="Arial"/>
                <w:szCs w:val="18"/>
                <w:lang w:eastAsia="ja-JP"/>
              </w:rPr>
              <w:t>This IE only applies to NTN.</w:t>
            </w:r>
          </w:p>
        </w:tc>
        <w:tc>
          <w:tcPr>
            <w:tcW w:w="1080" w:type="dxa"/>
            <w:tcBorders>
              <w:top w:val="single" w:sz="4" w:space="0" w:color="auto"/>
              <w:left w:val="single" w:sz="4" w:space="0" w:color="auto"/>
              <w:bottom w:val="single" w:sz="4" w:space="0" w:color="auto"/>
              <w:right w:val="single" w:sz="4" w:space="0" w:color="auto"/>
            </w:tcBorders>
          </w:tcPr>
          <w:p w14:paraId="1BB7BCEE" w14:textId="0E59DBC1" w:rsidR="008B0EE2" w:rsidRPr="00C37D2B" w:rsidRDefault="008B0EE2" w:rsidP="008B0EE2">
            <w:pPr>
              <w:pStyle w:val="TAC"/>
              <w:keepNext w:val="0"/>
              <w:keepLines w:val="0"/>
              <w:widowControl w:val="0"/>
              <w:rPr>
                <w:rFonts w:eastAsia="Geneva"/>
                <w:lang w:eastAsia="zh-CN"/>
              </w:rPr>
            </w:pPr>
            <w:r w:rsidRPr="00365285">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D7BE8A" w14:textId="284E9A90" w:rsidR="008B0EE2" w:rsidRPr="00C37D2B" w:rsidRDefault="008B0EE2" w:rsidP="008B0EE2">
            <w:pPr>
              <w:pStyle w:val="TAC"/>
              <w:keepNext w:val="0"/>
              <w:keepLines w:val="0"/>
              <w:widowControl w:val="0"/>
            </w:pPr>
            <w:del w:id="6465" w:author="CR1773" w:date="2024-03-04T18:39:00Z">
              <w:r w:rsidRPr="00365285" w:rsidDel="00365285">
                <w:rPr>
                  <w:rFonts w:eastAsia="SimSun"/>
                </w:rPr>
                <w:delText>ignore</w:delText>
              </w:r>
            </w:del>
            <w:ins w:id="6466" w:author="CR1773" w:date="2024-03-04T18:39:00Z">
              <w:r>
                <w:rPr>
                  <w:rFonts w:eastAsia="SimSun" w:hint="eastAsia"/>
                  <w:lang w:eastAsia="zh-CN"/>
                </w:rPr>
                <w:t>reject</w:t>
              </w:r>
            </w:ins>
          </w:p>
        </w:tc>
      </w:tr>
      <w:tr w:rsidR="008B0EE2" w:rsidRPr="00C37D2B" w14:paraId="59BC4A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52EA52" w14:textId="77777777" w:rsidR="008B0EE2" w:rsidRPr="00391643" w:rsidRDefault="008B0EE2" w:rsidP="008B0EE2">
            <w:pPr>
              <w:pStyle w:val="TAL"/>
              <w:keepNext w:val="0"/>
              <w:keepLines w:val="0"/>
              <w:widowControl w:val="0"/>
              <w:overflowPunct/>
              <w:autoSpaceDE/>
              <w:autoSpaceDN/>
              <w:adjustRightInd/>
              <w:ind w:left="284"/>
              <w:textAlignment w:val="auto"/>
              <w:rPr>
                <w:lang w:eastAsia="zh-CN"/>
              </w:rPr>
            </w:pPr>
            <w:r w:rsidRPr="008F3EB4">
              <w:rPr>
                <w:rFonts w:eastAsia="Batang" w:cs="Arial"/>
              </w:rPr>
              <w:t>&gt;&gt;</w:t>
            </w:r>
            <w:r w:rsidRPr="008F3EB4">
              <w:rPr>
                <w:rFonts w:eastAsia="Batang" w:cs="Arial"/>
                <w:lang w:eastAsia="en-US"/>
              </w:rPr>
              <w:t>Handover</w:t>
            </w:r>
            <w:r w:rsidRPr="008F3EB4">
              <w:rPr>
                <w:rFonts w:eastAsia="Batang" w:cs="Arial"/>
              </w:rPr>
              <w:t xml:space="preserve"> Window Start</w:t>
            </w:r>
          </w:p>
        </w:tc>
        <w:tc>
          <w:tcPr>
            <w:tcW w:w="1080" w:type="dxa"/>
            <w:tcBorders>
              <w:top w:val="single" w:sz="4" w:space="0" w:color="auto"/>
              <w:left w:val="single" w:sz="4" w:space="0" w:color="auto"/>
              <w:bottom w:val="single" w:sz="4" w:space="0" w:color="auto"/>
              <w:right w:val="single" w:sz="4" w:space="0" w:color="auto"/>
            </w:tcBorders>
          </w:tcPr>
          <w:p w14:paraId="6CF414EB" w14:textId="77777777" w:rsidR="008B0EE2" w:rsidRPr="00391643" w:rsidRDefault="008B0EE2" w:rsidP="008B0EE2">
            <w:pPr>
              <w:pStyle w:val="TAL"/>
              <w:keepNext w:val="0"/>
              <w:keepLines w:val="0"/>
              <w:widowControl w:val="0"/>
              <w:rPr>
                <w:rFonts w:eastAsia="Batang" w:cs="Arial"/>
                <w:lang w:eastAsia="ja-JP"/>
              </w:rPr>
            </w:pPr>
            <w:r w:rsidRPr="008F3EB4">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35FFF"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16B7BE" w14:textId="22CAF273" w:rsidR="008B0EE2" w:rsidRPr="00391643" w:rsidRDefault="008B0EE2" w:rsidP="008B0EE2">
            <w:pPr>
              <w:pStyle w:val="TAL"/>
              <w:keepNext w:val="0"/>
              <w:keepLines w:val="0"/>
              <w:widowControl w:val="0"/>
              <w:rPr>
                <w:rFonts w:eastAsia="Batang" w:cs="Arial"/>
                <w:lang w:eastAsia="ja-JP"/>
              </w:rPr>
            </w:pPr>
            <w:r w:rsidRPr="00365285">
              <w:rPr>
                <w:rFonts w:eastAsia="SimSun" w:cs="Arial"/>
                <w:lang w:eastAsia="ja-JP"/>
              </w:rPr>
              <w:t>INTEGER (0..</w:t>
            </w:r>
            <w:del w:id="6467" w:author="CR1773" w:date="2024-03-04T18:39:00Z">
              <w:r w:rsidRPr="00365285" w:rsidDel="00E23ED4">
                <w:rPr>
                  <w:rFonts w:eastAsia="SimSun" w:cs="Arial"/>
                  <w:lang w:eastAsia="ja-JP"/>
                </w:rPr>
                <w:delText>549755813887</w:delText>
              </w:r>
            </w:del>
            <w:ins w:id="6468" w:author="CR1773" w:date="2024-03-04T18:39:00Z">
              <w:r>
                <w:rPr>
                  <w:rFonts w:eastAsia="SimSun" w:cs="Arial" w:hint="eastAsia"/>
                  <w:lang w:eastAsia="zh-CN"/>
                </w:rPr>
                <w:t>-</w:t>
              </w:r>
              <w:r>
                <w:rPr>
                  <w:rFonts w:eastAsia="SimSun" w:hint="eastAsia"/>
                  <w:lang w:val="en-US" w:eastAsia="zh-CN"/>
                </w:rPr>
                <w:t>1048575</w:t>
              </w:r>
            </w:ins>
            <w:r w:rsidRPr="00365285">
              <w:rPr>
                <w:rFonts w:eastAsia="SimSu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93C279" w14:textId="1E9434B2" w:rsidR="008B0EE2" w:rsidRPr="00C37D2B" w:rsidRDefault="008B0EE2" w:rsidP="008B0EE2">
            <w:pPr>
              <w:pStyle w:val="TAL"/>
              <w:keepNext w:val="0"/>
              <w:keepLines w:val="0"/>
              <w:widowControl w:val="0"/>
            </w:pPr>
            <w:r w:rsidRPr="00365285">
              <w:rPr>
                <w:rFonts w:eastAsia="SimSun" w:cs="Arial"/>
                <w:szCs w:val="18"/>
                <w:lang w:eastAsia="ja-JP"/>
              </w:rPr>
              <w:t xml:space="preserve">Corresponds to information provided in the </w:t>
            </w:r>
            <w:r w:rsidRPr="00365285">
              <w:rPr>
                <w:rFonts w:eastAsia="SimSun" w:cs="Arial"/>
                <w:i/>
                <w:szCs w:val="18"/>
                <w:lang w:eastAsia="ja-JP"/>
              </w:rPr>
              <w:t>t1-Threshold</w:t>
            </w:r>
            <w:r w:rsidRPr="00365285">
              <w:rPr>
                <w:rFonts w:eastAsia="SimSun" w:cs="Arial"/>
                <w:szCs w:val="18"/>
                <w:lang w:eastAsia="ja-JP"/>
              </w:rPr>
              <w:t xml:space="preserve"> </w:t>
            </w:r>
            <w:r w:rsidRPr="00365285">
              <w:rPr>
                <w:rFonts w:eastAsia="SimSun"/>
              </w:rPr>
              <w:t xml:space="preserve">contained in the </w:t>
            </w:r>
            <w:r w:rsidRPr="00365285">
              <w:rPr>
                <w:rFonts w:eastAsia="SimSun"/>
                <w:i/>
                <w:iCs/>
              </w:rPr>
              <w:t>ReportConfigEUTRA</w:t>
            </w:r>
            <w:r w:rsidRPr="00365285">
              <w:rPr>
                <w:rFonts w:eastAsia="SimSun"/>
              </w:rPr>
              <w:t xml:space="preserve"> IE</w:t>
            </w:r>
            <w:r w:rsidRPr="00365285">
              <w:rPr>
                <w:rFonts w:eastAsia="SimSun" w:cs="Arial"/>
                <w:szCs w:val="18"/>
                <w:lang w:eastAsia="ja-JP"/>
              </w:rPr>
              <w:t xml:space="preserve"> as defined in TS 36.331 [9].</w:t>
            </w:r>
          </w:p>
        </w:tc>
        <w:tc>
          <w:tcPr>
            <w:tcW w:w="1080" w:type="dxa"/>
            <w:tcBorders>
              <w:top w:val="single" w:sz="4" w:space="0" w:color="auto"/>
              <w:left w:val="single" w:sz="4" w:space="0" w:color="auto"/>
              <w:bottom w:val="single" w:sz="4" w:space="0" w:color="auto"/>
              <w:right w:val="single" w:sz="4" w:space="0" w:color="auto"/>
            </w:tcBorders>
          </w:tcPr>
          <w:p w14:paraId="13987C9E" w14:textId="0C018C7E" w:rsidR="008B0EE2" w:rsidRPr="00C37D2B" w:rsidRDefault="008B0EE2" w:rsidP="008B0EE2">
            <w:pPr>
              <w:pStyle w:val="TAC"/>
              <w:keepNext w:val="0"/>
              <w:keepLines w:val="0"/>
              <w:widowControl w:val="0"/>
              <w:rPr>
                <w:rFonts w:eastAsia="Geneva"/>
                <w:lang w:eastAsia="zh-CN"/>
              </w:rPr>
            </w:pPr>
            <w:r w:rsidRPr="00365285">
              <w:rPr>
                <w:rFonts w:eastAsia="SimSun"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F17903" w14:textId="77777777" w:rsidR="008B0EE2" w:rsidRPr="00C37D2B" w:rsidRDefault="008B0EE2" w:rsidP="008B0EE2">
            <w:pPr>
              <w:pStyle w:val="TAC"/>
              <w:keepNext w:val="0"/>
              <w:keepLines w:val="0"/>
              <w:widowControl w:val="0"/>
            </w:pPr>
          </w:p>
        </w:tc>
      </w:tr>
      <w:tr w:rsidR="008B0EE2" w:rsidRPr="00C37D2B" w14:paraId="40A34CF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7736B0A" w14:textId="77777777" w:rsidR="008B0EE2" w:rsidRPr="00391643" w:rsidRDefault="008B0EE2" w:rsidP="008B0EE2">
            <w:pPr>
              <w:pStyle w:val="TAL"/>
              <w:keepNext w:val="0"/>
              <w:keepLines w:val="0"/>
              <w:widowControl w:val="0"/>
              <w:overflowPunct/>
              <w:autoSpaceDE/>
              <w:autoSpaceDN/>
              <w:adjustRightInd/>
              <w:ind w:left="284"/>
              <w:textAlignment w:val="auto"/>
              <w:rPr>
                <w:lang w:eastAsia="zh-CN"/>
              </w:rPr>
            </w:pPr>
            <w:r w:rsidRPr="008F3EB4">
              <w:rPr>
                <w:rFonts w:eastAsia="Batang" w:cs="Arial"/>
              </w:rPr>
              <w:t>&gt;&gt;</w:t>
            </w:r>
            <w:r w:rsidRPr="008F3EB4">
              <w:rPr>
                <w:rFonts w:eastAsia="Batang" w:cs="Arial"/>
                <w:lang w:eastAsia="en-US"/>
              </w:rPr>
              <w:t>Handover</w:t>
            </w:r>
            <w:r w:rsidRPr="008F3EB4">
              <w:rPr>
                <w:rFonts w:eastAsia="Batang" w:cs="Arial"/>
              </w:rPr>
              <w:t xml:space="preserve"> Window Duration</w:t>
            </w:r>
          </w:p>
        </w:tc>
        <w:tc>
          <w:tcPr>
            <w:tcW w:w="1080" w:type="dxa"/>
            <w:tcBorders>
              <w:top w:val="single" w:sz="4" w:space="0" w:color="auto"/>
              <w:left w:val="single" w:sz="4" w:space="0" w:color="auto"/>
              <w:bottom w:val="single" w:sz="4" w:space="0" w:color="auto"/>
              <w:right w:val="single" w:sz="4" w:space="0" w:color="auto"/>
            </w:tcBorders>
          </w:tcPr>
          <w:p w14:paraId="11DE1CD4" w14:textId="77777777" w:rsidR="008B0EE2" w:rsidRPr="00391643" w:rsidRDefault="008B0EE2" w:rsidP="008B0EE2">
            <w:pPr>
              <w:pStyle w:val="TAL"/>
              <w:keepNext w:val="0"/>
              <w:keepLines w:val="0"/>
              <w:widowControl w:val="0"/>
              <w:rPr>
                <w:rFonts w:eastAsia="Batang" w:cs="Arial"/>
                <w:lang w:eastAsia="ja-JP"/>
              </w:rPr>
            </w:pPr>
            <w:r w:rsidRPr="008F3EB4">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049B5A"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C89738" w14:textId="77777777" w:rsidR="008B0EE2" w:rsidRPr="00391643" w:rsidRDefault="008B0EE2" w:rsidP="008B0EE2">
            <w:pPr>
              <w:pStyle w:val="TAL"/>
              <w:keepNext w:val="0"/>
              <w:keepLines w:val="0"/>
              <w:widowControl w:val="0"/>
              <w:rPr>
                <w:rFonts w:eastAsia="Batang" w:cs="Arial"/>
                <w:lang w:eastAsia="ja-JP"/>
              </w:rPr>
            </w:pPr>
            <w:r>
              <w:rPr>
                <w:rFonts w:cs="Arial"/>
                <w:lang w:eastAsia="ja-JP"/>
              </w:rPr>
              <w:t>I</w:t>
            </w:r>
            <w:r w:rsidRPr="00596C13">
              <w:rPr>
                <w:rFonts w:cs="Arial"/>
                <w:lang w:eastAsia="ja-JP"/>
              </w:rPr>
              <w:t>NTEGER (1..6000</w:t>
            </w:r>
            <w:r>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425E4325" w14:textId="77777777" w:rsidR="008B0EE2" w:rsidRPr="00C37D2B" w:rsidRDefault="008B0EE2" w:rsidP="008B0EE2">
            <w:pPr>
              <w:pStyle w:val="TAL"/>
              <w:keepNext w:val="0"/>
              <w:keepLines w:val="0"/>
              <w:widowControl w:val="0"/>
            </w:pPr>
            <w:r w:rsidRPr="00596C13">
              <w:rPr>
                <w:rFonts w:cs="Arial"/>
                <w:szCs w:val="18"/>
                <w:lang w:eastAsia="ja-JP"/>
              </w:rPr>
              <w:t>Corresponds to</w:t>
            </w:r>
            <w:r>
              <w:rPr>
                <w:rFonts w:cs="Arial"/>
                <w:szCs w:val="18"/>
                <w:lang w:eastAsia="ja-JP"/>
              </w:rPr>
              <w:t xml:space="preserve"> </w:t>
            </w:r>
            <w:r w:rsidRPr="00FF213E">
              <w:rPr>
                <w:rFonts w:cs="Arial"/>
                <w:szCs w:val="18"/>
                <w:lang w:eastAsia="ja-JP"/>
              </w:rPr>
              <w:t>information provided</w:t>
            </w:r>
            <w:r>
              <w:rPr>
                <w:rFonts w:cs="Arial"/>
                <w:szCs w:val="18"/>
                <w:lang w:eastAsia="ja-JP"/>
              </w:rPr>
              <w:t xml:space="preserve"> in the</w:t>
            </w:r>
            <w:r w:rsidRPr="00596C13">
              <w:rPr>
                <w:rFonts w:cs="Arial"/>
                <w:szCs w:val="18"/>
                <w:lang w:eastAsia="ja-JP"/>
              </w:rPr>
              <w:t xml:space="preserve"> </w:t>
            </w:r>
            <w:r w:rsidRPr="006240FE">
              <w:rPr>
                <w:rFonts w:cs="Arial"/>
                <w:i/>
                <w:szCs w:val="18"/>
                <w:lang w:eastAsia="ja-JP"/>
              </w:rPr>
              <w:t>duration</w:t>
            </w:r>
            <w:r w:rsidRPr="00596C13">
              <w:rPr>
                <w:rFonts w:cs="Arial"/>
                <w:szCs w:val="18"/>
                <w:lang w:eastAsia="ja-JP"/>
              </w:rPr>
              <w:t xml:space="preserve"> </w:t>
            </w:r>
            <w:r>
              <w:t xml:space="preserve">contained </w:t>
            </w:r>
            <w:r w:rsidRPr="00B14DE9">
              <w:rPr>
                <w:rFonts w:cs="Arial"/>
                <w:szCs w:val="18"/>
                <w:lang w:eastAsia="ja-JP"/>
              </w:rPr>
              <w:t>in</w:t>
            </w:r>
            <w:r>
              <w:rPr>
                <w:rFonts w:cs="Arial"/>
                <w:szCs w:val="18"/>
                <w:lang w:eastAsia="ja-JP"/>
              </w:rPr>
              <w:t xml:space="preserve"> the</w:t>
            </w:r>
            <w:r w:rsidRPr="00B14DE9">
              <w:rPr>
                <w:rFonts w:cs="Arial"/>
                <w:szCs w:val="18"/>
                <w:lang w:eastAsia="ja-JP"/>
              </w:rPr>
              <w:t xml:space="preserve"> </w:t>
            </w:r>
            <w:r w:rsidRPr="003B4F7B">
              <w:rPr>
                <w:rFonts w:cs="Arial"/>
                <w:i/>
                <w:szCs w:val="18"/>
                <w:lang w:eastAsia="ja-JP"/>
              </w:rPr>
              <w:t>condEventT1</w:t>
            </w:r>
            <w:r w:rsidRPr="00B14DE9">
              <w:rPr>
                <w:rFonts w:cs="Arial"/>
                <w:szCs w:val="18"/>
                <w:lang w:eastAsia="ja-JP"/>
              </w:rPr>
              <w:t xml:space="preserve"> </w:t>
            </w:r>
            <w:r>
              <w:t xml:space="preserve">contained in the </w:t>
            </w:r>
            <w:r>
              <w:rPr>
                <w:i/>
                <w:iCs/>
              </w:rPr>
              <w:t>ReportConfigEUTRA</w:t>
            </w:r>
            <w:r>
              <w:t xml:space="preserve"> IE </w:t>
            </w:r>
            <w:r w:rsidRPr="00B14DE9">
              <w:rPr>
                <w:rFonts w:cs="Arial"/>
                <w:szCs w:val="18"/>
                <w:lang w:eastAsia="ja-JP"/>
              </w:rPr>
              <w:t xml:space="preserve">as </w:t>
            </w:r>
            <w:r w:rsidRPr="00596C13">
              <w:rPr>
                <w:rFonts w:cs="Arial"/>
                <w:szCs w:val="18"/>
                <w:lang w:eastAsia="ja-JP"/>
              </w:rPr>
              <w:t>defined in TS 36.331 [</w:t>
            </w:r>
            <w:r>
              <w:rPr>
                <w:rFonts w:cs="Arial"/>
                <w:szCs w:val="18"/>
                <w:lang w:eastAsia="ja-JP"/>
              </w:rPr>
              <w:t>9</w:t>
            </w:r>
            <w:r w:rsidRPr="00596C1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42A966" w14:textId="77777777" w:rsidR="008B0EE2" w:rsidRPr="00C37D2B" w:rsidRDefault="008B0EE2" w:rsidP="008B0EE2">
            <w:pPr>
              <w:pStyle w:val="TAC"/>
              <w:keepNext w:val="0"/>
              <w:keepLines w:val="0"/>
              <w:widowControl w:val="0"/>
              <w:rPr>
                <w:rFonts w:eastAsia="Geneva"/>
                <w:lang w:eastAsia="zh-CN"/>
              </w:rPr>
            </w:pPr>
            <w:r w:rsidRPr="008F3EB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9886B" w14:textId="77777777" w:rsidR="008B0EE2" w:rsidRPr="00C37D2B" w:rsidRDefault="008B0EE2" w:rsidP="008B0EE2">
            <w:pPr>
              <w:pStyle w:val="TAC"/>
              <w:keepNext w:val="0"/>
              <w:keepLines w:val="0"/>
              <w:widowControl w:val="0"/>
            </w:pPr>
          </w:p>
        </w:tc>
      </w:tr>
      <w:tr w:rsidR="008B0EE2" w:rsidRPr="00C37D2B" w14:paraId="39EF3E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CC35E9" w14:textId="77777777" w:rsidR="008B0EE2" w:rsidRPr="00391643" w:rsidRDefault="008B0EE2" w:rsidP="008B0EE2">
            <w:pPr>
              <w:pStyle w:val="TAL"/>
              <w:keepNext w:val="0"/>
              <w:keepLines w:val="0"/>
              <w:widowControl w:val="0"/>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C3CFC7E" w14:textId="77777777" w:rsidR="008B0EE2" w:rsidRPr="00391643" w:rsidRDefault="008B0EE2" w:rsidP="008B0EE2">
            <w:pPr>
              <w:pStyle w:val="TAL"/>
              <w:keepNext w:val="0"/>
              <w:keepLines w:val="0"/>
              <w:widowControl w:val="0"/>
              <w:rPr>
                <w:rFonts w:eastAsia="Batang" w:cs="Arial"/>
                <w:lang w:eastAsia="ja-JP"/>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2AAF473D"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CC45B" w14:textId="77777777" w:rsidR="008B0EE2" w:rsidRPr="00391643" w:rsidRDefault="008B0EE2" w:rsidP="008B0EE2">
            <w:pPr>
              <w:pStyle w:val="TAL"/>
              <w:keepNext w:val="0"/>
              <w:keepLines w:val="0"/>
              <w:widowControl w:val="0"/>
              <w:rPr>
                <w:rFonts w:eastAsia="Batang" w:cs="Arial"/>
                <w:lang w:eastAsia="ja-JP"/>
              </w:rPr>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
          <w:p w14:paraId="19159EB1" w14:textId="77777777" w:rsidR="008B0EE2" w:rsidRPr="00C37D2B" w:rsidRDefault="008B0EE2" w:rsidP="008B0EE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5B8A6" w14:textId="77777777" w:rsidR="008B0EE2" w:rsidRPr="00C37D2B" w:rsidRDefault="008B0EE2" w:rsidP="008B0EE2">
            <w:pPr>
              <w:pStyle w:val="TAC"/>
              <w:keepNext w:val="0"/>
              <w:keepLines w:val="0"/>
              <w:widowControl w:val="0"/>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39BC07" w14:textId="77777777" w:rsidR="008B0EE2" w:rsidRPr="00C37D2B" w:rsidRDefault="008B0EE2" w:rsidP="008B0EE2">
            <w:pPr>
              <w:pStyle w:val="TAC"/>
              <w:keepNext w:val="0"/>
              <w:keepLines w:val="0"/>
              <w:widowControl w:val="0"/>
            </w:pPr>
            <w:r w:rsidRPr="00AA5DA2">
              <w:t>ignore</w:t>
            </w:r>
          </w:p>
        </w:tc>
      </w:tr>
      <w:tr w:rsidR="008B0EE2" w:rsidRPr="00C37D2B" w14:paraId="0F04F2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4F958C" w14:textId="77777777" w:rsidR="008B0EE2" w:rsidRPr="00391643" w:rsidRDefault="008B0EE2" w:rsidP="008B0EE2">
            <w:pPr>
              <w:pStyle w:val="TAL"/>
              <w:keepNext w:val="0"/>
              <w:keepLines w:val="0"/>
              <w:widowControl w:val="0"/>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4A28F373" w14:textId="77777777" w:rsidR="008B0EE2" w:rsidRPr="00391643" w:rsidRDefault="008B0EE2" w:rsidP="008B0EE2">
            <w:pPr>
              <w:pStyle w:val="TAL"/>
              <w:keepNext w:val="0"/>
              <w:keepLines w:val="0"/>
              <w:widowControl w:val="0"/>
              <w:rPr>
                <w:rFonts w:eastAsia="Batang" w:cs="Arial"/>
                <w:lang w:eastAsia="ja-JP"/>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20106995"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AF34B3" w14:textId="77777777" w:rsidR="008B0EE2" w:rsidRPr="00391643" w:rsidRDefault="008B0EE2" w:rsidP="008B0EE2">
            <w:pPr>
              <w:pStyle w:val="TAL"/>
              <w:keepNext w:val="0"/>
              <w:keepLines w:val="0"/>
              <w:widowControl w:val="0"/>
              <w:rPr>
                <w:rFonts w:eastAsia="Batang" w:cs="Arial"/>
                <w:lang w:eastAsia="ja-JP"/>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4C857A03" w14:textId="77777777" w:rsidR="008B0EE2" w:rsidRPr="00C37D2B" w:rsidRDefault="008B0EE2" w:rsidP="008B0EE2">
            <w:pPr>
              <w:pStyle w:val="TAL"/>
              <w:keepNext w:val="0"/>
              <w:keepLines w:val="0"/>
              <w:widowControl w:val="0"/>
            </w:pPr>
            <w:r w:rsidRPr="00855F2E">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7A6ADC4" w14:textId="77777777" w:rsidR="008B0EE2" w:rsidRPr="00C37D2B" w:rsidRDefault="008B0EE2" w:rsidP="008B0EE2">
            <w:pPr>
              <w:pStyle w:val="TAC"/>
              <w:keepNext w:val="0"/>
              <w:keepLines w:val="0"/>
              <w:widowControl w:val="0"/>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650888" w14:textId="77777777" w:rsidR="008B0EE2" w:rsidRPr="00C37D2B" w:rsidRDefault="008B0EE2" w:rsidP="008B0EE2">
            <w:pPr>
              <w:pStyle w:val="TAC"/>
              <w:keepNext w:val="0"/>
              <w:keepLines w:val="0"/>
              <w:widowControl w:val="0"/>
            </w:pPr>
            <w:r w:rsidRPr="00855F2E">
              <w:t>ignore</w:t>
            </w:r>
          </w:p>
        </w:tc>
      </w:tr>
      <w:tr w:rsidR="008B0EE2" w:rsidRPr="00C37D2B" w14:paraId="29E01B9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C84E65" w14:textId="77777777" w:rsidR="008B0EE2" w:rsidRPr="00281BEA" w:rsidRDefault="008B0EE2" w:rsidP="008B0EE2">
            <w:pPr>
              <w:pStyle w:val="TAL"/>
              <w:keepNext w:val="0"/>
              <w:keepLines w:val="0"/>
              <w:widowControl w:val="0"/>
              <w:rPr>
                <w:rFonts w:eastAsia="Batang"/>
              </w:rPr>
            </w:pPr>
            <w:r>
              <w:rPr>
                <w:rFonts w:cs="Arial"/>
                <w:lang w:eastAsia="ja-JP"/>
              </w:rPr>
              <w:t>IAB Node Indication</w:t>
            </w:r>
          </w:p>
        </w:tc>
        <w:tc>
          <w:tcPr>
            <w:tcW w:w="1080" w:type="dxa"/>
            <w:tcBorders>
              <w:top w:val="single" w:sz="4" w:space="0" w:color="auto"/>
              <w:left w:val="single" w:sz="4" w:space="0" w:color="auto"/>
              <w:bottom w:val="single" w:sz="4" w:space="0" w:color="auto"/>
              <w:right w:val="single" w:sz="4" w:space="0" w:color="auto"/>
            </w:tcBorders>
          </w:tcPr>
          <w:p w14:paraId="5E746410" w14:textId="77777777" w:rsidR="008B0EE2" w:rsidRPr="00341ECF" w:rsidRDefault="008B0EE2" w:rsidP="008B0EE2">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9ED1" w14:textId="77777777" w:rsidR="008B0EE2" w:rsidRPr="00C37D2B" w:rsidRDefault="008B0EE2" w:rsidP="008B0EE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EC8C11" w14:textId="77777777" w:rsidR="008B0EE2" w:rsidRPr="00712AA0" w:rsidRDefault="008B0EE2" w:rsidP="008B0EE2">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78C667B3" w14:textId="77777777" w:rsidR="008B0EE2" w:rsidRPr="00855F2E" w:rsidRDefault="008B0EE2" w:rsidP="008B0EE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854412" w14:textId="77777777" w:rsidR="008B0EE2" w:rsidRPr="00855F2E" w:rsidRDefault="008B0EE2" w:rsidP="008B0EE2">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916519" w14:textId="77777777" w:rsidR="008B0EE2" w:rsidRPr="00855F2E" w:rsidRDefault="008B0EE2" w:rsidP="008B0EE2">
            <w:pPr>
              <w:pStyle w:val="TAC"/>
              <w:keepNext w:val="0"/>
              <w:keepLines w:val="0"/>
              <w:widowControl w:val="0"/>
            </w:pPr>
            <w:r>
              <w:t>reject</w:t>
            </w:r>
          </w:p>
        </w:tc>
      </w:tr>
    </w:tbl>
    <w:p w14:paraId="1590445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166B254" w14:textId="77777777" w:rsidTr="00206488">
        <w:trPr>
          <w:cantSplit/>
          <w:tblHeader/>
        </w:trPr>
        <w:tc>
          <w:tcPr>
            <w:tcW w:w="3686" w:type="dxa"/>
          </w:tcPr>
          <w:p w14:paraId="5A9A32BD"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68996FE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E4E9F4A" w14:textId="77777777" w:rsidTr="00206488">
        <w:trPr>
          <w:cantSplit/>
        </w:trPr>
        <w:tc>
          <w:tcPr>
            <w:tcW w:w="3686" w:type="dxa"/>
          </w:tcPr>
          <w:p w14:paraId="3BD4304F"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564E20D6"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r w:rsidR="006B1984" w:rsidRPr="00C37D2B" w14:paraId="65F7C2D6" w14:textId="77777777" w:rsidTr="00206488">
        <w:trPr>
          <w:cantSplit/>
        </w:trPr>
        <w:tc>
          <w:tcPr>
            <w:tcW w:w="3686" w:type="dxa"/>
          </w:tcPr>
          <w:p w14:paraId="7941A2C9" w14:textId="77777777" w:rsidR="006B1984" w:rsidRPr="00C37D2B" w:rsidRDefault="006B1984" w:rsidP="00206488">
            <w:pPr>
              <w:pStyle w:val="TAL"/>
              <w:keepNext w:val="0"/>
              <w:keepLines w:val="0"/>
              <w:widowControl w:val="0"/>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660EEF1B" w14:textId="77777777" w:rsidR="006B1984" w:rsidRPr="00C37D2B" w:rsidRDefault="006B1984" w:rsidP="00206488">
            <w:pPr>
              <w:pStyle w:val="TAL"/>
              <w:keepNext w:val="0"/>
              <w:keepLines w:val="0"/>
              <w:widowControl w:val="0"/>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6CFA7863" w14:textId="77777777" w:rsidR="006B1984" w:rsidRDefault="006B1984" w:rsidP="006B1984">
      <w:pPr>
        <w:widowControl w:val="0"/>
        <w:rPr>
          <w:lang w:eastAsia="zh-CN"/>
        </w:rPr>
      </w:pPr>
    </w:p>
    <w:tbl>
      <w:tblPr>
        <w:tblW w:w="91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191"/>
      </w:tblGrid>
      <w:tr w:rsidR="006B1984" w14:paraId="08122247" w14:textId="77777777" w:rsidTr="00206488">
        <w:trPr>
          <w:cantSplit/>
          <w:tblHeader/>
        </w:trPr>
        <w:tc>
          <w:tcPr>
            <w:tcW w:w="2977" w:type="dxa"/>
            <w:tcBorders>
              <w:top w:val="single" w:sz="4" w:space="0" w:color="auto"/>
              <w:left w:val="single" w:sz="4" w:space="0" w:color="auto"/>
              <w:bottom w:val="single" w:sz="4" w:space="0" w:color="auto"/>
              <w:right w:val="single" w:sz="4" w:space="0" w:color="auto"/>
            </w:tcBorders>
            <w:hideMark/>
          </w:tcPr>
          <w:p w14:paraId="5FE95657" w14:textId="77777777" w:rsidR="006B1984" w:rsidRDefault="006B1984" w:rsidP="00206488">
            <w:pPr>
              <w:pStyle w:val="TAH"/>
              <w:keepNext w:val="0"/>
              <w:keepLines w:val="0"/>
              <w:widowControl w:val="0"/>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5A2227F" w14:textId="77777777" w:rsidR="006B1984" w:rsidRDefault="006B1984" w:rsidP="00206488">
            <w:pPr>
              <w:pStyle w:val="TAH"/>
              <w:keepNext w:val="0"/>
              <w:keepLines w:val="0"/>
              <w:widowControl w:val="0"/>
              <w:rPr>
                <w:lang w:eastAsia="ja-JP"/>
              </w:rPr>
            </w:pPr>
            <w:r>
              <w:t>Explanation</w:t>
            </w:r>
          </w:p>
        </w:tc>
      </w:tr>
      <w:tr w:rsidR="006B1984" w14:paraId="793241EE" w14:textId="77777777" w:rsidTr="00206488">
        <w:trPr>
          <w:cantSplit/>
        </w:trPr>
        <w:tc>
          <w:tcPr>
            <w:tcW w:w="2977" w:type="dxa"/>
            <w:tcBorders>
              <w:top w:val="single" w:sz="4" w:space="0" w:color="auto"/>
              <w:left w:val="single" w:sz="4" w:space="0" w:color="auto"/>
              <w:bottom w:val="single" w:sz="4" w:space="0" w:color="auto"/>
              <w:right w:val="single" w:sz="4" w:space="0" w:color="auto"/>
            </w:tcBorders>
            <w:hideMark/>
          </w:tcPr>
          <w:p w14:paraId="3AB9C3DA" w14:textId="77777777" w:rsidR="006B1984" w:rsidRDefault="006B1984" w:rsidP="00206488">
            <w:pPr>
              <w:pStyle w:val="TAL"/>
              <w:keepNext w:val="0"/>
              <w:keepLines w:val="0"/>
              <w:widowControl w:val="0"/>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039B55AB" w14:textId="77777777" w:rsidR="006B1984" w:rsidRDefault="006B1984" w:rsidP="00206488">
            <w:pPr>
              <w:pStyle w:val="TAL"/>
              <w:keepNext w:val="0"/>
              <w:keepLines w:val="0"/>
              <w:widowControl w:val="0"/>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18184C3D" w14:textId="77777777" w:rsidR="006B1984" w:rsidRPr="00C37D2B" w:rsidRDefault="006B1984" w:rsidP="006B1984">
      <w:pPr>
        <w:widowControl w:val="0"/>
      </w:pPr>
    </w:p>
    <w:p w14:paraId="77316E8A" w14:textId="77777777" w:rsidR="006B1984" w:rsidRPr="00C37D2B" w:rsidRDefault="006B1984" w:rsidP="006B1984">
      <w:pPr>
        <w:pStyle w:val="Heading4"/>
        <w:keepNext w:val="0"/>
        <w:keepLines w:val="0"/>
        <w:widowControl w:val="0"/>
      </w:pPr>
      <w:bookmarkStart w:id="6469" w:name="_CR9_1_1_2"/>
      <w:bookmarkStart w:id="6470" w:name="_Toc20954367"/>
      <w:bookmarkStart w:id="6471" w:name="_Toc29902371"/>
      <w:bookmarkStart w:id="6472" w:name="_Toc29906375"/>
      <w:bookmarkStart w:id="6473" w:name="_Toc36550365"/>
      <w:bookmarkStart w:id="6474" w:name="_Toc45104112"/>
      <w:bookmarkStart w:id="6475" w:name="_Toc45227608"/>
      <w:bookmarkStart w:id="6476" w:name="_Toc45891422"/>
      <w:bookmarkStart w:id="6477" w:name="_Toc51764064"/>
      <w:bookmarkStart w:id="6478" w:name="_Toc56528065"/>
      <w:bookmarkStart w:id="6479" w:name="_Toc64382032"/>
      <w:bookmarkStart w:id="6480" w:name="_Toc66283607"/>
      <w:bookmarkStart w:id="6481" w:name="_Toc67910983"/>
      <w:bookmarkStart w:id="6482" w:name="_Toc73979761"/>
      <w:bookmarkStart w:id="6483" w:name="_Toc88650485"/>
      <w:bookmarkStart w:id="6484" w:name="_Toc97885612"/>
      <w:bookmarkStart w:id="6485" w:name="_Toc98882737"/>
      <w:bookmarkStart w:id="6486" w:name="_Toc105523273"/>
      <w:bookmarkStart w:id="6487" w:name="_Toc106130817"/>
      <w:bookmarkStart w:id="6488" w:name="_Toc113839968"/>
      <w:bookmarkStart w:id="6489" w:name="_Toc155893582"/>
      <w:bookmarkEnd w:id="6469"/>
      <w:r w:rsidRPr="00C37D2B">
        <w:t>9.1.1.2</w:t>
      </w:r>
      <w:r w:rsidRPr="00C37D2B">
        <w:tab/>
        <w:t>HANDOVER REQUEST ACKNOWLEDGE</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3E6A8EAE" w14:textId="77777777" w:rsidR="006B1984" w:rsidRPr="00C37D2B" w:rsidRDefault="006B1984" w:rsidP="006B1984">
      <w:pPr>
        <w:widowControl w:val="0"/>
      </w:pPr>
      <w:r w:rsidRPr="00C37D2B">
        <w:t>This message is sent by the target eNB to inform the source eNB about the prepared resources at the target.</w:t>
      </w:r>
    </w:p>
    <w:p w14:paraId="18F08E71" w14:textId="77777777" w:rsidR="006B1984" w:rsidRPr="00C37D2B" w:rsidRDefault="006B1984" w:rsidP="006B1984">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59078BE" w14:textId="77777777" w:rsidTr="00206488">
        <w:trPr>
          <w:cantSplit/>
          <w:tblHeader/>
        </w:trPr>
        <w:tc>
          <w:tcPr>
            <w:tcW w:w="2160" w:type="dxa"/>
          </w:tcPr>
          <w:p w14:paraId="5F9547B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CEDEA7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E4891A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5109676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0D08DD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BDD7BFF" w14:textId="77777777" w:rsidR="006B1984" w:rsidRPr="001D7E2D" w:rsidRDefault="006B1984" w:rsidP="00206488">
            <w:pPr>
              <w:pStyle w:val="TAH"/>
            </w:pPr>
            <w:r w:rsidRPr="001D7E2D">
              <w:t>Criticality</w:t>
            </w:r>
          </w:p>
        </w:tc>
        <w:tc>
          <w:tcPr>
            <w:tcW w:w="1080" w:type="dxa"/>
          </w:tcPr>
          <w:p w14:paraId="4AEA9CDC"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D813F9B" w14:textId="77777777" w:rsidTr="00206488">
        <w:trPr>
          <w:cantSplit/>
        </w:trPr>
        <w:tc>
          <w:tcPr>
            <w:tcW w:w="2160" w:type="dxa"/>
          </w:tcPr>
          <w:p w14:paraId="3274DC2D"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482F8B4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3000AD2" w14:textId="77777777" w:rsidR="006B1984" w:rsidRPr="00C37D2B" w:rsidRDefault="006B1984" w:rsidP="00206488">
            <w:pPr>
              <w:pStyle w:val="TAL"/>
              <w:keepNext w:val="0"/>
              <w:keepLines w:val="0"/>
              <w:widowControl w:val="0"/>
              <w:rPr>
                <w:szCs w:val="18"/>
                <w:lang w:eastAsia="ja-JP"/>
              </w:rPr>
            </w:pPr>
          </w:p>
        </w:tc>
        <w:tc>
          <w:tcPr>
            <w:tcW w:w="1512" w:type="dxa"/>
          </w:tcPr>
          <w:p w14:paraId="13AC122D"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4B4213CD" w14:textId="77777777" w:rsidR="006B1984" w:rsidRPr="00C37D2B" w:rsidRDefault="006B1984" w:rsidP="00206488">
            <w:pPr>
              <w:pStyle w:val="TAL"/>
              <w:keepNext w:val="0"/>
              <w:keepLines w:val="0"/>
              <w:widowControl w:val="0"/>
              <w:rPr>
                <w:szCs w:val="18"/>
                <w:lang w:eastAsia="ja-JP"/>
              </w:rPr>
            </w:pPr>
          </w:p>
        </w:tc>
        <w:tc>
          <w:tcPr>
            <w:tcW w:w="1080" w:type="dxa"/>
          </w:tcPr>
          <w:p w14:paraId="40FE75F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CFF698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80C4515" w14:textId="77777777" w:rsidTr="00206488">
        <w:trPr>
          <w:cantSplit/>
        </w:trPr>
        <w:tc>
          <w:tcPr>
            <w:tcW w:w="2160" w:type="dxa"/>
          </w:tcPr>
          <w:p w14:paraId="1272010B"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3A9EAD7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4722125" w14:textId="77777777" w:rsidR="006B1984" w:rsidRPr="00C37D2B" w:rsidRDefault="006B1984" w:rsidP="00206488">
            <w:pPr>
              <w:pStyle w:val="TAL"/>
              <w:keepNext w:val="0"/>
              <w:keepLines w:val="0"/>
              <w:widowControl w:val="0"/>
              <w:rPr>
                <w:szCs w:val="18"/>
                <w:lang w:eastAsia="ja-JP"/>
              </w:rPr>
            </w:pPr>
          </w:p>
        </w:tc>
        <w:tc>
          <w:tcPr>
            <w:tcW w:w="1512" w:type="dxa"/>
          </w:tcPr>
          <w:p w14:paraId="596E83F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7FCABBB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1F8FE214"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ource eNB</w:t>
            </w:r>
          </w:p>
        </w:tc>
        <w:tc>
          <w:tcPr>
            <w:tcW w:w="1080" w:type="dxa"/>
          </w:tcPr>
          <w:p w14:paraId="6DE0CC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40467B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445B34C" w14:textId="77777777" w:rsidTr="00206488">
        <w:trPr>
          <w:cantSplit/>
        </w:trPr>
        <w:tc>
          <w:tcPr>
            <w:tcW w:w="2160" w:type="dxa"/>
          </w:tcPr>
          <w:p w14:paraId="29C2E96F"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358200A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75F920E" w14:textId="77777777" w:rsidR="006B1984" w:rsidRPr="00C37D2B" w:rsidRDefault="006B1984" w:rsidP="00206488">
            <w:pPr>
              <w:pStyle w:val="TAL"/>
              <w:keepNext w:val="0"/>
              <w:keepLines w:val="0"/>
              <w:widowControl w:val="0"/>
              <w:rPr>
                <w:szCs w:val="18"/>
                <w:lang w:eastAsia="ja-JP"/>
              </w:rPr>
            </w:pPr>
          </w:p>
        </w:tc>
        <w:tc>
          <w:tcPr>
            <w:tcW w:w="1512" w:type="dxa"/>
          </w:tcPr>
          <w:p w14:paraId="0873144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1DEB96C"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187C29D8"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target eNB</w:t>
            </w:r>
          </w:p>
        </w:tc>
        <w:tc>
          <w:tcPr>
            <w:tcW w:w="1080" w:type="dxa"/>
          </w:tcPr>
          <w:p w14:paraId="6E5E137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A1EA25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F063B0" w14:textId="77777777" w:rsidTr="00206488">
        <w:trPr>
          <w:cantSplit/>
        </w:trPr>
        <w:tc>
          <w:tcPr>
            <w:tcW w:w="2160" w:type="dxa"/>
          </w:tcPr>
          <w:p w14:paraId="30FC5B74" w14:textId="77777777" w:rsidR="006B1984" w:rsidRPr="004150DE" w:rsidRDefault="006B1984" w:rsidP="00206488">
            <w:pPr>
              <w:pStyle w:val="TAL"/>
              <w:rPr>
                <w:rFonts w:eastAsia="MS Mincho"/>
                <w:b/>
                <w:bCs/>
                <w:lang w:eastAsia="ja-JP"/>
              </w:rPr>
            </w:pPr>
            <w:r w:rsidRPr="004150DE">
              <w:rPr>
                <w:b/>
                <w:bCs/>
                <w:lang w:eastAsia="ja-JP"/>
              </w:rPr>
              <w:t xml:space="preserve">E-RABs </w:t>
            </w:r>
            <w:r w:rsidRPr="004150DE">
              <w:rPr>
                <w:rFonts w:eastAsia="MS Mincho"/>
                <w:b/>
                <w:bCs/>
                <w:lang w:eastAsia="ja-JP"/>
              </w:rPr>
              <w:t>Admitted List</w:t>
            </w:r>
          </w:p>
        </w:tc>
        <w:tc>
          <w:tcPr>
            <w:tcW w:w="1080" w:type="dxa"/>
          </w:tcPr>
          <w:p w14:paraId="5C4D39E5" w14:textId="77777777" w:rsidR="006B1984" w:rsidRPr="00C37D2B" w:rsidRDefault="006B1984" w:rsidP="00206488">
            <w:pPr>
              <w:pStyle w:val="TAL"/>
              <w:keepNext w:val="0"/>
              <w:keepLines w:val="0"/>
              <w:widowControl w:val="0"/>
              <w:rPr>
                <w:lang w:eastAsia="ja-JP"/>
              </w:rPr>
            </w:pPr>
          </w:p>
        </w:tc>
        <w:tc>
          <w:tcPr>
            <w:tcW w:w="1080" w:type="dxa"/>
          </w:tcPr>
          <w:p w14:paraId="19B2EE58" w14:textId="77777777" w:rsidR="006B1984" w:rsidRPr="00C37D2B" w:rsidRDefault="006B1984" w:rsidP="00206488">
            <w:pPr>
              <w:pStyle w:val="TAL"/>
              <w:keepNext w:val="0"/>
              <w:keepLines w:val="0"/>
              <w:widowControl w:val="0"/>
              <w:rPr>
                <w:i/>
                <w:szCs w:val="18"/>
                <w:lang w:eastAsia="ja-JP"/>
              </w:rPr>
            </w:pPr>
            <w:r w:rsidRPr="00C37D2B">
              <w:rPr>
                <w:i/>
                <w:szCs w:val="18"/>
                <w:lang w:eastAsia="ja-JP"/>
              </w:rPr>
              <w:t>1</w:t>
            </w:r>
          </w:p>
        </w:tc>
        <w:tc>
          <w:tcPr>
            <w:tcW w:w="1512" w:type="dxa"/>
          </w:tcPr>
          <w:p w14:paraId="006E6BE2" w14:textId="77777777" w:rsidR="006B1984" w:rsidRPr="00C37D2B" w:rsidRDefault="006B1984" w:rsidP="00206488">
            <w:pPr>
              <w:pStyle w:val="TAL"/>
              <w:keepNext w:val="0"/>
              <w:keepLines w:val="0"/>
              <w:widowControl w:val="0"/>
              <w:rPr>
                <w:lang w:eastAsia="ja-JP"/>
              </w:rPr>
            </w:pPr>
          </w:p>
        </w:tc>
        <w:tc>
          <w:tcPr>
            <w:tcW w:w="1728" w:type="dxa"/>
          </w:tcPr>
          <w:p w14:paraId="272D5C46" w14:textId="77777777" w:rsidR="006B1984" w:rsidRPr="00C37D2B" w:rsidRDefault="006B1984" w:rsidP="00206488">
            <w:pPr>
              <w:pStyle w:val="TAL"/>
              <w:keepNext w:val="0"/>
              <w:keepLines w:val="0"/>
              <w:widowControl w:val="0"/>
              <w:rPr>
                <w:szCs w:val="18"/>
                <w:lang w:eastAsia="ja-JP"/>
              </w:rPr>
            </w:pPr>
          </w:p>
        </w:tc>
        <w:tc>
          <w:tcPr>
            <w:tcW w:w="1080" w:type="dxa"/>
          </w:tcPr>
          <w:p w14:paraId="1239B27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A81283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78ED125" w14:textId="77777777" w:rsidTr="00206488">
        <w:trPr>
          <w:cantSplit/>
        </w:trPr>
        <w:tc>
          <w:tcPr>
            <w:tcW w:w="2160" w:type="dxa"/>
          </w:tcPr>
          <w:p w14:paraId="3C2D44C8" w14:textId="77777777" w:rsidR="006B1984" w:rsidRPr="00C37D2B" w:rsidRDefault="006B1984" w:rsidP="00206488">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
          <w:p w14:paraId="2FB49170" w14:textId="77777777" w:rsidR="006B1984" w:rsidRPr="00C37D2B" w:rsidRDefault="006B1984" w:rsidP="00206488">
            <w:pPr>
              <w:pStyle w:val="TAL"/>
              <w:keepNext w:val="0"/>
              <w:keepLines w:val="0"/>
              <w:widowControl w:val="0"/>
              <w:rPr>
                <w:lang w:eastAsia="ja-JP"/>
              </w:rPr>
            </w:pPr>
          </w:p>
        </w:tc>
        <w:tc>
          <w:tcPr>
            <w:tcW w:w="1080" w:type="dxa"/>
          </w:tcPr>
          <w:p w14:paraId="3D3C34ED" w14:textId="77777777" w:rsidR="006B1984" w:rsidRPr="00C37D2B" w:rsidRDefault="006B1984" w:rsidP="00206488">
            <w:pPr>
              <w:pStyle w:val="TAL"/>
              <w:keepNext w:val="0"/>
              <w:keepLines w:val="0"/>
              <w:widowControl w:val="0"/>
              <w:rPr>
                <w:bCs/>
                <w:i/>
                <w:szCs w:val="18"/>
                <w:lang w:eastAsia="ja-JP"/>
              </w:rPr>
            </w:pPr>
            <w:r w:rsidRPr="00C37D2B">
              <w:rPr>
                <w:bCs/>
                <w:i/>
                <w:szCs w:val="18"/>
                <w:lang w:eastAsia="ja-JP"/>
              </w:rPr>
              <w:t>1 .. &lt;maxnoofBearers&gt;</w:t>
            </w:r>
          </w:p>
        </w:tc>
        <w:tc>
          <w:tcPr>
            <w:tcW w:w="1512" w:type="dxa"/>
          </w:tcPr>
          <w:p w14:paraId="49C74DA0" w14:textId="77777777" w:rsidR="006B1984" w:rsidRPr="00C37D2B" w:rsidRDefault="006B1984" w:rsidP="00206488">
            <w:pPr>
              <w:pStyle w:val="TAL"/>
              <w:keepNext w:val="0"/>
              <w:keepLines w:val="0"/>
              <w:widowControl w:val="0"/>
              <w:rPr>
                <w:lang w:eastAsia="ja-JP"/>
              </w:rPr>
            </w:pPr>
          </w:p>
        </w:tc>
        <w:tc>
          <w:tcPr>
            <w:tcW w:w="1728" w:type="dxa"/>
          </w:tcPr>
          <w:p w14:paraId="7DF9D1AE" w14:textId="77777777" w:rsidR="006B1984" w:rsidRPr="00C37D2B" w:rsidRDefault="006B1984" w:rsidP="00206488">
            <w:pPr>
              <w:pStyle w:val="TAL"/>
              <w:keepNext w:val="0"/>
              <w:keepLines w:val="0"/>
              <w:widowControl w:val="0"/>
              <w:rPr>
                <w:szCs w:val="18"/>
                <w:lang w:eastAsia="ja-JP"/>
              </w:rPr>
            </w:pPr>
          </w:p>
        </w:tc>
        <w:tc>
          <w:tcPr>
            <w:tcW w:w="1080" w:type="dxa"/>
          </w:tcPr>
          <w:p w14:paraId="73EE0940"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0DE5E4F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679CD50" w14:textId="77777777" w:rsidTr="00206488">
        <w:trPr>
          <w:cantSplit/>
        </w:trPr>
        <w:tc>
          <w:tcPr>
            <w:tcW w:w="2160" w:type="dxa"/>
          </w:tcPr>
          <w:p w14:paraId="4CFA4F5C" w14:textId="77777777" w:rsidR="006B1984" w:rsidRPr="00C37D2B" w:rsidRDefault="006B1984" w:rsidP="00206488">
            <w:pPr>
              <w:pStyle w:val="TAL"/>
              <w:ind w:left="284"/>
            </w:pPr>
            <w:r w:rsidRPr="00C37D2B">
              <w:t>&gt;&gt;E-RAB ID</w:t>
            </w:r>
          </w:p>
        </w:tc>
        <w:tc>
          <w:tcPr>
            <w:tcW w:w="1080" w:type="dxa"/>
          </w:tcPr>
          <w:p w14:paraId="39C34AD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41C2DAC" w14:textId="77777777" w:rsidR="006B1984" w:rsidRPr="00C37D2B" w:rsidRDefault="006B1984" w:rsidP="00206488">
            <w:pPr>
              <w:pStyle w:val="TAL"/>
              <w:keepNext w:val="0"/>
              <w:keepLines w:val="0"/>
              <w:widowControl w:val="0"/>
              <w:rPr>
                <w:i/>
                <w:szCs w:val="18"/>
                <w:lang w:eastAsia="ja-JP"/>
              </w:rPr>
            </w:pPr>
          </w:p>
        </w:tc>
        <w:tc>
          <w:tcPr>
            <w:tcW w:w="1512" w:type="dxa"/>
          </w:tcPr>
          <w:p w14:paraId="1810DF1A"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5A4BA416" w14:textId="77777777" w:rsidR="006B1984" w:rsidRPr="00C37D2B" w:rsidRDefault="006B1984" w:rsidP="00206488">
            <w:pPr>
              <w:pStyle w:val="TAL"/>
              <w:keepNext w:val="0"/>
              <w:keepLines w:val="0"/>
              <w:widowControl w:val="0"/>
              <w:rPr>
                <w:szCs w:val="18"/>
                <w:lang w:eastAsia="ja-JP"/>
              </w:rPr>
            </w:pPr>
          </w:p>
        </w:tc>
        <w:tc>
          <w:tcPr>
            <w:tcW w:w="1080" w:type="dxa"/>
          </w:tcPr>
          <w:p w14:paraId="22E2D050"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725E4B40" w14:textId="77777777" w:rsidR="006B1984" w:rsidRPr="00C37D2B" w:rsidRDefault="006B1984" w:rsidP="00206488">
            <w:pPr>
              <w:pStyle w:val="TAC"/>
              <w:keepNext w:val="0"/>
              <w:keepLines w:val="0"/>
              <w:widowControl w:val="0"/>
              <w:rPr>
                <w:lang w:eastAsia="ja-JP"/>
              </w:rPr>
            </w:pPr>
          </w:p>
        </w:tc>
      </w:tr>
      <w:tr w:rsidR="006B1984" w:rsidRPr="00C37D2B" w14:paraId="36BAACF7" w14:textId="77777777" w:rsidTr="00206488">
        <w:trPr>
          <w:cantSplit/>
        </w:trPr>
        <w:tc>
          <w:tcPr>
            <w:tcW w:w="2160" w:type="dxa"/>
          </w:tcPr>
          <w:p w14:paraId="29C641AB" w14:textId="77777777" w:rsidR="006B1984" w:rsidRPr="00C37D2B" w:rsidRDefault="006B1984" w:rsidP="00206488">
            <w:pPr>
              <w:pStyle w:val="TAL"/>
              <w:ind w:left="284"/>
            </w:pPr>
            <w:r w:rsidRPr="00C37D2B">
              <w:t>&gt;&gt;UL GTP Tunnel Endpoint</w:t>
            </w:r>
          </w:p>
        </w:tc>
        <w:tc>
          <w:tcPr>
            <w:tcW w:w="1080" w:type="dxa"/>
          </w:tcPr>
          <w:p w14:paraId="35D1FB2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539D3D05" w14:textId="77777777" w:rsidR="006B1984" w:rsidRPr="00C37D2B" w:rsidRDefault="006B1984" w:rsidP="00206488">
            <w:pPr>
              <w:pStyle w:val="TAL"/>
              <w:keepNext w:val="0"/>
              <w:keepLines w:val="0"/>
              <w:widowControl w:val="0"/>
              <w:rPr>
                <w:i/>
                <w:szCs w:val="18"/>
                <w:lang w:eastAsia="ja-JP"/>
              </w:rPr>
            </w:pPr>
          </w:p>
        </w:tc>
        <w:tc>
          <w:tcPr>
            <w:tcW w:w="1512" w:type="dxa"/>
          </w:tcPr>
          <w:p w14:paraId="523ABC96"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3261A32E" w14:textId="77777777" w:rsidR="006B1984" w:rsidRPr="00C37D2B" w:rsidRDefault="006B1984" w:rsidP="00206488">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66BDE9A2"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1EB8E876" w14:textId="77777777" w:rsidR="006B1984" w:rsidRPr="00C37D2B" w:rsidRDefault="006B1984" w:rsidP="00206488">
            <w:pPr>
              <w:pStyle w:val="TAC"/>
              <w:keepNext w:val="0"/>
              <w:keepLines w:val="0"/>
              <w:widowControl w:val="0"/>
              <w:rPr>
                <w:lang w:eastAsia="ja-JP"/>
              </w:rPr>
            </w:pPr>
          </w:p>
        </w:tc>
      </w:tr>
      <w:tr w:rsidR="006B1984" w:rsidRPr="00C37D2B" w14:paraId="07117FB8" w14:textId="77777777" w:rsidTr="00206488">
        <w:trPr>
          <w:cantSplit/>
        </w:trPr>
        <w:tc>
          <w:tcPr>
            <w:tcW w:w="2160" w:type="dxa"/>
          </w:tcPr>
          <w:p w14:paraId="328A5F1E" w14:textId="77777777" w:rsidR="006B1984" w:rsidRPr="00C37D2B" w:rsidRDefault="006B1984" w:rsidP="00206488">
            <w:pPr>
              <w:pStyle w:val="TAL"/>
              <w:ind w:left="284"/>
              <w:rPr>
                <w:rFonts w:eastAsia="MS Mincho"/>
                <w:b/>
              </w:rPr>
            </w:pPr>
            <w:r w:rsidRPr="00C37D2B">
              <w:t>&gt;&gt;DL GTP Tunnel Endpoint</w:t>
            </w:r>
          </w:p>
        </w:tc>
        <w:tc>
          <w:tcPr>
            <w:tcW w:w="1080" w:type="dxa"/>
          </w:tcPr>
          <w:p w14:paraId="016FBE2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6DE466B" w14:textId="77777777" w:rsidR="006B1984" w:rsidRPr="00C37D2B" w:rsidRDefault="006B1984" w:rsidP="00206488">
            <w:pPr>
              <w:pStyle w:val="TAL"/>
              <w:keepNext w:val="0"/>
              <w:keepLines w:val="0"/>
              <w:widowControl w:val="0"/>
              <w:rPr>
                <w:i/>
                <w:szCs w:val="18"/>
                <w:lang w:eastAsia="ja-JP"/>
              </w:rPr>
            </w:pPr>
          </w:p>
        </w:tc>
        <w:tc>
          <w:tcPr>
            <w:tcW w:w="1512" w:type="dxa"/>
          </w:tcPr>
          <w:p w14:paraId="08403A76"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230F79AA" w14:textId="77777777" w:rsidR="006B1984" w:rsidRPr="00C37D2B" w:rsidRDefault="006B1984" w:rsidP="00206488">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23BB3C76"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10B3C34" w14:textId="77777777" w:rsidR="006B1984" w:rsidRPr="00C37D2B" w:rsidRDefault="006B1984" w:rsidP="00206488">
            <w:pPr>
              <w:pStyle w:val="TAC"/>
              <w:keepNext w:val="0"/>
              <w:keepLines w:val="0"/>
              <w:widowControl w:val="0"/>
              <w:rPr>
                <w:lang w:eastAsia="ja-JP"/>
              </w:rPr>
            </w:pPr>
          </w:p>
        </w:tc>
      </w:tr>
      <w:tr w:rsidR="006B1984" w:rsidRPr="00C37D2B" w14:paraId="75B6F998" w14:textId="77777777" w:rsidTr="00206488">
        <w:trPr>
          <w:cantSplit/>
        </w:trPr>
        <w:tc>
          <w:tcPr>
            <w:tcW w:w="2160" w:type="dxa"/>
          </w:tcPr>
          <w:p w14:paraId="455D6DBE" w14:textId="77777777" w:rsidR="006B1984" w:rsidRPr="00C37D2B" w:rsidRDefault="006B1984" w:rsidP="00206488">
            <w:pPr>
              <w:pStyle w:val="TAL"/>
              <w:ind w:left="284"/>
            </w:pPr>
            <w:r>
              <w:t>&gt;&gt;DAPS Response Information</w:t>
            </w:r>
          </w:p>
        </w:tc>
        <w:tc>
          <w:tcPr>
            <w:tcW w:w="1080" w:type="dxa"/>
          </w:tcPr>
          <w:p w14:paraId="2C47D8D5"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5B562FCE" w14:textId="77777777" w:rsidR="006B1984" w:rsidRPr="00C37D2B" w:rsidRDefault="006B1984" w:rsidP="00206488">
            <w:pPr>
              <w:pStyle w:val="TAL"/>
              <w:keepNext w:val="0"/>
              <w:keepLines w:val="0"/>
              <w:widowControl w:val="0"/>
              <w:rPr>
                <w:i/>
                <w:szCs w:val="18"/>
                <w:lang w:eastAsia="ja-JP"/>
              </w:rPr>
            </w:pPr>
          </w:p>
        </w:tc>
        <w:tc>
          <w:tcPr>
            <w:tcW w:w="1512" w:type="dxa"/>
          </w:tcPr>
          <w:p w14:paraId="1474D62B" w14:textId="77777777" w:rsidR="006B1984" w:rsidRPr="00C37D2B" w:rsidRDefault="006B1984" w:rsidP="00206488">
            <w:pPr>
              <w:pStyle w:val="TAL"/>
              <w:keepNext w:val="0"/>
              <w:keepLines w:val="0"/>
              <w:widowControl w:val="0"/>
              <w:rPr>
                <w:lang w:eastAsia="ja-JP"/>
              </w:rPr>
            </w:pPr>
            <w:r w:rsidRPr="00C33869">
              <w:rPr>
                <w:lang w:eastAsia="ja-JP"/>
              </w:rPr>
              <w:t>9.2.155</w:t>
            </w:r>
          </w:p>
        </w:tc>
        <w:tc>
          <w:tcPr>
            <w:tcW w:w="1728" w:type="dxa"/>
          </w:tcPr>
          <w:p w14:paraId="6148EB6A" w14:textId="77777777" w:rsidR="006B1984" w:rsidRPr="00C37D2B" w:rsidRDefault="006B1984" w:rsidP="00206488">
            <w:pPr>
              <w:pStyle w:val="TAL"/>
              <w:keepNext w:val="0"/>
              <w:keepLines w:val="0"/>
              <w:widowControl w:val="0"/>
              <w:rPr>
                <w:szCs w:val="18"/>
                <w:lang w:eastAsia="ja-JP"/>
              </w:rPr>
            </w:pPr>
          </w:p>
        </w:tc>
        <w:tc>
          <w:tcPr>
            <w:tcW w:w="1080" w:type="dxa"/>
          </w:tcPr>
          <w:p w14:paraId="457C1966" w14:textId="77777777" w:rsidR="006B1984" w:rsidRPr="00C37D2B" w:rsidRDefault="006B1984" w:rsidP="00206488">
            <w:pPr>
              <w:pStyle w:val="TAC"/>
              <w:keepNext w:val="0"/>
              <w:keepLines w:val="0"/>
              <w:widowControl w:val="0"/>
              <w:rPr>
                <w:bCs/>
                <w:lang w:eastAsia="ja-JP"/>
              </w:rPr>
            </w:pPr>
            <w:r>
              <w:rPr>
                <w:bCs/>
                <w:lang w:eastAsia="ja-JP"/>
              </w:rPr>
              <w:t>YES</w:t>
            </w:r>
          </w:p>
        </w:tc>
        <w:tc>
          <w:tcPr>
            <w:tcW w:w="1080" w:type="dxa"/>
          </w:tcPr>
          <w:p w14:paraId="44E73A5E" w14:textId="77777777" w:rsidR="006B1984" w:rsidRPr="00C37D2B" w:rsidRDefault="006B1984" w:rsidP="00206488">
            <w:pPr>
              <w:pStyle w:val="TAC"/>
              <w:keepNext w:val="0"/>
              <w:keepLines w:val="0"/>
              <w:widowControl w:val="0"/>
              <w:rPr>
                <w:lang w:eastAsia="ja-JP"/>
              </w:rPr>
            </w:pPr>
            <w:r>
              <w:rPr>
                <w:lang w:eastAsia="ja-JP"/>
              </w:rPr>
              <w:t>reject</w:t>
            </w:r>
          </w:p>
        </w:tc>
      </w:tr>
      <w:tr w:rsidR="006B1984" w:rsidRPr="00C37D2B" w14:paraId="203D69D0" w14:textId="77777777" w:rsidTr="00206488">
        <w:trPr>
          <w:cantSplit/>
        </w:trPr>
        <w:tc>
          <w:tcPr>
            <w:tcW w:w="2160" w:type="dxa"/>
          </w:tcPr>
          <w:p w14:paraId="07922712" w14:textId="77777777" w:rsidR="006B1984" w:rsidRPr="00C37D2B" w:rsidRDefault="006B1984" w:rsidP="00206488">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
          <w:p w14:paraId="0CF191E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A779693" w14:textId="77777777" w:rsidR="006B1984" w:rsidRPr="00C37D2B" w:rsidRDefault="006B1984" w:rsidP="00206488">
            <w:pPr>
              <w:pStyle w:val="TAL"/>
              <w:keepNext w:val="0"/>
              <w:keepLines w:val="0"/>
              <w:widowControl w:val="0"/>
              <w:rPr>
                <w:i/>
                <w:szCs w:val="18"/>
                <w:lang w:eastAsia="ja-JP"/>
              </w:rPr>
            </w:pPr>
          </w:p>
        </w:tc>
        <w:tc>
          <w:tcPr>
            <w:tcW w:w="1512" w:type="dxa"/>
          </w:tcPr>
          <w:p w14:paraId="48D853B4" w14:textId="77777777" w:rsidR="006B1984" w:rsidRPr="00C37D2B" w:rsidRDefault="006B1984" w:rsidP="00206488">
            <w:pPr>
              <w:pStyle w:val="TAL"/>
              <w:keepNext w:val="0"/>
              <w:keepLines w:val="0"/>
              <w:widowControl w:val="0"/>
              <w:rPr>
                <w:lang w:eastAsia="zh-CN"/>
              </w:rPr>
            </w:pPr>
            <w:r w:rsidRPr="00C37D2B">
              <w:rPr>
                <w:lang w:eastAsia="zh-CN"/>
              </w:rPr>
              <w:t>E-RAB List</w:t>
            </w:r>
          </w:p>
          <w:p w14:paraId="2E0FF31D" w14:textId="77777777" w:rsidR="006B1984" w:rsidRPr="00C37D2B" w:rsidRDefault="006B1984" w:rsidP="00206488">
            <w:pPr>
              <w:pStyle w:val="TAL"/>
              <w:keepNext w:val="0"/>
              <w:keepLines w:val="0"/>
              <w:widowControl w:val="0"/>
              <w:rPr>
                <w:lang w:eastAsia="ja-JP"/>
              </w:rPr>
            </w:pPr>
            <w:r w:rsidRPr="00C37D2B">
              <w:rPr>
                <w:lang w:eastAsia="zh-CN"/>
              </w:rPr>
              <w:t>9.2.28</w:t>
            </w:r>
          </w:p>
        </w:tc>
        <w:tc>
          <w:tcPr>
            <w:tcW w:w="1728" w:type="dxa"/>
          </w:tcPr>
          <w:p w14:paraId="34EE6764" w14:textId="77777777" w:rsidR="006B1984" w:rsidRPr="00C37D2B" w:rsidRDefault="006B1984" w:rsidP="00206488">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39014896"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014A737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E2B729C" w14:textId="77777777" w:rsidTr="00206488">
        <w:trPr>
          <w:cantSplit/>
        </w:trPr>
        <w:tc>
          <w:tcPr>
            <w:tcW w:w="2160" w:type="dxa"/>
          </w:tcPr>
          <w:p w14:paraId="6F111D83" w14:textId="77777777" w:rsidR="006B1984" w:rsidRPr="00C37D2B" w:rsidRDefault="006B1984" w:rsidP="00206488">
            <w:pPr>
              <w:pStyle w:val="TAL"/>
              <w:keepNext w:val="0"/>
              <w:keepLines w:val="0"/>
              <w:widowControl w:val="0"/>
              <w:rPr>
                <w:lang w:eastAsia="ja-JP"/>
              </w:rPr>
            </w:pPr>
            <w:r w:rsidRPr="00C37D2B">
              <w:rPr>
                <w:lang w:eastAsia="ja-JP"/>
              </w:rPr>
              <w:t>Target eNB To Source eNB Transparent Container</w:t>
            </w:r>
          </w:p>
        </w:tc>
        <w:tc>
          <w:tcPr>
            <w:tcW w:w="1080" w:type="dxa"/>
          </w:tcPr>
          <w:p w14:paraId="7EA624D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6DFF9BD" w14:textId="77777777" w:rsidR="006B1984" w:rsidRPr="00C37D2B" w:rsidRDefault="006B1984" w:rsidP="00206488">
            <w:pPr>
              <w:pStyle w:val="TAL"/>
              <w:keepNext w:val="0"/>
              <w:keepLines w:val="0"/>
              <w:widowControl w:val="0"/>
              <w:rPr>
                <w:szCs w:val="18"/>
                <w:lang w:eastAsia="ja-JP"/>
              </w:rPr>
            </w:pPr>
          </w:p>
        </w:tc>
        <w:tc>
          <w:tcPr>
            <w:tcW w:w="1512" w:type="dxa"/>
          </w:tcPr>
          <w:p w14:paraId="197C92F7"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B1ED642" w14:textId="77777777" w:rsidR="006B1984" w:rsidRPr="00C37D2B" w:rsidRDefault="006B1984" w:rsidP="00206488">
            <w:pPr>
              <w:pStyle w:val="TAL"/>
              <w:keepNext w:val="0"/>
              <w:keepLines w:val="0"/>
              <w:widowControl w:val="0"/>
              <w:rPr>
                <w:szCs w:val="18"/>
                <w:lang w:eastAsia="ja-JP"/>
              </w:rPr>
            </w:pPr>
            <w:r w:rsidRPr="00C37D2B">
              <w:rPr>
                <w:szCs w:val="18"/>
                <w:lang w:eastAsia="ja-JP"/>
              </w:rPr>
              <w:t xml:space="preserve">Includes the </w:t>
            </w:r>
            <w:r w:rsidRPr="00BC6926">
              <w:rPr>
                <w:i/>
                <w:iCs/>
                <w:szCs w:val="18"/>
                <w:lang w:eastAsia="ja-JP"/>
              </w:rPr>
              <w:t>HandoverCommand</w:t>
            </w:r>
            <w:r w:rsidRPr="00C37D2B">
              <w:rPr>
                <w:szCs w:val="18"/>
                <w:lang w:eastAsia="ja-JP"/>
              </w:rPr>
              <w:t xml:space="preserve"> message as defined in s</w:t>
            </w:r>
            <w:r w:rsidRPr="00C37D2B">
              <w:rPr>
                <w:lang w:eastAsia="ja-JP"/>
              </w:rPr>
              <w:t>ubclause 10.2.2 in TS 36.331 [9]</w:t>
            </w:r>
          </w:p>
        </w:tc>
        <w:tc>
          <w:tcPr>
            <w:tcW w:w="1080" w:type="dxa"/>
          </w:tcPr>
          <w:p w14:paraId="490E9B9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0739BC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B3EE129" w14:textId="77777777" w:rsidTr="00206488">
        <w:trPr>
          <w:cantSplit/>
        </w:trPr>
        <w:tc>
          <w:tcPr>
            <w:tcW w:w="2160" w:type="dxa"/>
          </w:tcPr>
          <w:p w14:paraId="63D8C4A7"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0DFD2FC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51EE1D3" w14:textId="77777777" w:rsidR="006B1984" w:rsidRPr="00C37D2B" w:rsidRDefault="006B1984" w:rsidP="00206488">
            <w:pPr>
              <w:pStyle w:val="TAL"/>
              <w:keepNext w:val="0"/>
              <w:keepLines w:val="0"/>
              <w:widowControl w:val="0"/>
              <w:rPr>
                <w:szCs w:val="18"/>
                <w:lang w:eastAsia="ja-JP"/>
              </w:rPr>
            </w:pPr>
          </w:p>
        </w:tc>
        <w:tc>
          <w:tcPr>
            <w:tcW w:w="1512" w:type="dxa"/>
          </w:tcPr>
          <w:p w14:paraId="4CCA312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Pr>
          <w:p w14:paraId="03CC3BF3" w14:textId="77777777" w:rsidR="006B1984" w:rsidRPr="00C37D2B" w:rsidRDefault="006B1984" w:rsidP="00206488">
            <w:pPr>
              <w:pStyle w:val="TAL"/>
              <w:keepNext w:val="0"/>
              <w:keepLines w:val="0"/>
              <w:widowControl w:val="0"/>
              <w:rPr>
                <w:szCs w:val="18"/>
                <w:lang w:eastAsia="ja-JP"/>
              </w:rPr>
            </w:pPr>
          </w:p>
        </w:tc>
        <w:tc>
          <w:tcPr>
            <w:tcW w:w="1080" w:type="dxa"/>
          </w:tcPr>
          <w:p w14:paraId="4D24952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F7A8B4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59779E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50DA14" w14:textId="77777777" w:rsidR="006B1984" w:rsidRPr="00C37D2B" w:rsidRDefault="006B1984" w:rsidP="00206488">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46CB189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B4533"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1AA86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15BAEFB4"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A8B0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4860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7507CB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2BD925" w14:textId="77777777" w:rsidR="006B1984" w:rsidRPr="00C37D2B" w:rsidRDefault="006B1984" w:rsidP="00206488">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0365EE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E44E96"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A7BBF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AE1D22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483EEB" w14:textId="77777777" w:rsidR="006B1984" w:rsidRPr="00C37D2B" w:rsidRDefault="006B1984" w:rsidP="00206488">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22A296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8444C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B1C74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CD1ED8"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9251E4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088E5F"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4AABE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2B18B2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033D632" w14:textId="77777777" w:rsidR="006B1984" w:rsidRPr="00C37D2B" w:rsidRDefault="006B1984" w:rsidP="00206488">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7FAD083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10DD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5EA2B1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BE8C0D" w14:textId="77777777" w:rsidR="006B1984" w:rsidRPr="00C37D2B" w:rsidRDefault="006B1984" w:rsidP="00206488">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
          <w:p w14:paraId="720FB466" w14:textId="77777777" w:rsidR="006B1984" w:rsidRPr="00C37D2B" w:rsidRDefault="006B1984" w:rsidP="00206488">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5F88998D"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7790AA" w14:textId="77777777" w:rsidR="006B1984" w:rsidRPr="00C37D2B" w:rsidRDefault="006B1984" w:rsidP="00206488">
            <w:pPr>
              <w:pStyle w:val="TAL"/>
              <w:keepNext w:val="0"/>
              <w:keepLines w:val="0"/>
              <w:widowControl w:val="0"/>
              <w:rPr>
                <w:snapToGrid w:val="0"/>
                <w:lang w:eastAsia="en-US"/>
              </w:rPr>
            </w:pPr>
            <w:r w:rsidRPr="00C37D2B">
              <w:rPr>
                <w:snapToGrid w:val="0"/>
                <w:lang w:eastAsia="en-US"/>
              </w:rPr>
              <w:t>UE Context Kept Indicator</w:t>
            </w:r>
          </w:p>
          <w:p w14:paraId="03F58674" w14:textId="77777777" w:rsidR="006B1984" w:rsidRPr="00C37D2B" w:rsidRDefault="006B1984" w:rsidP="00206488">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
          <w:p w14:paraId="7D33C88F" w14:textId="77777777" w:rsidR="006B1984" w:rsidRPr="00C37D2B" w:rsidRDefault="006B1984" w:rsidP="00206488">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
          <w:p w14:paraId="46A20D89" w14:textId="77777777" w:rsidR="006B1984" w:rsidRPr="00C37D2B" w:rsidRDefault="006B1984" w:rsidP="00206488">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51EE16B6" w14:textId="77777777" w:rsidR="006B1984" w:rsidRPr="00C37D2B" w:rsidRDefault="006B1984" w:rsidP="00206488">
            <w:pPr>
              <w:pStyle w:val="TAC"/>
              <w:keepNext w:val="0"/>
              <w:keepLines w:val="0"/>
              <w:widowControl w:val="0"/>
              <w:rPr>
                <w:lang w:eastAsia="ja-JP"/>
              </w:rPr>
            </w:pPr>
            <w:r w:rsidRPr="00C37D2B">
              <w:rPr>
                <w:lang w:eastAsia="en-US"/>
              </w:rPr>
              <w:t>ignore</w:t>
            </w:r>
          </w:p>
        </w:tc>
      </w:tr>
      <w:tr w:rsidR="006B1984" w:rsidRPr="00C37D2B" w14:paraId="54C0348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831B0A" w14:textId="77777777" w:rsidR="006B1984" w:rsidRPr="00C37D2B" w:rsidRDefault="006B1984" w:rsidP="00206488">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07B1561B" w14:textId="77777777" w:rsidR="006B1984" w:rsidRPr="00C37D2B" w:rsidRDefault="006B1984" w:rsidP="00206488">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9410CDF"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97904B"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E-RAB List</w:t>
            </w:r>
          </w:p>
          <w:p w14:paraId="44875973" w14:textId="77777777" w:rsidR="006B1984" w:rsidRPr="00C37D2B" w:rsidRDefault="006B1984" w:rsidP="00206488">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177F6034" w14:textId="77777777" w:rsidR="006B1984" w:rsidRPr="00C37D2B" w:rsidRDefault="006B1984" w:rsidP="00206488">
            <w:pPr>
              <w:pStyle w:val="TAL"/>
              <w:keepNext w:val="0"/>
              <w:keepLines w:val="0"/>
              <w:widowControl w:val="0"/>
              <w:rPr>
                <w:lang w:eastAsia="en-US"/>
              </w:rPr>
            </w:pPr>
            <w:r w:rsidRPr="00C37D2B">
              <w:rPr>
                <w:lang w:eastAsia="zh-CN"/>
              </w:rPr>
              <w:t>In case of EN-DC, indicates that SN Status is needed for the listed E-RABs from the SgNB..</w:t>
            </w:r>
          </w:p>
        </w:tc>
        <w:tc>
          <w:tcPr>
            <w:tcW w:w="1080" w:type="dxa"/>
            <w:tcBorders>
              <w:top w:val="single" w:sz="4" w:space="0" w:color="auto"/>
              <w:left w:val="single" w:sz="4" w:space="0" w:color="auto"/>
              <w:bottom w:val="single" w:sz="4" w:space="0" w:color="auto"/>
              <w:right w:val="single" w:sz="4" w:space="0" w:color="auto"/>
            </w:tcBorders>
          </w:tcPr>
          <w:p w14:paraId="0C9A730D" w14:textId="77777777" w:rsidR="006B1984" w:rsidRPr="00C37D2B" w:rsidRDefault="006B1984" w:rsidP="00206488">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C3C6A21" w14:textId="77777777" w:rsidR="006B1984" w:rsidRPr="00C37D2B" w:rsidRDefault="006B1984" w:rsidP="00206488">
            <w:pPr>
              <w:pStyle w:val="TAC"/>
              <w:keepNext w:val="0"/>
              <w:keepLines w:val="0"/>
              <w:widowControl w:val="0"/>
              <w:rPr>
                <w:lang w:eastAsia="en-US"/>
              </w:rPr>
            </w:pPr>
            <w:r w:rsidRPr="00C37D2B">
              <w:t>ignore</w:t>
            </w:r>
          </w:p>
        </w:tc>
      </w:tr>
      <w:tr w:rsidR="006B1984" w:rsidRPr="00C37D2B" w14:paraId="4D4D03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CAAFB66" w14:textId="77777777" w:rsidR="006B1984" w:rsidRPr="00F77357" w:rsidRDefault="006B1984" w:rsidP="00206488">
            <w:pPr>
              <w:pStyle w:val="TAL"/>
              <w:rPr>
                <w:b/>
                <w:bCs/>
              </w:rPr>
            </w:pPr>
            <w:r w:rsidRPr="00F77357">
              <w:rPr>
                <w:rFonts w:eastAsia="Batang"/>
                <w:b/>
                <w:bCs/>
              </w:rPr>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
          <w:p w14:paraId="767B5D48" w14:textId="77777777" w:rsidR="006B1984" w:rsidRPr="00C37D2B" w:rsidRDefault="006B1984" w:rsidP="00206488">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B67C47"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CAAA00" w14:textId="77777777" w:rsidR="006B1984" w:rsidRPr="00C37D2B" w:rsidRDefault="006B1984" w:rsidP="00206488">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DE8A5B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2AC7C9" w14:textId="77777777" w:rsidR="006B1984" w:rsidRPr="00C37D2B" w:rsidRDefault="006B1984" w:rsidP="00206488">
            <w:pPr>
              <w:pStyle w:val="TAC"/>
              <w:keepNext w:val="0"/>
              <w:keepLines w:val="0"/>
              <w:widowControl w:val="0"/>
            </w:pPr>
            <w:r w:rsidRPr="009A45F1">
              <w:t>YES</w:t>
            </w:r>
          </w:p>
        </w:tc>
        <w:tc>
          <w:tcPr>
            <w:tcW w:w="1080" w:type="dxa"/>
            <w:tcBorders>
              <w:top w:val="single" w:sz="4" w:space="0" w:color="auto"/>
              <w:left w:val="single" w:sz="4" w:space="0" w:color="auto"/>
              <w:bottom w:val="single" w:sz="4" w:space="0" w:color="auto"/>
              <w:right w:val="single" w:sz="4" w:space="0" w:color="auto"/>
            </w:tcBorders>
          </w:tcPr>
          <w:p w14:paraId="613F1D1E" w14:textId="77777777" w:rsidR="006B1984" w:rsidRPr="00C37D2B" w:rsidRDefault="006B1984" w:rsidP="00206488">
            <w:pPr>
              <w:pStyle w:val="TAC"/>
              <w:keepNext w:val="0"/>
              <w:keepLines w:val="0"/>
              <w:widowControl w:val="0"/>
            </w:pPr>
            <w:r>
              <w:t>ignore</w:t>
            </w:r>
          </w:p>
        </w:tc>
      </w:tr>
      <w:tr w:rsidR="006B1984" w:rsidRPr="00C37D2B" w14:paraId="40728A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8A729A" w14:textId="77777777" w:rsidR="006B1984" w:rsidRPr="00C37D2B" w:rsidRDefault="006B1984" w:rsidP="00206488">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
          <w:p w14:paraId="405B4248" w14:textId="77777777" w:rsidR="006B1984" w:rsidRPr="00C37D2B" w:rsidRDefault="006B1984" w:rsidP="00206488">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0A90D0"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622813" w14:textId="77777777" w:rsidR="006B1984" w:rsidRDefault="006B1984" w:rsidP="00206488">
            <w:pPr>
              <w:pStyle w:val="TAL"/>
              <w:keepNext w:val="0"/>
              <w:keepLines w:val="0"/>
              <w:widowControl w:val="0"/>
              <w:rPr>
                <w:szCs w:val="22"/>
                <w:lang w:eastAsia="ja-JP"/>
              </w:rPr>
            </w:pPr>
            <w:r>
              <w:rPr>
                <w:lang w:eastAsia="ja-JP"/>
              </w:rPr>
              <w:t>ECGI</w:t>
            </w:r>
          </w:p>
          <w:p w14:paraId="08A81056" w14:textId="77777777" w:rsidR="006B1984" w:rsidRPr="00C37D2B" w:rsidRDefault="006B1984" w:rsidP="00206488">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28765E5" w14:textId="77777777" w:rsidR="006B1984" w:rsidRPr="00C37D2B" w:rsidRDefault="006B1984" w:rsidP="00206488">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0F5CD3F1" w14:textId="77777777" w:rsidR="006B1984" w:rsidRPr="00C37D2B" w:rsidRDefault="006B1984" w:rsidP="00206488">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B7E8B" w14:textId="77777777" w:rsidR="006B1984" w:rsidRPr="00C37D2B" w:rsidRDefault="006B1984" w:rsidP="00206488">
            <w:pPr>
              <w:pStyle w:val="TAC"/>
              <w:keepNext w:val="0"/>
              <w:keepLines w:val="0"/>
              <w:widowControl w:val="0"/>
            </w:pPr>
          </w:p>
        </w:tc>
      </w:tr>
      <w:tr w:rsidR="006B1984" w:rsidRPr="00C37D2B" w14:paraId="655A11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49F1F0" w14:textId="77777777" w:rsidR="006B1984" w:rsidRPr="00C37D2B" w:rsidRDefault="006B1984" w:rsidP="00206488">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
          <w:p w14:paraId="00D32D41" w14:textId="77777777" w:rsidR="006B1984" w:rsidRPr="00C37D2B"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07BB868"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5E448C" w14:textId="77777777" w:rsidR="006B1984" w:rsidRPr="00C37D2B" w:rsidRDefault="006B1984" w:rsidP="00206488">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
          <w:p w14:paraId="6C78A13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CD0268" w14:textId="77777777" w:rsidR="006B1984" w:rsidRPr="00C37D2B" w:rsidRDefault="006B1984" w:rsidP="00206488">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24ABD" w14:textId="77777777" w:rsidR="006B1984" w:rsidRPr="00C37D2B" w:rsidRDefault="006B1984" w:rsidP="00206488">
            <w:pPr>
              <w:pStyle w:val="TAC"/>
              <w:keepNext w:val="0"/>
              <w:keepLines w:val="0"/>
              <w:widowControl w:val="0"/>
            </w:pPr>
          </w:p>
        </w:tc>
      </w:tr>
    </w:tbl>
    <w:p w14:paraId="4B585142"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68F9D39" w14:textId="77777777" w:rsidTr="00206488">
        <w:trPr>
          <w:cantSplit/>
          <w:tblHeader/>
        </w:trPr>
        <w:tc>
          <w:tcPr>
            <w:tcW w:w="3686" w:type="dxa"/>
          </w:tcPr>
          <w:p w14:paraId="16322739"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D176BCF"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920890F" w14:textId="77777777" w:rsidTr="00206488">
        <w:trPr>
          <w:cantSplit/>
        </w:trPr>
        <w:tc>
          <w:tcPr>
            <w:tcW w:w="3686" w:type="dxa"/>
          </w:tcPr>
          <w:p w14:paraId="6E8F4FF2"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0AFAF89E"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5036DF1D" w14:textId="77777777" w:rsidR="006B1984" w:rsidRPr="00C37D2B" w:rsidRDefault="006B1984" w:rsidP="006B1984">
      <w:pPr>
        <w:widowControl w:val="0"/>
      </w:pPr>
    </w:p>
    <w:p w14:paraId="641A2D21" w14:textId="77777777" w:rsidR="006B1984" w:rsidRPr="00C37D2B" w:rsidRDefault="006B1984" w:rsidP="006B1984">
      <w:pPr>
        <w:pStyle w:val="Heading4"/>
        <w:keepNext w:val="0"/>
        <w:keepLines w:val="0"/>
        <w:widowControl w:val="0"/>
      </w:pPr>
      <w:bookmarkStart w:id="6490" w:name="_CR9_1_1_3"/>
      <w:bookmarkStart w:id="6491" w:name="_Toc20954368"/>
      <w:bookmarkStart w:id="6492" w:name="_Toc29902372"/>
      <w:bookmarkStart w:id="6493" w:name="_Toc29906376"/>
      <w:bookmarkStart w:id="6494" w:name="_Toc36550366"/>
      <w:bookmarkStart w:id="6495" w:name="_Toc45104113"/>
      <w:bookmarkStart w:id="6496" w:name="_Toc45227609"/>
      <w:bookmarkStart w:id="6497" w:name="_Toc45891423"/>
      <w:bookmarkStart w:id="6498" w:name="_Toc51764065"/>
      <w:bookmarkStart w:id="6499" w:name="_Toc56528066"/>
      <w:bookmarkStart w:id="6500" w:name="_Toc64382033"/>
      <w:bookmarkStart w:id="6501" w:name="_Toc66283608"/>
      <w:bookmarkStart w:id="6502" w:name="_Toc67910984"/>
      <w:bookmarkStart w:id="6503" w:name="_Toc73979762"/>
      <w:bookmarkStart w:id="6504" w:name="_Toc88650486"/>
      <w:bookmarkStart w:id="6505" w:name="_Toc97885613"/>
      <w:bookmarkStart w:id="6506" w:name="_Toc98882738"/>
      <w:bookmarkStart w:id="6507" w:name="_Toc105523274"/>
      <w:bookmarkStart w:id="6508" w:name="_Toc106130818"/>
      <w:bookmarkStart w:id="6509" w:name="_Toc113839969"/>
      <w:bookmarkStart w:id="6510" w:name="_Toc155893583"/>
      <w:bookmarkEnd w:id="6490"/>
      <w:r w:rsidRPr="00C37D2B">
        <w:t>9.1.1.3</w:t>
      </w:r>
      <w:r w:rsidRPr="00C37D2B">
        <w:tab/>
        <w:t>HANDOVER PREPARATION FAILURE</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p>
    <w:p w14:paraId="5B4243C5" w14:textId="77777777" w:rsidR="006B1984" w:rsidRPr="00C37D2B" w:rsidRDefault="006B1984" w:rsidP="006B1984">
      <w:pPr>
        <w:widowControl w:val="0"/>
      </w:pPr>
      <w:r w:rsidRPr="00C37D2B">
        <w:t>This message is sent by the target eNB to inform the source eNB that the Handover Preparation has failed.</w:t>
      </w:r>
    </w:p>
    <w:p w14:paraId="182ED547" w14:textId="77777777" w:rsidR="006B1984" w:rsidRPr="00C37D2B" w:rsidRDefault="006B1984" w:rsidP="006B1984">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4FFF068" w14:textId="77777777" w:rsidTr="00206488">
        <w:trPr>
          <w:cantSplit/>
          <w:tblHeader/>
        </w:trPr>
        <w:tc>
          <w:tcPr>
            <w:tcW w:w="2160" w:type="dxa"/>
          </w:tcPr>
          <w:p w14:paraId="57B8D02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816F77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4211F2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15B5ADA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5D2E0B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604980A"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69498854"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8E42CA5" w14:textId="77777777" w:rsidTr="00206488">
        <w:trPr>
          <w:cantSplit/>
        </w:trPr>
        <w:tc>
          <w:tcPr>
            <w:tcW w:w="2160" w:type="dxa"/>
          </w:tcPr>
          <w:p w14:paraId="29B6A33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EA0623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9E51E77" w14:textId="77777777" w:rsidR="006B1984" w:rsidRPr="00C37D2B" w:rsidRDefault="006B1984" w:rsidP="00206488">
            <w:pPr>
              <w:pStyle w:val="TAL"/>
              <w:keepNext w:val="0"/>
              <w:keepLines w:val="0"/>
              <w:widowControl w:val="0"/>
              <w:rPr>
                <w:lang w:eastAsia="ja-JP"/>
              </w:rPr>
            </w:pPr>
          </w:p>
        </w:tc>
        <w:tc>
          <w:tcPr>
            <w:tcW w:w="1512" w:type="dxa"/>
          </w:tcPr>
          <w:p w14:paraId="75CE9B6F"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122DFA39" w14:textId="77777777" w:rsidR="006B1984" w:rsidRPr="00C37D2B" w:rsidRDefault="006B1984" w:rsidP="00206488">
            <w:pPr>
              <w:pStyle w:val="TAL"/>
              <w:keepNext w:val="0"/>
              <w:keepLines w:val="0"/>
              <w:widowControl w:val="0"/>
              <w:rPr>
                <w:szCs w:val="18"/>
                <w:lang w:eastAsia="ja-JP"/>
              </w:rPr>
            </w:pPr>
          </w:p>
        </w:tc>
        <w:tc>
          <w:tcPr>
            <w:tcW w:w="1080" w:type="dxa"/>
          </w:tcPr>
          <w:p w14:paraId="08E50AC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5DBB60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423D84D" w14:textId="77777777" w:rsidTr="00206488">
        <w:trPr>
          <w:cantSplit/>
        </w:trPr>
        <w:tc>
          <w:tcPr>
            <w:tcW w:w="2160" w:type="dxa"/>
          </w:tcPr>
          <w:p w14:paraId="1491B5EC"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34FCDB8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37DA340" w14:textId="77777777" w:rsidR="006B1984" w:rsidRPr="00C37D2B" w:rsidRDefault="006B1984" w:rsidP="00206488">
            <w:pPr>
              <w:pStyle w:val="TAL"/>
              <w:keepNext w:val="0"/>
              <w:keepLines w:val="0"/>
              <w:widowControl w:val="0"/>
              <w:rPr>
                <w:lang w:eastAsia="ja-JP"/>
              </w:rPr>
            </w:pPr>
          </w:p>
        </w:tc>
        <w:tc>
          <w:tcPr>
            <w:tcW w:w="1512" w:type="dxa"/>
          </w:tcPr>
          <w:p w14:paraId="65ECC1B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6D05FCC"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42F7F88A"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ource eNB</w:t>
            </w:r>
          </w:p>
        </w:tc>
        <w:tc>
          <w:tcPr>
            <w:tcW w:w="1080" w:type="dxa"/>
          </w:tcPr>
          <w:p w14:paraId="3E06A16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6A82A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241044E" w14:textId="77777777" w:rsidTr="00206488">
        <w:trPr>
          <w:cantSplit/>
        </w:trPr>
        <w:tc>
          <w:tcPr>
            <w:tcW w:w="2160" w:type="dxa"/>
          </w:tcPr>
          <w:p w14:paraId="7E2DD750"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3FAA13F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CDE1E5" w14:textId="77777777" w:rsidR="006B1984" w:rsidRPr="00C37D2B" w:rsidRDefault="006B1984" w:rsidP="00206488">
            <w:pPr>
              <w:pStyle w:val="TAL"/>
              <w:keepNext w:val="0"/>
              <w:keepLines w:val="0"/>
              <w:widowControl w:val="0"/>
              <w:rPr>
                <w:lang w:eastAsia="ja-JP"/>
              </w:rPr>
            </w:pPr>
          </w:p>
        </w:tc>
        <w:tc>
          <w:tcPr>
            <w:tcW w:w="1512" w:type="dxa"/>
          </w:tcPr>
          <w:p w14:paraId="475FFA3D"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480FCD4D" w14:textId="77777777" w:rsidR="006B1984" w:rsidRPr="00C37D2B" w:rsidRDefault="006B1984" w:rsidP="00206488">
            <w:pPr>
              <w:pStyle w:val="TAL"/>
              <w:keepNext w:val="0"/>
              <w:keepLines w:val="0"/>
              <w:widowControl w:val="0"/>
              <w:rPr>
                <w:szCs w:val="18"/>
                <w:lang w:eastAsia="ja-JP"/>
              </w:rPr>
            </w:pPr>
          </w:p>
        </w:tc>
        <w:tc>
          <w:tcPr>
            <w:tcW w:w="1080" w:type="dxa"/>
          </w:tcPr>
          <w:p w14:paraId="2143E65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4E7F8C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A1133AC" w14:textId="77777777" w:rsidTr="00206488">
        <w:trPr>
          <w:cantSplit/>
        </w:trPr>
        <w:tc>
          <w:tcPr>
            <w:tcW w:w="2160" w:type="dxa"/>
          </w:tcPr>
          <w:p w14:paraId="634ED56A" w14:textId="77777777" w:rsidR="006B1984" w:rsidRPr="00C37D2B" w:rsidRDefault="006B1984" w:rsidP="00206488">
            <w:pPr>
              <w:pStyle w:val="TAL"/>
              <w:keepNext w:val="0"/>
              <w:keepLines w:val="0"/>
              <w:widowControl w:val="0"/>
            </w:pPr>
            <w:r w:rsidRPr="00C37D2B">
              <w:t>Criticality Diagnostics</w:t>
            </w:r>
          </w:p>
        </w:tc>
        <w:tc>
          <w:tcPr>
            <w:tcW w:w="1080" w:type="dxa"/>
          </w:tcPr>
          <w:p w14:paraId="625E1C5F" w14:textId="77777777" w:rsidR="006B1984" w:rsidRPr="00C37D2B" w:rsidRDefault="006B1984" w:rsidP="00206488">
            <w:pPr>
              <w:pStyle w:val="TAL"/>
              <w:keepNext w:val="0"/>
              <w:keepLines w:val="0"/>
              <w:widowControl w:val="0"/>
            </w:pPr>
            <w:r w:rsidRPr="00C37D2B">
              <w:t>O</w:t>
            </w:r>
          </w:p>
        </w:tc>
        <w:tc>
          <w:tcPr>
            <w:tcW w:w="1080" w:type="dxa"/>
          </w:tcPr>
          <w:p w14:paraId="4F7352AF" w14:textId="77777777" w:rsidR="006B1984" w:rsidRPr="00C37D2B" w:rsidRDefault="006B1984" w:rsidP="00206488">
            <w:pPr>
              <w:pStyle w:val="TAL"/>
              <w:keepNext w:val="0"/>
              <w:keepLines w:val="0"/>
              <w:widowControl w:val="0"/>
            </w:pPr>
          </w:p>
        </w:tc>
        <w:tc>
          <w:tcPr>
            <w:tcW w:w="1512" w:type="dxa"/>
          </w:tcPr>
          <w:p w14:paraId="1637EC2D"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7A6C43B3" w14:textId="77777777" w:rsidR="006B1984" w:rsidRPr="00C37D2B" w:rsidRDefault="006B1984" w:rsidP="00206488">
            <w:pPr>
              <w:pStyle w:val="TAL"/>
              <w:keepNext w:val="0"/>
              <w:keepLines w:val="0"/>
              <w:widowControl w:val="0"/>
            </w:pPr>
          </w:p>
        </w:tc>
        <w:tc>
          <w:tcPr>
            <w:tcW w:w="1080" w:type="dxa"/>
          </w:tcPr>
          <w:p w14:paraId="266E2390"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6A5716C3"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72FA585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F8187C" w14:textId="77777777" w:rsidR="006B1984" w:rsidRPr="00C37D2B" w:rsidRDefault="006B1984" w:rsidP="00206488">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8D0466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2ACDB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1D02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E3B1B4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C91FB42" w14:textId="77777777" w:rsidR="006B1984" w:rsidRPr="00C37D2B" w:rsidRDefault="006B1984" w:rsidP="00206488">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761010C"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1FCC2"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r w:rsidR="006B1984" w:rsidRPr="00C37D2B" w14:paraId="0DECF05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1B2453" w14:textId="77777777" w:rsidR="006B1984" w:rsidRPr="00C37D2B" w:rsidRDefault="006B1984" w:rsidP="00206488">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
          <w:p w14:paraId="714D323B" w14:textId="77777777" w:rsidR="006B1984" w:rsidRPr="00C37D2B" w:rsidRDefault="006B1984" w:rsidP="00206488">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8CF67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D84F4E" w14:textId="77777777" w:rsidR="006B1984" w:rsidRPr="00DE40A0" w:rsidRDefault="006B1984" w:rsidP="00206488">
            <w:pPr>
              <w:pStyle w:val="TAL"/>
              <w:keepNext w:val="0"/>
              <w:keepLines w:val="0"/>
              <w:widowControl w:val="0"/>
              <w:rPr>
                <w:lang w:eastAsia="ja-JP"/>
              </w:rPr>
            </w:pPr>
            <w:r w:rsidRPr="00DE40A0">
              <w:rPr>
                <w:lang w:eastAsia="ja-JP"/>
              </w:rPr>
              <w:t>ECGI</w:t>
            </w:r>
          </w:p>
          <w:p w14:paraId="58674AE3" w14:textId="77777777" w:rsidR="006B1984" w:rsidRPr="00C37D2B" w:rsidRDefault="006B1984" w:rsidP="00206488">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DB0C182" w14:textId="77777777" w:rsidR="006B1984" w:rsidRPr="00C37D2B" w:rsidRDefault="006B1984" w:rsidP="00206488">
            <w:pPr>
              <w:pStyle w:val="TAL"/>
              <w:keepNext w:val="0"/>
              <w:keepLines w:val="0"/>
              <w:widowControl w:val="0"/>
              <w:rPr>
                <w:lang w:eastAsia="ja-JP"/>
              </w:rPr>
            </w:pPr>
            <w:r w:rsidRPr="00DE40A0">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0FC3FF0" w14:textId="77777777" w:rsidR="006B1984" w:rsidRPr="00C37D2B" w:rsidRDefault="006B1984" w:rsidP="00206488">
            <w:pPr>
              <w:pStyle w:val="TAC"/>
              <w:keepNext w:val="0"/>
              <w:keepLines w:val="0"/>
              <w:widowControl w:val="0"/>
              <w:rPr>
                <w:bCs/>
                <w:lang w:eastAsia="ja-JP"/>
              </w:rPr>
            </w:pPr>
            <w:r w:rsidRPr="00DE40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2DBE5D" w14:textId="77777777" w:rsidR="006B1984" w:rsidRPr="00C37D2B" w:rsidRDefault="006B1984" w:rsidP="00206488">
            <w:pPr>
              <w:pStyle w:val="TAC"/>
              <w:keepNext w:val="0"/>
              <w:keepLines w:val="0"/>
              <w:widowControl w:val="0"/>
              <w:rPr>
                <w:bCs/>
                <w:lang w:eastAsia="ja-JP"/>
              </w:rPr>
            </w:pPr>
            <w:r w:rsidRPr="00DE40A0">
              <w:rPr>
                <w:lang w:eastAsia="ja-JP"/>
              </w:rPr>
              <w:t>reject</w:t>
            </w:r>
          </w:p>
        </w:tc>
      </w:tr>
    </w:tbl>
    <w:p w14:paraId="55CE2648" w14:textId="77777777" w:rsidR="006B1984" w:rsidRPr="00C37D2B" w:rsidRDefault="006B1984" w:rsidP="006B1984">
      <w:pPr>
        <w:widowControl w:val="0"/>
      </w:pPr>
    </w:p>
    <w:p w14:paraId="609F73B8" w14:textId="77777777" w:rsidR="006B1984" w:rsidRPr="00C37D2B" w:rsidRDefault="006B1984" w:rsidP="006B1984">
      <w:pPr>
        <w:pStyle w:val="Heading4"/>
        <w:keepNext w:val="0"/>
        <w:keepLines w:val="0"/>
        <w:widowControl w:val="0"/>
      </w:pPr>
      <w:bookmarkStart w:id="6511" w:name="_CR9_1_1_4"/>
      <w:bookmarkStart w:id="6512" w:name="_Toc20954369"/>
      <w:bookmarkStart w:id="6513" w:name="_Toc29902373"/>
      <w:bookmarkStart w:id="6514" w:name="_Toc29906377"/>
      <w:bookmarkStart w:id="6515" w:name="_Toc36550367"/>
      <w:bookmarkStart w:id="6516" w:name="_Toc45104114"/>
      <w:bookmarkStart w:id="6517" w:name="_Toc45227610"/>
      <w:bookmarkStart w:id="6518" w:name="_Toc45891424"/>
      <w:bookmarkStart w:id="6519" w:name="_Toc51764066"/>
      <w:bookmarkStart w:id="6520" w:name="_Toc56528067"/>
      <w:bookmarkStart w:id="6521" w:name="_Toc64382034"/>
      <w:bookmarkStart w:id="6522" w:name="_Toc66283609"/>
      <w:bookmarkStart w:id="6523" w:name="_Toc67910985"/>
      <w:bookmarkStart w:id="6524" w:name="_Toc73979763"/>
      <w:bookmarkStart w:id="6525" w:name="_Toc88650487"/>
      <w:bookmarkStart w:id="6526" w:name="_Toc97885614"/>
      <w:bookmarkStart w:id="6527" w:name="_Toc98882739"/>
      <w:bookmarkStart w:id="6528" w:name="_Toc105523275"/>
      <w:bookmarkStart w:id="6529" w:name="_Toc106130819"/>
      <w:bookmarkStart w:id="6530" w:name="_Toc113839970"/>
      <w:bookmarkStart w:id="6531" w:name="_Toc155893584"/>
      <w:bookmarkEnd w:id="6511"/>
      <w:r w:rsidRPr="00C37D2B">
        <w:t>9.1.1.4</w:t>
      </w:r>
      <w:r w:rsidRPr="00C37D2B">
        <w:tab/>
        <w:t>SN STATUS TRANSFER</w:t>
      </w:r>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p>
    <w:p w14:paraId="60273255" w14:textId="77777777" w:rsidR="006B1984" w:rsidRPr="00C37D2B" w:rsidRDefault="006B1984" w:rsidP="006B1984">
      <w:pPr>
        <w:widowControl w:val="0"/>
      </w:pPr>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Pr="00C37D2B">
        <w:rPr>
          <w:rFonts w:eastAsia="Symbol"/>
          <w:lang w:eastAsia="zh-TW"/>
        </w:rPr>
        <w:t xml:space="preserve"> </w:t>
      </w:r>
      <w:r w:rsidRPr="00C37D2B">
        <w:rPr>
          <w:lang w:eastAsia="zh-TW"/>
        </w:rPr>
        <w:t>or for EN-DC</w:t>
      </w:r>
      <w:r w:rsidRPr="00C37D2B">
        <w:t>.</w:t>
      </w:r>
    </w:p>
    <w:p w14:paraId="5AC2D493" w14:textId="77777777" w:rsidR="006B1984" w:rsidRPr="00C37D2B" w:rsidRDefault="006B1984" w:rsidP="006B1984">
      <w:pPr>
        <w:widowControl w:val="0"/>
      </w:pPr>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RRC connection re-establishment or dual connectivity), </w:t>
      </w:r>
      <w:r w:rsidRPr="00C37D2B">
        <w:rPr>
          <w:lang w:eastAsia="ja-JP"/>
        </w:rPr>
        <w:t>M</w:t>
      </w:r>
      <w:r w:rsidRPr="00C37D2B">
        <w:t xml:space="preserve">eNB/en-gNB from which the E-RAB context is transferred </w:t>
      </w:r>
      <w:r w:rsidRPr="00C37D2B">
        <w:sym w:font="Symbol" w:char="F0AE"/>
      </w:r>
      <w:r w:rsidRPr="00C37D2B">
        <w:t xml:space="preserve"> en-gNB/</w:t>
      </w:r>
      <w:r w:rsidRPr="00C37D2B">
        <w:rPr>
          <w:lang w:eastAsia="ja-JP"/>
        </w:rPr>
        <w:t>M</w:t>
      </w:r>
      <w:r w:rsidRPr="00C37D2B">
        <w:t>eNB to which the E-RAB context is transferred (EN-DC).</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60F9E74" w14:textId="77777777" w:rsidTr="00206488">
        <w:trPr>
          <w:cantSplit/>
          <w:tblHeader/>
        </w:trPr>
        <w:tc>
          <w:tcPr>
            <w:tcW w:w="2160" w:type="dxa"/>
          </w:tcPr>
          <w:p w14:paraId="7F61E23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931525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2431C51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4625D7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CA7955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7418E38C"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9DE73DB" w14:textId="77777777" w:rsidR="006B1984" w:rsidRPr="001D7E2D" w:rsidRDefault="006B1984" w:rsidP="00206488">
            <w:pPr>
              <w:pStyle w:val="TAH"/>
            </w:pPr>
            <w:r w:rsidRPr="001D7E2D">
              <w:t>Assigned Criticality</w:t>
            </w:r>
          </w:p>
        </w:tc>
      </w:tr>
      <w:tr w:rsidR="006B1984" w:rsidRPr="00C37D2B" w14:paraId="347CFF7E" w14:textId="77777777" w:rsidTr="00206488">
        <w:trPr>
          <w:cantSplit/>
        </w:trPr>
        <w:tc>
          <w:tcPr>
            <w:tcW w:w="2160" w:type="dxa"/>
          </w:tcPr>
          <w:p w14:paraId="003EB8C3"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0142C48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97AC8B5" w14:textId="77777777" w:rsidR="006B1984" w:rsidRPr="00C37D2B" w:rsidRDefault="006B1984" w:rsidP="00206488">
            <w:pPr>
              <w:pStyle w:val="TAL"/>
              <w:keepNext w:val="0"/>
              <w:keepLines w:val="0"/>
              <w:widowControl w:val="0"/>
              <w:rPr>
                <w:lang w:eastAsia="ja-JP"/>
              </w:rPr>
            </w:pPr>
          </w:p>
        </w:tc>
        <w:tc>
          <w:tcPr>
            <w:tcW w:w="1512" w:type="dxa"/>
          </w:tcPr>
          <w:p w14:paraId="7672C984"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CA9B2A2" w14:textId="77777777" w:rsidR="006B1984" w:rsidRPr="00C37D2B" w:rsidRDefault="006B1984" w:rsidP="00206488">
            <w:pPr>
              <w:pStyle w:val="TAL"/>
              <w:rPr>
                <w:lang w:eastAsia="ja-JP"/>
              </w:rPr>
            </w:pPr>
          </w:p>
        </w:tc>
        <w:tc>
          <w:tcPr>
            <w:tcW w:w="1080" w:type="dxa"/>
          </w:tcPr>
          <w:p w14:paraId="0536B71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199BD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F1578CF" w14:textId="77777777" w:rsidTr="00206488">
        <w:trPr>
          <w:cantSplit/>
        </w:trPr>
        <w:tc>
          <w:tcPr>
            <w:tcW w:w="2160" w:type="dxa"/>
          </w:tcPr>
          <w:p w14:paraId="3A6263EF"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6BA0958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A951D62" w14:textId="77777777" w:rsidR="006B1984" w:rsidRPr="00C37D2B" w:rsidRDefault="006B1984" w:rsidP="00206488">
            <w:pPr>
              <w:pStyle w:val="TAL"/>
              <w:keepNext w:val="0"/>
              <w:keepLines w:val="0"/>
              <w:widowControl w:val="0"/>
              <w:rPr>
                <w:lang w:eastAsia="ja-JP"/>
              </w:rPr>
            </w:pPr>
          </w:p>
        </w:tc>
        <w:tc>
          <w:tcPr>
            <w:tcW w:w="1512" w:type="dxa"/>
          </w:tcPr>
          <w:p w14:paraId="1594FB1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0F707313"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67FB66B5" w14:textId="77777777" w:rsidR="006B1984" w:rsidRPr="00C37D2B" w:rsidRDefault="006B1984" w:rsidP="00206488">
            <w:pPr>
              <w:pStyle w:val="TAL"/>
              <w:keepNext w:val="0"/>
              <w:keepLines w:val="0"/>
              <w:widowControl w:val="0"/>
              <w:rPr>
                <w:lang w:eastAsia="ja-JP"/>
              </w:rPr>
            </w:pPr>
            <w:r w:rsidRPr="00C37D2B">
              <w:rPr>
                <w:lang w:eastAsia="ja-JP"/>
              </w:rPr>
              <w:t>Allocated for handover at the source eNB and for dual connectivity/EN-DC at the eNB from which the E-RAB context is transferred</w:t>
            </w:r>
          </w:p>
        </w:tc>
        <w:tc>
          <w:tcPr>
            <w:tcW w:w="1080" w:type="dxa"/>
          </w:tcPr>
          <w:p w14:paraId="32A020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40D58D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CFEFDF4" w14:textId="77777777" w:rsidTr="00206488">
        <w:trPr>
          <w:cantSplit/>
        </w:trPr>
        <w:tc>
          <w:tcPr>
            <w:tcW w:w="2160" w:type="dxa"/>
          </w:tcPr>
          <w:p w14:paraId="05C87518"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7640CF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F6BA492" w14:textId="77777777" w:rsidR="006B1984" w:rsidRPr="00C37D2B" w:rsidRDefault="006B1984" w:rsidP="00206488">
            <w:pPr>
              <w:pStyle w:val="TAL"/>
              <w:keepNext w:val="0"/>
              <w:keepLines w:val="0"/>
              <w:widowControl w:val="0"/>
              <w:rPr>
                <w:lang w:eastAsia="ja-JP"/>
              </w:rPr>
            </w:pPr>
          </w:p>
        </w:tc>
        <w:tc>
          <w:tcPr>
            <w:tcW w:w="1512" w:type="dxa"/>
          </w:tcPr>
          <w:p w14:paraId="4F95399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ACF842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60D1F95" w14:textId="77777777" w:rsidR="006B1984" w:rsidRPr="00C37D2B" w:rsidRDefault="006B1984" w:rsidP="00206488">
            <w:pPr>
              <w:pStyle w:val="TAL"/>
              <w:keepNext w:val="0"/>
              <w:keepLines w:val="0"/>
              <w:widowControl w:val="0"/>
              <w:rPr>
                <w:lang w:eastAsia="ja-JP"/>
              </w:rPr>
            </w:pPr>
            <w:r w:rsidRPr="00C37D2B">
              <w:rPr>
                <w:lang w:eastAsia="ja-JP"/>
              </w:rPr>
              <w:t>Allocated for handover at the target eNB and for dual connectivity/EN-DC at the eNB to which the E-RAB context is transferred</w:t>
            </w:r>
          </w:p>
        </w:tc>
        <w:tc>
          <w:tcPr>
            <w:tcW w:w="1080" w:type="dxa"/>
          </w:tcPr>
          <w:p w14:paraId="7081946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6274E9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9D8A52B" w14:textId="77777777" w:rsidTr="00206488">
        <w:trPr>
          <w:cantSplit/>
        </w:trPr>
        <w:tc>
          <w:tcPr>
            <w:tcW w:w="2160" w:type="dxa"/>
          </w:tcPr>
          <w:p w14:paraId="7D614038" w14:textId="77777777" w:rsidR="006B1984" w:rsidRPr="00F77357" w:rsidRDefault="006B1984" w:rsidP="00206488">
            <w:pPr>
              <w:pStyle w:val="TAL"/>
              <w:rPr>
                <w:b/>
                <w:bCs/>
                <w:lang w:eastAsia="ja-JP"/>
              </w:rPr>
            </w:pPr>
            <w:r w:rsidRPr="00F77357">
              <w:rPr>
                <w:b/>
                <w:bCs/>
                <w:lang w:eastAsia="ja-JP"/>
              </w:rPr>
              <w:t xml:space="preserve">E-RABs </w:t>
            </w:r>
            <w:r w:rsidRPr="00F77357">
              <w:rPr>
                <w:rFonts w:eastAsia="MS Mincho"/>
                <w:b/>
                <w:bCs/>
                <w:lang w:eastAsia="ja-JP"/>
              </w:rPr>
              <w:t>Subject To Status Transfer List</w:t>
            </w:r>
          </w:p>
        </w:tc>
        <w:tc>
          <w:tcPr>
            <w:tcW w:w="1080" w:type="dxa"/>
          </w:tcPr>
          <w:p w14:paraId="16E9A898" w14:textId="77777777" w:rsidR="006B1984" w:rsidRPr="00C37D2B" w:rsidRDefault="006B1984" w:rsidP="00206488">
            <w:pPr>
              <w:pStyle w:val="TAL"/>
              <w:keepNext w:val="0"/>
              <w:keepLines w:val="0"/>
              <w:widowControl w:val="0"/>
              <w:rPr>
                <w:lang w:eastAsia="ja-JP"/>
              </w:rPr>
            </w:pPr>
          </w:p>
        </w:tc>
        <w:tc>
          <w:tcPr>
            <w:tcW w:w="1080" w:type="dxa"/>
          </w:tcPr>
          <w:p w14:paraId="1CF599A0" w14:textId="77777777" w:rsidR="006B1984" w:rsidRPr="001D7E2D" w:rsidRDefault="006B1984" w:rsidP="00206488">
            <w:pPr>
              <w:pStyle w:val="TAL"/>
              <w:rPr>
                <w:i/>
                <w:iCs/>
                <w:szCs w:val="16"/>
                <w:lang w:eastAsia="ja-JP"/>
              </w:rPr>
            </w:pPr>
            <w:r w:rsidRPr="001D7E2D">
              <w:rPr>
                <w:i/>
                <w:iCs/>
                <w:lang w:eastAsia="ja-JP"/>
              </w:rPr>
              <w:t>1</w:t>
            </w:r>
          </w:p>
        </w:tc>
        <w:tc>
          <w:tcPr>
            <w:tcW w:w="1512" w:type="dxa"/>
          </w:tcPr>
          <w:p w14:paraId="151350C4" w14:textId="77777777" w:rsidR="006B1984" w:rsidRPr="00C37D2B" w:rsidRDefault="006B1984" w:rsidP="00206488">
            <w:pPr>
              <w:pStyle w:val="TAL"/>
              <w:keepNext w:val="0"/>
              <w:keepLines w:val="0"/>
              <w:widowControl w:val="0"/>
              <w:rPr>
                <w:lang w:eastAsia="ja-JP"/>
              </w:rPr>
            </w:pPr>
          </w:p>
        </w:tc>
        <w:tc>
          <w:tcPr>
            <w:tcW w:w="1728" w:type="dxa"/>
          </w:tcPr>
          <w:p w14:paraId="210E272D" w14:textId="77777777" w:rsidR="006B1984" w:rsidRPr="00C37D2B" w:rsidRDefault="006B1984" w:rsidP="00206488">
            <w:pPr>
              <w:pStyle w:val="TAL"/>
              <w:keepNext w:val="0"/>
              <w:keepLines w:val="0"/>
              <w:widowControl w:val="0"/>
              <w:rPr>
                <w:lang w:eastAsia="ja-JP"/>
              </w:rPr>
            </w:pPr>
          </w:p>
        </w:tc>
        <w:tc>
          <w:tcPr>
            <w:tcW w:w="1080" w:type="dxa"/>
          </w:tcPr>
          <w:p w14:paraId="3701B72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7DB0EE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5DDAF47" w14:textId="77777777" w:rsidTr="00206488">
        <w:trPr>
          <w:cantSplit/>
        </w:trPr>
        <w:tc>
          <w:tcPr>
            <w:tcW w:w="2160" w:type="dxa"/>
          </w:tcPr>
          <w:p w14:paraId="57451AE4" w14:textId="77777777" w:rsidR="006B1984" w:rsidRPr="00C37D2B" w:rsidRDefault="006B1984" w:rsidP="00206488">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
          <w:p w14:paraId="1125867B" w14:textId="77777777" w:rsidR="006B1984" w:rsidRPr="00C37D2B" w:rsidRDefault="006B1984" w:rsidP="00206488">
            <w:pPr>
              <w:pStyle w:val="TAL"/>
              <w:keepNext w:val="0"/>
              <w:keepLines w:val="0"/>
              <w:widowControl w:val="0"/>
              <w:rPr>
                <w:lang w:eastAsia="ja-JP"/>
              </w:rPr>
            </w:pPr>
          </w:p>
        </w:tc>
        <w:tc>
          <w:tcPr>
            <w:tcW w:w="1080" w:type="dxa"/>
          </w:tcPr>
          <w:p w14:paraId="67A4D481" w14:textId="77777777" w:rsidR="006B1984" w:rsidRPr="00C37D2B" w:rsidRDefault="006B1984" w:rsidP="00206488">
            <w:pPr>
              <w:pStyle w:val="TAL"/>
              <w:keepNext w:val="0"/>
              <w:keepLines w:val="0"/>
              <w:widowControl w:val="0"/>
              <w:rPr>
                <w:i/>
                <w:lang w:eastAsia="ja-JP"/>
              </w:rPr>
            </w:pPr>
            <w:r w:rsidRPr="00C37D2B">
              <w:rPr>
                <w:i/>
                <w:lang w:eastAsia="ja-JP"/>
              </w:rPr>
              <w:t>1 .. &lt;maxnoofBearers&gt;</w:t>
            </w:r>
          </w:p>
        </w:tc>
        <w:tc>
          <w:tcPr>
            <w:tcW w:w="1512" w:type="dxa"/>
          </w:tcPr>
          <w:p w14:paraId="39793F11" w14:textId="77777777" w:rsidR="006B1984" w:rsidRPr="00C37D2B" w:rsidRDefault="006B1984" w:rsidP="00206488">
            <w:pPr>
              <w:pStyle w:val="TAL"/>
              <w:keepNext w:val="0"/>
              <w:keepLines w:val="0"/>
              <w:widowControl w:val="0"/>
              <w:rPr>
                <w:lang w:eastAsia="ja-JP"/>
              </w:rPr>
            </w:pPr>
          </w:p>
        </w:tc>
        <w:tc>
          <w:tcPr>
            <w:tcW w:w="1728" w:type="dxa"/>
          </w:tcPr>
          <w:p w14:paraId="7B753FB8" w14:textId="77777777" w:rsidR="006B1984" w:rsidRPr="00C37D2B" w:rsidRDefault="006B1984" w:rsidP="00206488">
            <w:pPr>
              <w:pStyle w:val="TAL"/>
              <w:keepNext w:val="0"/>
              <w:keepLines w:val="0"/>
              <w:widowControl w:val="0"/>
              <w:rPr>
                <w:lang w:eastAsia="ja-JP"/>
              </w:rPr>
            </w:pPr>
          </w:p>
        </w:tc>
        <w:tc>
          <w:tcPr>
            <w:tcW w:w="1080" w:type="dxa"/>
          </w:tcPr>
          <w:p w14:paraId="5C1A802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7FB38AB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695FC62" w14:textId="77777777" w:rsidTr="00206488">
        <w:trPr>
          <w:cantSplit/>
        </w:trPr>
        <w:tc>
          <w:tcPr>
            <w:tcW w:w="2160" w:type="dxa"/>
          </w:tcPr>
          <w:p w14:paraId="449A0924" w14:textId="77777777" w:rsidR="006B1984" w:rsidRPr="00C37D2B" w:rsidRDefault="006B1984" w:rsidP="00206488">
            <w:pPr>
              <w:pStyle w:val="TAL"/>
              <w:keepNext w:val="0"/>
              <w:keepLines w:val="0"/>
              <w:widowControl w:val="0"/>
              <w:ind w:left="284"/>
              <w:rPr>
                <w:lang w:eastAsia="ja-JP"/>
              </w:rPr>
            </w:pPr>
            <w:r w:rsidRPr="00C37D2B">
              <w:rPr>
                <w:lang w:eastAsia="ja-JP"/>
              </w:rPr>
              <w:t>&gt;&gt;E-RAB ID</w:t>
            </w:r>
          </w:p>
        </w:tc>
        <w:tc>
          <w:tcPr>
            <w:tcW w:w="1080" w:type="dxa"/>
          </w:tcPr>
          <w:p w14:paraId="645D757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06FD900" w14:textId="77777777" w:rsidR="006B1984" w:rsidRPr="00C37D2B" w:rsidRDefault="006B1984" w:rsidP="00206488">
            <w:pPr>
              <w:pStyle w:val="TAL"/>
              <w:keepNext w:val="0"/>
              <w:keepLines w:val="0"/>
              <w:widowControl w:val="0"/>
              <w:rPr>
                <w:lang w:eastAsia="ja-JP"/>
              </w:rPr>
            </w:pPr>
          </w:p>
        </w:tc>
        <w:tc>
          <w:tcPr>
            <w:tcW w:w="1512" w:type="dxa"/>
          </w:tcPr>
          <w:p w14:paraId="0DE4CA7E"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1D38F00F" w14:textId="77777777" w:rsidR="006B1984" w:rsidRPr="00C37D2B" w:rsidRDefault="006B1984" w:rsidP="00206488">
            <w:pPr>
              <w:pStyle w:val="TAL"/>
              <w:keepNext w:val="0"/>
              <w:keepLines w:val="0"/>
              <w:widowControl w:val="0"/>
              <w:rPr>
                <w:lang w:eastAsia="ja-JP"/>
              </w:rPr>
            </w:pPr>
          </w:p>
        </w:tc>
        <w:tc>
          <w:tcPr>
            <w:tcW w:w="1080" w:type="dxa"/>
          </w:tcPr>
          <w:p w14:paraId="2C5E305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471389F" w14:textId="77777777" w:rsidR="006B1984" w:rsidRPr="00C37D2B" w:rsidRDefault="006B1984" w:rsidP="00206488">
            <w:pPr>
              <w:pStyle w:val="TAC"/>
              <w:keepNext w:val="0"/>
              <w:keepLines w:val="0"/>
              <w:widowControl w:val="0"/>
              <w:rPr>
                <w:lang w:eastAsia="ja-JP"/>
              </w:rPr>
            </w:pPr>
          </w:p>
        </w:tc>
      </w:tr>
      <w:tr w:rsidR="006B1984" w:rsidRPr="00C37D2B" w14:paraId="0C7893D8" w14:textId="77777777" w:rsidTr="00206488">
        <w:trPr>
          <w:cantSplit/>
        </w:trPr>
        <w:tc>
          <w:tcPr>
            <w:tcW w:w="2160" w:type="dxa"/>
          </w:tcPr>
          <w:p w14:paraId="73002685" w14:textId="77777777" w:rsidR="006B1984" w:rsidRPr="00C37D2B" w:rsidRDefault="006B1984" w:rsidP="00206488">
            <w:pPr>
              <w:pStyle w:val="TAL"/>
              <w:keepNext w:val="0"/>
              <w:keepLines w:val="0"/>
              <w:widowControl w:val="0"/>
              <w:ind w:left="284"/>
              <w:rPr>
                <w:lang w:eastAsia="ja-JP"/>
              </w:rPr>
            </w:pPr>
            <w:r w:rsidRPr="00C37D2B">
              <w:rPr>
                <w:bCs/>
                <w:lang w:eastAsia="ja-JP"/>
              </w:rPr>
              <w:t>&gt;&gt;</w:t>
            </w:r>
            <w:r w:rsidRPr="00C37D2B">
              <w:rPr>
                <w:lang w:eastAsia="ja-JP"/>
              </w:rPr>
              <w:t>Receive Status Of UL PDCP SDUs</w:t>
            </w:r>
          </w:p>
        </w:tc>
        <w:tc>
          <w:tcPr>
            <w:tcW w:w="1080" w:type="dxa"/>
          </w:tcPr>
          <w:p w14:paraId="67D2C44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BC1FE9E" w14:textId="77777777" w:rsidR="006B1984" w:rsidRPr="00C37D2B" w:rsidRDefault="006B1984" w:rsidP="00206488">
            <w:pPr>
              <w:pStyle w:val="TALNotBold"/>
              <w:keepLines w:val="0"/>
              <w:widowControl w:val="0"/>
              <w:spacing w:after="0"/>
              <w:jc w:val="left"/>
              <w:rPr>
                <w:b/>
                <w:bCs/>
                <w:sz w:val="16"/>
                <w:szCs w:val="16"/>
                <w:lang w:eastAsia="ja-JP"/>
              </w:rPr>
            </w:pPr>
          </w:p>
        </w:tc>
        <w:tc>
          <w:tcPr>
            <w:tcW w:w="1512" w:type="dxa"/>
          </w:tcPr>
          <w:p w14:paraId="7C51A6CC" w14:textId="77777777" w:rsidR="006B1984" w:rsidRPr="00C37D2B" w:rsidRDefault="006B1984" w:rsidP="00206488">
            <w:pPr>
              <w:pStyle w:val="TAL"/>
              <w:keepNext w:val="0"/>
              <w:keepLines w:val="0"/>
              <w:widowControl w:val="0"/>
              <w:rPr>
                <w:lang w:eastAsia="ja-JP"/>
              </w:rPr>
            </w:pPr>
            <w:r w:rsidRPr="00C37D2B">
              <w:rPr>
                <w:snapToGrid w:val="0"/>
                <w:lang w:eastAsia="ja-JP"/>
              </w:rPr>
              <w:t>BIT STRING (4096)</w:t>
            </w:r>
          </w:p>
        </w:tc>
        <w:tc>
          <w:tcPr>
            <w:tcW w:w="1728" w:type="dxa"/>
          </w:tcPr>
          <w:p w14:paraId="6378D12D"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PDCP Sequence Number = (First Missing SDU Number + bit position) modulo 4096</w:t>
            </w:r>
          </w:p>
          <w:p w14:paraId="2CFD88EF" w14:textId="77777777" w:rsidR="006B1984" w:rsidRPr="00C37D2B" w:rsidRDefault="006B1984" w:rsidP="00206488">
            <w:pPr>
              <w:pStyle w:val="TAL"/>
              <w:keepNext w:val="0"/>
              <w:keepLines w:val="0"/>
              <w:widowControl w:val="0"/>
              <w:rPr>
                <w:lang w:eastAsia="ja-JP"/>
              </w:rPr>
            </w:pPr>
          </w:p>
          <w:p w14:paraId="157B0DA5" w14:textId="77777777" w:rsidR="006B1984" w:rsidRPr="00C37D2B" w:rsidRDefault="006B1984" w:rsidP="00206488">
            <w:pPr>
              <w:pStyle w:val="TAL"/>
              <w:keepNext w:val="0"/>
              <w:keepLines w:val="0"/>
              <w:widowControl w:val="0"/>
              <w:rPr>
                <w:rFonts w:cs="Arial"/>
                <w:lang w:eastAsia="zh-CN"/>
              </w:rPr>
            </w:pPr>
            <w:r w:rsidRPr="00C37D2B">
              <w:rPr>
                <w:lang w:eastAsia="ja-JP"/>
              </w:rPr>
              <w:t xml:space="preserve">0: </w:t>
            </w:r>
            <w:r w:rsidRPr="00C37D2B">
              <w:rPr>
                <w:rFonts w:cs="Arial"/>
                <w:lang w:eastAsia="zh-CN"/>
              </w:rPr>
              <w:t>PDCP SDU has not been received.</w:t>
            </w:r>
          </w:p>
          <w:p w14:paraId="2CC73E19" w14:textId="77777777" w:rsidR="006B1984" w:rsidRPr="00C37D2B" w:rsidRDefault="006B1984" w:rsidP="00206488">
            <w:pPr>
              <w:pStyle w:val="TAL"/>
              <w:keepNext w:val="0"/>
              <w:keepLines w:val="0"/>
              <w:widowControl w:val="0"/>
              <w:rPr>
                <w:lang w:eastAsia="ja-JP"/>
              </w:rPr>
            </w:pPr>
            <w:r w:rsidRPr="00C37D2B">
              <w:rPr>
                <w:rFonts w:cs="Arial"/>
                <w:lang w:eastAsia="zh-CN"/>
              </w:rPr>
              <w:t>1: PDCP SDU has been received correctly.</w:t>
            </w:r>
          </w:p>
        </w:tc>
        <w:tc>
          <w:tcPr>
            <w:tcW w:w="1080" w:type="dxa"/>
          </w:tcPr>
          <w:p w14:paraId="72A5FFA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54E6B55" w14:textId="77777777" w:rsidR="006B1984" w:rsidRPr="00C37D2B" w:rsidRDefault="006B1984" w:rsidP="00206488">
            <w:pPr>
              <w:pStyle w:val="TAC"/>
              <w:keepNext w:val="0"/>
              <w:keepLines w:val="0"/>
              <w:widowControl w:val="0"/>
              <w:rPr>
                <w:lang w:eastAsia="ja-JP"/>
              </w:rPr>
            </w:pPr>
          </w:p>
        </w:tc>
      </w:tr>
      <w:tr w:rsidR="006B1984" w:rsidRPr="00C37D2B" w14:paraId="52F96FE8" w14:textId="77777777" w:rsidTr="00206488">
        <w:trPr>
          <w:cantSplit/>
        </w:trPr>
        <w:tc>
          <w:tcPr>
            <w:tcW w:w="2160" w:type="dxa"/>
          </w:tcPr>
          <w:p w14:paraId="08CC7188" w14:textId="77777777" w:rsidR="006B1984" w:rsidRPr="00C37D2B" w:rsidRDefault="006B1984" w:rsidP="00206488">
            <w:pPr>
              <w:pStyle w:val="TAL"/>
              <w:keepNext w:val="0"/>
              <w:keepLines w:val="0"/>
              <w:widowControl w:val="0"/>
              <w:ind w:left="284"/>
              <w:rPr>
                <w:lang w:eastAsia="ja-JP"/>
              </w:rPr>
            </w:pPr>
            <w:r w:rsidRPr="00C37D2B">
              <w:rPr>
                <w:lang w:eastAsia="ja-JP"/>
              </w:rPr>
              <w:t>&gt;&gt;UL COUNT Value</w:t>
            </w:r>
          </w:p>
        </w:tc>
        <w:tc>
          <w:tcPr>
            <w:tcW w:w="1080" w:type="dxa"/>
          </w:tcPr>
          <w:p w14:paraId="262C1A6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4FD39B6" w14:textId="77777777" w:rsidR="006B1984" w:rsidRPr="00C37D2B" w:rsidRDefault="006B1984" w:rsidP="00206488">
            <w:pPr>
              <w:pStyle w:val="TAL"/>
              <w:keepNext w:val="0"/>
              <w:keepLines w:val="0"/>
              <w:widowControl w:val="0"/>
              <w:rPr>
                <w:lang w:eastAsia="ja-JP"/>
              </w:rPr>
            </w:pPr>
          </w:p>
        </w:tc>
        <w:tc>
          <w:tcPr>
            <w:tcW w:w="1512" w:type="dxa"/>
          </w:tcPr>
          <w:p w14:paraId="019BA442" w14:textId="77777777" w:rsidR="006B1984" w:rsidRPr="00C37D2B" w:rsidRDefault="006B1984" w:rsidP="00206488">
            <w:pPr>
              <w:pStyle w:val="TAL"/>
              <w:keepNext w:val="0"/>
              <w:keepLines w:val="0"/>
              <w:widowControl w:val="0"/>
              <w:rPr>
                <w:lang w:eastAsia="ja-JP"/>
              </w:rPr>
            </w:pPr>
            <w:r w:rsidRPr="00C37D2B">
              <w:rPr>
                <w:lang w:eastAsia="ja-JP"/>
              </w:rPr>
              <w:t>COUNT Value</w:t>
            </w:r>
          </w:p>
          <w:p w14:paraId="4AF920BD" w14:textId="77777777" w:rsidR="006B1984" w:rsidRPr="00C37D2B" w:rsidRDefault="006B1984" w:rsidP="00206488">
            <w:pPr>
              <w:pStyle w:val="TAL"/>
              <w:keepNext w:val="0"/>
              <w:keepLines w:val="0"/>
              <w:widowControl w:val="0"/>
              <w:rPr>
                <w:lang w:eastAsia="ja-JP"/>
              </w:rPr>
            </w:pPr>
            <w:r w:rsidRPr="00C37D2B">
              <w:rPr>
                <w:lang w:eastAsia="ja-JP"/>
              </w:rPr>
              <w:t>9.2.15</w:t>
            </w:r>
          </w:p>
        </w:tc>
        <w:tc>
          <w:tcPr>
            <w:tcW w:w="1728" w:type="dxa"/>
          </w:tcPr>
          <w:p w14:paraId="5269C54E" w14:textId="77777777" w:rsidR="006B1984" w:rsidRPr="00C37D2B" w:rsidRDefault="006B1984" w:rsidP="00206488">
            <w:pPr>
              <w:pStyle w:val="TAL"/>
              <w:keepNext w:val="0"/>
              <w:keepLines w:val="0"/>
              <w:widowControl w:val="0"/>
              <w:rPr>
                <w:lang w:eastAsia="zh-CN"/>
              </w:rPr>
            </w:pPr>
            <w:r w:rsidRPr="00C37D2B">
              <w:rPr>
                <w:lang w:eastAsia="ja-JP"/>
              </w:rPr>
              <w:t xml:space="preserve">PDCP-SN and Hyper Frame Number of the first missing </w:t>
            </w:r>
            <w:r w:rsidRPr="00C37D2B">
              <w:rPr>
                <w:lang w:eastAsia="zh-CN"/>
              </w:rPr>
              <w:t>UL SDU in case of 12 bit long PDCP-SN</w:t>
            </w:r>
          </w:p>
        </w:tc>
        <w:tc>
          <w:tcPr>
            <w:tcW w:w="1080" w:type="dxa"/>
          </w:tcPr>
          <w:p w14:paraId="3EC3340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1B0B415" w14:textId="77777777" w:rsidR="006B1984" w:rsidRPr="00C37D2B" w:rsidRDefault="006B1984" w:rsidP="00206488">
            <w:pPr>
              <w:pStyle w:val="TAC"/>
              <w:keepNext w:val="0"/>
              <w:keepLines w:val="0"/>
              <w:widowControl w:val="0"/>
              <w:rPr>
                <w:lang w:eastAsia="ja-JP"/>
              </w:rPr>
            </w:pPr>
          </w:p>
        </w:tc>
      </w:tr>
      <w:tr w:rsidR="006B1984" w:rsidRPr="00C37D2B" w14:paraId="1DA1BD31" w14:textId="77777777" w:rsidTr="00206488">
        <w:trPr>
          <w:cantSplit/>
        </w:trPr>
        <w:tc>
          <w:tcPr>
            <w:tcW w:w="2160" w:type="dxa"/>
          </w:tcPr>
          <w:p w14:paraId="4646EECC" w14:textId="77777777" w:rsidR="006B1984" w:rsidRPr="00C37D2B" w:rsidRDefault="006B1984" w:rsidP="00206488">
            <w:pPr>
              <w:pStyle w:val="TAL"/>
              <w:keepNext w:val="0"/>
              <w:keepLines w:val="0"/>
              <w:widowControl w:val="0"/>
              <w:ind w:left="284"/>
              <w:rPr>
                <w:lang w:eastAsia="ja-JP"/>
              </w:rPr>
            </w:pPr>
            <w:r w:rsidRPr="00C37D2B">
              <w:rPr>
                <w:lang w:eastAsia="ja-JP"/>
              </w:rPr>
              <w:t>&gt;&gt;DL COUNT Value</w:t>
            </w:r>
          </w:p>
        </w:tc>
        <w:tc>
          <w:tcPr>
            <w:tcW w:w="1080" w:type="dxa"/>
          </w:tcPr>
          <w:p w14:paraId="2A43E7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A25EE9B" w14:textId="77777777" w:rsidR="006B1984" w:rsidRPr="00C37D2B" w:rsidRDefault="006B1984" w:rsidP="00206488">
            <w:pPr>
              <w:pStyle w:val="TAL"/>
              <w:keepNext w:val="0"/>
              <w:keepLines w:val="0"/>
              <w:widowControl w:val="0"/>
              <w:rPr>
                <w:lang w:eastAsia="ja-JP"/>
              </w:rPr>
            </w:pPr>
          </w:p>
        </w:tc>
        <w:tc>
          <w:tcPr>
            <w:tcW w:w="1512" w:type="dxa"/>
          </w:tcPr>
          <w:p w14:paraId="6C3F72EB" w14:textId="77777777" w:rsidR="006B1984" w:rsidRPr="00C37D2B" w:rsidRDefault="006B1984" w:rsidP="00206488">
            <w:pPr>
              <w:pStyle w:val="TAL"/>
              <w:keepNext w:val="0"/>
              <w:keepLines w:val="0"/>
              <w:widowControl w:val="0"/>
              <w:rPr>
                <w:lang w:eastAsia="ja-JP"/>
              </w:rPr>
            </w:pPr>
            <w:r w:rsidRPr="00C37D2B">
              <w:rPr>
                <w:lang w:eastAsia="ja-JP"/>
              </w:rPr>
              <w:t>COUNT Value</w:t>
            </w:r>
          </w:p>
          <w:p w14:paraId="59288D91" w14:textId="77777777" w:rsidR="006B1984" w:rsidRPr="00C37D2B" w:rsidRDefault="006B1984" w:rsidP="00206488">
            <w:pPr>
              <w:pStyle w:val="TAL"/>
              <w:keepNext w:val="0"/>
              <w:keepLines w:val="0"/>
              <w:widowControl w:val="0"/>
              <w:rPr>
                <w:lang w:eastAsia="ja-JP"/>
              </w:rPr>
            </w:pPr>
            <w:r w:rsidRPr="00C37D2B">
              <w:rPr>
                <w:lang w:eastAsia="ja-JP"/>
              </w:rPr>
              <w:t>9.2.15</w:t>
            </w:r>
          </w:p>
        </w:tc>
        <w:tc>
          <w:tcPr>
            <w:tcW w:w="1728" w:type="dxa"/>
          </w:tcPr>
          <w:p w14:paraId="03CBD89C" w14:textId="77777777" w:rsidR="006B1984" w:rsidRPr="00C37D2B" w:rsidRDefault="006B1984" w:rsidP="00206488">
            <w:pPr>
              <w:pStyle w:val="TAL"/>
              <w:keepNext w:val="0"/>
              <w:keepLines w:val="0"/>
              <w:widowControl w:val="0"/>
              <w:rPr>
                <w:lang w:eastAsia="ja-JP"/>
              </w:rPr>
            </w:pPr>
            <w:r w:rsidRPr="00C37D2B">
              <w:rPr>
                <w:lang w:eastAsia="ja-JP"/>
              </w:rPr>
              <w:t>PDCP-SN and Hyper frame number that the target eNB/en-gNB should assign for the next DL SDU not having an SN yet in case of 12 bit long PDCP-SN</w:t>
            </w:r>
          </w:p>
        </w:tc>
        <w:tc>
          <w:tcPr>
            <w:tcW w:w="1080" w:type="dxa"/>
          </w:tcPr>
          <w:p w14:paraId="3E417F7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1C49554" w14:textId="77777777" w:rsidR="006B1984" w:rsidRPr="00C37D2B" w:rsidRDefault="006B1984" w:rsidP="00206488">
            <w:pPr>
              <w:pStyle w:val="TAC"/>
              <w:keepNext w:val="0"/>
              <w:keepLines w:val="0"/>
              <w:widowControl w:val="0"/>
              <w:rPr>
                <w:lang w:eastAsia="ja-JP"/>
              </w:rPr>
            </w:pPr>
          </w:p>
        </w:tc>
      </w:tr>
      <w:tr w:rsidR="006B1984" w:rsidRPr="00C37D2B" w14:paraId="528CCB9B" w14:textId="77777777" w:rsidTr="00206488">
        <w:trPr>
          <w:cantSplit/>
        </w:trPr>
        <w:tc>
          <w:tcPr>
            <w:tcW w:w="2160" w:type="dxa"/>
          </w:tcPr>
          <w:p w14:paraId="60E3B613" w14:textId="77777777" w:rsidR="006B1984" w:rsidRPr="00C37D2B" w:rsidRDefault="006B1984" w:rsidP="00206488">
            <w:pPr>
              <w:pStyle w:val="TAL"/>
              <w:keepNext w:val="0"/>
              <w:keepLines w:val="0"/>
              <w:widowControl w:val="0"/>
              <w:ind w:left="284"/>
            </w:pPr>
            <w:r w:rsidRPr="00C37D2B">
              <w:t>&gt;&gt;Receive Status Of UL PDCP SDUs Extended</w:t>
            </w:r>
          </w:p>
        </w:tc>
        <w:tc>
          <w:tcPr>
            <w:tcW w:w="1080" w:type="dxa"/>
          </w:tcPr>
          <w:p w14:paraId="1ACCD65D" w14:textId="77777777" w:rsidR="006B1984" w:rsidRPr="00C37D2B" w:rsidRDefault="006B1984" w:rsidP="00206488">
            <w:pPr>
              <w:pStyle w:val="TAL"/>
              <w:keepNext w:val="0"/>
              <w:keepLines w:val="0"/>
              <w:widowControl w:val="0"/>
            </w:pPr>
            <w:r w:rsidRPr="00C37D2B">
              <w:t>O</w:t>
            </w:r>
          </w:p>
        </w:tc>
        <w:tc>
          <w:tcPr>
            <w:tcW w:w="1080" w:type="dxa"/>
          </w:tcPr>
          <w:p w14:paraId="3F4870FF" w14:textId="77777777" w:rsidR="006B1984" w:rsidRPr="00C37D2B" w:rsidRDefault="006B1984" w:rsidP="00206488">
            <w:pPr>
              <w:pStyle w:val="TAL"/>
              <w:keepNext w:val="0"/>
              <w:keepLines w:val="0"/>
              <w:widowControl w:val="0"/>
              <w:rPr>
                <w:lang w:eastAsia="ja-JP"/>
              </w:rPr>
            </w:pPr>
          </w:p>
        </w:tc>
        <w:tc>
          <w:tcPr>
            <w:tcW w:w="1512" w:type="dxa"/>
          </w:tcPr>
          <w:p w14:paraId="5923BDDA" w14:textId="77777777" w:rsidR="006B1984" w:rsidRPr="00C37D2B" w:rsidRDefault="006B1984" w:rsidP="00206488">
            <w:pPr>
              <w:pStyle w:val="TAL"/>
              <w:keepNext w:val="0"/>
              <w:keepLines w:val="0"/>
              <w:widowControl w:val="0"/>
            </w:pPr>
            <w:r w:rsidRPr="00C37D2B">
              <w:t>BIT STRING (1..16384)</w:t>
            </w:r>
          </w:p>
        </w:tc>
        <w:tc>
          <w:tcPr>
            <w:tcW w:w="1728" w:type="dxa"/>
          </w:tcPr>
          <w:p w14:paraId="4B373E85" w14:textId="77777777" w:rsidR="006B1984" w:rsidRPr="00C37D2B" w:rsidRDefault="006B1984" w:rsidP="00206488">
            <w:pPr>
              <w:pStyle w:val="TAL"/>
              <w:keepNext w:val="0"/>
              <w:keepLines w:val="0"/>
              <w:widowControl w:val="0"/>
              <w:rPr>
                <w:rFonts w:cs="Arial"/>
              </w:rPr>
            </w:pPr>
            <w:r w:rsidRPr="00C37D2B">
              <w:rPr>
                <w:rFonts w:cs="Arial"/>
              </w:rPr>
              <w:t>The IE is used in case of 15 bit long PDCP-SN in this release.</w:t>
            </w:r>
          </w:p>
          <w:p w14:paraId="2166447E" w14:textId="77777777" w:rsidR="006B1984" w:rsidRPr="00C37D2B" w:rsidRDefault="006B1984" w:rsidP="00206488">
            <w:pPr>
              <w:pStyle w:val="TAL"/>
              <w:keepNext w:val="0"/>
              <w:keepLines w:val="0"/>
              <w:widowControl w:val="0"/>
              <w:rPr>
                <w:rFonts w:cs="Arial"/>
              </w:rPr>
            </w:pPr>
            <w:r w:rsidRPr="00C37D2B">
              <w:rPr>
                <w:rFonts w:cs="Arial"/>
              </w:rPr>
              <w:t>The first bit indicates the status of the SDU after the First Missing UL PDCP SDU.</w:t>
            </w:r>
          </w:p>
          <w:p w14:paraId="6B5E56E2" w14:textId="77777777" w:rsidR="006B1984" w:rsidRPr="00C37D2B" w:rsidRDefault="006B1984" w:rsidP="00206488">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1D381663" w14:textId="77777777" w:rsidR="006B1984" w:rsidRPr="00C37D2B" w:rsidRDefault="006B1984" w:rsidP="00206488">
            <w:pPr>
              <w:pStyle w:val="TAL"/>
              <w:keepNext w:val="0"/>
              <w:keepLines w:val="0"/>
              <w:widowControl w:val="0"/>
              <w:rPr>
                <w:rFonts w:cs="Arial"/>
              </w:rPr>
            </w:pPr>
          </w:p>
          <w:p w14:paraId="0BBF983A" w14:textId="77777777" w:rsidR="006B1984" w:rsidRPr="00C37D2B" w:rsidRDefault="006B1984" w:rsidP="00206488">
            <w:pPr>
              <w:pStyle w:val="TAL"/>
              <w:keepNext w:val="0"/>
              <w:keepLines w:val="0"/>
              <w:widowControl w:val="0"/>
              <w:rPr>
                <w:rFonts w:cs="Arial"/>
                <w:lang w:eastAsia="zh-CN"/>
              </w:rPr>
            </w:pPr>
            <w:r w:rsidRPr="00C37D2B">
              <w:t xml:space="preserve">0: </w:t>
            </w:r>
            <w:r w:rsidRPr="00C37D2B">
              <w:rPr>
                <w:rFonts w:cs="Arial"/>
                <w:lang w:eastAsia="zh-CN"/>
              </w:rPr>
              <w:t>PDCP SDU has not been received.</w:t>
            </w:r>
          </w:p>
          <w:p w14:paraId="503FAEC1" w14:textId="77777777" w:rsidR="006B1984" w:rsidRPr="00C37D2B" w:rsidRDefault="006B1984" w:rsidP="00206488">
            <w:pPr>
              <w:pStyle w:val="TAL"/>
              <w:keepNext w:val="0"/>
              <w:keepLines w:val="0"/>
              <w:widowControl w:val="0"/>
              <w:rPr>
                <w:lang w:eastAsia="ja-JP"/>
              </w:rPr>
            </w:pPr>
            <w:r w:rsidRPr="00C37D2B">
              <w:rPr>
                <w:rFonts w:cs="Arial"/>
                <w:lang w:eastAsia="zh-CN"/>
              </w:rPr>
              <w:t>1: PDCP SDU has been received correctly.</w:t>
            </w:r>
          </w:p>
        </w:tc>
        <w:tc>
          <w:tcPr>
            <w:tcW w:w="1080" w:type="dxa"/>
          </w:tcPr>
          <w:p w14:paraId="361FF91B" w14:textId="77777777" w:rsidR="006B1984" w:rsidRPr="00C37D2B" w:rsidRDefault="006B1984" w:rsidP="00206488">
            <w:pPr>
              <w:pStyle w:val="TAC"/>
              <w:keepNext w:val="0"/>
              <w:keepLines w:val="0"/>
              <w:widowControl w:val="0"/>
            </w:pPr>
            <w:r w:rsidRPr="00C37D2B">
              <w:t>YES</w:t>
            </w:r>
          </w:p>
        </w:tc>
        <w:tc>
          <w:tcPr>
            <w:tcW w:w="1080" w:type="dxa"/>
          </w:tcPr>
          <w:p w14:paraId="03A4563B"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6B03897D" w14:textId="77777777" w:rsidTr="00206488">
        <w:trPr>
          <w:cantSplit/>
        </w:trPr>
        <w:tc>
          <w:tcPr>
            <w:tcW w:w="2160" w:type="dxa"/>
          </w:tcPr>
          <w:p w14:paraId="7E6BDFA8" w14:textId="77777777" w:rsidR="006B1984" w:rsidRPr="00C37D2B" w:rsidRDefault="006B1984" w:rsidP="00206488">
            <w:pPr>
              <w:pStyle w:val="TAL"/>
              <w:keepNext w:val="0"/>
              <w:keepLines w:val="0"/>
              <w:widowControl w:val="0"/>
              <w:ind w:left="284"/>
            </w:pPr>
            <w:r w:rsidRPr="00C37D2B">
              <w:t>&gt;&gt;UL COUNT Value Extended</w:t>
            </w:r>
          </w:p>
        </w:tc>
        <w:tc>
          <w:tcPr>
            <w:tcW w:w="1080" w:type="dxa"/>
          </w:tcPr>
          <w:p w14:paraId="0B7034E2" w14:textId="77777777" w:rsidR="006B1984" w:rsidRPr="00C37D2B" w:rsidRDefault="006B1984" w:rsidP="00206488">
            <w:pPr>
              <w:pStyle w:val="TAL"/>
              <w:keepNext w:val="0"/>
              <w:keepLines w:val="0"/>
              <w:widowControl w:val="0"/>
            </w:pPr>
            <w:r w:rsidRPr="00C37D2B">
              <w:t>O</w:t>
            </w:r>
          </w:p>
        </w:tc>
        <w:tc>
          <w:tcPr>
            <w:tcW w:w="1080" w:type="dxa"/>
          </w:tcPr>
          <w:p w14:paraId="6AA97786" w14:textId="77777777" w:rsidR="006B1984" w:rsidRPr="00C37D2B" w:rsidRDefault="006B1984" w:rsidP="00206488">
            <w:pPr>
              <w:pStyle w:val="TAL"/>
              <w:keepNext w:val="0"/>
              <w:keepLines w:val="0"/>
              <w:widowControl w:val="0"/>
              <w:rPr>
                <w:lang w:eastAsia="ja-JP"/>
              </w:rPr>
            </w:pPr>
          </w:p>
        </w:tc>
        <w:tc>
          <w:tcPr>
            <w:tcW w:w="1512" w:type="dxa"/>
          </w:tcPr>
          <w:p w14:paraId="025B3D14" w14:textId="77777777" w:rsidR="006B1984" w:rsidRPr="00C37D2B" w:rsidRDefault="006B1984" w:rsidP="00206488">
            <w:pPr>
              <w:pStyle w:val="TAL"/>
              <w:keepNext w:val="0"/>
              <w:keepLines w:val="0"/>
              <w:widowControl w:val="0"/>
            </w:pPr>
            <w:r w:rsidRPr="00C37D2B">
              <w:t>COUNT Value Extended 9.2.66</w:t>
            </w:r>
          </w:p>
        </w:tc>
        <w:tc>
          <w:tcPr>
            <w:tcW w:w="1728" w:type="dxa"/>
          </w:tcPr>
          <w:p w14:paraId="0142E33D" w14:textId="77777777" w:rsidR="006B1984" w:rsidRPr="00C37D2B" w:rsidRDefault="006B1984" w:rsidP="00206488">
            <w:pPr>
              <w:pStyle w:val="TAL"/>
              <w:keepNext w:val="0"/>
              <w:keepLines w:val="0"/>
              <w:widowControl w:val="0"/>
              <w:rPr>
                <w:lang w:eastAsia="ja-JP"/>
              </w:rPr>
            </w:pPr>
            <w:r w:rsidRPr="00C37D2B">
              <w:rPr>
                <w:lang w:eastAsia="ja-JP"/>
              </w:rPr>
              <w:t xml:space="preserve">PDCP-SN and Hyper Frame Number of the first missing </w:t>
            </w:r>
            <w:r w:rsidRPr="00C37D2B">
              <w:rPr>
                <w:lang w:eastAsia="zh-CN"/>
              </w:rPr>
              <w:t>UL SDU</w:t>
            </w:r>
            <w:r w:rsidRPr="00C37D2B">
              <w:t xml:space="preserve"> in case of 15 bit long PDCP-SN</w:t>
            </w:r>
          </w:p>
        </w:tc>
        <w:tc>
          <w:tcPr>
            <w:tcW w:w="1080" w:type="dxa"/>
          </w:tcPr>
          <w:p w14:paraId="7E144CC3"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6BD1CF1D"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2D619831" w14:textId="77777777" w:rsidTr="00206488">
        <w:trPr>
          <w:cantSplit/>
        </w:trPr>
        <w:tc>
          <w:tcPr>
            <w:tcW w:w="2160" w:type="dxa"/>
          </w:tcPr>
          <w:p w14:paraId="01BE674A" w14:textId="77777777" w:rsidR="006B1984" w:rsidRPr="00C37D2B" w:rsidRDefault="006B1984" w:rsidP="00206488">
            <w:pPr>
              <w:pStyle w:val="TAL"/>
              <w:keepNext w:val="0"/>
              <w:keepLines w:val="0"/>
              <w:widowControl w:val="0"/>
              <w:ind w:left="284"/>
            </w:pPr>
            <w:r w:rsidRPr="00C37D2B">
              <w:t>&gt;&gt;DL COUNT Value Extended</w:t>
            </w:r>
          </w:p>
        </w:tc>
        <w:tc>
          <w:tcPr>
            <w:tcW w:w="1080" w:type="dxa"/>
          </w:tcPr>
          <w:p w14:paraId="008D4480" w14:textId="77777777" w:rsidR="006B1984" w:rsidRPr="00C37D2B" w:rsidRDefault="006B1984" w:rsidP="00206488">
            <w:pPr>
              <w:pStyle w:val="TAL"/>
              <w:keepNext w:val="0"/>
              <w:keepLines w:val="0"/>
              <w:widowControl w:val="0"/>
            </w:pPr>
            <w:r w:rsidRPr="00C37D2B">
              <w:t>O</w:t>
            </w:r>
          </w:p>
        </w:tc>
        <w:tc>
          <w:tcPr>
            <w:tcW w:w="1080" w:type="dxa"/>
          </w:tcPr>
          <w:p w14:paraId="468981F9" w14:textId="77777777" w:rsidR="006B1984" w:rsidRPr="00C37D2B" w:rsidRDefault="006B1984" w:rsidP="00206488">
            <w:pPr>
              <w:pStyle w:val="TAL"/>
              <w:keepNext w:val="0"/>
              <w:keepLines w:val="0"/>
              <w:widowControl w:val="0"/>
              <w:rPr>
                <w:lang w:eastAsia="ja-JP"/>
              </w:rPr>
            </w:pPr>
          </w:p>
        </w:tc>
        <w:tc>
          <w:tcPr>
            <w:tcW w:w="1512" w:type="dxa"/>
          </w:tcPr>
          <w:p w14:paraId="244C0305" w14:textId="77777777" w:rsidR="006B1984" w:rsidRPr="00C37D2B" w:rsidRDefault="006B1984" w:rsidP="00206488">
            <w:pPr>
              <w:pStyle w:val="TAL"/>
              <w:keepNext w:val="0"/>
              <w:keepLines w:val="0"/>
              <w:widowControl w:val="0"/>
            </w:pPr>
            <w:r w:rsidRPr="00C37D2B">
              <w:t>COUNT Value Extended 9.2.66</w:t>
            </w:r>
          </w:p>
        </w:tc>
        <w:tc>
          <w:tcPr>
            <w:tcW w:w="1728" w:type="dxa"/>
          </w:tcPr>
          <w:p w14:paraId="131CAE30" w14:textId="77777777" w:rsidR="006B1984" w:rsidRPr="00C37D2B" w:rsidRDefault="006B1984" w:rsidP="00206488">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en-gNB should assign for the next DL SDU not having an SN yet</w:t>
            </w:r>
            <w:r w:rsidRPr="00C37D2B">
              <w:t xml:space="preserve"> in case of 15 bit long PDCP-SN</w:t>
            </w:r>
          </w:p>
        </w:tc>
        <w:tc>
          <w:tcPr>
            <w:tcW w:w="1080" w:type="dxa"/>
          </w:tcPr>
          <w:p w14:paraId="4E5312F8"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640BA263"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20BDCBC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185CAE" w14:textId="77777777" w:rsidR="006B1984" w:rsidRPr="00C37D2B" w:rsidRDefault="006B1984" w:rsidP="00206488">
            <w:pPr>
              <w:pStyle w:val="TAL"/>
              <w:ind w:left="284"/>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
          <w:p w14:paraId="05A840A1"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C4038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C938B9" w14:textId="77777777" w:rsidR="006B1984" w:rsidRPr="00C37D2B" w:rsidRDefault="006B1984" w:rsidP="00206488">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
          <w:p w14:paraId="4691FEC1" w14:textId="77777777" w:rsidR="006B1984" w:rsidRPr="00C37D2B" w:rsidRDefault="006B1984" w:rsidP="00206488">
            <w:pPr>
              <w:pStyle w:val="TAL"/>
              <w:keepNext w:val="0"/>
              <w:keepLines w:val="0"/>
              <w:widowControl w:val="0"/>
              <w:rPr>
                <w:lang w:eastAsia="ja-JP"/>
              </w:rPr>
            </w:pPr>
            <w:r w:rsidRPr="00C37D2B">
              <w:rPr>
                <w:lang w:eastAsia="ja-JP"/>
              </w:rPr>
              <w:t>The IE is used in case of 18 bit long PDCP-SN.</w:t>
            </w:r>
          </w:p>
          <w:p w14:paraId="69E6FB04" w14:textId="77777777" w:rsidR="006B1984" w:rsidRPr="00C37D2B" w:rsidRDefault="006B1984" w:rsidP="00206488">
            <w:pPr>
              <w:pStyle w:val="TAL"/>
              <w:keepNext w:val="0"/>
              <w:keepLines w:val="0"/>
              <w:widowControl w:val="0"/>
              <w:rPr>
                <w:lang w:eastAsia="ja-JP"/>
              </w:rPr>
            </w:pPr>
            <w:r w:rsidRPr="00C37D2B">
              <w:rPr>
                <w:lang w:eastAsia="ja-JP"/>
              </w:rPr>
              <w:t>The first bit indicates the status of the SDU after the First Missing UL PDCP SDU.</w:t>
            </w:r>
          </w:p>
          <w:p w14:paraId="5D38BE8A" w14:textId="77777777" w:rsidR="006B1984" w:rsidRPr="00C37D2B" w:rsidRDefault="006B1984" w:rsidP="00206488">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64F29829" w14:textId="77777777" w:rsidR="006B1984" w:rsidRPr="00C37D2B" w:rsidRDefault="006B1984" w:rsidP="00206488">
            <w:pPr>
              <w:pStyle w:val="TAL"/>
              <w:keepNext w:val="0"/>
              <w:keepLines w:val="0"/>
              <w:widowControl w:val="0"/>
              <w:rPr>
                <w:lang w:eastAsia="ja-JP"/>
              </w:rPr>
            </w:pPr>
          </w:p>
          <w:p w14:paraId="49C4498A" w14:textId="77777777" w:rsidR="006B1984" w:rsidRPr="00C37D2B" w:rsidRDefault="006B1984" w:rsidP="00206488">
            <w:pPr>
              <w:pStyle w:val="TAL"/>
              <w:keepNext w:val="0"/>
              <w:keepLines w:val="0"/>
              <w:widowControl w:val="0"/>
              <w:rPr>
                <w:lang w:eastAsia="ja-JP"/>
              </w:rPr>
            </w:pPr>
            <w:r w:rsidRPr="00C37D2B">
              <w:rPr>
                <w:lang w:eastAsia="ja-JP"/>
              </w:rPr>
              <w:t>0: PDCP SDU has not been received.</w:t>
            </w:r>
          </w:p>
          <w:p w14:paraId="0A461B83" w14:textId="77777777" w:rsidR="006B1984" w:rsidRPr="00C37D2B" w:rsidRDefault="006B1984" w:rsidP="00206488">
            <w:pPr>
              <w:pStyle w:val="TAL"/>
              <w:keepNext w:val="0"/>
              <w:keepLines w:val="0"/>
              <w:widowControl w:val="0"/>
              <w:rPr>
                <w:lang w:eastAsia="ja-JP"/>
              </w:rPr>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
          <w:p w14:paraId="3E9A250A"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8BD02B" w14:textId="77777777" w:rsidR="006B1984" w:rsidRPr="00C37D2B" w:rsidRDefault="006B1984" w:rsidP="00206488">
            <w:pPr>
              <w:pStyle w:val="TAC"/>
              <w:keepNext w:val="0"/>
              <w:keepLines w:val="0"/>
              <w:widowControl w:val="0"/>
            </w:pPr>
            <w:r w:rsidRPr="00C37D2B">
              <w:t>ignore</w:t>
            </w:r>
          </w:p>
        </w:tc>
      </w:tr>
      <w:tr w:rsidR="006B1984" w:rsidRPr="00C37D2B" w14:paraId="6B409E1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404A92" w14:textId="77777777" w:rsidR="006B1984" w:rsidRPr="00C37D2B" w:rsidRDefault="006B1984" w:rsidP="00206488">
            <w:pPr>
              <w:pStyle w:val="TAL"/>
              <w:ind w:left="284"/>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39798760"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64B3A8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111FEB" w14:textId="77777777" w:rsidR="006B1984" w:rsidRPr="00C37D2B" w:rsidRDefault="006B1984" w:rsidP="00206488">
            <w:pPr>
              <w:pStyle w:val="TAL"/>
              <w:keepNext w:val="0"/>
              <w:keepLines w:val="0"/>
              <w:widowControl w:val="0"/>
            </w:pPr>
            <w:r w:rsidRPr="00C37D2B">
              <w:t>COUNT Value for PDCP SN Length 18</w:t>
            </w:r>
          </w:p>
          <w:p w14:paraId="1F0229CE" w14:textId="77777777" w:rsidR="006B1984" w:rsidRPr="00C37D2B" w:rsidRDefault="006B1984" w:rsidP="00206488">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10A767D" w14:textId="77777777" w:rsidR="006B1984" w:rsidRPr="00C37D2B" w:rsidRDefault="006B1984" w:rsidP="00206488">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79706B27"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8CBBDE3" w14:textId="77777777" w:rsidR="006B1984" w:rsidRPr="00C37D2B" w:rsidRDefault="006B1984" w:rsidP="00206488">
            <w:pPr>
              <w:pStyle w:val="TAC"/>
              <w:keepNext w:val="0"/>
              <w:keepLines w:val="0"/>
              <w:widowControl w:val="0"/>
            </w:pPr>
            <w:r w:rsidRPr="00C37D2B">
              <w:t>ignore</w:t>
            </w:r>
          </w:p>
        </w:tc>
      </w:tr>
      <w:tr w:rsidR="006B1984" w:rsidRPr="00C37D2B" w14:paraId="3793B7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FD65B2" w14:textId="77777777" w:rsidR="006B1984" w:rsidRPr="00C37D2B" w:rsidRDefault="006B1984" w:rsidP="00206488">
            <w:pPr>
              <w:pStyle w:val="TAL"/>
              <w:ind w:left="284"/>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1C331E08"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013CD8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BB55" w14:textId="77777777" w:rsidR="006B1984" w:rsidRPr="00C37D2B" w:rsidRDefault="006B1984" w:rsidP="00206488">
            <w:pPr>
              <w:pStyle w:val="TAL"/>
              <w:keepNext w:val="0"/>
              <w:keepLines w:val="0"/>
              <w:widowControl w:val="0"/>
            </w:pPr>
            <w:r w:rsidRPr="00C37D2B">
              <w:t>COUNT Value for PDCP SN Length 18</w:t>
            </w:r>
          </w:p>
          <w:p w14:paraId="50829441" w14:textId="77777777" w:rsidR="006B1984" w:rsidRPr="00C37D2B" w:rsidRDefault="006B1984" w:rsidP="00206488">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C7E5C6D" w14:textId="77777777" w:rsidR="006B1984" w:rsidRPr="00C37D2B" w:rsidRDefault="006B1984" w:rsidP="00206488">
            <w:pPr>
              <w:pStyle w:val="TAL"/>
              <w:keepNext w:val="0"/>
              <w:keepLines w:val="0"/>
              <w:widowControl w:val="0"/>
              <w:rPr>
                <w:lang w:eastAsia="ja-JP"/>
              </w:rPr>
            </w:pPr>
            <w:r w:rsidRPr="00C37D2B">
              <w:rPr>
                <w:lang w:eastAsia="ja-JP"/>
              </w:rPr>
              <w:t>PDCP-SN and Hyper Frame Number that the target eNB/en-gNB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56ACA121"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7AE5F88" w14:textId="77777777" w:rsidR="006B1984" w:rsidRPr="00C37D2B" w:rsidRDefault="006B1984" w:rsidP="00206488">
            <w:pPr>
              <w:pStyle w:val="TAC"/>
              <w:keepNext w:val="0"/>
              <w:keepLines w:val="0"/>
              <w:widowControl w:val="0"/>
            </w:pPr>
            <w:r w:rsidRPr="00C37D2B">
              <w:t>ignore</w:t>
            </w:r>
          </w:p>
        </w:tc>
      </w:tr>
      <w:tr w:rsidR="006B1984" w:rsidRPr="00C37D2B" w14:paraId="6CA06C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F39433" w14:textId="77777777" w:rsidR="006B1984" w:rsidRPr="00C37D2B" w:rsidRDefault="006B1984" w:rsidP="00206488">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389352D"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1C9F89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524212" w14:textId="77777777" w:rsidR="006B1984" w:rsidRPr="00C37D2B" w:rsidRDefault="006B1984" w:rsidP="00206488">
            <w:pPr>
              <w:pStyle w:val="TAL"/>
              <w:keepNext w:val="0"/>
              <w:keepLines w:val="0"/>
              <w:widowControl w:val="0"/>
            </w:pPr>
            <w:r w:rsidRPr="00C37D2B">
              <w:t>Extended eNB UE X2AP ID</w:t>
            </w:r>
          </w:p>
          <w:p w14:paraId="2ABD9391" w14:textId="77777777" w:rsidR="006B1984" w:rsidRPr="00C37D2B" w:rsidRDefault="006B1984" w:rsidP="00206488">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5D2F239" w14:textId="77777777" w:rsidR="006B1984" w:rsidRPr="00C37D2B" w:rsidRDefault="006B1984" w:rsidP="00206488">
            <w:pPr>
              <w:pStyle w:val="TAL"/>
              <w:keepNext w:val="0"/>
              <w:keepLines w:val="0"/>
              <w:widowControl w:val="0"/>
              <w:rPr>
                <w:lang w:eastAsia="ja-JP"/>
              </w:rPr>
            </w:pPr>
            <w:r w:rsidRPr="00C37D2B">
              <w:rPr>
                <w:lang w:eastAsia="ja-JP"/>
              </w:rPr>
              <w:t>Allocated for handover at the source eNB and for dual connectivity/EN-DC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48A358A9"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D8D3113" w14:textId="77777777" w:rsidR="006B1984" w:rsidRPr="00C37D2B" w:rsidRDefault="006B1984" w:rsidP="00206488">
            <w:pPr>
              <w:pStyle w:val="TAC"/>
              <w:keepNext w:val="0"/>
              <w:keepLines w:val="0"/>
              <w:widowControl w:val="0"/>
            </w:pPr>
            <w:r w:rsidRPr="00C37D2B">
              <w:t>reject</w:t>
            </w:r>
          </w:p>
        </w:tc>
      </w:tr>
      <w:tr w:rsidR="006B1984" w:rsidRPr="00C37D2B" w14:paraId="00868A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5D6FB5" w14:textId="77777777" w:rsidR="006B1984" w:rsidRPr="00C37D2B" w:rsidRDefault="006B1984" w:rsidP="00206488">
            <w:pPr>
              <w:pStyle w:val="TAL"/>
              <w:keepNext w:val="0"/>
              <w:keepLines w:val="0"/>
              <w:widowControl w:val="0"/>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589355E2"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752A4D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B32A9" w14:textId="77777777" w:rsidR="006B1984" w:rsidRPr="00C37D2B" w:rsidRDefault="006B1984" w:rsidP="00206488">
            <w:pPr>
              <w:pStyle w:val="TAL"/>
              <w:keepNext w:val="0"/>
              <w:keepLines w:val="0"/>
              <w:widowControl w:val="0"/>
            </w:pPr>
            <w:r w:rsidRPr="00C37D2B">
              <w:t>Extended eNB UE X2AP ID</w:t>
            </w:r>
          </w:p>
          <w:p w14:paraId="7F2353B5" w14:textId="77777777" w:rsidR="006B1984" w:rsidRPr="00C37D2B" w:rsidRDefault="006B1984" w:rsidP="00206488">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094F508D" w14:textId="77777777" w:rsidR="006B1984" w:rsidRPr="00C37D2B" w:rsidRDefault="006B1984" w:rsidP="00206488">
            <w:pPr>
              <w:pStyle w:val="TAL"/>
              <w:keepNext w:val="0"/>
              <w:keepLines w:val="0"/>
              <w:widowControl w:val="0"/>
              <w:rPr>
                <w:lang w:eastAsia="ja-JP"/>
              </w:rPr>
            </w:pPr>
            <w:r w:rsidRPr="00C37D2B">
              <w:rPr>
                <w:lang w:eastAsia="ja-JP"/>
              </w:rPr>
              <w:t>Allocated for handover at the target eNB and for dual connectivity/EN-DC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42D1E63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978F61E" w14:textId="77777777" w:rsidR="006B1984" w:rsidRPr="00C37D2B" w:rsidRDefault="006B1984" w:rsidP="00206488">
            <w:pPr>
              <w:pStyle w:val="TAC"/>
              <w:keepNext w:val="0"/>
              <w:keepLines w:val="0"/>
              <w:widowControl w:val="0"/>
            </w:pPr>
            <w:r w:rsidRPr="00C37D2B">
              <w:t>reject</w:t>
            </w:r>
          </w:p>
        </w:tc>
      </w:tr>
      <w:tr w:rsidR="006B1984" w:rsidRPr="00C37D2B" w14:paraId="44AB2C3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71CF27" w14:textId="77777777" w:rsidR="006B1984" w:rsidRPr="00C37D2B" w:rsidRDefault="006B1984" w:rsidP="00206488">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
          <w:p w14:paraId="5D24DD37"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A47684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799D07" w14:textId="77777777" w:rsidR="006B1984" w:rsidRPr="00EE5530" w:rsidRDefault="006B1984" w:rsidP="00206488">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6489F8D2" w14:textId="77777777" w:rsidR="006B1984" w:rsidRPr="00EE5530" w:rsidRDefault="006B1984" w:rsidP="00206488">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1C1B83FB" w14:textId="77777777" w:rsidR="006B1984" w:rsidRPr="00C37D2B" w:rsidRDefault="006B1984" w:rsidP="00206488">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66A2F90A"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538F211" w14:textId="77777777" w:rsidR="006B1984" w:rsidRPr="00C37D2B" w:rsidRDefault="006B1984" w:rsidP="00206488">
            <w:pPr>
              <w:pStyle w:val="TAC"/>
              <w:keepNext w:val="0"/>
              <w:keepLines w:val="0"/>
              <w:widowControl w:val="0"/>
            </w:pPr>
            <w:r w:rsidRPr="00C37D2B">
              <w:t>ignore</w:t>
            </w:r>
          </w:p>
        </w:tc>
      </w:tr>
    </w:tbl>
    <w:p w14:paraId="75CB78F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F92FB75" w14:textId="77777777" w:rsidTr="00206488">
        <w:trPr>
          <w:cantSplit/>
          <w:tblHeader/>
        </w:trPr>
        <w:tc>
          <w:tcPr>
            <w:tcW w:w="3686" w:type="dxa"/>
          </w:tcPr>
          <w:p w14:paraId="19EB9C48"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7ED72AD4"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3B97C3A4" w14:textId="77777777" w:rsidTr="00206488">
        <w:trPr>
          <w:cantSplit/>
        </w:trPr>
        <w:tc>
          <w:tcPr>
            <w:tcW w:w="3686" w:type="dxa"/>
          </w:tcPr>
          <w:p w14:paraId="64C57578"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Bearers</w:t>
            </w:r>
          </w:p>
        </w:tc>
        <w:tc>
          <w:tcPr>
            <w:tcW w:w="5670" w:type="dxa"/>
          </w:tcPr>
          <w:p w14:paraId="06385EC1"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483946E4" w14:textId="77777777" w:rsidR="006B1984" w:rsidRPr="00C37D2B" w:rsidRDefault="006B1984" w:rsidP="006B1984">
      <w:pPr>
        <w:widowControl w:val="0"/>
      </w:pPr>
    </w:p>
    <w:p w14:paraId="58616A46" w14:textId="77777777" w:rsidR="006B1984" w:rsidRPr="00C37D2B" w:rsidRDefault="006B1984" w:rsidP="006B1984">
      <w:pPr>
        <w:pStyle w:val="Heading4"/>
        <w:keepNext w:val="0"/>
        <w:keepLines w:val="0"/>
        <w:widowControl w:val="0"/>
      </w:pPr>
      <w:bookmarkStart w:id="6532" w:name="_CR9_1_1_5"/>
      <w:bookmarkStart w:id="6533" w:name="_Toc20954370"/>
      <w:bookmarkStart w:id="6534" w:name="_Toc29902374"/>
      <w:bookmarkStart w:id="6535" w:name="_Toc29906378"/>
      <w:bookmarkStart w:id="6536" w:name="_Toc36550368"/>
      <w:bookmarkStart w:id="6537" w:name="_Toc45104115"/>
      <w:bookmarkStart w:id="6538" w:name="_Toc45227611"/>
      <w:bookmarkStart w:id="6539" w:name="_Toc45891425"/>
      <w:bookmarkStart w:id="6540" w:name="_Toc51764067"/>
      <w:bookmarkStart w:id="6541" w:name="_Toc56528068"/>
      <w:bookmarkStart w:id="6542" w:name="_Toc64382035"/>
      <w:bookmarkStart w:id="6543" w:name="_Toc66283610"/>
      <w:bookmarkStart w:id="6544" w:name="_Toc67910986"/>
      <w:bookmarkStart w:id="6545" w:name="_Toc73979764"/>
      <w:bookmarkStart w:id="6546" w:name="_Toc88650488"/>
      <w:bookmarkStart w:id="6547" w:name="_Toc97885615"/>
      <w:bookmarkStart w:id="6548" w:name="_Toc98882740"/>
      <w:bookmarkStart w:id="6549" w:name="_Toc105523276"/>
      <w:bookmarkStart w:id="6550" w:name="_Toc106130820"/>
      <w:bookmarkStart w:id="6551" w:name="_Toc113839971"/>
      <w:bookmarkStart w:id="6552" w:name="_Toc155893585"/>
      <w:bookmarkEnd w:id="6532"/>
      <w:r w:rsidRPr="00C37D2B">
        <w:t>9.1.1.5</w:t>
      </w:r>
      <w:r w:rsidRPr="00C37D2B">
        <w:tab/>
        <w:t>UE CONTEXT RELEASE</w:t>
      </w:r>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p>
    <w:p w14:paraId="2C36EA47" w14:textId="77777777" w:rsidR="006B1984" w:rsidRPr="00C37D2B" w:rsidRDefault="006B1984" w:rsidP="006B1984">
      <w:pPr>
        <w:widowControl w:val="0"/>
      </w:pPr>
      <w:r w:rsidRPr="00C37D2B">
        <w:t>This message is sent by the target eNB to the source eNB to indicate that resources can be released.</w:t>
      </w:r>
    </w:p>
    <w:p w14:paraId="51C68061" w14:textId="77777777" w:rsidR="006B1984" w:rsidRPr="00C37D2B" w:rsidRDefault="006B1984" w:rsidP="006B1984">
      <w:pPr>
        <w:widowControl w:val="0"/>
      </w:pPr>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 MeNB </w:t>
      </w:r>
      <w:r w:rsidRPr="00C37D2B">
        <w:sym w:font="Symbol" w:char="F0AE"/>
      </w:r>
      <w:r w:rsidRPr="00C37D2B">
        <w:t xml:space="preserve"> en-gNB (EN-DC).</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A176D61" w14:textId="77777777" w:rsidTr="00206488">
        <w:trPr>
          <w:cantSplit/>
          <w:tblHeader/>
        </w:trPr>
        <w:tc>
          <w:tcPr>
            <w:tcW w:w="2160" w:type="dxa"/>
          </w:tcPr>
          <w:p w14:paraId="4737FA3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9877FF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E456BC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84519A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DF5B32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5E5808F"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081AEAF"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71B9EC0B" w14:textId="77777777" w:rsidTr="00206488">
        <w:trPr>
          <w:cantSplit/>
        </w:trPr>
        <w:tc>
          <w:tcPr>
            <w:tcW w:w="2160" w:type="dxa"/>
          </w:tcPr>
          <w:p w14:paraId="2FCBFB2E"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3F6FDE7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1B745E4" w14:textId="77777777" w:rsidR="006B1984" w:rsidRPr="00C37D2B" w:rsidRDefault="006B1984" w:rsidP="00206488">
            <w:pPr>
              <w:pStyle w:val="TAL"/>
              <w:keepNext w:val="0"/>
              <w:keepLines w:val="0"/>
              <w:widowControl w:val="0"/>
              <w:jc w:val="center"/>
              <w:rPr>
                <w:lang w:eastAsia="ja-JP"/>
              </w:rPr>
            </w:pPr>
          </w:p>
        </w:tc>
        <w:tc>
          <w:tcPr>
            <w:tcW w:w="1512" w:type="dxa"/>
          </w:tcPr>
          <w:p w14:paraId="2F01058F" w14:textId="77777777" w:rsidR="006B1984" w:rsidRPr="00C37D2B" w:rsidRDefault="006B1984" w:rsidP="00206488">
            <w:pPr>
              <w:pStyle w:val="TAL"/>
              <w:keepNext w:val="0"/>
              <w:keepLines w:val="0"/>
              <w:widowControl w:val="0"/>
              <w:rPr>
                <w:szCs w:val="18"/>
                <w:lang w:eastAsia="ja-JP"/>
              </w:rPr>
            </w:pPr>
            <w:r w:rsidRPr="00C37D2B">
              <w:rPr>
                <w:szCs w:val="18"/>
                <w:lang w:eastAsia="ja-JP"/>
              </w:rPr>
              <w:t>9.2.13</w:t>
            </w:r>
          </w:p>
        </w:tc>
        <w:tc>
          <w:tcPr>
            <w:tcW w:w="1728" w:type="dxa"/>
          </w:tcPr>
          <w:p w14:paraId="553F0E99" w14:textId="77777777" w:rsidR="006B1984" w:rsidRPr="00C37D2B" w:rsidRDefault="006B1984" w:rsidP="00206488">
            <w:pPr>
              <w:pStyle w:val="TAL"/>
              <w:keepNext w:val="0"/>
              <w:keepLines w:val="0"/>
              <w:widowControl w:val="0"/>
              <w:rPr>
                <w:szCs w:val="18"/>
                <w:lang w:eastAsia="ja-JP"/>
              </w:rPr>
            </w:pPr>
          </w:p>
        </w:tc>
        <w:tc>
          <w:tcPr>
            <w:tcW w:w="1080" w:type="dxa"/>
          </w:tcPr>
          <w:p w14:paraId="6F1FE0A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4F9E45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8D94D14" w14:textId="77777777" w:rsidTr="00206488">
        <w:trPr>
          <w:cantSplit/>
        </w:trPr>
        <w:tc>
          <w:tcPr>
            <w:tcW w:w="2160" w:type="dxa"/>
          </w:tcPr>
          <w:p w14:paraId="04A1474E"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3A391EA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C58CF2B" w14:textId="77777777" w:rsidR="006B1984" w:rsidRPr="00C37D2B" w:rsidRDefault="006B1984" w:rsidP="00206488">
            <w:pPr>
              <w:pStyle w:val="TAL"/>
              <w:keepNext w:val="0"/>
              <w:keepLines w:val="0"/>
              <w:widowControl w:val="0"/>
              <w:rPr>
                <w:lang w:eastAsia="ja-JP"/>
              </w:rPr>
            </w:pPr>
          </w:p>
        </w:tc>
        <w:tc>
          <w:tcPr>
            <w:tcW w:w="1512" w:type="dxa"/>
          </w:tcPr>
          <w:p w14:paraId="361085CE"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32E9F9DE"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55237ECE"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
          <w:p w14:paraId="4DC497C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9FF793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2986107" w14:textId="77777777" w:rsidTr="00206488">
        <w:trPr>
          <w:cantSplit/>
        </w:trPr>
        <w:tc>
          <w:tcPr>
            <w:tcW w:w="2160" w:type="dxa"/>
          </w:tcPr>
          <w:p w14:paraId="336ED0E8"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3D51298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DB3D4D2" w14:textId="77777777" w:rsidR="006B1984" w:rsidRPr="00C37D2B" w:rsidRDefault="006B1984" w:rsidP="00206488">
            <w:pPr>
              <w:pStyle w:val="TAL"/>
              <w:keepNext w:val="0"/>
              <w:keepLines w:val="0"/>
              <w:widowControl w:val="0"/>
              <w:rPr>
                <w:lang w:eastAsia="ja-JP"/>
              </w:rPr>
            </w:pPr>
          </w:p>
        </w:tc>
        <w:tc>
          <w:tcPr>
            <w:tcW w:w="1512" w:type="dxa"/>
          </w:tcPr>
          <w:p w14:paraId="26F86AE3"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23293DD7"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00361D80"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for handover at the target eNB and for dual connectivity/EN-DC at the MeNB.</w:t>
            </w:r>
          </w:p>
        </w:tc>
        <w:tc>
          <w:tcPr>
            <w:tcW w:w="1080" w:type="dxa"/>
          </w:tcPr>
          <w:p w14:paraId="37167A6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462EFD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CDE2B2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CF137E" w14:textId="77777777" w:rsidR="006B1984" w:rsidRPr="00C37D2B" w:rsidRDefault="006B1984" w:rsidP="00206488">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52BD3B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64FE2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76D159"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6749F921"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E750DD"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
          <w:p w14:paraId="1415FB0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B7BE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BF24C5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2990BD"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6FA2973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13E0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04786B"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2C8C625C"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0A633D2"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for handover at the source eNB and for dual connectivity/EN-DC at the MeNB.</w:t>
            </w:r>
          </w:p>
        </w:tc>
        <w:tc>
          <w:tcPr>
            <w:tcW w:w="1080" w:type="dxa"/>
            <w:tcBorders>
              <w:top w:val="single" w:sz="4" w:space="0" w:color="auto"/>
              <w:left w:val="single" w:sz="4" w:space="0" w:color="auto"/>
              <w:bottom w:val="single" w:sz="4" w:space="0" w:color="auto"/>
              <w:right w:val="single" w:sz="4" w:space="0" w:color="auto"/>
            </w:tcBorders>
          </w:tcPr>
          <w:p w14:paraId="231ED54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9FF4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D4671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68470D" w14:textId="77777777" w:rsidR="006B1984" w:rsidRPr="00C37D2B" w:rsidRDefault="006B1984" w:rsidP="00206488">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
          <w:p w14:paraId="307AB19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AB44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E224BD" w14:textId="77777777" w:rsidR="006B1984" w:rsidRPr="00C37D2B" w:rsidRDefault="006B1984" w:rsidP="00206488">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0FA83BB5"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
          <w:p w14:paraId="4407487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73385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03FA0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E9F95" w14:textId="77777777" w:rsidR="006B1984" w:rsidRPr="00C37D2B" w:rsidRDefault="006B1984" w:rsidP="00206488">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28ECF192"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4FC2ABC"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90026B7" w14:textId="77777777" w:rsidR="006B1984" w:rsidRPr="00EE5530" w:rsidRDefault="006B1984" w:rsidP="00206488">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5DA3212" w14:textId="77777777" w:rsidR="006B1984" w:rsidRPr="00EE5530" w:rsidRDefault="006B1984" w:rsidP="00206488">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6EBF8C1E" w14:textId="77777777" w:rsidR="006B1984" w:rsidRPr="00C37D2B" w:rsidRDefault="006B1984" w:rsidP="00206488">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456F41DA"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83E11D9" w14:textId="77777777" w:rsidR="006B1984" w:rsidRPr="00C37D2B" w:rsidRDefault="006B1984" w:rsidP="00206488">
            <w:pPr>
              <w:pStyle w:val="TAC"/>
              <w:keepNext w:val="0"/>
              <w:keepLines w:val="0"/>
              <w:widowControl w:val="0"/>
            </w:pPr>
            <w:r w:rsidRPr="00C37D2B">
              <w:t>ignore</w:t>
            </w:r>
          </w:p>
        </w:tc>
      </w:tr>
    </w:tbl>
    <w:p w14:paraId="040B9290" w14:textId="77777777" w:rsidR="006B1984" w:rsidRPr="00C37D2B" w:rsidRDefault="006B1984" w:rsidP="006B1984">
      <w:pPr>
        <w:widowControl w:val="0"/>
      </w:pPr>
    </w:p>
    <w:p w14:paraId="4B0241FA" w14:textId="77777777" w:rsidR="006B1984" w:rsidRPr="00C37D2B" w:rsidRDefault="006B1984" w:rsidP="006B1984">
      <w:pPr>
        <w:pStyle w:val="Heading4"/>
        <w:keepNext w:val="0"/>
        <w:keepLines w:val="0"/>
        <w:widowControl w:val="0"/>
      </w:pPr>
      <w:bookmarkStart w:id="6553" w:name="_CR9_1_1_6"/>
      <w:bookmarkStart w:id="6554" w:name="_Toc20954371"/>
      <w:bookmarkStart w:id="6555" w:name="_Toc29902375"/>
      <w:bookmarkStart w:id="6556" w:name="_Toc29906379"/>
      <w:bookmarkStart w:id="6557" w:name="_Toc36550369"/>
      <w:bookmarkStart w:id="6558" w:name="_Toc45104116"/>
      <w:bookmarkStart w:id="6559" w:name="_Toc45227612"/>
      <w:bookmarkStart w:id="6560" w:name="_Toc45891426"/>
      <w:bookmarkStart w:id="6561" w:name="_Toc51764068"/>
      <w:bookmarkStart w:id="6562" w:name="_Toc56528069"/>
      <w:bookmarkStart w:id="6563" w:name="_Toc64382036"/>
      <w:bookmarkStart w:id="6564" w:name="_Toc66283611"/>
      <w:bookmarkStart w:id="6565" w:name="_Toc67910987"/>
      <w:bookmarkStart w:id="6566" w:name="_Toc73979765"/>
      <w:bookmarkStart w:id="6567" w:name="_Toc88650489"/>
      <w:bookmarkStart w:id="6568" w:name="_Toc97885616"/>
      <w:bookmarkStart w:id="6569" w:name="_Toc98882741"/>
      <w:bookmarkStart w:id="6570" w:name="_Toc105523277"/>
      <w:bookmarkStart w:id="6571" w:name="_Toc106130821"/>
      <w:bookmarkStart w:id="6572" w:name="_Toc113839972"/>
      <w:bookmarkStart w:id="6573" w:name="_Toc155893586"/>
      <w:bookmarkEnd w:id="6553"/>
      <w:r w:rsidRPr="00C37D2B">
        <w:t>9.1.1.6</w:t>
      </w:r>
      <w:r w:rsidRPr="00C37D2B">
        <w:tab/>
        <w:t>HANDOVER CANCEL</w:t>
      </w:r>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p>
    <w:p w14:paraId="30A9FF58" w14:textId="77777777" w:rsidR="006B1984" w:rsidRPr="00C37D2B" w:rsidRDefault="006B1984" w:rsidP="006B1984">
      <w:pPr>
        <w:widowControl w:val="0"/>
      </w:pPr>
      <w:r w:rsidRPr="00C37D2B">
        <w:t>This message is sent by the source eNB to the target eNB to cancel an ongoing handover.</w:t>
      </w:r>
    </w:p>
    <w:p w14:paraId="04B59F8D" w14:textId="77777777" w:rsidR="006B1984" w:rsidRPr="00C37D2B" w:rsidRDefault="006B1984" w:rsidP="006B1984">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AD73864" w14:textId="77777777" w:rsidTr="00206488">
        <w:trPr>
          <w:cantSplit/>
          <w:tblHeader/>
        </w:trPr>
        <w:tc>
          <w:tcPr>
            <w:tcW w:w="2160" w:type="dxa"/>
          </w:tcPr>
          <w:p w14:paraId="46B689C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3CFD7C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794DFC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558C46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972B23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02B3D1F"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5D4ABFE"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B3B7C17" w14:textId="77777777" w:rsidTr="00206488">
        <w:trPr>
          <w:cantSplit/>
        </w:trPr>
        <w:tc>
          <w:tcPr>
            <w:tcW w:w="2160" w:type="dxa"/>
          </w:tcPr>
          <w:p w14:paraId="2D9B3DC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379CDE7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80F74C4" w14:textId="77777777" w:rsidR="006B1984" w:rsidRPr="001D7E2D" w:rsidRDefault="006B1984" w:rsidP="00206488">
            <w:pPr>
              <w:pStyle w:val="TAL"/>
            </w:pPr>
          </w:p>
        </w:tc>
        <w:tc>
          <w:tcPr>
            <w:tcW w:w="1512" w:type="dxa"/>
          </w:tcPr>
          <w:p w14:paraId="23FF4E82" w14:textId="77777777" w:rsidR="006B1984" w:rsidRPr="00C37D2B" w:rsidRDefault="006B1984" w:rsidP="00206488">
            <w:pPr>
              <w:pStyle w:val="TAL"/>
              <w:keepNext w:val="0"/>
              <w:keepLines w:val="0"/>
              <w:widowControl w:val="0"/>
              <w:rPr>
                <w:szCs w:val="18"/>
                <w:lang w:eastAsia="ja-JP"/>
              </w:rPr>
            </w:pPr>
            <w:r w:rsidRPr="00C37D2B">
              <w:rPr>
                <w:szCs w:val="18"/>
                <w:lang w:eastAsia="ja-JP"/>
              </w:rPr>
              <w:t>9.2.13</w:t>
            </w:r>
          </w:p>
        </w:tc>
        <w:tc>
          <w:tcPr>
            <w:tcW w:w="1728" w:type="dxa"/>
          </w:tcPr>
          <w:p w14:paraId="147399C3" w14:textId="77777777" w:rsidR="006B1984" w:rsidRPr="00C37D2B" w:rsidRDefault="006B1984" w:rsidP="00206488">
            <w:pPr>
              <w:pStyle w:val="TAL"/>
              <w:keepNext w:val="0"/>
              <w:keepLines w:val="0"/>
              <w:widowControl w:val="0"/>
              <w:rPr>
                <w:szCs w:val="18"/>
                <w:lang w:eastAsia="ja-JP"/>
              </w:rPr>
            </w:pPr>
          </w:p>
        </w:tc>
        <w:tc>
          <w:tcPr>
            <w:tcW w:w="1080" w:type="dxa"/>
          </w:tcPr>
          <w:p w14:paraId="31DE7AB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F16DD7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65F029C" w14:textId="77777777" w:rsidTr="00206488">
        <w:trPr>
          <w:cantSplit/>
        </w:trPr>
        <w:tc>
          <w:tcPr>
            <w:tcW w:w="2160" w:type="dxa"/>
          </w:tcPr>
          <w:p w14:paraId="64147856"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0059705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238293B" w14:textId="77777777" w:rsidR="006B1984" w:rsidRPr="00C37D2B" w:rsidRDefault="006B1984" w:rsidP="00206488">
            <w:pPr>
              <w:pStyle w:val="TAL"/>
              <w:keepNext w:val="0"/>
              <w:keepLines w:val="0"/>
              <w:widowControl w:val="0"/>
              <w:rPr>
                <w:lang w:eastAsia="ja-JP"/>
              </w:rPr>
            </w:pPr>
          </w:p>
        </w:tc>
        <w:tc>
          <w:tcPr>
            <w:tcW w:w="1512" w:type="dxa"/>
          </w:tcPr>
          <w:p w14:paraId="3F926B91"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6F356530"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4</w:t>
            </w:r>
          </w:p>
        </w:tc>
        <w:tc>
          <w:tcPr>
            <w:tcW w:w="1728" w:type="dxa"/>
          </w:tcPr>
          <w:p w14:paraId="6E77E64F"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ource eNB</w:t>
            </w:r>
          </w:p>
        </w:tc>
        <w:tc>
          <w:tcPr>
            <w:tcW w:w="1080" w:type="dxa"/>
          </w:tcPr>
          <w:p w14:paraId="08CB58E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C1ED85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71F6F94" w14:textId="77777777" w:rsidTr="00206488">
        <w:trPr>
          <w:cantSplit/>
        </w:trPr>
        <w:tc>
          <w:tcPr>
            <w:tcW w:w="2160" w:type="dxa"/>
          </w:tcPr>
          <w:p w14:paraId="45F3F5B6"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3B26153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F07DCFB" w14:textId="77777777" w:rsidR="006B1984" w:rsidRPr="00C37D2B" w:rsidRDefault="006B1984" w:rsidP="00206488">
            <w:pPr>
              <w:pStyle w:val="TAL"/>
              <w:keepNext w:val="0"/>
              <w:keepLines w:val="0"/>
              <w:widowControl w:val="0"/>
              <w:rPr>
                <w:lang w:eastAsia="ja-JP"/>
              </w:rPr>
            </w:pPr>
          </w:p>
        </w:tc>
        <w:tc>
          <w:tcPr>
            <w:tcW w:w="1512" w:type="dxa"/>
          </w:tcPr>
          <w:p w14:paraId="2BB55D68"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67CD188D"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4</w:t>
            </w:r>
          </w:p>
        </w:tc>
        <w:tc>
          <w:tcPr>
            <w:tcW w:w="1728" w:type="dxa"/>
          </w:tcPr>
          <w:p w14:paraId="4233B4C9"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target eNB</w:t>
            </w:r>
          </w:p>
        </w:tc>
        <w:tc>
          <w:tcPr>
            <w:tcW w:w="1080" w:type="dxa"/>
          </w:tcPr>
          <w:p w14:paraId="54AB5B8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CE277E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D80F5AF" w14:textId="77777777" w:rsidTr="00206488">
        <w:trPr>
          <w:cantSplit/>
        </w:trPr>
        <w:tc>
          <w:tcPr>
            <w:tcW w:w="2160" w:type="dxa"/>
          </w:tcPr>
          <w:p w14:paraId="7C08483E"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64C87D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89C86F" w14:textId="77777777" w:rsidR="006B1984" w:rsidRPr="00C37D2B" w:rsidRDefault="006B1984" w:rsidP="00206488">
            <w:pPr>
              <w:pStyle w:val="TAL"/>
              <w:keepNext w:val="0"/>
              <w:keepLines w:val="0"/>
              <w:widowControl w:val="0"/>
              <w:rPr>
                <w:lang w:eastAsia="ja-JP"/>
              </w:rPr>
            </w:pPr>
          </w:p>
        </w:tc>
        <w:tc>
          <w:tcPr>
            <w:tcW w:w="1512" w:type="dxa"/>
          </w:tcPr>
          <w:p w14:paraId="12DB36D3" w14:textId="77777777" w:rsidR="006B1984" w:rsidRPr="00C37D2B" w:rsidRDefault="006B1984" w:rsidP="00206488">
            <w:pPr>
              <w:pStyle w:val="TAL"/>
              <w:keepNext w:val="0"/>
              <w:keepLines w:val="0"/>
              <w:widowControl w:val="0"/>
              <w:rPr>
                <w:szCs w:val="18"/>
                <w:lang w:eastAsia="ja-JP"/>
              </w:rPr>
            </w:pPr>
            <w:r w:rsidRPr="00C37D2B">
              <w:rPr>
                <w:szCs w:val="18"/>
                <w:lang w:eastAsia="ja-JP"/>
              </w:rPr>
              <w:t>9.2.6</w:t>
            </w:r>
          </w:p>
        </w:tc>
        <w:tc>
          <w:tcPr>
            <w:tcW w:w="1728" w:type="dxa"/>
          </w:tcPr>
          <w:p w14:paraId="7ED2F0B9" w14:textId="77777777" w:rsidR="006B1984" w:rsidRPr="00C37D2B" w:rsidRDefault="006B1984" w:rsidP="00206488">
            <w:pPr>
              <w:pStyle w:val="TAL"/>
              <w:keepNext w:val="0"/>
              <w:keepLines w:val="0"/>
              <w:widowControl w:val="0"/>
              <w:rPr>
                <w:szCs w:val="18"/>
                <w:lang w:eastAsia="ja-JP"/>
              </w:rPr>
            </w:pPr>
          </w:p>
        </w:tc>
        <w:tc>
          <w:tcPr>
            <w:tcW w:w="1080" w:type="dxa"/>
          </w:tcPr>
          <w:p w14:paraId="7D69F29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48DC30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F3F1B1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5E0F3E" w14:textId="77777777" w:rsidR="006B1984" w:rsidRPr="00C37D2B" w:rsidRDefault="006B1984" w:rsidP="00206488">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E7BA11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E04BA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C2D3AF" w14:textId="77777777" w:rsidR="006B1984" w:rsidRPr="00C37D2B" w:rsidRDefault="006B1984" w:rsidP="00206488">
            <w:pPr>
              <w:pStyle w:val="TAL"/>
              <w:keepNext w:val="0"/>
              <w:keepLines w:val="0"/>
              <w:widowControl w:val="0"/>
              <w:rPr>
                <w:szCs w:val="18"/>
                <w:lang w:eastAsia="ja-JP"/>
              </w:rPr>
            </w:pPr>
            <w:r w:rsidRPr="00C37D2B">
              <w:rPr>
                <w:szCs w:val="18"/>
                <w:lang w:eastAsia="ja-JP"/>
              </w:rPr>
              <w:t>Extended eNB UE X2AP ID</w:t>
            </w:r>
          </w:p>
          <w:p w14:paraId="273F92C7" w14:textId="77777777" w:rsidR="006B1984" w:rsidRPr="00C37D2B" w:rsidRDefault="006B1984" w:rsidP="00206488">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CEEAA98"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B135BF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BAF46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246D2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FFFF81"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1F9B4C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9929F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C8469" w14:textId="77777777" w:rsidR="006B1984" w:rsidRPr="00C37D2B" w:rsidRDefault="006B1984" w:rsidP="00206488">
            <w:pPr>
              <w:pStyle w:val="TAL"/>
              <w:keepNext w:val="0"/>
              <w:keepLines w:val="0"/>
              <w:widowControl w:val="0"/>
              <w:rPr>
                <w:szCs w:val="18"/>
                <w:lang w:eastAsia="ja-JP"/>
              </w:rPr>
            </w:pPr>
            <w:r w:rsidRPr="00C37D2B">
              <w:rPr>
                <w:szCs w:val="18"/>
                <w:lang w:eastAsia="ja-JP"/>
              </w:rPr>
              <w:t>Extended eNB UE X2AP ID</w:t>
            </w:r>
          </w:p>
          <w:p w14:paraId="4DA07E25" w14:textId="77777777" w:rsidR="006B1984" w:rsidRPr="00C37D2B" w:rsidRDefault="006B1984" w:rsidP="00206488">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1142EA8"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E4E950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B74D7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E978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67B7816" w14:textId="77777777" w:rsidR="006B1984" w:rsidRPr="00F77357" w:rsidRDefault="006B1984" w:rsidP="00206488">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39BAA97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3893A" w14:textId="77777777" w:rsidR="006B1984" w:rsidRPr="00C33869" w:rsidRDefault="006B1984" w:rsidP="00206488">
            <w:pPr>
              <w:pStyle w:val="TAL"/>
              <w:keepNext w:val="0"/>
              <w:keepLines w:val="0"/>
              <w:widowControl w:val="0"/>
              <w:rPr>
                <w:i/>
                <w:iCs/>
                <w:lang w:eastAsia="ja-JP"/>
              </w:rPr>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7B457DB" w14:textId="77777777" w:rsidR="006B1984" w:rsidRPr="00C37D2B" w:rsidRDefault="006B1984" w:rsidP="00206488">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9B219B"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6652839"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08A5" w14:textId="77777777" w:rsidR="006B1984" w:rsidRPr="00C37D2B" w:rsidRDefault="006B1984" w:rsidP="00206488">
            <w:pPr>
              <w:pStyle w:val="TAC"/>
              <w:keepNext w:val="0"/>
              <w:keepLines w:val="0"/>
              <w:widowControl w:val="0"/>
              <w:rPr>
                <w:lang w:eastAsia="ja-JP"/>
              </w:rPr>
            </w:pPr>
            <w:r>
              <w:rPr>
                <w:lang w:eastAsia="ja-JP"/>
              </w:rPr>
              <w:t>reject</w:t>
            </w:r>
          </w:p>
        </w:tc>
      </w:tr>
      <w:tr w:rsidR="006B1984" w:rsidRPr="00C37D2B" w14:paraId="5914EEA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B47F88" w14:textId="77777777" w:rsidR="006B1984" w:rsidRPr="00C37D2B" w:rsidRDefault="006B1984" w:rsidP="00206488">
            <w:pPr>
              <w:pStyle w:val="TAL"/>
              <w:keepNext w:val="0"/>
              <w:keepLines w:val="0"/>
              <w:widowControl w:val="0"/>
              <w:ind w:left="142"/>
              <w:rPr>
                <w:lang w:eastAsia="zh-CN"/>
              </w:rPr>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08D8A28" w14:textId="77777777" w:rsidR="006B1984" w:rsidRPr="00C37D2B"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F9DCD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9A5324" w14:textId="77777777" w:rsidR="006B1984" w:rsidRPr="00AA5DA2" w:rsidRDefault="006B1984" w:rsidP="00206488">
            <w:pPr>
              <w:pStyle w:val="TAL"/>
              <w:keepNext w:val="0"/>
              <w:keepLines w:val="0"/>
              <w:widowControl w:val="0"/>
              <w:rPr>
                <w:lang w:eastAsia="ja-JP"/>
              </w:rPr>
            </w:pPr>
            <w:r w:rsidRPr="00AA5DA2">
              <w:rPr>
                <w:lang w:eastAsia="ja-JP"/>
              </w:rPr>
              <w:t>ECGI</w:t>
            </w:r>
          </w:p>
          <w:p w14:paraId="37744B8B" w14:textId="77777777" w:rsidR="006B1984" w:rsidRPr="00C37D2B" w:rsidRDefault="006B1984" w:rsidP="00206488">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382E792"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FA77DF" w14:textId="77777777" w:rsidR="006B1984" w:rsidRPr="00C37D2B" w:rsidRDefault="006B1984" w:rsidP="0020648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D589D1" w14:textId="77777777" w:rsidR="006B1984" w:rsidRPr="00C37D2B" w:rsidRDefault="006B1984" w:rsidP="00206488">
            <w:pPr>
              <w:pStyle w:val="TAC"/>
              <w:keepNext w:val="0"/>
              <w:keepLines w:val="0"/>
              <w:widowControl w:val="0"/>
              <w:rPr>
                <w:lang w:eastAsia="ja-JP"/>
              </w:rPr>
            </w:pPr>
          </w:p>
        </w:tc>
      </w:tr>
    </w:tbl>
    <w:p w14:paraId="1314E480" w14:textId="77777777" w:rsidR="006B1984"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90263D" w14:paraId="68342C61"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238EB5D4" w14:textId="77777777" w:rsidR="006B1984" w:rsidRPr="0090263D" w:rsidRDefault="006B1984" w:rsidP="00206488">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4E249C0" w14:textId="77777777" w:rsidR="006B1984" w:rsidRPr="0090263D" w:rsidRDefault="006B1984" w:rsidP="00206488">
            <w:pPr>
              <w:pStyle w:val="TAH"/>
              <w:keepNext w:val="0"/>
              <w:keepLines w:val="0"/>
              <w:widowControl w:val="0"/>
              <w:rPr>
                <w:rFonts w:cs="Arial"/>
                <w:lang w:eastAsia="ja-JP"/>
              </w:rPr>
            </w:pPr>
            <w:r w:rsidRPr="0090263D">
              <w:rPr>
                <w:rFonts w:cs="Arial"/>
                <w:lang w:eastAsia="ja-JP"/>
              </w:rPr>
              <w:t>Explanation</w:t>
            </w:r>
          </w:p>
        </w:tc>
      </w:tr>
      <w:tr w:rsidR="006B1984" w:rsidRPr="0090263D" w14:paraId="2F3D7FA3"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34977914" w14:textId="77777777" w:rsidR="006B1984" w:rsidRPr="0090263D" w:rsidRDefault="006B1984" w:rsidP="00206488">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20CC710" w14:textId="77777777" w:rsidR="006B1984" w:rsidRPr="0090263D" w:rsidRDefault="006B1984" w:rsidP="00206488">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65566D59" w14:textId="77777777" w:rsidR="006B1984" w:rsidRDefault="006B1984" w:rsidP="006B1984">
      <w:pPr>
        <w:widowControl w:val="0"/>
      </w:pPr>
    </w:p>
    <w:p w14:paraId="3FADE711" w14:textId="77777777" w:rsidR="006B1984" w:rsidRPr="00AA5DA2" w:rsidRDefault="006B1984" w:rsidP="006B1984">
      <w:pPr>
        <w:pStyle w:val="Heading4"/>
        <w:keepNext w:val="0"/>
        <w:keepLines w:val="0"/>
        <w:widowControl w:val="0"/>
      </w:pPr>
      <w:bookmarkStart w:id="6574" w:name="_CR9_1_1_7"/>
      <w:bookmarkStart w:id="6575" w:name="_Toc5691044"/>
      <w:bookmarkStart w:id="6576" w:name="_Toc45104117"/>
      <w:bookmarkStart w:id="6577" w:name="_Toc45227613"/>
      <w:bookmarkStart w:id="6578" w:name="_Toc45891427"/>
      <w:bookmarkStart w:id="6579" w:name="_Toc51764069"/>
      <w:bookmarkStart w:id="6580" w:name="_Toc56528070"/>
      <w:bookmarkStart w:id="6581" w:name="_Toc64382037"/>
      <w:bookmarkStart w:id="6582" w:name="_Toc66283612"/>
      <w:bookmarkStart w:id="6583" w:name="_Toc67910988"/>
      <w:bookmarkStart w:id="6584" w:name="_Toc73979766"/>
      <w:bookmarkStart w:id="6585" w:name="_Toc88650490"/>
      <w:bookmarkStart w:id="6586" w:name="_Toc97885617"/>
      <w:bookmarkStart w:id="6587" w:name="_Toc98882742"/>
      <w:bookmarkStart w:id="6588" w:name="_Toc105523278"/>
      <w:bookmarkStart w:id="6589" w:name="_Toc106130822"/>
      <w:bookmarkStart w:id="6590" w:name="_Toc113839973"/>
      <w:bookmarkStart w:id="6591" w:name="_Toc155893587"/>
      <w:bookmarkEnd w:id="6574"/>
      <w:r w:rsidRPr="00AA5DA2">
        <w:t>9.1.1.</w:t>
      </w:r>
      <w:r>
        <w:t>7</w:t>
      </w:r>
      <w:r w:rsidRPr="00AA5DA2">
        <w:tab/>
        <w:t xml:space="preserve">HANDOVER </w:t>
      </w:r>
      <w:bookmarkEnd w:id="6575"/>
      <w:r>
        <w:t>SUCCESS</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14:paraId="0D865B0F" w14:textId="77777777" w:rsidR="006B1984" w:rsidRPr="000C3757" w:rsidRDefault="006B1984" w:rsidP="006B1984">
      <w:pPr>
        <w:widowControl w:val="0"/>
      </w:pPr>
      <w:r w:rsidRPr="000C3757">
        <w:t>This message is sent by the target eNB to the source eNB to indicate the successful access of the UE toward the target eNB.</w:t>
      </w:r>
    </w:p>
    <w:p w14:paraId="766006CB" w14:textId="77777777" w:rsidR="006B1984" w:rsidRPr="000C3757" w:rsidRDefault="006B1984" w:rsidP="006B1984">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AA5DA2" w14:paraId="6B1C0B7C" w14:textId="77777777" w:rsidTr="00206488">
        <w:trPr>
          <w:cantSplit/>
          <w:tblHeader/>
        </w:trPr>
        <w:tc>
          <w:tcPr>
            <w:tcW w:w="2160" w:type="dxa"/>
          </w:tcPr>
          <w:p w14:paraId="5CF18A5D" w14:textId="77777777" w:rsidR="006B1984" w:rsidRPr="00AA5DA2" w:rsidRDefault="006B1984" w:rsidP="00206488">
            <w:pPr>
              <w:pStyle w:val="TAH"/>
              <w:keepNext w:val="0"/>
              <w:keepLines w:val="0"/>
              <w:widowControl w:val="0"/>
              <w:rPr>
                <w:lang w:eastAsia="ja-JP"/>
              </w:rPr>
            </w:pPr>
            <w:r w:rsidRPr="00AA5DA2">
              <w:rPr>
                <w:lang w:eastAsia="ja-JP"/>
              </w:rPr>
              <w:t>IE/Group Name</w:t>
            </w:r>
          </w:p>
        </w:tc>
        <w:tc>
          <w:tcPr>
            <w:tcW w:w="1080" w:type="dxa"/>
          </w:tcPr>
          <w:p w14:paraId="3955EBED" w14:textId="77777777" w:rsidR="006B1984" w:rsidRPr="00AA5DA2" w:rsidRDefault="006B1984" w:rsidP="00206488">
            <w:pPr>
              <w:pStyle w:val="TAH"/>
              <w:keepNext w:val="0"/>
              <w:keepLines w:val="0"/>
              <w:widowControl w:val="0"/>
              <w:rPr>
                <w:lang w:eastAsia="ja-JP"/>
              </w:rPr>
            </w:pPr>
            <w:r w:rsidRPr="00AA5DA2">
              <w:rPr>
                <w:lang w:eastAsia="ja-JP"/>
              </w:rPr>
              <w:t>Presence</w:t>
            </w:r>
          </w:p>
        </w:tc>
        <w:tc>
          <w:tcPr>
            <w:tcW w:w="1080" w:type="dxa"/>
          </w:tcPr>
          <w:p w14:paraId="3048AA48" w14:textId="77777777" w:rsidR="006B1984" w:rsidRPr="00AA5DA2" w:rsidRDefault="006B1984" w:rsidP="00206488">
            <w:pPr>
              <w:pStyle w:val="TAH"/>
              <w:keepNext w:val="0"/>
              <w:keepLines w:val="0"/>
              <w:widowControl w:val="0"/>
              <w:rPr>
                <w:lang w:eastAsia="ja-JP"/>
              </w:rPr>
            </w:pPr>
            <w:r w:rsidRPr="00AA5DA2">
              <w:rPr>
                <w:lang w:eastAsia="ja-JP"/>
              </w:rPr>
              <w:t>Range</w:t>
            </w:r>
          </w:p>
        </w:tc>
        <w:tc>
          <w:tcPr>
            <w:tcW w:w="1512" w:type="dxa"/>
          </w:tcPr>
          <w:p w14:paraId="6EB9550F" w14:textId="77777777" w:rsidR="006B1984" w:rsidRPr="00AA5DA2" w:rsidRDefault="006B1984" w:rsidP="00206488">
            <w:pPr>
              <w:pStyle w:val="TAH"/>
              <w:keepNext w:val="0"/>
              <w:keepLines w:val="0"/>
              <w:widowControl w:val="0"/>
              <w:rPr>
                <w:lang w:eastAsia="ja-JP"/>
              </w:rPr>
            </w:pPr>
            <w:r w:rsidRPr="00AA5DA2">
              <w:rPr>
                <w:lang w:eastAsia="ja-JP"/>
              </w:rPr>
              <w:t>IE type and reference</w:t>
            </w:r>
          </w:p>
        </w:tc>
        <w:tc>
          <w:tcPr>
            <w:tcW w:w="1728" w:type="dxa"/>
          </w:tcPr>
          <w:p w14:paraId="57011689" w14:textId="77777777" w:rsidR="006B1984" w:rsidRPr="00AA5DA2" w:rsidRDefault="006B1984" w:rsidP="00206488">
            <w:pPr>
              <w:pStyle w:val="TAH"/>
              <w:keepNext w:val="0"/>
              <w:keepLines w:val="0"/>
              <w:widowControl w:val="0"/>
              <w:rPr>
                <w:lang w:eastAsia="ja-JP"/>
              </w:rPr>
            </w:pPr>
            <w:r w:rsidRPr="00AA5DA2">
              <w:rPr>
                <w:lang w:eastAsia="ja-JP"/>
              </w:rPr>
              <w:t>Semantics description</w:t>
            </w:r>
          </w:p>
        </w:tc>
        <w:tc>
          <w:tcPr>
            <w:tcW w:w="1080" w:type="dxa"/>
          </w:tcPr>
          <w:p w14:paraId="5FCA69CC" w14:textId="77777777" w:rsidR="006B1984" w:rsidRPr="00AA5DA2" w:rsidRDefault="006B1984" w:rsidP="00206488">
            <w:pPr>
              <w:pStyle w:val="TAH"/>
              <w:keepNext w:val="0"/>
              <w:keepLines w:val="0"/>
              <w:widowControl w:val="0"/>
              <w:rPr>
                <w:b w:val="0"/>
                <w:lang w:eastAsia="ja-JP"/>
              </w:rPr>
            </w:pPr>
            <w:r w:rsidRPr="00AA5DA2">
              <w:rPr>
                <w:lang w:eastAsia="ja-JP"/>
              </w:rPr>
              <w:t>Criticality</w:t>
            </w:r>
          </w:p>
        </w:tc>
        <w:tc>
          <w:tcPr>
            <w:tcW w:w="1080" w:type="dxa"/>
          </w:tcPr>
          <w:p w14:paraId="7349A3C1" w14:textId="77777777" w:rsidR="006B1984" w:rsidRPr="00AA5DA2" w:rsidRDefault="006B1984" w:rsidP="00206488">
            <w:pPr>
              <w:pStyle w:val="TAH"/>
              <w:keepNext w:val="0"/>
              <w:keepLines w:val="0"/>
              <w:widowControl w:val="0"/>
              <w:rPr>
                <w:b w:val="0"/>
                <w:lang w:eastAsia="ja-JP"/>
              </w:rPr>
            </w:pPr>
            <w:r w:rsidRPr="00AA5DA2">
              <w:rPr>
                <w:lang w:eastAsia="ja-JP"/>
              </w:rPr>
              <w:t>Assigned Criticality</w:t>
            </w:r>
          </w:p>
        </w:tc>
      </w:tr>
      <w:tr w:rsidR="006B1984" w:rsidRPr="00AA5DA2" w14:paraId="21714BBC" w14:textId="77777777" w:rsidTr="00206488">
        <w:trPr>
          <w:cantSplit/>
        </w:trPr>
        <w:tc>
          <w:tcPr>
            <w:tcW w:w="2160" w:type="dxa"/>
          </w:tcPr>
          <w:p w14:paraId="2DF1954D" w14:textId="77777777" w:rsidR="006B1984" w:rsidRPr="00AA5DA2" w:rsidRDefault="006B1984" w:rsidP="00206488">
            <w:pPr>
              <w:pStyle w:val="TAL"/>
              <w:keepNext w:val="0"/>
              <w:keepLines w:val="0"/>
              <w:widowControl w:val="0"/>
              <w:rPr>
                <w:lang w:eastAsia="ja-JP"/>
              </w:rPr>
            </w:pPr>
            <w:r w:rsidRPr="00AA5DA2">
              <w:rPr>
                <w:lang w:eastAsia="ja-JP"/>
              </w:rPr>
              <w:t>Message Type</w:t>
            </w:r>
          </w:p>
        </w:tc>
        <w:tc>
          <w:tcPr>
            <w:tcW w:w="1080" w:type="dxa"/>
          </w:tcPr>
          <w:p w14:paraId="27F96B30" w14:textId="77777777" w:rsidR="006B1984" w:rsidRPr="00AA5DA2" w:rsidRDefault="006B1984" w:rsidP="00206488">
            <w:pPr>
              <w:pStyle w:val="TAL"/>
              <w:keepNext w:val="0"/>
              <w:keepLines w:val="0"/>
              <w:widowControl w:val="0"/>
              <w:rPr>
                <w:lang w:eastAsia="ja-JP"/>
              </w:rPr>
            </w:pPr>
            <w:r w:rsidRPr="00AA5DA2">
              <w:rPr>
                <w:lang w:eastAsia="ja-JP"/>
              </w:rPr>
              <w:t>M</w:t>
            </w:r>
          </w:p>
        </w:tc>
        <w:tc>
          <w:tcPr>
            <w:tcW w:w="1080" w:type="dxa"/>
          </w:tcPr>
          <w:p w14:paraId="2691DD77" w14:textId="77777777" w:rsidR="006B1984" w:rsidRPr="00AA5DA2" w:rsidRDefault="006B1984" w:rsidP="00206488">
            <w:pPr>
              <w:pStyle w:val="TAL"/>
              <w:keepNext w:val="0"/>
              <w:keepLines w:val="0"/>
              <w:widowControl w:val="0"/>
              <w:rPr>
                <w:lang w:eastAsia="ja-JP"/>
              </w:rPr>
            </w:pPr>
          </w:p>
        </w:tc>
        <w:tc>
          <w:tcPr>
            <w:tcW w:w="1512" w:type="dxa"/>
          </w:tcPr>
          <w:p w14:paraId="44E9ED94" w14:textId="77777777" w:rsidR="006B1984" w:rsidRPr="00AA5DA2" w:rsidRDefault="006B1984" w:rsidP="00206488">
            <w:pPr>
              <w:pStyle w:val="TAL"/>
              <w:keepNext w:val="0"/>
              <w:keepLines w:val="0"/>
              <w:widowControl w:val="0"/>
              <w:rPr>
                <w:szCs w:val="18"/>
                <w:lang w:eastAsia="ja-JP"/>
              </w:rPr>
            </w:pPr>
            <w:r w:rsidRPr="00AA5DA2">
              <w:rPr>
                <w:szCs w:val="18"/>
                <w:lang w:eastAsia="ja-JP"/>
              </w:rPr>
              <w:t>9.2.13</w:t>
            </w:r>
          </w:p>
        </w:tc>
        <w:tc>
          <w:tcPr>
            <w:tcW w:w="1728" w:type="dxa"/>
          </w:tcPr>
          <w:p w14:paraId="5D4C2E51" w14:textId="77777777" w:rsidR="006B1984" w:rsidRPr="00AA5DA2" w:rsidRDefault="006B1984" w:rsidP="00206488">
            <w:pPr>
              <w:pStyle w:val="TAL"/>
              <w:keepNext w:val="0"/>
              <w:keepLines w:val="0"/>
              <w:widowControl w:val="0"/>
              <w:rPr>
                <w:szCs w:val="18"/>
                <w:lang w:eastAsia="ja-JP"/>
              </w:rPr>
            </w:pPr>
          </w:p>
        </w:tc>
        <w:tc>
          <w:tcPr>
            <w:tcW w:w="1080" w:type="dxa"/>
          </w:tcPr>
          <w:p w14:paraId="4E99B450"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79A74790" w14:textId="77777777" w:rsidR="006B1984" w:rsidRPr="00AA5DA2" w:rsidRDefault="006B1984" w:rsidP="00206488">
            <w:pPr>
              <w:pStyle w:val="TAC"/>
              <w:keepNext w:val="0"/>
              <w:keepLines w:val="0"/>
              <w:widowControl w:val="0"/>
              <w:rPr>
                <w:lang w:eastAsia="ja-JP"/>
              </w:rPr>
            </w:pPr>
            <w:r w:rsidRPr="00AA5DA2">
              <w:rPr>
                <w:lang w:eastAsia="ja-JP"/>
              </w:rPr>
              <w:t>ignore</w:t>
            </w:r>
          </w:p>
        </w:tc>
      </w:tr>
      <w:tr w:rsidR="006B1984" w:rsidRPr="00AA5DA2" w14:paraId="0B2A4F72" w14:textId="77777777" w:rsidTr="00206488">
        <w:trPr>
          <w:cantSplit/>
        </w:trPr>
        <w:tc>
          <w:tcPr>
            <w:tcW w:w="2160" w:type="dxa"/>
          </w:tcPr>
          <w:p w14:paraId="12733ED8" w14:textId="77777777" w:rsidR="006B1984" w:rsidRPr="00AA5DA2" w:rsidRDefault="006B1984" w:rsidP="00206488">
            <w:pPr>
              <w:pStyle w:val="TAL"/>
              <w:keepNext w:val="0"/>
              <w:keepLines w:val="0"/>
              <w:widowControl w:val="0"/>
              <w:rPr>
                <w:lang w:eastAsia="ja-JP"/>
              </w:rPr>
            </w:pPr>
            <w:r w:rsidRPr="00AA5DA2">
              <w:rPr>
                <w:lang w:eastAsia="ja-JP"/>
              </w:rPr>
              <w:t>Old eNB UE X2AP ID</w:t>
            </w:r>
          </w:p>
        </w:tc>
        <w:tc>
          <w:tcPr>
            <w:tcW w:w="1080" w:type="dxa"/>
          </w:tcPr>
          <w:p w14:paraId="6A3EAC3F" w14:textId="77777777" w:rsidR="006B1984" w:rsidRPr="00AA5DA2" w:rsidRDefault="006B1984" w:rsidP="00206488">
            <w:pPr>
              <w:pStyle w:val="TAL"/>
              <w:keepNext w:val="0"/>
              <w:keepLines w:val="0"/>
              <w:widowControl w:val="0"/>
            </w:pPr>
            <w:r>
              <w:t>M</w:t>
            </w:r>
          </w:p>
        </w:tc>
        <w:tc>
          <w:tcPr>
            <w:tcW w:w="1080" w:type="dxa"/>
          </w:tcPr>
          <w:p w14:paraId="0162ED8B" w14:textId="77777777" w:rsidR="006B1984" w:rsidRPr="00AA5DA2" w:rsidRDefault="006B1984" w:rsidP="00206488">
            <w:pPr>
              <w:pStyle w:val="TAL"/>
              <w:keepNext w:val="0"/>
              <w:keepLines w:val="0"/>
              <w:widowControl w:val="0"/>
              <w:rPr>
                <w:lang w:eastAsia="ja-JP"/>
              </w:rPr>
            </w:pPr>
          </w:p>
        </w:tc>
        <w:tc>
          <w:tcPr>
            <w:tcW w:w="1512" w:type="dxa"/>
          </w:tcPr>
          <w:p w14:paraId="4B3F9C40" w14:textId="77777777" w:rsidR="006B1984" w:rsidRPr="00AA5DA2" w:rsidRDefault="006B1984" w:rsidP="00206488">
            <w:pPr>
              <w:pStyle w:val="TAL"/>
              <w:keepNext w:val="0"/>
              <w:keepLines w:val="0"/>
              <w:widowControl w:val="0"/>
              <w:rPr>
                <w:lang w:eastAsia="ja-JP"/>
              </w:rPr>
            </w:pPr>
            <w:r w:rsidRPr="00AA5DA2">
              <w:rPr>
                <w:lang w:eastAsia="ja-JP"/>
              </w:rPr>
              <w:t>eNB UE X2AP ID</w:t>
            </w:r>
          </w:p>
          <w:p w14:paraId="625A2A47" w14:textId="77777777" w:rsidR="006B1984" w:rsidRPr="00AA5DA2" w:rsidRDefault="006B1984" w:rsidP="00206488">
            <w:pPr>
              <w:pStyle w:val="TAL"/>
              <w:keepNext w:val="0"/>
              <w:keepLines w:val="0"/>
              <w:widowControl w:val="0"/>
              <w:rPr>
                <w:szCs w:val="18"/>
                <w:lang w:eastAsia="ja-JP"/>
              </w:rPr>
            </w:pPr>
            <w:r w:rsidRPr="00AA5DA2">
              <w:rPr>
                <w:snapToGrid w:val="0"/>
                <w:lang w:eastAsia="ja-JP"/>
              </w:rPr>
              <w:t>9.2.24</w:t>
            </w:r>
          </w:p>
        </w:tc>
        <w:tc>
          <w:tcPr>
            <w:tcW w:w="1728" w:type="dxa"/>
          </w:tcPr>
          <w:p w14:paraId="3814C1BB"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source eNB</w:t>
            </w:r>
          </w:p>
        </w:tc>
        <w:tc>
          <w:tcPr>
            <w:tcW w:w="1080" w:type="dxa"/>
          </w:tcPr>
          <w:p w14:paraId="0F58F7E8"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632B3202" w14:textId="77777777" w:rsidR="006B1984" w:rsidRPr="00AA5DA2" w:rsidRDefault="006B1984" w:rsidP="00206488">
            <w:pPr>
              <w:pStyle w:val="TAC"/>
              <w:keepNext w:val="0"/>
              <w:keepLines w:val="0"/>
              <w:widowControl w:val="0"/>
              <w:rPr>
                <w:lang w:eastAsia="ja-JP"/>
              </w:rPr>
            </w:pPr>
            <w:r>
              <w:rPr>
                <w:lang w:eastAsia="ja-JP"/>
              </w:rPr>
              <w:t>reject</w:t>
            </w:r>
          </w:p>
        </w:tc>
      </w:tr>
      <w:tr w:rsidR="006B1984" w:rsidRPr="00AA5DA2" w14:paraId="49E148CE" w14:textId="77777777" w:rsidTr="00206488">
        <w:trPr>
          <w:cantSplit/>
        </w:trPr>
        <w:tc>
          <w:tcPr>
            <w:tcW w:w="2160" w:type="dxa"/>
          </w:tcPr>
          <w:p w14:paraId="71367E49" w14:textId="77777777" w:rsidR="006B1984" w:rsidRPr="00AA5DA2" w:rsidRDefault="006B1984" w:rsidP="00206488">
            <w:pPr>
              <w:pStyle w:val="TAL"/>
              <w:keepNext w:val="0"/>
              <w:keepLines w:val="0"/>
              <w:widowControl w:val="0"/>
              <w:rPr>
                <w:lang w:eastAsia="ja-JP"/>
              </w:rPr>
            </w:pPr>
            <w:r w:rsidRPr="00AA5DA2">
              <w:rPr>
                <w:lang w:eastAsia="ja-JP"/>
              </w:rPr>
              <w:t>New eNB UE X2AP ID</w:t>
            </w:r>
          </w:p>
        </w:tc>
        <w:tc>
          <w:tcPr>
            <w:tcW w:w="1080" w:type="dxa"/>
          </w:tcPr>
          <w:p w14:paraId="5297A75C" w14:textId="77777777" w:rsidR="006B1984" w:rsidRPr="00AA5DA2" w:rsidRDefault="006B1984" w:rsidP="00206488">
            <w:pPr>
              <w:pStyle w:val="TAL"/>
              <w:keepNext w:val="0"/>
              <w:keepLines w:val="0"/>
              <w:widowControl w:val="0"/>
            </w:pPr>
            <w:r>
              <w:t>M</w:t>
            </w:r>
          </w:p>
        </w:tc>
        <w:tc>
          <w:tcPr>
            <w:tcW w:w="1080" w:type="dxa"/>
          </w:tcPr>
          <w:p w14:paraId="1EFC638B" w14:textId="77777777" w:rsidR="006B1984" w:rsidRPr="00AA5DA2" w:rsidRDefault="006B1984" w:rsidP="00206488">
            <w:pPr>
              <w:pStyle w:val="TAL"/>
              <w:keepNext w:val="0"/>
              <w:keepLines w:val="0"/>
              <w:widowControl w:val="0"/>
              <w:rPr>
                <w:lang w:eastAsia="ja-JP"/>
              </w:rPr>
            </w:pPr>
          </w:p>
        </w:tc>
        <w:tc>
          <w:tcPr>
            <w:tcW w:w="1512" w:type="dxa"/>
          </w:tcPr>
          <w:p w14:paraId="53838D48" w14:textId="77777777" w:rsidR="006B1984" w:rsidRPr="00AA5DA2" w:rsidRDefault="006B1984" w:rsidP="00206488">
            <w:pPr>
              <w:pStyle w:val="TAL"/>
              <w:keepNext w:val="0"/>
              <w:keepLines w:val="0"/>
              <w:widowControl w:val="0"/>
              <w:rPr>
                <w:lang w:eastAsia="ja-JP"/>
              </w:rPr>
            </w:pPr>
            <w:r w:rsidRPr="00AA5DA2">
              <w:rPr>
                <w:lang w:eastAsia="ja-JP"/>
              </w:rPr>
              <w:t>eNB UE X2AP ID</w:t>
            </w:r>
          </w:p>
          <w:p w14:paraId="78CFEF6D" w14:textId="77777777" w:rsidR="006B1984" w:rsidRPr="00AA5DA2" w:rsidRDefault="006B1984" w:rsidP="00206488">
            <w:pPr>
              <w:pStyle w:val="TAL"/>
              <w:keepNext w:val="0"/>
              <w:keepLines w:val="0"/>
              <w:widowControl w:val="0"/>
              <w:rPr>
                <w:szCs w:val="18"/>
                <w:lang w:eastAsia="ja-JP"/>
              </w:rPr>
            </w:pPr>
            <w:r w:rsidRPr="00AA5DA2">
              <w:rPr>
                <w:snapToGrid w:val="0"/>
                <w:lang w:eastAsia="ja-JP"/>
              </w:rPr>
              <w:t>9.2.24</w:t>
            </w:r>
          </w:p>
        </w:tc>
        <w:tc>
          <w:tcPr>
            <w:tcW w:w="1728" w:type="dxa"/>
          </w:tcPr>
          <w:p w14:paraId="5C21147E"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target eNB</w:t>
            </w:r>
          </w:p>
        </w:tc>
        <w:tc>
          <w:tcPr>
            <w:tcW w:w="1080" w:type="dxa"/>
          </w:tcPr>
          <w:p w14:paraId="7C1C1530"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5C65D676" w14:textId="77777777" w:rsidR="006B1984" w:rsidRPr="00AA5DA2" w:rsidRDefault="006B1984" w:rsidP="00206488">
            <w:pPr>
              <w:pStyle w:val="TAC"/>
              <w:keepNext w:val="0"/>
              <w:keepLines w:val="0"/>
              <w:widowControl w:val="0"/>
              <w:rPr>
                <w:lang w:eastAsia="ja-JP"/>
              </w:rPr>
            </w:pPr>
            <w:r>
              <w:rPr>
                <w:lang w:eastAsia="ja-JP"/>
              </w:rPr>
              <w:t>reject</w:t>
            </w:r>
          </w:p>
        </w:tc>
      </w:tr>
      <w:tr w:rsidR="006B1984" w14:paraId="43D946D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B2DBCE" w14:textId="77777777" w:rsidR="006B1984" w:rsidRDefault="006B1984" w:rsidP="00206488">
            <w:pPr>
              <w:pStyle w:val="TAL"/>
              <w:keepNext w:val="0"/>
              <w:keepLines w:val="0"/>
              <w:widowControl w:val="0"/>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2A746EE" w14:textId="77777777" w:rsidR="006B1984"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658CAD0"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6969CC" w14:textId="77777777" w:rsidR="006B1984" w:rsidRPr="00A102D2" w:rsidRDefault="006B1984" w:rsidP="00206488">
            <w:pPr>
              <w:pStyle w:val="TAL"/>
              <w:keepNext w:val="0"/>
              <w:keepLines w:val="0"/>
              <w:widowControl w:val="0"/>
              <w:rPr>
                <w:lang w:eastAsia="ja-JP"/>
              </w:rPr>
            </w:pPr>
            <w:r w:rsidRPr="00A102D2">
              <w:rPr>
                <w:lang w:eastAsia="ja-JP"/>
              </w:rPr>
              <w:t>Extended eNB UE X2AP ID</w:t>
            </w:r>
          </w:p>
          <w:p w14:paraId="220CBEF5" w14:textId="77777777" w:rsidR="006B1984" w:rsidRPr="00A102D2" w:rsidRDefault="006B1984" w:rsidP="00206488">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E067C9E" w14:textId="77777777" w:rsidR="006B1984" w:rsidRDefault="006B1984" w:rsidP="00206488">
            <w:pPr>
              <w:pStyle w:val="TAL"/>
              <w:keepNext w:val="0"/>
              <w:keepLines w:val="0"/>
              <w:widowControl w:val="0"/>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9E79B68"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41AEBD" w14:textId="77777777" w:rsidR="006B1984" w:rsidRDefault="006B1984" w:rsidP="00206488">
            <w:pPr>
              <w:pStyle w:val="TAC"/>
              <w:keepNext w:val="0"/>
              <w:keepLines w:val="0"/>
              <w:widowControl w:val="0"/>
              <w:rPr>
                <w:lang w:eastAsia="ja-JP"/>
              </w:rPr>
            </w:pPr>
            <w:r w:rsidRPr="00AA5DA2">
              <w:rPr>
                <w:lang w:eastAsia="ja-JP"/>
              </w:rPr>
              <w:t>ignore</w:t>
            </w:r>
          </w:p>
        </w:tc>
      </w:tr>
      <w:tr w:rsidR="006B1984" w14:paraId="2BA1F5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7FE9E6" w14:textId="77777777" w:rsidR="006B1984" w:rsidRDefault="006B1984" w:rsidP="00206488">
            <w:pPr>
              <w:pStyle w:val="TAL"/>
              <w:keepNext w:val="0"/>
              <w:keepLines w:val="0"/>
              <w:widowControl w:val="0"/>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233CC1B9" w14:textId="77777777" w:rsidR="006B1984"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E08D47"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98D589" w14:textId="77777777" w:rsidR="006B1984" w:rsidRPr="00A102D2" w:rsidRDefault="006B1984" w:rsidP="00206488">
            <w:pPr>
              <w:pStyle w:val="TAL"/>
              <w:keepNext w:val="0"/>
              <w:keepLines w:val="0"/>
              <w:widowControl w:val="0"/>
              <w:rPr>
                <w:lang w:eastAsia="ja-JP"/>
              </w:rPr>
            </w:pPr>
            <w:r w:rsidRPr="00A102D2">
              <w:rPr>
                <w:lang w:eastAsia="ja-JP"/>
              </w:rPr>
              <w:t>Extended eNB UE X2AP ID</w:t>
            </w:r>
          </w:p>
          <w:p w14:paraId="6B44F136" w14:textId="77777777" w:rsidR="006B1984" w:rsidRPr="00A102D2" w:rsidRDefault="006B1984" w:rsidP="00206488">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E69BFA" w14:textId="77777777" w:rsidR="006B1984" w:rsidRDefault="006B1984" w:rsidP="00206488">
            <w:pPr>
              <w:pStyle w:val="TAL"/>
              <w:keepNext w:val="0"/>
              <w:keepLines w:val="0"/>
              <w:widowControl w:val="0"/>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7FFAAD4B"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D71087" w14:textId="77777777" w:rsidR="006B1984" w:rsidRDefault="006B1984" w:rsidP="00206488">
            <w:pPr>
              <w:pStyle w:val="TAC"/>
              <w:keepNext w:val="0"/>
              <w:keepLines w:val="0"/>
              <w:widowControl w:val="0"/>
              <w:rPr>
                <w:lang w:eastAsia="ja-JP"/>
              </w:rPr>
            </w:pPr>
            <w:r>
              <w:rPr>
                <w:lang w:eastAsia="ja-JP"/>
              </w:rPr>
              <w:t>ignore</w:t>
            </w:r>
          </w:p>
        </w:tc>
      </w:tr>
      <w:tr w:rsidR="006B1984" w14:paraId="4BFB41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5A66CD" w14:textId="77777777" w:rsidR="006B1984" w:rsidRDefault="006B1984" w:rsidP="00206488">
            <w:pPr>
              <w:pStyle w:val="TAL"/>
              <w:keepNext w:val="0"/>
              <w:keepLines w:val="0"/>
              <w:widowControl w:val="0"/>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
          <w:p w14:paraId="4A26C3D4" w14:textId="77777777" w:rsidR="006B1984" w:rsidRDefault="006B1984" w:rsidP="00206488">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7182"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966BBB" w14:textId="77777777" w:rsidR="006B1984" w:rsidRDefault="006B1984" w:rsidP="00206488">
            <w:pPr>
              <w:pStyle w:val="TAL"/>
              <w:keepNext w:val="0"/>
              <w:keepLines w:val="0"/>
              <w:widowControl w:val="0"/>
              <w:rPr>
                <w:lang w:eastAsia="ja-JP"/>
              </w:rPr>
            </w:pPr>
            <w:r>
              <w:rPr>
                <w:lang w:eastAsia="ja-JP"/>
              </w:rPr>
              <w:t>ECGI</w:t>
            </w:r>
          </w:p>
          <w:p w14:paraId="61AFC72A" w14:textId="77777777" w:rsidR="006B1984" w:rsidRPr="00A102D2" w:rsidRDefault="006B1984" w:rsidP="00206488">
            <w:pPr>
              <w:pStyle w:val="TAL"/>
              <w:keepNext w:val="0"/>
              <w:keepLines w:val="0"/>
              <w:widowControl w:val="0"/>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F787531" w14:textId="77777777" w:rsidR="006B1984" w:rsidRDefault="006B1984" w:rsidP="00206488">
            <w:pPr>
              <w:pStyle w:val="TAL"/>
              <w:keepNext w:val="0"/>
              <w:keepLines w:val="0"/>
              <w:widowControl w:val="0"/>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
          <w:p w14:paraId="3B34B7F6" w14:textId="77777777" w:rsidR="006B1984" w:rsidRDefault="006B1984" w:rsidP="00206488">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0822611" w14:textId="77777777" w:rsidR="006B1984" w:rsidRDefault="006B1984" w:rsidP="00206488">
            <w:pPr>
              <w:pStyle w:val="TAC"/>
              <w:keepNext w:val="0"/>
              <w:keepLines w:val="0"/>
              <w:widowControl w:val="0"/>
              <w:rPr>
                <w:lang w:eastAsia="ja-JP"/>
              </w:rPr>
            </w:pPr>
            <w:r>
              <w:t>reject</w:t>
            </w:r>
          </w:p>
        </w:tc>
      </w:tr>
    </w:tbl>
    <w:p w14:paraId="011B1734" w14:textId="77777777" w:rsidR="006B1984" w:rsidRDefault="006B1984" w:rsidP="006B1984">
      <w:pPr>
        <w:widowControl w:val="0"/>
      </w:pPr>
    </w:p>
    <w:p w14:paraId="0755DDCA" w14:textId="77777777" w:rsidR="006B1984" w:rsidRPr="00AA5DA2" w:rsidRDefault="006B1984" w:rsidP="006B1984">
      <w:pPr>
        <w:pStyle w:val="Heading4"/>
        <w:keepNext w:val="0"/>
        <w:keepLines w:val="0"/>
        <w:widowControl w:val="0"/>
      </w:pPr>
      <w:bookmarkStart w:id="6592" w:name="_CR9_1_1_8"/>
      <w:bookmarkStart w:id="6593" w:name="_Toc45104118"/>
      <w:bookmarkStart w:id="6594" w:name="_Toc45227614"/>
      <w:bookmarkStart w:id="6595" w:name="_Toc45891428"/>
      <w:bookmarkStart w:id="6596" w:name="_Toc51764070"/>
      <w:bookmarkStart w:id="6597" w:name="_Toc56528071"/>
      <w:bookmarkStart w:id="6598" w:name="_Toc64382038"/>
      <w:bookmarkStart w:id="6599" w:name="_Toc66283613"/>
      <w:bookmarkStart w:id="6600" w:name="_Toc67910989"/>
      <w:bookmarkStart w:id="6601" w:name="_Toc73979767"/>
      <w:bookmarkStart w:id="6602" w:name="_Toc88650491"/>
      <w:bookmarkStart w:id="6603" w:name="_Toc97885618"/>
      <w:bookmarkStart w:id="6604" w:name="_Toc98882743"/>
      <w:bookmarkStart w:id="6605" w:name="_Toc105523279"/>
      <w:bookmarkStart w:id="6606" w:name="_Toc106130823"/>
      <w:bookmarkStart w:id="6607" w:name="_Toc113839974"/>
      <w:bookmarkStart w:id="6608" w:name="_Toc155893588"/>
      <w:bookmarkEnd w:id="6592"/>
      <w:r w:rsidRPr="00AA5DA2">
        <w:t>9.1.1.</w:t>
      </w:r>
      <w:r>
        <w:t>8</w:t>
      </w:r>
      <w:r w:rsidRPr="00AA5DA2">
        <w:tab/>
      </w:r>
      <w:r>
        <w:t xml:space="preserve">CONDITIONAL </w:t>
      </w:r>
      <w:r w:rsidRPr="00AA5DA2">
        <w:t>HANDOVER CANCEL</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p>
    <w:p w14:paraId="042A5532" w14:textId="77777777" w:rsidR="006B1984" w:rsidRPr="000C3757" w:rsidRDefault="006B1984" w:rsidP="006B1984">
      <w:pPr>
        <w:widowControl w:val="0"/>
      </w:pPr>
      <w:r w:rsidRPr="000C3757">
        <w:t>This message is sent by the target eNB to the source eNB to cancel an ongoing conditional handover.</w:t>
      </w:r>
    </w:p>
    <w:p w14:paraId="671310BA" w14:textId="77777777" w:rsidR="006B1984" w:rsidRPr="000C3757" w:rsidRDefault="006B1984" w:rsidP="006B1984">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AA5DA2" w14:paraId="06B2312C" w14:textId="77777777" w:rsidTr="00206488">
        <w:trPr>
          <w:cantSplit/>
          <w:tblHeader/>
        </w:trPr>
        <w:tc>
          <w:tcPr>
            <w:tcW w:w="2160" w:type="dxa"/>
          </w:tcPr>
          <w:p w14:paraId="6175A28C" w14:textId="77777777" w:rsidR="006B1984" w:rsidRPr="00AA5DA2" w:rsidRDefault="006B1984" w:rsidP="00206488">
            <w:pPr>
              <w:pStyle w:val="TAH"/>
              <w:keepNext w:val="0"/>
              <w:keepLines w:val="0"/>
              <w:widowControl w:val="0"/>
              <w:rPr>
                <w:lang w:eastAsia="ja-JP"/>
              </w:rPr>
            </w:pPr>
            <w:r w:rsidRPr="00AA5DA2">
              <w:rPr>
                <w:lang w:eastAsia="ja-JP"/>
              </w:rPr>
              <w:t>IE/Group Name</w:t>
            </w:r>
          </w:p>
        </w:tc>
        <w:tc>
          <w:tcPr>
            <w:tcW w:w="1080" w:type="dxa"/>
          </w:tcPr>
          <w:p w14:paraId="78E9B776" w14:textId="77777777" w:rsidR="006B1984" w:rsidRPr="00AA5DA2" w:rsidRDefault="006B1984" w:rsidP="00206488">
            <w:pPr>
              <w:pStyle w:val="TAH"/>
              <w:keepNext w:val="0"/>
              <w:keepLines w:val="0"/>
              <w:widowControl w:val="0"/>
              <w:rPr>
                <w:lang w:eastAsia="ja-JP"/>
              </w:rPr>
            </w:pPr>
            <w:r w:rsidRPr="00AA5DA2">
              <w:rPr>
                <w:lang w:eastAsia="ja-JP"/>
              </w:rPr>
              <w:t>Presence</w:t>
            </w:r>
          </w:p>
        </w:tc>
        <w:tc>
          <w:tcPr>
            <w:tcW w:w="1080" w:type="dxa"/>
          </w:tcPr>
          <w:p w14:paraId="39302B92" w14:textId="77777777" w:rsidR="006B1984" w:rsidRPr="00AA5DA2" w:rsidRDefault="006B1984" w:rsidP="00206488">
            <w:pPr>
              <w:pStyle w:val="TAH"/>
              <w:keepNext w:val="0"/>
              <w:keepLines w:val="0"/>
              <w:widowControl w:val="0"/>
              <w:rPr>
                <w:lang w:eastAsia="ja-JP"/>
              </w:rPr>
            </w:pPr>
            <w:r w:rsidRPr="00AA5DA2">
              <w:rPr>
                <w:lang w:eastAsia="ja-JP"/>
              </w:rPr>
              <w:t>Range</w:t>
            </w:r>
          </w:p>
        </w:tc>
        <w:tc>
          <w:tcPr>
            <w:tcW w:w="1512" w:type="dxa"/>
          </w:tcPr>
          <w:p w14:paraId="080443B4" w14:textId="77777777" w:rsidR="006B1984" w:rsidRPr="00AA5DA2" w:rsidRDefault="006B1984" w:rsidP="00206488">
            <w:pPr>
              <w:pStyle w:val="TAH"/>
              <w:keepNext w:val="0"/>
              <w:keepLines w:val="0"/>
              <w:widowControl w:val="0"/>
              <w:rPr>
                <w:lang w:eastAsia="ja-JP"/>
              </w:rPr>
            </w:pPr>
            <w:r w:rsidRPr="00AA5DA2">
              <w:rPr>
                <w:lang w:eastAsia="ja-JP"/>
              </w:rPr>
              <w:t>IE type and reference</w:t>
            </w:r>
          </w:p>
        </w:tc>
        <w:tc>
          <w:tcPr>
            <w:tcW w:w="1728" w:type="dxa"/>
          </w:tcPr>
          <w:p w14:paraId="26A604B1" w14:textId="77777777" w:rsidR="006B1984" w:rsidRPr="00AA5DA2" w:rsidRDefault="006B1984" w:rsidP="00206488">
            <w:pPr>
              <w:pStyle w:val="TAH"/>
              <w:keepNext w:val="0"/>
              <w:keepLines w:val="0"/>
              <w:widowControl w:val="0"/>
              <w:rPr>
                <w:lang w:eastAsia="ja-JP"/>
              </w:rPr>
            </w:pPr>
            <w:r w:rsidRPr="00AA5DA2">
              <w:rPr>
                <w:lang w:eastAsia="ja-JP"/>
              </w:rPr>
              <w:t>Semantics description</w:t>
            </w:r>
          </w:p>
        </w:tc>
        <w:tc>
          <w:tcPr>
            <w:tcW w:w="1080" w:type="dxa"/>
          </w:tcPr>
          <w:p w14:paraId="4A0ECBE6" w14:textId="77777777" w:rsidR="006B1984" w:rsidRPr="00AA5DA2" w:rsidRDefault="006B1984" w:rsidP="00206488">
            <w:pPr>
              <w:pStyle w:val="TAH"/>
              <w:keepNext w:val="0"/>
              <w:keepLines w:val="0"/>
              <w:widowControl w:val="0"/>
              <w:rPr>
                <w:b w:val="0"/>
                <w:lang w:eastAsia="ja-JP"/>
              </w:rPr>
            </w:pPr>
            <w:r w:rsidRPr="00AA5DA2">
              <w:rPr>
                <w:lang w:eastAsia="ja-JP"/>
              </w:rPr>
              <w:t>Criticality</w:t>
            </w:r>
          </w:p>
        </w:tc>
        <w:tc>
          <w:tcPr>
            <w:tcW w:w="1080" w:type="dxa"/>
          </w:tcPr>
          <w:p w14:paraId="34B108FA" w14:textId="77777777" w:rsidR="006B1984" w:rsidRPr="00AA5DA2" w:rsidRDefault="006B1984" w:rsidP="00206488">
            <w:pPr>
              <w:pStyle w:val="TAH"/>
              <w:keepNext w:val="0"/>
              <w:keepLines w:val="0"/>
              <w:widowControl w:val="0"/>
              <w:rPr>
                <w:b w:val="0"/>
                <w:lang w:eastAsia="ja-JP"/>
              </w:rPr>
            </w:pPr>
            <w:r w:rsidRPr="00AA5DA2">
              <w:rPr>
                <w:lang w:eastAsia="ja-JP"/>
              </w:rPr>
              <w:t>Assigned Criticality</w:t>
            </w:r>
          </w:p>
        </w:tc>
      </w:tr>
      <w:tr w:rsidR="006B1984" w:rsidRPr="00AA5DA2" w14:paraId="6012E7B9" w14:textId="77777777" w:rsidTr="00206488">
        <w:trPr>
          <w:cantSplit/>
        </w:trPr>
        <w:tc>
          <w:tcPr>
            <w:tcW w:w="2160" w:type="dxa"/>
          </w:tcPr>
          <w:p w14:paraId="7D1509FF" w14:textId="77777777" w:rsidR="006B1984" w:rsidRPr="00AA5DA2" w:rsidRDefault="006B1984" w:rsidP="00206488">
            <w:pPr>
              <w:pStyle w:val="TAL"/>
              <w:keepNext w:val="0"/>
              <w:keepLines w:val="0"/>
              <w:widowControl w:val="0"/>
              <w:rPr>
                <w:lang w:eastAsia="ja-JP"/>
              </w:rPr>
            </w:pPr>
            <w:r w:rsidRPr="00AA5DA2">
              <w:rPr>
                <w:lang w:eastAsia="ja-JP"/>
              </w:rPr>
              <w:t>Message Type</w:t>
            </w:r>
          </w:p>
        </w:tc>
        <w:tc>
          <w:tcPr>
            <w:tcW w:w="1080" w:type="dxa"/>
          </w:tcPr>
          <w:p w14:paraId="2B2D7180" w14:textId="77777777" w:rsidR="006B1984" w:rsidRPr="00AA5DA2" w:rsidRDefault="006B1984" w:rsidP="00206488">
            <w:pPr>
              <w:pStyle w:val="TAL"/>
              <w:keepNext w:val="0"/>
              <w:keepLines w:val="0"/>
              <w:widowControl w:val="0"/>
              <w:rPr>
                <w:lang w:eastAsia="ja-JP"/>
              </w:rPr>
            </w:pPr>
            <w:r w:rsidRPr="00AA5DA2">
              <w:rPr>
                <w:lang w:eastAsia="ja-JP"/>
              </w:rPr>
              <w:t>M</w:t>
            </w:r>
          </w:p>
        </w:tc>
        <w:tc>
          <w:tcPr>
            <w:tcW w:w="1080" w:type="dxa"/>
          </w:tcPr>
          <w:p w14:paraId="09680AB4" w14:textId="77777777" w:rsidR="006B1984" w:rsidRPr="00AA5DA2" w:rsidRDefault="006B1984" w:rsidP="00206488">
            <w:pPr>
              <w:pStyle w:val="TAL"/>
              <w:keepNext w:val="0"/>
              <w:keepLines w:val="0"/>
              <w:widowControl w:val="0"/>
              <w:rPr>
                <w:lang w:eastAsia="ja-JP"/>
              </w:rPr>
            </w:pPr>
          </w:p>
        </w:tc>
        <w:tc>
          <w:tcPr>
            <w:tcW w:w="1512" w:type="dxa"/>
          </w:tcPr>
          <w:p w14:paraId="776F4EA3" w14:textId="77777777" w:rsidR="006B1984" w:rsidRPr="00AA5DA2" w:rsidRDefault="006B1984" w:rsidP="00206488">
            <w:pPr>
              <w:pStyle w:val="TAL"/>
              <w:keepNext w:val="0"/>
              <w:keepLines w:val="0"/>
              <w:widowControl w:val="0"/>
              <w:rPr>
                <w:szCs w:val="18"/>
                <w:lang w:eastAsia="ja-JP"/>
              </w:rPr>
            </w:pPr>
            <w:r w:rsidRPr="00AA5DA2">
              <w:rPr>
                <w:szCs w:val="18"/>
                <w:lang w:eastAsia="ja-JP"/>
              </w:rPr>
              <w:t>9.2.13</w:t>
            </w:r>
          </w:p>
        </w:tc>
        <w:tc>
          <w:tcPr>
            <w:tcW w:w="1728" w:type="dxa"/>
          </w:tcPr>
          <w:p w14:paraId="0428CCB6" w14:textId="77777777" w:rsidR="006B1984" w:rsidRPr="00AA5DA2" w:rsidRDefault="006B1984" w:rsidP="00206488">
            <w:pPr>
              <w:pStyle w:val="TAL"/>
              <w:keepNext w:val="0"/>
              <w:keepLines w:val="0"/>
              <w:widowControl w:val="0"/>
              <w:rPr>
                <w:szCs w:val="18"/>
                <w:lang w:eastAsia="ja-JP"/>
              </w:rPr>
            </w:pPr>
          </w:p>
        </w:tc>
        <w:tc>
          <w:tcPr>
            <w:tcW w:w="1080" w:type="dxa"/>
          </w:tcPr>
          <w:p w14:paraId="2C422195"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000F2534" w14:textId="77777777" w:rsidR="006B1984" w:rsidRPr="00AA5DA2" w:rsidRDefault="006B1984" w:rsidP="00206488">
            <w:pPr>
              <w:pStyle w:val="TAC"/>
              <w:keepNext w:val="0"/>
              <w:keepLines w:val="0"/>
              <w:widowControl w:val="0"/>
              <w:rPr>
                <w:lang w:eastAsia="ja-JP"/>
              </w:rPr>
            </w:pPr>
            <w:r w:rsidRPr="00AA5DA2">
              <w:rPr>
                <w:lang w:eastAsia="ja-JP"/>
              </w:rPr>
              <w:t>ignore</w:t>
            </w:r>
          </w:p>
        </w:tc>
      </w:tr>
      <w:tr w:rsidR="006B1984" w:rsidRPr="00AA5DA2" w14:paraId="26987D17" w14:textId="77777777" w:rsidTr="00206488">
        <w:trPr>
          <w:cantSplit/>
        </w:trPr>
        <w:tc>
          <w:tcPr>
            <w:tcW w:w="2160" w:type="dxa"/>
          </w:tcPr>
          <w:p w14:paraId="50508803" w14:textId="77777777" w:rsidR="006B1984" w:rsidRPr="00AA5DA2" w:rsidRDefault="006B1984" w:rsidP="00206488">
            <w:pPr>
              <w:pStyle w:val="TAL"/>
              <w:keepNext w:val="0"/>
              <w:keepLines w:val="0"/>
              <w:widowControl w:val="0"/>
              <w:rPr>
                <w:lang w:eastAsia="ja-JP"/>
              </w:rPr>
            </w:pPr>
            <w:r w:rsidRPr="00AA5DA2">
              <w:rPr>
                <w:lang w:eastAsia="ja-JP"/>
              </w:rPr>
              <w:t>Old eNB UE X2AP ID</w:t>
            </w:r>
          </w:p>
        </w:tc>
        <w:tc>
          <w:tcPr>
            <w:tcW w:w="1080" w:type="dxa"/>
          </w:tcPr>
          <w:p w14:paraId="3C7EC078" w14:textId="77777777" w:rsidR="006B1984" w:rsidRPr="00AA5DA2" w:rsidRDefault="006B1984" w:rsidP="00206488">
            <w:pPr>
              <w:pStyle w:val="TAL"/>
              <w:keepNext w:val="0"/>
              <w:keepLines w:val="0"/>
              <w:widowControl w:val="0"/>
              <w:rPr>
                <w:lang w:eastAsia="ja-JP"/>
              </w:rPr>
            </w:pPr>
            <w:r w:rsidRPr="00AA5DA2">
              <w:rPr>
                <w:lang w:eastAsia="ja-JP"/>
              </w:rPr>
              <w:t>M</w:t>
            </w:r>
          </w:p>
        </w:tc>
        <w:tc>
          <w:tcPr>
            <w:tcW w:w="1080" w:type="dxa"/>
          </w:tcPr>
          <w:p w14:paraId="65AA8C37" w14:textId="77777777" w:rsidR="006B1984" w:rsidRPr="00AA5DA2" w:rsidRDefault="006B1984" w:rsidP="00206488">
            <w:pPr>
              <w:pStyle w:val="TAL"/>
              <w:keepNext w:val="0"/>
              <w:keepLines w:val="0"/>
              <w:widowControl w:val="0"/>
              <w:rPr>
                <w:lang w:eastAsia="ja-JP"/>
              </w:rPr>
            </w:pPr>
          </w:p>
        </w:tc>
        <w:tc>
          <w:tcPr>
            <w:tcW w:w="1512" w:type="dxa"/>
          </w:tcPr>
          <w:p w14:paraId="5AD204E7" w14:textId="77777777" w:rsidR="006B1984" w:rsidRPr="00AA5DA2" w:rsidRDefault="006B1984" w:rsidP="00206488">
            <w:pPr>
              <w:pStyle w:val="TAL"/>
              <w:keepNext w:val="0"/>
              <w:keepLines w:val="0"/>
              <w:widowControl w:val="0"/>
              <w:rPr>
                <w:lang w:eastAsia="ja-JP"/>
              </w:rPr>
            </w:pPr>
            <w:r w:rsidRPr="00AA5DA2">
              <w:rPr>
                <w:lang w:eastAsia="ja-JP"/>
              </w:rPr>
              <w:t>eNB UE X2AP ID</w:t>
            </w:r>
          </w:p>
          <w:p w14:paraId="4612F379" w14:textId="77777777" w:rsidR="006B1984" w:rsidRPr="00AA5DA2" w:rsidRDefault="006B1984" w:rsidP="00206488">
            <w:pPr>
              <w:pStyle w:val="TAL"/>
              <w:keepNext w:val="0"/>
              <w:keepLines w:val="0"/>
              <w:widowControl w:val="0"/>
              <w:rPr>
                <w:szCs w:val="18"/>
                <w:lang w:eastAsia="ja-JP"/>
              </w:rPr>
            </w:pPr>
            <w:r w:rsidRPr="00AA5DA2">
              <w:rPr>
                <w:snapToGrid w:val="0"/>
                <w:lang w:eastAsia="ja-JP"/>
              </w:rPr>
              <w:t>9.2.24</w:t>
            </w:r>
          </w:p>
        </w:tc>
        <w:tc>
          <w:tcPr>
            <w:tcW w:w="1728" w:type="dxa"/>
          </w:tcPr>
          <w:p w14:paraId="601355D4"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source eNB</w:t>
            </w:r>
          </w:p>
        </w:tc>
        <w:tc>
          <w:tcPr>
            <w:tcW w:w="1080" w:type="dxa"/>
          </w:tcPr>
          <w:p w14:paraId="60D07CEE"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3955AB46" w14:textId="77777777" w:rsidR="006B1984" w:rsidRPr="00AA5DA2" w:rsidRDefault="006B1984" w:rsidP="00206488">
            <w:pPr>
              <w:pStyle w:val="TAC"/>
              <w:keepNext w:val="0"/>
              <w:keepLines w:val="0"/>
              <w:widowControl w:val="0"/>
              <w:rPr>
                <w:lang w:eastAsia="ja-JP"/>
              </w:rPr>
            </w:pPr>
            <w:r>
              <w:rPr>
                <w:lang w:eastAsia="ja-JP"/>
              </w:rPr>
              <w:t>ignore</w:t>
            </w:r>
          </w:p>
        </w:tc>
      </w:tr>
      <w:tr w:rsidR="006B1984" w:rsidRPr="00AA5DA2" w14:paraId="3A07FE9D" w14:textId="77777777" w:rsidTr="00206488">
        <w:trPr>
          <w:cantSplit/>
        </w:trPr>
        <w:tc>
          <w:tcPr>
            <w:tcW w:w="2160" w:type="dxa"/>
          </w:tcPr>
          <w:p w14:paraId="43039AF8" w14:textId="77777777" w:rsidR="006B1984" w:rsidRPr="00AA5DA2" w:rsidRDefault="006B1984" w:rsidP="00206488">
            <w:pPr>
              <w:pStyle w:val="TAL"/>
              <w:keepNext w:val="0"/>
              <w:keepLines w:val="0"/>
              <w:widowControl w:val="0"/>
              <w:rPr>
                <w:lang w:eastAsia="ja-JP"/>
              </w:rPr>
            </w:pPr>
            <w:r w:rsidRPr="00AA5DA2">
              <w:rPr>
                <w:lang w:eastAsia="ja-JP"/>
              </w:rPr>
              <w:t>New eNB UE X2AP ID</w:t>
            </w:r>
          </w:p>
        </w:tc>
        <w:tc>
          <w:tcPr>
            <w:tcW w:w="1080" w:type="dxa"/>
          </w:tcPr>
          <w:p w14:paraId="7C5CFE19" w14:textId="77777777" w:rsidR="006B1984" w:rsidRPr="00AA5DA2" w:rsidRDefault="006B1984" w:rsidP="00206488">
            <w:pPr>
              <w:pStyle w:val="TAL"/>
              <w:keepNext w:val="0"/>
              <w:keepLines w:val="0"/>
              <w:widowControl w:val="0"/>
              <w:rPr>
                <w:lang w:eastAsia="ja-JP"/>
              </w:rPr>
            </w:pPr>
            <w:r>
              <w:rPr>
                <w:lang w:eastAsia="ja-JP"/>
              </w:rPr>
              <w:t>M</w:t>
            </w:r>
          </w:p>
        </w:tc>
        <w:tc>
          <w:tcPr>
            <w:tcW w:w="1080" w:type="dxa"/>
          </w:tcPr>
          <w:p w14:paraId="168CF567" w14:textId="77777777" w:rsidR="006B1984" w:rsidRPr="00AA5DA2" w:rsidRDefault="006B1984" w:rsidP="00206488">
            <w:pPr>
              <w:pStyle w:val="TAL"/>
              <w:keepNext w:val="0"/>
              <w:keepLines w:val="0"/>
              <w:widowControl w:val="0"/>
              <w:rPr>
                <w:lang w:eastAsia="ja-JP"/>
              </w:rPr>
            </w:pPr>
          </w:p>
        </w:tc>
        <w:tc>
          <w:tcPr>
            <w:tcW w:w="1512" w:type="dxa"/>
          </w:tcPr>
          <w:p w14:paraId="38AF2EAF" w14:textId="77777777" w:rsidR="006B1984" w:rsidRPr="00AA5DA2" w:rsidRDefault="006B1984" w:rsidP="00206488">
            <w:pPr>
              <w:pStyle w:val="TAL"/>
              <w:keepNext w:val="0"/>
              <w:keepLines w:val="0"/>
              <w:widowControl w:val="0"/>
              <w:rPr>
                <w:lang w:eastAsia="ja-JP"/>
              </w:rPr>
            </w:pPr>
            <w:r w:rsidRPr="00AA5DA2">
              <w:rPr>
                <w:lang w:eastAsia="ja-JP"/>
              </w:rPr>
              <w:t>eNB UE X2AP ID</w:t>
            </w:r>
          </w:p>
          <w:p w14:paraId="339EC73E" w14:textId="77777777" w:rsidR="006B1984" w:rsidRPr="00AA5DA2" w:rsidRDefault="006B1984" w:rsidP="00206488">
            <w:pPr>
              <w:pStyle w:val="TAL"/>
              <w:keepNext w:val="0"/>
              <w:keepLines w:val="0"/>
              <w:widowControl w:val="0"/>
              <w:rPr>
                <w:szCs w:val="18"/>
                <w:lang w:eastAsia="ja-JP"/>
              </w:rPr>
            </w:pPr>
            <w:r w:rsidRPr="00AA5DA2">
              <w:rPr>
                <w:snapToGrid w:val="0"/>
                <w:lang w:eastAsia="ja-JP"/>
              </w:rPr>
              <w:t>9.2.24</w:t>
            </w:r>
          </w:p>
        </w:tc>
        <w:tc>
          <w:tcPr>
            <w:tcW w:w="1728" w:type="dxa"/>
          </w:tcPr>
          <w:p w14:paraId="6D4E5CED"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target eNB</w:t>
            </w:r>
          </w:p>
        </w:tc>
        <w:tc>
          <w:tcPr>
            <w:tcW w:w="1080" w:type="dxa"/>
          </w:tcPr>
          <w:p w14:paraId="724FF445"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005AE4CB" w14:textId="77777777" w:rsidR="006B1984" w:rsidRPr="00AA5DA2" w:rsidRDefault="006B1984" w:rsidP="00206488">
            <w:pPr>
              <w:pStyle w:val="TAC"/>
              <w:keepNext w:val="0"/>
              <w:keepLines w:val="0"/>
              <w:widowControl w:val="0"/>
              <w:rPr>
                <w:lang w:eastAsia="ja-JP"/>
              </w:rPr>
            </w:pPr>
            <w:r>
              <w:rPr>
                <w:lang w:eastAsia="ja-JP"/>
              </w:rPr>
              <w:t>reject</w:t>
            </w:r>
          </w:p>
        </w:tc>
      </w:tr>
      <w:tr w:rsidR="006B1984" w:rsidRPr="00AA5DA2" w14:paraId="5ECC6232" w14:textId="77777777" w:rsidTr="00206488">
        <w:trPr>
          <w:cantSplit/>
        </w:trPr>
        <w:tc>
          <w:tcPr>
            <w:tcW w:w="2160" w:type="dxa"/>
          </w:tcPr>
          <w:p w14:paraId="5FBF8FB9" w14:textId="77777777" w:rsidR="006B1984" w:rsidRPr="00AA5DA2" w:rsidRDefault="006B1984" w:rsidP="00206488">
            <w:pPr>
              <w:pStyle w:val="TAL"/>
              <w:keepNext w:val="0"/>
              <w:keepLines w:val="0"/>
              <w:widowControl w:val="0"/>
              <w:rPr>
                <w:lang w:eastAsia="ja-JP"/>
              </w:rPr>
            </w:pPr>
            <w:r w:rsidRPr="00AA5DA2">
              <w:rPr>
                <w:lang w:eastAsia="ja-JP"/>
              </w:rPr>
              <w:t>Cause</w:t>
            </w:r>
          </w:p>
        </w:tc>
        <w:tc>
          <w:tcPr>
            <w:tcW w:w="1080" w:type="dxa"/>
          </w:tcPr>
          <w:p w14:paraId="52F98765" w14:textId="77777777" w:rsidR="006B1984" w:rsidRPr="00AA5DA2" w:rsidRDefault="006B1984" w:rsidP="00206488">
            <w:pPr>
              <w:pStyle w:val="TAL"/>
              <w:keepNext w:val="0"/>
              <w:keepLines w:val="0"/>
              <w:widowControl w:val="0"/>
              <w:rPr>
                <w:lang w:eastAsia="ja-JP"/>
              </w:rPr>
            </w:pPr>
            <w:r w:rsidRPr="00AA5DA2">
              <w:rPr>
                <w:lang w:eastAsia="ja-JP"/>
              </w:rPr>
              <w:t>M</w:t>
            </w:r>
          </w:p>
        </w:tc>
        <w:tc>
          <w:tcPr>
            <w:tcW w:w="1080" w:type="dxa"/>
          </w:tcPr>
          <w:p w14:paraId="49CC09B4" w14:textId="77777777" w:rsidR="006B1984" w:rsidRPr="00AA5DA2" w:rsidRDefault="006B1984" w:rsidP="00206488">
            <w:pPr>
              <w:pStyle w:val="TAL"/>
              <w:keepNext w:val="0"/>
              <w:keepLines w:val="0"/>
              <w:widowControl w:val="0"/>
              <w:rPr>
                <w:lang w:eastAsia="ja-JP"/>
              </w:rPr>
            </w:pPr>
          </w:p>
        </w:tc>
        <w:tc>
          <w:tcPr>
            <w:tcW w:w="1512" w:type="dxa"/>
          </w:tcPr>
          <w:p w14:paraId="339D1A54" w14:textId="77777777" w:rsidR="006B1984" w:rsidRPr="00AA5DA2" w:rsidRDefault="006B1984" w:rsidP="00206488">
            <w:pPr>
              <w:pStyle w:val="TAL"/>
              <w:keepNext w:val="0"/>
              <w:keepLines w:val="0"/>
              <w:widowControl w:val="0"/>
              <w:rPr>
                <w:szCs w:val="18"/>
                <w:lang w:eastAsia="ja-JP"/>
              </w:rPr>
            </w:pPr>
            <w:r w:rsidRPr="00AA5DA2">
              <w:rPr>
                <w:szCs w:val="18"/>
                <w:lang w:eastAsia="ja-JP"/>
              </w:rPr>
              <w:t>9.2.6</w:t>
            </w:r>
          </w:p>
        </w:tc>
        <w:tc>
          <w:tcPr>
            <w:tcW w:w="1728" w:type="dxa"/>
          </w:tcPr>
          <w:p w14:paraId="2D07DD7C" w14:textId="77777777" w:rsidR="006B1984" w:rsidRPr="00AA5DA2" w:rsidRDefault="006B1984" w:rsidP="00206488">
            <w:pPr>
              <w:pStyle w:val="TAL"/>
              <w:keepNext w:val="0"/>
              <w:keepLines w:val="0"/>
              <w:widowControl w:val="0"/>
              <w:rPr>
                <w:szCs w:val="18"/>
                <w:lang w:eastAsia="ja-JP"/>
              </w:rPr>
            </w:pPr>
          </w:p>
        </w:tc>
        <w:tc>
          <w:tcPr>
            <w:tcW w:w="1080" w:type="dxa"/>
          </w:tcPr>
          <w:p w14:paraId="21C8B724"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Pr>
          <w:p w14:paraId="2C26926E" w14:textId="77777777" w:rsidR="006B1984" w:rsidRPr="00AA5DA2" w:rsidRDefault="006B1984" w:rsidP="00206488">
            <w:pPr>
              <w:pStyle w:val="TAC"/>
              <w:keepNext w:val="0"/>
              <w:keepLines w:val="0"/>
              <w:widowControl w:val="0"/>
              <w:rPr>
                <w:lang w:eastAsia="ja-JP"/>
              </w:rPr>
            </w:pPr>
            <w:r w:rsidRPr="00AA5DA2">
              <w:rPr>
                <w:lang w:eastAsia="ja-JP"/>
              </w:rPr>
              <w:t>ignore</w:t>
            </w:r>
          </w:p>
        </w:tc>
      </w:tr>
      <w:tr w:rsidR="006B1984" w:rsidRPr="00AA5DA2" w14:paraId="571CAC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E00901" w14:textId="77777777" w:rsidR="006B1984" w:rsidRPr="00AA5DA2" w:rsidRDefault="006B1984" w:rsidP="00206488">
            <w:pPr>
              <w:pStyle w:val="TAL"/>
              <w:keepNext w:val="0"/>
              <w:keepLines w:val="0"/>
              <w:widowControl w:val="0"/>
              <w:rPr>
                <w:lang w:eastAsia="ja-JP"/>
              </w:rPr>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AC65A54" w14:textId="77777777" w:rsidR="006B1984" w:rsidRPr="00AA5DA2" w:rsidRDefault="006B1984" w:rsidP="00206488">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844917" w14:textId="77777777" w:rsidR="006B1984" w:rsidRPr="00AA5DA2"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F4EBDF" w14:textId="77777777" w:rsidR="006B1984" w:rsidRPr="00AA5DA2" w:rsidRDefault="006B1984" w:rsidP="00206488">
            <w:pPr>
              <w:pStyle w:val="TAL"/>
              <w:keepNext w:val="0"/>
              <w:keepLines w:val="0"/>
              <w:widowControl w:val="0"/>
              <w:rPr>
                <w:szCs w:val="18"/>
                <w:lang w:eastAsia="ja-JP"/>
              </w:rPr>
            </w:pPr>
            <w:r w:rsidRPr="00AA5DA2">
              <w:rPr>
                <w:szCs w:val="18"/>
                <w:lang w:eastAsia="ja-JP"/>
              </w:rPr>
              <w:t>Extended eNB UE X2AP ID</w:t>
            </w:r>
          </w:p>
          <w:p w14:paraId="6E098ECB" w14:textId="77777777" w:rsidR="006B1984" w:rsidRPr="00AA5DA2" w:rsidRDefault="006B1984" w:rsidP="00206488">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FB7F834"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4FB9E9D6"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C95D4" w14:textId="77777777" w:rsidR="006B1984" w:rsidRPr="00AA5DA2" w:rsidRDefault="006B1984" w:rsidP="00206488">
            <w:pPr>
              <w:pStyle w:val="TAC"/>
              <w:keepNext w:val="0"/>
              <w:keepLines w:val="0"/>
              <w:widowControl w:val="0"/>
              <w:rPr>
                <w:lang w:eastAsia="ja-JP"/>
              </w:rPr>
            </w:pPr>
            <w:r>
              <w:rPr>
                <w:lang w:eastAsia="ja-JP"/>
              </w:rPr>
              <w:t>ignore</w:t>
            </w:r>
          </w:p>
        </w:tc>
      </w:tr>
      <w:tr w:rsidR="006B1984" w:rsidRPr="00AA5DA2" w14:paraId="01355C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1C0736" w14:textId="77777777" w:rsidR="006B1984" w:rsidRPr="00AA5DA2" w:rsidRDefault="006B1984" w:rsidP="00206488">
            <w:pPr>
              <w:pStyle w:val="TAL"/>
              <w:keepNext w:val="0"/>
              <w:keepLines w:val="0"/>
              <w:widowControl w:val="0"/>
              <w:rPr>
                <w:lang w:eastAsia="ja-JP"/>
              </w:rPr>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84D64B5" w14:textId="77777777" w:rsidR="006B1984" w:rsidRPr="00AA5DA2" w:rsidRDefault="006B1984" w:rsidP="00206488">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D2F2D" w14:textId="77777777" w:rsidR="006B1984" w:rsidRPr="00AA5DA2"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79D64" w14:textId="77777777" w:rsidR="006B1984" w:rsidRPr="00AA5DA2" w:rsidRDefault="006B1984" w:rsidP="00206488">
            <w:pPr>
              <w:pStyle w:val="TAL"/>
              <w:keepNext w:val="0"/>
              <w:keepLines w:val="0"/>
              <w:widowControl w:val="0"/>
              <w:rPr>
                <w:szCs w:val="18"/>
                <w:lang w:eastAsia="ja-JP"/>
              </w:rPr>
            </w:pPr>
            <w:r w:rsidRPr="00AA5DA2">
              <w:rPr>
                <w:szCs w:val="18"/>
                <w:lang w:eastAsia="ja-JP"/>
              </w:rPr>
              <w:t>Extended eNB UE X2AP ID</w:t>
            </w:r>
          </w:p>
          <w:p w14:paraId="074DDDEF" w14:textId="77777777" w:rsidR="006B1984" w:rsidRPr="00AA5DA2" w:rsidRDefault="006B1984" w:rsidP="00206488">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147D86D" w14:textId="77777777" w:rsidR="006B1984" w:rsidRPr="00AA5DA2" w:rsidRDefault="006B1984" w:rsidP="00206488">
            <w:pPr>
              <w:pStyle w:val="TAL"/>
              <w:keepNext w:val="0"/>
              <w:keepLines w:val="0"/>
              <w:widowControl w:val="0"/>
              <w:rPr>
                <w:szCs w:val="18"/>
                <w:lang w:eastAsia="ja-JP"/>
              </w:rPr>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4C46B170" w14:textId="77777777" w:rsidR="006B1984" w:rsidRPr="00AA5DA2" w:rsidRDefault="006B1984" w:rsidP="0020648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20422" w14:textId="77777777" w:rsidR="006B1984" w:rsidRPr="00AA5DA2" w:rsidRDefault="006B1984" w:rsidP="00206488">
            <w:pPr>
              <w:pStyle w:val="TAC"/>
              <w:keepNext w:val="0"/>
              <w:keepLines w:val="0"/>
              <w:widowControl w:val="0"/>
              <w:rPr>
                <w:lang w:eastAsia="ja-JP"/>
              </w:rPr>
            </w:pPr>
            <w:r>
              <w:rPr>
                <w:lang w:eastAsia="ja-JP"/>
              </w:rPr>
              <w:t>reject</w:t>
            </w:r>
          </w:p>
        </w:tc>
      </w:tr>
      <w:tr w:rsidR="006B1984" w:rsidRPr="00AA5DA2" w14:paraId="4A325A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1D08CD" w14:textId="77777777" w:rsidR="006B1984" w:rsidRPr="00F77357" w:rsidRDefault="006B1984" w:rsidP="00206488">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2FE78900" w14:textId="77777777" w:rsidR="006B1984" w:rsidRPr="00AA5DA2"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7F9300" w14:textId="77777777" w:rsidR="006B1984" w:rsidRPr="00C749D3" w:rsidRDefault="006B1984" w:rsidP="00206488">
            <w:pPr>
              <w:pStyle w:val="TAL"/>
              <w:keepNext w:val="0"/>
              <w:keepLines w:val="0"/>
              <w:widowControl w:val="0"/>
              <w:rPr>
                <w:i/>
                <w:iCs/>
                <w:lang w:eastAsia="ja-JP"/>
                <w:rPrChange w:id="6609" w:author="CR1776" w:date="2024-03-04T18:39:00Z">
                  <w:rPr>
                    <w:lang w:eastAsia="ja-JP"/>
                  </w:rPr>
                </w:rPrChange>
              </w:rPr>
            </w:pPr>
            <w:r w:rsidRPr="00C749D3">
              <w:rPr>
                <w:i/>
                <w:iCs/>
                <w:lang w:eastAsia="ja-JP"/>
                <w:rPrChange w:id="6610" w:author="CR1776" w:date="2024-03-04T18:39:00Z">
                  <w:rPr>
                    <w:lang w:eastAsia="ja-JP"/>
                  </w:rPr>
                </w:rPrChange>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9374437" w14:textId="77777777" w:rsidR="006B1984" w:rsidRPr="00AA5DA2" w:rsidRDefault="006B1984" w:rsidP="00206488">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40A3F4" w14:textId="77777777" w:rsidR="006B1984" w:rsidRPr="00AA5DA2"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DECDC3" w14:textId="77777777" w:rsidR="006B1984" w:rsidRPr="00AA5DA2"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89114" w14:textId="77777777" w:rsidR="006B1984" w:rsidRDefault="006B1984" w:rsidP="00206488">
            <w:pPr>
              <w:pStyle w:val="TAC"/>
              <w:keepNext w:val="0"/>
              <w:keepLines w:val="0"/>
              <w:widowControl w:val="0"/>
              <w:rPr>
                <w:lang w:eastAsia="ja-JP"/>
              </w:rPr>
            </w:pPr>
            <w:r>
              <w:rPr>
                <w:lang w:eastAsia="ja-JP"/>
              </w:rPr>
              <w:t>reject</w:t>
            </w:r>
          </w:p>
        </w:tc>
      </w:tr>
      <w:tr w:rsidR="006B1984" w:rsidRPr="00AA5DA2" w14:paraId="60FBC7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C9769F" w14:textId="77777777" w:rsidR="006B1984" w:rsidRPr="00AA5DA2" w:rsidRDefault="006B1984" w:rsidP="00206488">
            <w:pPr>
              <w:pStyle w:val="TAL"/>
              <w:keepNext w:val="0"/>
              <w:keepLines w:val="0"/>
              <w:widowControl w:val="0"/>
              <w:ind w:left="142"/>
              <w:rPr>
                <w:lang w:eastAsia="ja-JP"/>
              </w:rPr>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
          <w:p w14:paraId="33D87499" w14:textId="77777777" w:rsidR="006B1984" w:rsidRPr="00AA5DA2"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FDEC53" w14:textId="77777777" w:rsidR="006B1984" w:rsidRPr="00AA5DA2"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5FDE5A" w14:textId="77777777" w:rsidR="006B1984" w:rsidRPr="00AA5DA2" w:rsidRDefault="006B1984" w:rsidP="00206488">
            <w:pPr>
              <w:pStyle w:val="TAL"/>
              <w:keepNext w:val="0"/>
              <w:keepLines w:val="0"/>
              <w:widowControl w:val="0"/>
              <w:rPr>
                <w:lang w:eastAsia="ja-JP"/>
              </w:rPr>
            </w:pPr>
            <w:r w:rsidRPr="00AA5DA2">
              <w:rPr>
                <w:lang w:eastAsia="ja-JP"/>
              </w:rPr>
              <w:t>ECGI</w:t>
            </w:r>
          </w:p>
          <w:p w14:paraId="59E2175B" w14:textId="77777777" w:rsidR="006B1984" w:rsidRPr="00AA5DA2" w:rsidRDefault="006B1984" w:rsidP="00206488">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1A6F724" w14:textId="77777777" w:rsidR="006B1984" w:rsidRPr="00AA5DA2"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D640E4D" w14:textId="77777777" w:rsidR="006B1984" w:rsidRPr="00AA5DA2" w:rsidRDefault="006B1984" w:rsidP="0020648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855ADE" w14:textId="77777777" w:rsidR="006B1984" w:rsidRDefault="006B1984" w:rsidP="00206488">
            <w:pPr>
              <w:pStyle w:val="TAC"/>
              <w:keepNext w:val="0"/>
              <w:keepLines w:val="0"/>
              <w:widowControl w:val="0"/>
              <w:rPr>
                <w:lang w:eastAsia="ja-JP"/>
              </w:rPr>
            </w:pPr>
          </w:p>
        </w:tc>
      </w:tr>
    </w:tbl>
    <w:p w14:paraId="3626EC58" w14:textId="77777777" w:rsidR="006B1984" w:rsidRPr="00AA5DA2"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90263D" w14:paraId="16C88A36"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0E45B8EC" w14:textId="77777777" w:rsidR="006B1984" w:rsidRPr="0090263D" w:rsidRDefault="006B1984" w:rsidP="00206488">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3D3FE1E" w14:textId="77777777" w:rsidR="006B1984" w:rsidRPr="0090263D" w:rsidRDefault="006B1984" w:rsidP="00206488">
            <w:pPr>
              <w:pStyle w:val="TAH"/>
              <w:keepNext w:val="0"/>
              <w:keepLines w:val="0"/>
              <w:widowControl w:val="0"/>
              <w:rPr>
                <w:rFonts w:cs="Arial"/>
                <w:lang w:eastAsia="ja-JP"/>
              </w:rPr>
            </w:pPr>
            <w:r w:rsidRPr="0090263D">
              <w:rPr>
                <w:rFonts w:cs="Arial"/>
                <w:lang w:eastAsia="ja-JP"/>
              </w:rPr>
              <w:t>Explanation</w:t>
            </w:r>
          </w:p>
        </w:tc>
      </w:tr>
      <w:tr w:rsidR="006B1984" w:rsidRPr="0090263D" w14:paraId="2E3525BC"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266AEDC5" w14:textId="77777777" w:rsidR="006B1984" w:rsidRPr="0090263D" w:rsidRDefault="006B1984" w:rsidP="00206488">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6F306239" w14:textId="77777777" w:rsidR="006B1984" w:rsidRPr="0090263D" w:rsidRDefault="006B1984" w:rsidP="00206488">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47F56F0B" w14:textId="77777777" w:rsidR="006B1984" w:rsidRPr="0090263D" w:rsidRDefault="006B1984" w:rsidP="006B1984">
      <w:pPr>
        <w:widowControl w:val="0"/>
      </w:pPr>
    </w:p>
    <w:p w14:paraId="2DB1D95B" w14:textId="77777777" w:rsidR="006B1984" w:rsidRPr="00FF1BAF" w:rsidRDefault="006B1984" w:rsidP="006B1984">
      <w:pPr>
        <w:pStyle w:val="Heading4"/>
        <w:keepNext w:val="0"/>
        <w:keepLines w:val="0"/>
        <w:widowControl w:val="0"/>
      </w:pPr>
      <w:bookmarkStart w:id="6611" w:name="_CR9_1_1_9"/>
      <w:bookmarkStart w:id="6612" w:name="_Toc45104119"/>
      <w:bookmarkStart w:id="6613" w:name="_Toc45227615"/>
      <w:bookmarkStart w:id="6614" w:name="_Toc45891429"/>
      <w:bookmarkStart w:id="6615" w:name="_Toc51764071"/>
      <w:bookmarkStart w:id="6616" w:name="_Toc56528072"/>
      <w:bookmarkStart w:id="6617" w:name="_Toc64382039"/>
      <w:bookmarkStart w:id="6618" w:name="_Toc66283614"/>
      <w:bookmarkStart w:id="6619" w:name="_Toc67910990"/>
      <w:bookmarkStart w:id="6620" w:name="_Toc73979768"/>
      <w:bookmarkStart w:id="6621" w:name="_Toc88650492"/>
      <w:bookmarkStart w:id="6622" w:name="_Toc97885619"/>
      <w:bookmarkStart w:id="6623" w:name="_Toc98882744"/>
      <w:bookmarkStart w:id="6624" w:name="_Toc105523280"/>
      <w:bookmarkStart w:id="6625" w:name="_Toc106130824"/>
      <w:bookmarkStart w:id="6626" w:name="_Toc113839975"/>
      <w:bookmarkStart w:id="6627" w:name="_Toc155893589"/>
      <w:bookmarkEnd w:id="6611"/>
      <w:r w:rsidRPr="00FF1BAF">
        <w:t>9.1.1.</w:t>
      </w:r>
      <w:r>
        <w:t>9</w:t>
      </w:r>
      <w:r w:rsidRPr="00FF1BAF">
        <w:tab/>
      </w:r>
      <w:r>
        <w:t>EARLY STATUS TRANSFER</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r>
        <w:t xml:space="preserve"> </w:t>
      </w:r>
    </w:p>
    <w:p w14:paraId="1AEC422A" w14:textId="77777777" w:rsidR="006B1984" w:rsidRPr="000C3757" w:rsidRDefault="006B1984" w:rsidP="006B1984">
      <w:pPr>
        <w:widowControl w:val="0"/>
      </w:pPr>
      <w:r w:rsidRPr="000C3757">
        <w:t>This message is sent by the source eNB to the target eNB to transfer the COUNT value related to the forwarded downlink SDUs during DAPS Handover or Conditional Handover.</w:t>
      </w:r>
    </w:p>
    <w:p w14:paraId="74B31162" w14:textId="77777777" w:rsidR="006B1984" w:rsidRPr="000D4089" w:rsidRDefault="006B1984" w:rsidP="006B1984">
      <w:pPr>
        <w:widowControl w:val="0"/>
      </w:pPr>
      <w:r w:rsidRPr="000D4089">
        <w:t>During a Conditional Handover</w:t>
      </w:r>
      <w:r>
        <w:t xml:space="preserve"> </w:t>
      </w:r>
      <w:r w:rsidRPr="000D4089">
        <w:t>with EN-DC or Dual Connectivity</w:t>
      </w:r>
      <w:r>
        <w:t>, or CPAC in EN-DC</w:t>
      </w:r>
      <w:r w:rsidRPr="000D4089">
        <w:t xml:space="preserve">,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r>
        <w:t xml:space="preserve"> In case of Conditional PSCell Addition, the COUNT value is transferred from the eNB to the en-gNB. In case of Conditional PSCell Change, the COUNT value is transferred from the source en-gNB to the eNB, and from eNB to the target en-gNB.</w:t>
      </w:r>
    </w:p>
    <w:p w14:paraId="14AECB6C" w14:textId="77777777" w:rsidR="006B1984" w:rsidRDefault="006B1984" w:rsidP="006B1984">
      <w:pPr>
        <w:widowControl w:val="0"/>
        <w:rPr>
          <w:lang w:eastAsia="en-GB"/>
        </w:rPr>
      </w:pPr>
      <w:r w:rsidRPr="000C3757">
        <w:t xml:space="preserve">Direction: source eNB </w:t>
      </w:r>
      <w:r w:rsidRPr="000C3757">
        <w:sym w:font="Symbol" w:char="F0AE"/>
      </w:r>
      <w:r w:rsidRPr="000C3757">
        <w:t xml:space="preserve"> target eNB (DAPS Handover or Conditional Handover).</w:t>
      </w:r>
    </w:p>
    <w:p w14:paraId="10BEBA97" w14:textId="77777777" w:rsidR="006B1984" w:rsidRDefault="006B1984" w:rsidP="006B1984">
      <w:pPr>
        <w:widowControl w:val="0"/>
        <w:rPr>
          <w:lang w:eastAsia="en-GB"/>
        </w:rPr>
      </w:pPr>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p w14:paraId="0008E9DB" w14:textId="77777777" w:rsidR="006B1984" w:rsidRPr="00F844D4" w:rsidRDefault="006B1984" w:rsidP="006B1984">
      <w:pPr>
        <w:widowControl w:val="0"/>
        <w:rPr>
          <w:lang w:val="fr-FR" w:eastAsia="en-GB"/>
        </w:rPr>
      </w:pPr>
      <w:r w:rsidRPr="00F844D4">
        <w:rPr>
          <w:lang w:val="fr-FR" w:eastAsia="en-GB"/>
        </w:rPr>
        <w:t xml:space="preserve">Direction: eNB </w:t>
      </w:r>
      <w:r w:rsidRPr="00062C75">
        <w:rPr>
          <w:lang w:eastAsia="en-GB"/>
        </w:rPr>
        <w:sym w:font="Symbol" w:char="F0AE"/>
      </w:r>
      <w:r w:rsidRPr="00F844D4">
        <w:rPr>
          <w:lang w:val="fr-FR" w:eastAsia="en-GB"/>
        </w:rPr>
        <w:t xml:space="preserve"> en-gNB (</w:t>
      </w:r>
      <w:r w:rsidRPr="00F844D4">
        <w:rPr>
          <w:lang w:val="fr-FR"/>
        </w:rPr>
        <w:t>Conditional PSCell Addition</w:t>
      </w:r>
      <w:r w:rsidRPr="00F844D4">
        <w:rPr>
          <w:lang w:val="fr-FR" w:eastAsia="en-GB"/>
        </w:rPr>
        <w:t>)</w:t>
      </w:r>
    </w:p>
    <w:p w14:paraId="71003678" w14:textId="77777777" w:rsidR="006B1984" w:rsidRPr="00F844D4" w:rsidRDefault="006B1984" w:rsidP="006B1984">
      <w:pPr>
        <w:widowControl w:val="0"/>
        <w:rPr>
          <w:lang w:val="fr-FR"/>
        </w:rPr>
      </w:pPr>
      <w:r w:rsidRPr="00F844D4">
        <w:rPr>
          <w:lang w:val="fr-FR" w:eastAsia="en-GB"/>
        </w:rPr>
        <w:t xml:space="preserve">Direction: source en-gNB </w:t>
      </w:r>
      <w:r w:rsidRPr="00062C75">
        <w:rPr>
          <w:lang w:eastAsia="en-GB"/>
        </w:rPr>
        <w:sym w:font="Symbol" w:char="F0AE"/>
      </w:r>
      <w:r w:rsidRPr="00F844D4">
        <w:rPr>
          <w:lang w:val="fr-FR" w:eastAsia="en-GB"/>
        </w:rPr>
        <w:t xml:space="preserve"> eNB, eNB </w:t>
      </w:r>
      <w:r w:rsidRPr="00062C75">
        <w:rPr>
          <w:lang w:eastAsia="en-GB"/>
        </w:rPr>
        <w:sym w:font="Symbol" w:char="F0AE"/>
      </w:r>
      <w:r w:rsidRPr="00F844D4">
        <w:rPr>
          <w:lang w:val="fr-FR" w:eastAsia="en-GB"/>
        </w:rPr>
        <w:t xml:space="preserve"> target en-gNB (</w:t>
      </w:r>
      <w:r w:rsidRPr="00F844D4">
        <w:rPr>
          <w:lang w:val="fr-FR"/>
        </w:rPr>
        <w:t>Conditional PSCell Change</w:t>
      </w:r>
      <w:r w:rsidRPr="00F844D4">
        <w:rPr>
          <w:lang w:val="fr-FR" w:eastAsia="en-GB"/>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FF1BAF" w14:paraId="19E4EB19" w14:textId="77777777" w:rsidTr="00206488">
        <w:trPr>
          <w:cantSplit/>
          <w:tblHeader/>
        </w:trPr>
        <w:tc>
          <w:tcPr>
            <w:tcW w:w="2160" w:type="dxa"/>
          </w:tcPr>
          <w:p w14:paraId="3036977A" w14:textId="77777777" w:rsidR="006B1984" w:rsidRPr="00FF1BAF" w:rsidRDefault="006B1984" w:rsidP="00206488">
            <w:pPr>
              <w:pStyle w:val="TAH"/>
              <w:keepNext w:val="0"/>
              <w:keepLines w:val="0"/>
              <w:widowControl w:val="0"/>
              <w:rPr>
                <w:lang w:eastAsia="ja-JP"/>
              </w:rPr>
            </w:pPr>
            <w:r w:rsidRPr="00FF1BAF">
              <w:rPr>
                <w:lang w:eastAsia="ja-JP"/>
              </w:rPr>
              <w:t>IE/Group Name</w:t>
            </w:r>
          </w:p>
        </w:tc>
        <w:tc>
          <w:tcPr>
            <w:tcW w:w="1080" w:type="dxa"/>
          </w:tcPr>
          <w:p w14:paraId="395DEA94" w14:textId="77777777" w:rsidR="006B1984" w:rsidRPr="00FF1BAF" w:rsidRDefault="006B1984" w:rsidP="00206488">
            <w:pPr>
              <w:pStyle w:val="TAH"/>
              <w:keepNext w:val="0"/>
              <w:keepLines w:val="0"/>
              <w:widowControl w:val="0"/>
              <w:rPr>
                <w:lang w:eastAsia="ja-JP"/>
              </w:rPr>
            </w:pPr>
            <w:r w:rsidRPr="00FF1BAF">
              <w:rPr>
                <w:lang w:eastAsia="ja-JP"/>
              </w:rPr>
              <w:t>Presence</w:t>
            </w:r>
          </w:p>
        </w:tc>
        <w:tc>
          <w:tcPr>
            <w:tcW w:w="1080" w:type="dxa"/>
          </w:tcPr>
          <w:p w14:paraId="62FCFFA3" w14:textId="77777777" w:rsidR="006B1984" w:rsidRPr="00FF1BAF" w:rsidRDefault="006B1984" w:rsidP="00206488">
            <w:pPr>
              <w:pStyle w:val="TAH"/>
              <w:keepNext w:val="0"/>
              <w:keepLines w:val="0"/>
              <w:widowControl w:val="0"/>
              <w:rPr>
                <w:lang w:eastAsia="ja-JP"/>
              </w:rPr>
            </w:pPr>
            <w:r w:rsidRPr="00FF1BAF">
              <w:rPr>
                <w:lang w:eastAsia="ja-JP"/>
              </w:rPr>
              <w:t>Range</w:t>
            </w:r>
          </w:p>
        </w:tc>
        <w:tc>
          <w:tcPr>
            <w:tcW w:w="1512" w:type="dxa"/>
          </w:tcPr>
          <w:p w14:paraId="1EE8022F" w14:textId="77777777" w:rsidR="006B1984" w:rsidRPr="00FF1BAF" w:rsidRDefault="006B1984" w:rsidP="00206488">
            <w:pPr>
              <w:pStyle w:val="TAH"/>
              <w:keepNext w:val="0"/>
              <w:keepLines w:val="0"/>
              <w:widowControl w:val="0"/>
              <w:rPr>
                <w:lang w:eastAsia="ja-JP"/>
              </w:rPr>
            </w:pPr>
            <w:r w:rsidRPr="00FF1BAF">
              <w:rPr>
                <w:lang w:eastAsia="ja-JP"/>
              </w:rPr>
              <w:t>IE type and reference</w:t>
            </w:r>
          </w:p>
        </w:tc>
        <w:tc>
          <w:tcPr>
            <w:tcW w:w="1728" w:type="dxa"/>
          </w:tcPr>
          <w:p w14:paraId="45A8831D" w14:textId="77777777" w:rsidR="006B1984" w:rsidRPr="00FF1BAF" w:rsidRDefault="006B1984" w:rsidP="00206488">
            <w:pPr>
              <w:pStyle w:val="TAH"/>
              <w:keepNext w:val="0"/>
              <w:keepLines w:val="0"/>
              <w:widowControl w:val="0"/>
              <w:rPr>
                <w:lang w:eastAsia="ja-JP"/>
              </w:rPr>
            </w:pPr>
            <w:r w:rsidRPr="00FF1BAF">
              <w:rPr>
                <w:lang w:eastAsia="ja-JP"/>
              </w:rPr>
              <w:t>Semantics description</w:t>
            </w:r>
          </w:p>
        </w:tc>
        <w:tc>
          <w:tcPr>
            <w:tcW w:w="1080" w:type="dxa"/>
          </w:tcPr>
          <w:p w14:paraId="6CBAD8A8" w14:textId="77777777" w:rsidR="006B1984" w:rsidRPr="00FF1BAF" w:rsidRDefault="006B1984" w:rsidP="00206488">
            <w:pPr>
              <w:pStyle w:val="TAH"/>
              <w:keepNext w:val="0"/>
              <w:keepLines w:val="0"/>
              <w:widowControl w:val="0"/>
              <w:rPr>
                <w:b w:val="0"/>
                <w:lang w:eastAsia="ja-JP"/>
              </w:rPr>
            </w:pPr>
            <w:r w:rsidRPr="00FF1BAF">
              <w:rPr>
                <w:lang w:eastAsia="ja-JP"/>
              </w:rPr>
              <w:t>Criticality</w:t>
            </w:r>
          </w:p>
        </w:tc>
        <w:tc>
          <w:tcPr>
            <w:tcW w:w="1080" w:type="dxa"/>
          </w:tcPr>
          <w:p w14:paraId="57169F2A" w14:textId="77777777" w:rsidR="006B1984" w:rsidRPr="00FF1BAF" w:rsidRDefault="006B1984" w:rsidP="00206488">
            <w:pPr>
              <w:pStyle w:val="TAH"/>
              <w:keepNext w:val="0"/>
              <w:keepLines w:val="0"/>
              <w:widowControl w:val="0"/>
              <w:rPr>
                <w:b w:val="0"/>
                <w:lang w:eastAsia="ja-JP"/>
              </w:rPr>
            </w:pPr>
            <w:r w:rsidRPr="00FF1BAF">
              <w:rPr>
                <w:lang w:eastAsia="ja-JP"/>
              </w:rPr>
              <w:t>Assigned Criticality</w:t>
            </w:r>
          </w:p>
        </w:tc>
      </w:tr>
      <w:tr w:rsidR="006B1984" w:rsidRPr="00FF1BAF" w14:paraId="2970FF0B" w14:textId="77777777" w:rsidTr="00206488">
        <w:trPr>
          <w:cantSplit/>
        </w:trPr>
        <w:tc>
          <w:tcPr>
            <w:tcW w:w="2160" w:type="dxa"/>
          </w:tcPr>
          <w:p w14:paraId="7E1BD394" w14:textId="77777777" w:rsidR="006B1984" w:rsidRPr="00FF1BAF" w:rsidRDefault="006B1984" w:rsidP="00206488">
            <w:pPr>
              <w:pStyle w:val="TAL"/>
              <w:keepNext w:val="0"/>
              <w:keepLines w:val="0"/>
              <w:widowControl w:val="0"/>
              <w:rPr>
                <w:lang w:eastAsia="ja-JP"/>
              </w:rPr>
            </w:pPr>
            <w:r w:rsidRPr="00FF1BAF">
              <w:rPr>
                <w:lang w:eastAsia="ja-JP"/>
              </w:rPr>
              <w:t>Message Type</w:t>
            </w:r>
          </w:p>
        </w:tc>
        <w:tc>
          <w:tcPr>
            <w:tcW w:w="1080" w:type="dxa"/>
          </w:tcPr>
          <w:p w14:paraId="0C90C922" w14:textId="77777777" w:rsidR="006B1984" w:rsidRPr="00FF1BAF" w:rsidRDefault="006B1984" w:rsidP="00206488">
            <w:pPr>
              <w:pStyle w:val="TAL"/>
              <w:keepNext w:val="0"/>
              <w:keepLines w:val="0"/>
              <w:widowControl w:val="0"/>
              <w:rPr>
                <w:lang w:eastAsia="ja-JP"/>
              </w:rPr>
            </w:pPr>
            <w:r w:rsidRPr="00FF1BAF">
              <w:rPr>
                <w:lang w:eastAsia="ja-JP"/>
              </w:rPr>
              <w:t>M</w:t>
            </w:r>
          </w:p>
        </w:tc>
        <w:tc>
          <w:tcPr>
            <w:tcW w:w="1080" w:type="dxa"/>
          </w:tcPr>
          <w:p w14:paraId="2980D447" w14:textId="77777777" w:rsidR="006B1984" w:rsidRPr="00FF1BAF" w:rsidRDefault="006B1984" w:rsidP="00206488">
            <w:pPr>
              <w:pStyle w:val="TAL"/>
              <w:keepNext w:val="0"/>
              <w:keepLines w:val="0"/>
              <w:widowControl w:val="0"/>
              <w:rPr>
                <w:lang w:eastAsia="ja-JP"/>
              </w:rPr>
            </w:pPr>
          </w:p>
        </w:tc>
        <w:tc>
          <w:tcPr>
            <w:tcW w:w="1512" w:type="dxa"/>
          </w:tcPr>
          <w:p w14:paraId="4E5C60BD" w14:textId="77777777" w:rsidR="006B1984" w:rsidRPr="00FF1BAF" w:rsidRDefault="006B1984" w:rsidP="00206488">
            <w:pPr>
              <w:pStyle w:val="TAL"/>
              <w:keepNext w:val="0"/>
              <w:keepLines w:val="0"/>
              <w:widowControl w:val="0"/>
              <w:rPr>
                <w:lang w:eastAsia="ja-JP"/>
              </w:rPr>
            </w:pPr>
            <w:r w:rsidRPr="00FF1BAF">
              <w:rPr>
                <w:lang w:eastAsia="ja-JP"/>
              </w:rPr>
              <w:t>9.2.13</w:t>
            </w:r>
          </w:p>
        </w:tc>
        <w:tc>
          <w:tcPr>
            <w:tcW w:w="1728" w:type="dxa"/>
          </w:tcPr>
          <w:p w14:paraId="48F80E4C" w14:textId="77777777" w:rsidR="006B1984" w:rsidRPr="00FF1BAF" w:rsidRDefault="006B1984" w:rsidP="00206488">
            <w:pPr>
              <w:pStyle w:val="TAL"/>
              <w:rPr>
                <w:lang w:eastAsia="ja-JP"/>
              </w:rPr>
            </w:pPr>
          </w:p>
        </w:tc>
        <w:tc>
          <w:tcPr>
            <w:tcW w:w="1080" w:type="dxa"/>
          </w:tcPr>
          <w:p w14:paraId="6F495911" w14:textId="77777777" w:rsidR="006B1984" w:rsidRPr="00FF1BAF" w:rsidRDefault="006B1984" w:rsidP="00206488">
            <w:pPr>
              <w:pStyle w:val="TAC"/>
              <w:keepNext w:val="0"/>
              <w:keepLines w:val="0"/>
              <w:widowControl w:val="0"/>
              <w:rPr>
                <w:lang w:eastAsia="ja-JP"/>
              </w:rPr>
            </w:pPr>
            <w:r w:rsidRPr="00FF1BAF">
              <w:rPr>
                <w:lang w:eastAsia="ja-JP"/>
              </w:rPr>
              <w:t>YES</w:t>
            </w:r>
          </w:p>
        </w:tc>
        <w:tc>
          <w:tcPr>
            <w:tcW w:w="1080" w:type="dxa"/>
          </w:tcPr>
          <w:p w14:paraId="6BEACABF" w14:textId="77777777" w:rsidR="006B1984" w:rsidRPr="00FF1BAF" w:rsidRDefault="006B1984" w:rsidP="00206488">
            <w:pPr>
              <w:pStyle w:val="TAC"/>
              <w:keepNext w:val="0"/>
              <w:keepLines w:val="0"/>
              <w:widowControl w:val="0"/>
              <w:rPr>
                <w:lang w:eastAsia="ja-JP"/>
              </w:rPr>
            </w:pPr>
            <w:r w:rsidRPr="00FF1BAF">
              <w:rPr>
                <w:lang w:eastAsia="ja-JP"/>
              </w:rPr>
              <w:t>ignore</w:t>
            </w:r>
          </w:p>
        </w:tc>
      </w:tr>
      <w:tr w:rsidR="006B1984" w:rsidRPr="00FF1BAF" w14:paraId="3A26810A" w14:textId="77777777" w:rsidTr="00206488">
        <w:trPr>
          <w:cantSplit/>
        </w:trPr>
        <w:tc>
          <w:tcPr>
            <w:tcW w:w="2160" w:type="dxa"/>
          </w:tcPr>
          <w:p w14:paraId="6EF513FF" w14:textId="77777777" w:rsidR="006B1984" w:rsidRPr="00FF1BAF" w:rsidRDefault="006B1984" w:rsidP="00206488">
            <w:pPr>
              <w:pStyle w:val="TAL"/>
              <w:keepNext w:val="0"/>
              <w:keepLines w:val="0"/>
              <w:widowControl w:val="0"/>
              <w:rPr>
                <w:lang w:eastAsia="ja-JP"/>
              </w:rPr>
            </w:pPr>
            <w:r w:rsidRPr="00FF1BAF">
              <w:rPr>
                <w:lang w:eastAsia="ja-JP"/>
              </w:rPr>
              <w:t>Old eNB UE X2AP ID</w:t>
            </w:r>
          </w:p>
        </w:tc>
        <w:tc>
          <w:tcPr>
            <w:tcW w:w="1080" w:type="dxa"/>
          </w:tcPr>
          <w:p w14:paraId="4B0D1705" w14:textId="77777777" w:rsidR="006B1984" w:rsidRPr="00FF1BAF" w:rsidRDefault="006B1984" w:rsidP="00206488">
            <w:pPr>
              <w:pStyle w:val="TAL"/>
              <w:keepNext w:val="0"/>
              <w:keepLines w:val="0"/>
              <w:widowControl w:val="0"/>
              <w:rPr>
                <w:lang w:eastAsia="ja-JP"/>
              </w:rPr>
            </w:pPr>
            <w:r w:rsidRPr="00FF1BAF">
              <w:rPr>
                <w:lang w:eastAsia="ja-JP"/>
              </w:rPr>
              <w:t>M</w:t>
            </w:r>
          </w:p>
        </w:tc>
        <w:tc>
          <w:tcPr>
            <w:tcW w:w="1080" w:type="dxa"/>
          </w:tcPr>
          <w:p w14:paraId="5038FE8C" w14:textId="77777777" w:rsidR="006B1984" w:rsidRPr="00FF1BAF" w:rsidRDefault="006B1984" w:rsidP="00206488">
            <w:pPr>
              <w:pStyle w:val="TAL"/>
              <w:keepNext w:val="0"/>
              <w:keepLines w:val="0"/>
              <w:widowControl w:val="0"/>
              <w:rPr>
                <w:lang w:eastAsia="ja-JP"/>
              </w:rPr>
            </w:pPr>
          </w:p>
        </w:tc>
        <w:tc>
          <w:tcPr>
            <w:tcW w:w="1512" w:type="dxa"/>
          </w:tcPr>
          <w:p w14:paraId="358A11A2" w14:textId="77777777" w:rsidR="006B1984" w:rsidRPr="00FF1BAF" w:rsidRDefault="006B1984" w:rsidP="00206488">
            <w:pPr>
              <w:pStyle w:val="TAL"/>
              <w:keepNext w:val="0"/>
              <w:keepLines w:val="0"/>
              <w:widowControl w:val="0"/>
              <w:rPr>
                <w:snapToGrid w:val="0"/>
                <w:lang w:eastAsia="ja-JP"/>
              </w:rPr>
            </w:pPr>
            <w:r w:rsidRPr="00FF1BAF">
              <w:rPr>
                <w:snapToGrid w:val="0"/>
                <w:lang w:eastAsia="ja-JP"/>
              </w:rPr>
              <w:t>eNB UE X2AP ID</w:t>
            </w:r>
          </w:p>
          <w:p w14:paraId="0CD3465A" w14:textId="77777777" w:rsidR="006B1984" w:rsidRPr="00FF1BAF" w:rsidRDefault="006B1984" w:rsidP="00206488">
            <w:pPr>
              <w:pStyle w:val="TAL"/>
              <w:keepNext w:val="0"/>
              <w:keepLines w:val="0"/>
              <w:widowControl w:val="0"/>
              <w:rPr>
                <w:lang w:eastAsia="ja-JP"/>
              </w:rPr>
            </w:pPr>
            <w:r w:rsidRPr="00FF1BAF">
              <w:rPr>
                <w:snapToGrid w:val="0"/>
                <w:lang w:eastAsia="ja-JP"/>
              </w:rPr>
              <w:t>9.2.24</w:t>
            </w:r>
          </w:p>
        </w:tc>
        <w:tc>
          <w:tcPr>
            <w:tcW w:w="1728" w:type="dxa"/>
          </w:tcPr>
          <w:p w14:paraId="203E9DA6" w14:textId="77777777" w:rsidR="006B1984" w:rsidRPr="00FF1BAF" w:rsidRDefault="006B1984" w:rsidP="00206488">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
          <w:p w14:paraId="1D32B090" w14:textId="77777777" w:rsidR="006B1984" w:rsidRPr="00FF1BAF" w:rsidRDefault="006B1984" w:rsidP="00206488">
            <w:pPr>
              <w:pStyle w:val="TAC"/>
              <w:keepNext w:val="0"/>
              <w:keepLines w:val="0"/>
              <w:widowControl w:val="0"/>
              <w:rPr>
                <w:lang w:eastAsia="ja-JP"/>
              </w:rPr>
            </w:pPr>
            <w:r w:rsidRPr="00FF1BAF">
              <w:rPr>
                <w:lang w:eastAsia="ja-JP"/>
              </w:rPr>
              <w:t>YES</w:t>
            </w:r>
          </w:p>
        </w:tc>
        <w:tc>
          <w:tcPr>
            <w:tcW w:w="1080" w:type="dxa"/>
          </w:tcPr>
          <w:p w14:paraId="3CAC5430" w14:textId="77777777" w:rsidR="006B1984" w:rsidRPr="00FF1BAF" w:rsidRDefault="006B1984" w:rsidP="00206488">
            <w:pPr>
              <w:pStyle w:val="TAC"/>
              <w:keepNext w:val="0"/>
              <w:keepLines w:val="0"/>
              <w:widowControl w:val="0"/>
              <w:rPr>
                <w:lang w:eastAsia="ja-JP"/>
              </w:rPr>
            </w:pPr>
            <w:r w:rsidRPr="00FF1BAF">
              <w:rPr>
                <w:lang w:eastAsia="ja-JP"/>
              </w:rPr>
              <w:t>reject</w:t>
            </w:r>
          </w:p>
        </w:tc>
      </w:tr>
      <w:tr w:rsidR="006B1984" w:rsidRPr="00FF1BAF" w14:paraId="4244702C" w14:textId="77777777" w:rsidTr="00206488">
        <w:trPr>
          <w:cantSplit/>
        </w:trPr>
        <w:tc>
          <w:tcPr>
            <w:tcW w:w="2160" w:type="dxa"/>
          </w:tcPr>
          <w:p w14:paraId="72314109" w14:textId="77777777" w:rsidR="006B1984" w:rsidRPr="00FF1BAF" w:rsidRDefault="006B1984" w:rsidP="00206488">
            <w:pPr>
              <w:pStyle w:val="TAL"/>
              <w:keepNext w:val="0"/>
              <w:keepLines w:val="0"/>
              <w:widowControl w:val="0"/>
              <w:rPr>
                <w:lang w:eastAsia="ja-JP"/>
              </w:rPr>
            </w:pPr>
            <w:r w:rsidRPr="00FF1BAF">
              <w:rPr>
                <w:lang w:eastAsia="ja-JP"/>
              </w:rPr>
              <w:t>New eNB UE X2AP ID</w:t>
            </w:r>
          </w:p>
        </w:tc>
        <w:tc>
          <w:tcPr>
            <w:tcW w:w="1080" w:type="dxa"/>
          </w:tcPr>
          <w:p w14:paraId="6698DF64" w14:textId="77777777" w:rsidR="006B1984" w:rsidRPr="00FF1BAF" w:rsidRDefault="006B1984" w:rsidP="00206488">
            <w:pPr>
              <w:pStyle w:val="TAL"/>
              <w:keepNext w:val="0"/>
              <w:keepLines w:val="0"/>
              <w:widowControl w:val="0"/>
              <w:rPr>
                <w:lang w:eastAsia="ja-JP"/>
              </w:rPr>
            </w:pPr>
            <w:r w:rsidRPr="00FF1BAF">
              <w:rPr>
                <w:lang w:eastAsia="ja-JP"/>
              </w:rPr>
              <w:t>M</w:t>
            </w:r>
          </w:p>
        </w:tc>
        <w:tc>
          <w:tcPr>
            <w:tcW w:w="1080" w:type="dxa"/>
          </w:tcPr>
          <w:p w14:paraId="11BEF98A" w14:textId="77777777" w:rsidR="006B1984" w:rsidRPr="00FF1BAF" w:rsidRDefault="006B1984" w:rsidP="00206488">
            <w:pPr>
              <w:pStyle w:val="TAL"/>
              <w:keepNext w:val="0"/>
              <w:keepLines w:val="0"/>
              <w:widowControl w:val="0"/>
              <w:rPr>
                <w:lang w:eastAsia="ja-JP"/>
              </w:rPr>
            </w:pPr>
          </w:p>
        </w:tc>
        <w:tc>
          <w:tcPr>
            <w:tcW w:w="1512" w:type="dxa"/>
          </w:tcPr>
          <w:p w14:paraId="6677E06C" w14:textId="77777777" w:rsidR="006B1984" w:rsidRPr="00FF1BAF" w:rsidRDefault="006B1984" w:rsidP="00206488">
            <w:pPr>
              <w:pStyle w:val="TAL"/>
              <w:keepNext w:val="0"/>
              <w:keepLines w:val="0"/>
              <w:widowControl w:val="0"/>
              <w:rPr>
                <w:snapToGrid w:val="0"/>
                <w:lang w:eastAsia="ja-JP"/>
              </w:rPr>
            </w:pPr>
            <w:r w:rsidRPr="00FF1BAF">
              <w:rPr>
                <w:snapToGrid w:val="0"/>
                <w:lang w:eastAsia="ja-JP"/>
              </w:rPr>
              <w:t>eNB UE X2AP ID</w:t>
            </w:r>
          </w:p>
          <w:p w14:paraId="1FE97F68" w14:textId="77777777" w:rsidR="006B1984" w:rsidRPr="00FF1BAF" w:rsidRDefault="006B1984" w:rsidP="00206488">
            <w:pPr>
              <w:pStyle w:val="TAL"/>
              <w:keepNext w:val="0"/>
              <w:keepLines w:val="0"/>
              <w:widowControl w:val="0"/>
              <w:rPr>
                <w:lang w:eastAsia="ja-JP"/>
              </w:rPr>
            </w:pPr>
            <w:r w:rsidRPr="00FF1BAF">
              <w:rPr>
                <w:snapToGrid w:val="0"/>
                <w:lang w:eastAsia="ja-JP"/>
              </w:rPr>
              <w:t>9.2.24</w:t>
            </w:r>
          </w:p>
        </w:tc>
        <w:tc>
          <w:tcPr>
            <w:tcW w:w="1728" w:type="dxa"/>
          </w:tcPr>
          <w:p w14:paraId="5BC96909" w14:textId="77777777" w:rsidR="006B1984" w:rsidRPr="00FF1BAF" w:rsidRDefault="006B1984" w:rsidP="00206488">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Pr>
          <w:p w14:paraId="58CF5735" w14:textId="77777777" w:rsidR="006B1984" w:rsidRPr="00FF1BAF" w:rsidRDefault="006B1984" w:rsidP="00206488">
            <w:pPr>
              <w:pStyle w:val="TAC"/>
              <w:keepNext w:val="0"/>
              <w:keepLines w:val="0"/>
              <w:widowControl w:val="0"/>
              <w:rPr>
                <w:lang w:eastAsia="ja-JP"/>
              </w:rPr>
            </w:pPr>
            <w:r w:rsidRPr="00FF1BAF">
              <w:rPr>
                <w:lang w:eastAsia="ja-JP"/>
              </w:rPr>
              <w:t>YES</w:t>
            </w:r>
          </w:p>
        </w:tc>
        <w:tc>
          <w:tcPr>
            <w:tcW w:w="1080" w:type="dxa"/>
          </w:tcPr>
          <w:p w14:paraId="25517D66" w14:textId="77777777" w:rsidR="006B1984" w:rsidRPr="00FF1BAF" w:rsidRDefault="006B1984" w:rsidP="00206488">
            <w:pPr>
              <w:pStyle w:val="TAC"/>
              <w:keepNext w:val="0"/>
              <w:keepLines w:val="0"/>
              <w:widowControl w:val="0"/>
              <w:rPr>
                <w:lang w:eastAsia="ja-JP"/>
              </w:rPr>
            </w:pPr>
            <w:r w:rsidRPr="00FF1BAF">
              <w:rPr>
                <w:lang w:eastAsia="ja-JP"/>
              </w:rPr>
              <w:t>reject</w:t>
            </w:r>
          </w:p>
        </w:tc>
      </w:tr>
      <w:tr w:rsidR="006B1984" w:rsidRPr="00FF1BAF" w14:paraId="6C0050A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9011B6" w14:textId="77777777" w:rsidR="006B1984" w:rsidRPr="00FF1BAF" w:rsidRDefault="006B1984" w:rsidP="00206488">
            <w:pPr>
              <w:pStyle w:val="TAL"/>
              <w:keepNext w:val="0"/>
              <w:keepLines w:val="0"/>
              <w:widowControl w:val="0"/>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0046920" w14:textId="77777777" w:rsidR="006B1984" w:rsidRPr="00FF1BAF" w:rsidRDefault="006B1984" w:rsidP="00206488">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7441F40C" w14:textId="77777777" w:rsidR="006B1984" w:rsidRPr="00FF1BAF"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3C6147" w14:textId="77777777" w:rsidR="006B1984" w:rsidRPr="00FF1BAF" w:rsidRDefault="006B1984" w:rsidP="00206488">
            <w:pPr>
              <w:pStyle w:val="TAL"/>
              <w:keepNext w:val="0"/>
              <w:keepLines w:val="0"/>
              <w:widowControl w:val="0"/>
            </w:pPr>
            <w:r w:rsidRPr="00FF1BAF">
              <w:t>Extended eNB UE X2AP ID</w:t>
            </w:r>
          </w:p>
          <w:p w14:paraId="246CB072" w14:textId="77777777" w:rsidR="006B1984" w:rsidRPr="00FF1BAF" w:rsidRDefault="006B1984" w:rsidP="00206488">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78B9BC1C" w14:textId="77777777" w:rsidR="006B1984" w:rsidRPr="00FF1BAF" w:rsidRDefault="006B1984" w:rsidP="00206488">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
          <w:p w14:paraId="08726EF1" w14:textId="77777777" w:rsidR="006B1984" w:rsidRPr="00FF1BAF" w:rsidRDefault="006B1984" w:rsidP="00206488">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916D544" w14:textId="77777777" w:rsidR="006B1984" w:rsidRPr="00FF1BAF" w:rsidRDefault="006B1984" w:rsidP="00206488">
            <w:pPr>
              <w:pStyle w:val="TAC"/>
              <w:keepNext w:val="0"/>
              <w:keepLines w:val="0"/>
              <w:widowControl w:val="0"/>
            </w:pPr>
            <w:r w:rsidRPr="00FF1BAF">
              <w:t>reject</w:t>
            </w:r>
          </w:p>
        </w:tc>
      </w:tr>
      <w:tr w:rsidR="006B1984" w:rsidRPr="00FF1BAF" w14:paraId="663A4DC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3229398" w14:textId="77777777" w:rsidR="006B1984" w:rsidRPr="00FF1BAF" w:rsidRDefault="006B1984" w:rsidP="00206488">
            <w:pPr>
              <w:pStyle w:val="TAL"/>
              <w:keepNext w:val="0"/>
              <w:keepLines w:val="0"/>
              <w:widowControl w:val="0"/>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0851D56" w14:textId="77777777" w:rsidR="006B1984" w:rsidRPr="00FF1BAF" w:rsidRDefault="006B1984" w:rsidP="00206488">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4DC35464" w14:textId="77777777" w:rsidR="006B1984" w:rsidRPr="00FF1BAF"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896C99" w14:textId="77777777" w:rsidR="006B1984" w:rsidRPr="00FF1BAF" w:rsidRDefault="006B1984" w:rsidP="00206488">
            <w:pPr>
              <w:pStyle w:val="TAL"/>
              <w:keepNext w:val="0"/>
              <w:keepLines w:val="0"/>
              <w:widowControl w:val="0"/>
            </w:pPr>
            <w:r w:rsidRPr="00FF1BAF">
              <w:t>Extended eNB UE X2AP ID</w:t>
            </w:r>
          </w:p>
          <w:p w14:paraId="0818157C" w14:textId="77777777" w:rsidR="006B1984" w:rsidRPr="00FF1BAF" w:rsidRDefault="006B1984" w:rsidP="00206488">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1EFCD8BE" w14:textId="77777777" w:rsidR="006B1984" w:rsidRPr="00FF1BAF" w:rsidRDefault="006B1984" w:rsidP="00206488">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
          <w:p w14:paraId="6513A852" w14:textId="77777777" w:rsidR="006B1984" w:rsidRPr="00FF1BAF" w:rsidRDefault="006B1984" w:rsidP="00206488">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E2D2D94" w14:textId="77777777" w:rsidR="006B1984" w:rsidRPr="00FF1BAF" w:rsidRDefault="006B1984" w:rsidP="00206488">
            <w:pPr>
              <w:pStyle w:val="TAC"/>
              <w:keepNext w:val="0"/>
              <w:keepLines w:val="0"/>
              <w:widowControl w:val="0"/>
            </w:pPr>
            <w:r w:rsidRPr="00FF1BAF">
              <w:t>reject</w:t>
            </w:r>
          </w:p>
        </w:tc>
      </w:tr>
      <w:tr w:rsidR="006B1984" w:rsidRPr="00FF1BAF" w14:paraId="6058688A" w14:textId="77777777" w:rsidTr="00206488">
        <w:trPr>
          <w:cantSplit/>
        </w:trPr>
        <w:tc>
          <w:tcPr>
            <w:tcW w:w="2160" w:type="dxa"/>
          </w:tcPr>
          <w:p w14:paraId="65C76C70" w14:textId="77777777" w:rsidR="006B1984" w:rsidRPr="00FF1BAF" w:rsidRDefault="006B1984" w:rsidP="00206488">
            <w:pPr>
              <w:pStyle w:val="TAL"/>
              <w:keepNext w:val="0"/>
              <w:keepLines w:val="0"/>
              <w:widowControl w:val="0"/>
              <w:rPr>
                <w:bCs/>
                <w:lang w:eastAsia="ja-JP"/>
              </w:rPr>
            </w:pPr>
            <w:r>
              <w:rPr>
                <w:lang w:eastAsia="ja-JP"/>
              </w:rPr>
              <w:t xml:space="preserve">CHOICE </w:t>
            </w:r>
            <w:r w:rsidRPr="001D7E2D">
              <w:rPr>
                <w:i/>
                <w:iCs/>
                <w:lang w:eastAsia="ja-JP"/>
              </w:rPr>
              <w:t>Procedure Stage</w:t>
            </w:r>
          </w:p>
        </w:tc>
        <w:tc>
          <w:tcPr>
            <w:tcW w:w="1080" w:type="dxa"/>
          </w:tcPr>
          <w:p w14:paraId="2E980305" w14:textId="77777777" w:rsidR="006B1984" w:rsidRPr="00FF1BAF" w:rsidRDefault="006B1984" w:rsidP="00206488">
            <w:pPr>
              <w:pStyle w:val="TAL"/>
              <w:keepNext w:val="0"/>
              <w:keepLines w:val="0"/>
              <w:widowControl w:val="0"/>
              <w:rPr>
                <w:lang w:eastAsia="ja-JP"/>
              </w:rPr>
            </w:pPr>
            <w:r>
              <w:rPr>
                <w:lang w:eastAsia="ja-JP"/>
              </w:rPr>
              <w:t>M</w:t>
            </w:r>
          </w:p>
        </w:tc>
        <w:tc>
          <w:tcPr>
            <w:tcW w:w="1080" w:type="dxa"/>
          </w:tcPr>
          <w:p w14:paraId="18B893BC" w14:textId="77777777" w:rsidR="006B1984" w:rsidRPr="00FF1BAF" w:rsidRDefault="006B1984" w:rsidP="00206488">
            <w:pPr>
              <w:pStyle w:val="TALNotBold"/>
              <w:keepLines w:val="0"/>
              <w:widowControl w:val="0"/>
              <w:spacing w:after="0"/>
              <w:jc w:val="left"/>
              <w:rPr>
                <w:b/>
                <w:bCs/>
                <w:i/>
                <w:sz w:val="16"/>
                <w:szCs w:val="16"/>
                <w:lang w:eastAsia="ja-JP"/>
              </w:rPr>
            </w:pPr>
          </w:p>
        </w:tc>
        <w:tc>
          <w:tcPr>
            <w:tcW w:w="1512" w:type="dxa"/>
          </w:tcPr>
          <w:p w14:paraId="7C08609F" w14:textId="77777777" w:rsidR="006B1984" w:rsidRPr="00FF1BAF" w:rsidRDefault="006B1984" w:rsidP="00206488">
            <w:pPr>
              <w:pStyle w:val="TAL"/>
              <w:keepNext w:val="0"/>
              <w:keepLines w:val="0"/>
              <w:widowControl w:val="0"/>
              <w:rPr>
                <w:lang w:eastAsia="ja-JP"/>
              </w:rPr>
            </w:pPr>
          </w:p>
        </w:tc>
        <w:tc>
          <w:tcPr>
            <w:tcW w:w="1728" w:type="dxa"/>
          </w:tcPr>
          <w:p w14:paraId="686F9EFB" w14:textId="77777777" w:rsidR="006B1984" w:rsidRPr="00FF1BAF" w:rsidRDefault="006B1984" w:rsidP="00206488">
            <w:pPr>
              <w:pStyle w:val="TAL"/>
              <w:keepNext w:val="0"/>
              <w:keepLines w:val="0"/>
              <w:widowControl w:val="0"/>
              <w:rPr>
                <w:lang w:eastAsia="ja-JP"/>
              </w:rPr>
            </w:pPr>
          </w:p>
        </w:tc>
        <w:tc>
          <w:tcPr>
            <w:tcW w:w="1080" w:type="dxa"/>
          </w:tcPr>
          <w:p w14:paraId="1D3300B1" w14:textId="77777777" w:rsidR="006B1984" w:rsidRPr="00FF1BAF" w:rsidRDefault="006B1984" w:rsidP="00206488">
            <w:pPr>
              <w:pStyle w:val="TAC"/>
              <w:keepNext w:val="0"/>
              <w:keepLines w:val="0"/>
              <w:widowControl w:val="0"/>
              <w:rPr>
                <w:lang w:eastAsia="ja-JP"/>
              </w:rPr>
            </w:pPr>
            <w:r>
              <w:rPr>
                <w:lang w:eastAsia="ja-JP"/>
              </w:rPr>
              <w:t>YES</w:t>
            </w:r>
          </w:p>
        </w:tc>
        <w:tc>
          <w:tcPr>
            <w:tcW w:w="1080" w:type="dxa"/>
          </w:tcPr>
          <w:p w14:paraId="48AE434B" w14:textId="77777777" w:rsidR="006B1984" w:rsidRPr="00FF1BAF" w:rsidRDefault="006B1984" w:rsidP="00206488">
            <w:pPr>
              <w:pStyle w:val="TAC"/>
              <w:keepNext w:val="0"/>
              <w:keepLines w:val="0"/>
              <w:widowControl w:val="0"/>
              <w:rPr>
                <w:lang w:eastAsia="ja-JP"/>
              </w:rPr>
            </w:pPr>
            <w:r>
              <w:rPr>
                <w:lang w:eastAsia="ja-JP"/>
              </w:rPr>
              <w:t>reject</w:t>
            </w:r>
          </w:p>
        </w:tc>
      </w:tr>
      <w:tr w:rsidR="006B1984" w:rsidRPr="00FF1BAF" w14:paraId="149AB1E8" w14:textId="77777777" w:rsidTr="00206488">
        <w:trPr>
          <w:cantSplit/>
        </w:trPr>
        <w:tc>
          <w:tcPr>
            <w:tcW w:w="2160" w:type="dxa"/>
          </w:tcPr>
          <w:p w14:paraId="3AAF5D3C" w14:textId="77777777" w:rsidR="006B1984" w:rsidRPr="00FF1BAF" w:rsidRDefault="006B1984" w:rsidP="00206488">
            <w:pPr>
              <w:pStyle w:val="TAL"/>
              <w:keepNext w:val="0"/>
              <w:keepLines w:val="0"/>
              <w:widowControl w:val="0"/>
              <w:ind w:left="142"/>
              <w:rPr>
                <w:b/>
                <w:lang w:eastAsia="ja-JP"/>
              </w:rPr>
            </w:pPr>
            <w:r w:rsidRPr="000B57D7">
              <w:rPr>
                <w:i/>
                <w:lang w:eastAsia="ja-JP"/>
              </w:rPr>
              <w:t>&gt;First DL COUNT</w:t>
            </w:r>
          </w:p>
        </w:tc>
        <w:tc>
          <w:tcPr>
            <w:tcW w:w="1080" w:type="dxa"/>
          </w:tcPr>
          <w:p w14:paraId="74989E3C" w14:textId="77777777" w:rsidR="006B1984" w:rsidRPr="00FF1BAF" w:rsidRDefault="006B1984" w:rsidP="00206488">
            <w:pPr>
              <w:pStyle w:val="TAL"/>
              <w:keepNext w:val="0"/>
              <w:keepLines w:val="0"/>
              <w:widowControl w:val="0"/>
              <w:rPr>
                <w:lang w:eastAsia="ja-JP"/>
              </w:rPr>
            </w:pPr>
          </w:p>
        </w:tc>
        <w:tc>
          <w:tcPr>
            <w:tcW w:w="1080" w:type="dxa"/>
          </w:tcPr>
          <w:p w14:paraId="1DFB6307" w14:textId="77777777" w:rsidR="006B1984" w:rsidRPr="00FF1BAF" w:rsidRDefault="006B1984" w:rsidP="00206488">
            <w:pPr>
              <w:pStyle w:val="TAL"/>
              <w:keepNext w:val="0"/>
              <w:keepLines w:val="0"/>
              <w:widowControl w:val="0"/>
              <w:rPr>
                <w:i/>
                <w:lang w:eastAsia="ja-JP"/>
              </w:rPr>
            </w:pPr>
          </w:p>
        </w:tc>
        <w:tc>
          <w:tcPr>
            <w:tcW w:w="1512" w:type="dxa"/>
          </w:tcPr>
          <w:p w14:paraId="5012C781" w14:textId="77777777" w:rsidR="006B1984" w:rsidRPr="00FF1BAF" w:rsidRDefault="006B1984" w:rsidP="00206488">
            <w:pPr>
              <w:pStyle w:val="TAL"/>
              <w:keepNext w:val="0"/>
              <w:keepLines w:val="0"/>
              <w:widowControl w:val="0"/>
              <w:rPr>
                <w:lang w:eastAsia="ja-JP"/>
              </w:rPr>
            </w:pPr>
          </w:p>
        </w:tc>
        <w:tc>
          <w:tcPr>
            <w:tcW w:w="1728" w:type="dxa"/>
          </w:tcPr>
          <w:p w14:paraId="7B7C7009" w14:textId="77777777" w:rsidR="006B1984" w:rsidRPr="00FF1BAF" w:rsidRDefault="006B1984" w:rsidP="00206488">
            <w:pPr>
              <w:pStyle w:val="TAL"/>
              <w:keepNext w:val="0"/>
              <w:keepLines w:val="0"/>
              <w:widowControl w:val="0"/>
              <w:rPr>
                <w:lang w:eastAsia="ja-JP"/>
              </w:rPr>
            </w:pPr>
          </w:p>
        </w:tc>
        <w:tc>
          <w:tcPr>
            <w:tcW w:w="1080" w:type="dxa"/>
          </w:tcPr>
          <w:p w14:paraId="6FE2F0BE" w14:textId="77777777" w:rsidR="006B1984" w:rsidRPr="00FF1BAF" w:rsidRDefault="006B1984" w:rsidP="00206488">
            <w:pPr>
              <w:pStyle w:val="TAC"/>
              <w:keepNext w:val="0"/>
              <w:keepLines w:val="0"/>
              <w:widowControl w:val="0"/>
              <w:rPr>
                <w:lang w:eastAsia="ja-JP"/>
              </w:rPr>
            </w:pPr>
          </w:p>
        </w:tc>
        <w:tc>
          <w:tcPr>
            <w:tcW w:w="1080" w:type="dxa"/>
          </w:tcPr>
          <w:p w14:paraId="703AA361" w14:textId="77777777" w:rsidR="006B1984" w:rsidRPr="00FF1BAF" w:rsidRDefault="006B1984" w:rsidP="00206488">
            <w:pPr>
              <w:pStyle w:val="TAC"/>
              <w:keepNext w:val="0"/>
              <w:keepLines w:val="0"/>
              <w:widowControl w:val="0"/>
              <w:rPr>
                <w:lang w:eastAsia="ja-JP"/>
              </w:rPr>
            </w:pPr>
          </w:p>
        </w:tc>
      </w:tr>
      <w:tr w:rsidR="006B1984" w:rsidRPr="00FF1BAF" w14:paraId="6A9CD334" w14:textId="77777777" w:rsidTr="00206488">
        <w:trPr>
          <w:cantSplit/>
        </w:trPr>
        <w:tc>
          <w:tcPr>
            <w:tcW w:w="2160" w:type="dxa"/>
          </w:tcPr>
          <w:p w14:paraId="0DA7D9E4" w14:textId="77777777" w:rsidR="006B1984" w:rsidRPr="004150DE" w:rsidRDefault="006B1984" w:rsidP="00206488">
            <w:pPr>
              <w:pStyle w:val="TAL"/>
              <w:ind w:left="284"/>
            </w:pPr>
            <w:r w:rsidRPr="004150DE">
              <w:t>&gt;&gt;</w:t>
            </w:r>
            <w:r w:rsidRPr="004150DE">
              <w:rPr>
                <w:rStyle w:val="TAHChar"/>
              </w:rPr>
              <w:t>E-RABs Subject To Early Status Transfer List</w:t>
            </w:r>
          </w:p>
        </w:tc>
        <w:tc>
          <w:tcPr>
            <w:tcW w:w="1080" w:type="dxa"/>
          </w:tcPr>
          <w:p w14:paraId="7B5EB3AD" w14:textId="77777777" w:rsidR="006B1984" w:rsidRPr="00FF1BAF" w:rsidRDefault="006B1984" w:rsidP="00206488">
            <w:pPr>
              <w:pStyle w:val="TAL"/>
              <w:keepNext w:val="0"/>
              <w:keepLines w:val="0"/>
              <w:widowControl w:val="0"/>
              <w:rPr>
                <w:lang w:eastAsia="ja-JP"/>
              </w:rPr>
            </w:pPr>
          </w:p>
        </w:tc>
        <w:tc>
          <w:tcPr>
            <w:tcW w:w="1080" w:type="dxa"/>
          </w:tcPr>
          <w:p w14:paraId="7B1FE85C" w14:textId="77777777" w:rsidR="006B1984" w:rsidRPr="00FF1BAF" w:rsidRDefault="006B1984" w:rsidP="00206488">
            <w:pPr>
              <w:pStyle w:val="TAL"/>
              <w:keepNext w:val="0"/>
              <w:keepLines w:val="0"/>
              <w:widowControl w:val="0"/>
              <w:rPr>
                <w:i/>
                <w:lang w:eastAsia="ja-JP"/>
              </w:rPr>
            </w:pPr>
            <w:r w:rsidRPr="00FF1BAF">
              <w:rPr>
                <w:i/>
                <w:lang w:eastAsia="ja-JP"/>
              </w:rPr>
              <w:t>1 .. &lt;maxnoofBearers&gt;</w:t>
            </w:r>
          </w:p>
        </w:tc>
        <w:tc>
          <w:tcPr>
            <w:tcW w:w="1512" w:type="dxa"/>
          </w:tcPr>
          <w:p w14:paraId="1221FCA6" w14:textId="77777777" w:rsidR="006B1984" w:rsidRPr="00FF1BAF" w:rsidRDefault="006B1984" w:rsidP="00206488">
            <w:pPr>
              <w:pStyle w:val="TAL"/>
              <w:keepNext w:val="0"/>
              <w:keepLines w:val="0"/>
              <w:widowControl w:val="0"/>
              <w:rPr>
                <w:lang w:eastAsia="ja-JP"/>
              </w:rPr>
            </w:pPr>
          </w:p>
        </w:tc>
        <w:tc>
          <w:tcPr>
            <w:tcW w:w="1728" w:type="dxa"/>
          </w:tcPr>
          <w:p w14:paraId="3CE61D15" w14:textId="77777777" w:rsidR="006B1984" w:rsidRPr="00FF1BAF" w:rsidRDefault="006B1984" w:rsidP="00206488">
            <w:pPr>
              <w:pStyle w:val="TAL"/>
              <w:keepNext w:val="0"/>
              <w:keepLines w:val="0"/>
              <w:widowControl w:val="0"/>
              <w:rPr>
                <w:lang w:eastAsia="ja-JP"/>
              </w:rPr>
            </w:pPr>
          </w:p>
        </w:tc>
        <w:tc>
          <w:tcPr>
            <w:tcW w:w="1080" w:type="dxa"/>
          </w:tcPr>
          <w:p w14:paraId="62F691FB" w14:textId="77777777" w:rsidR="006B1984" w:rsidRPr="00FF1BAF" w:rsidRDefault="006B1984" w:rsidP="00206488">
            <w:pPr>
              <w:pStyle w:val="TAC"/>
              <w:keepNext w:val="0"/>
              <w:keepLines w:val="0"/>
              <w:widowControl w:val="0"/>
              <w:rPr>
                <w:lang w:eastAsia="ja-JP"/>
              </w:rPr>
            </w:pPr>
            <w:r w:rsidRPr="00FF1BAF">
              <w:rPr>
                <w:lang w:eastAsia="ja-JP"/>
              </w:rPr>
              <w:t>–</w:t>
            </w:r>
          </w:p>
        </w:tc>
        <w:tc>
          <w:tcPr>
            <w:tcW w:w="1080" w:type="dxa"/>
          </w:tcPr>
          <w:p w14:paraId="284B44D8" w14:textId="77777777" w:rsidR="006B1984" w:rsidRPr="00FF1BAF" w:rsidRDefault="006B1984" w:rsidP="00206488">
            <w:pPr>
              <w:pStyle w:val="TAC"/>
              <w:keepNext w:val="0"/>
              <w:keepLines w:val="0"/>
              <w:widowControl w:val="0"/>
              <w:rPr>
                <w:lang w:eastAsia="ja-JP"/>
              </w:rPr>
            </w:pPr>
          </w:p>
        </w:tc>
      </w:tr>
      <w:tr w:rsidR="006B1984" w:rsidRPr="00FF1BAF" w14:paraId="3FA52B34" w14:textId="77777777" w:rsidTr="00206488">
        <w:trPr>
          <w:cantSplit/>
        </w:trPr>
        <w:tc>
          <w:tcPr>
            <w:tcW w:w="2160" w:type="dxa"/>
          </w:tcPr>
          <w:p w14:paraId="1D5F6FB3" w14:textId="77777777" w:rsidR="006B1984" w:rsidRPr="001D7E2D" w:rsidRDefault="006B1984" w:rsidP="00206488">
            <w:pPr>
              <w:pStyle w:val="TAL"/>
              <w:ind w:left="425"/>
              <w:rPr>
                <w:b/>
                <w:bCs/>
              </w:rPr>
            </w:pPr>
            <w:r w:rsidRPr="001D7E2D">
              <w:rPr>
                <w:b/>
                <w:bCs/>
              </w:rPr>
              <w:t>&gt;&gt;&gt;</w:t>
            </w:r>
            <w:r w:rsidRPr="004150DE">
              <w:rPr>
                <w:rStyle w:val="TAHChar"/>
                <w:bCs/>
              </w:rPr>
              <w:t>E-RABs Subject To Early Status Transfer Item</w:t>
            </w:r>
          </w:p>
        </w:tc>
        <w:tc>
          <w:tcPr>
            <w:tcW w:w="1080" w:type="dxa"/>
          </w:tcPr>
          <w:p w14:paraId="714CD887" w14:textId="77777777" w:rsidR="006B1984" w:rsidRPr="00FF1BAF" w:rsidRDefault="006B1984" w:rsidP="00206488">
            <w:pPr>
              <w:pStyle w:val="TAL"/>
              <w:keepNext w:val="0"/>
              <w:keepLines w:val="0"/>
              <w:widowControl w:val="0"/>
              <w:rPr>
                <w:lang w:eastAsia="ja-JP"/>
              </w:rPr>
            </w:pPr>
          </w:p>
        </w:tc>
        <w:tc>
          <w:tcPr>
            <w:tcW w:w="1080" w:type="dxa"/>
          </w:tcPr>
          <w:p w14:paraId="2C1B9D38" w14:textId="77777777" w:rsidR="006B1984" w:rsidRPr="00FF1BAF" w:rsidRDefault="006B1984" w:rsidP="00206488">
            <w:pPr>
              <w:pStyle w:val="TAL"/>
              <w:keepNext w:val="0"/>
              <w:keepLines w:val="0"/>
              <w:widowControl w:val="0"/>
              <w:rPr>
                <w:i/>
                <w:lang w:eastAsia="ja-JP"/>
              </w:rPr>
            </w:pPr>
          </w:p>
        </w:tc>
        <w:tc>
          <w:tcPr>
            <w:tcW w:w="1512" w:type="dxa"/>
          </w:tcPr>
          <w:p w14:paraId="3A6B2FA8" w14:textId="77777777" w:rsidR="006B1984" w:rsidRPr="00FF1BAF" w:rsidRDefault="006B1984" w:rsidP="00206488">
            <w:pPr>
              <w:pStyle w:val="TAL"/>
              <w:keepNext w:val="0"/>
              <w:keepLines w:val="0"/>
              <w:widowControl w:val="0"/>
              <w:rPr>
                <w:lang w:eastAsia="ja-JP"/>
              </w:rPr>
            </w:pPr>
          </w:p>
        </w:tc>
        <w:tc>
          <w:tcPr>
            <w:tcW w:w="1728" w:type="dxa"/>
          </w:tcPr>
          <w:p w14:paraId="3D10105B" w14:textId="77777777" w:rsidR="006B1984" w:rsidRPr="00FF1BAF" w:rsidRDefault="006B1984" w:rsidP="00206488">
            <w:pPr>
              <w:pStyle w:val="TAL"/>
              <w:keepNext w:val="0"/>
              <w:keepLines w:val="0"/>
              <w:widowControl w:val="0"/>
              <w:rPr>
                <w:lang w:eastAsia="ja-JP"/>
              </w:rPr>
            </w:pPr>
          </w:p>
        </w:tc>
        <w:tc>
          <w:tcPr>
            <w:tcW w:w="1080" w:type="dxa"/>
          </w:tcPr>
          <w:p w14:paraId="2C50421C" w14:textId="77777777" w:rsidR="006B1984" w:rsidRPr="00FF1BAF" w:rsidRDefault="006B1984" w:rsidP="00206488">
            <w:pPr>
              <w:pStyle w:val="TAC"/>
              <w:keepNext w:val="0"/>
              <w:keepLines w:val="0"/>
              <w:widowControl w:val="0"/>
              <w:rPr>
                <w:lang w:eastAsia="ja-JP"/>
              </w:rPr>
            </w:pPr>
            <w:r w:rsidRPr="00FF1BAF">
              <w:rPr>
                <w:lang w:eastAsia="ja-JP"/>
              </w:rPr>
              <w:t>–</w:t>
            </w:r>
          </w:p>
        </w:tc>
        <w:tc>
          <w:tcPr>
            <w:tcW w:w="1080" w:type="dxa"/>
          </w:tcPr>
          <w:p w14:paraId="1E04F7DA" w14:textId="77777777" w:rsidR="006B1984" w:rsidRPr="00FF1BAF" w:rsidRDefault="006B1984" w:rsidP="00206488">
            <w:pPr>
              <w:pStyle w:val="TAC"/>
              <w:keepNext w:val="0"/>
              <w:keepLines w:val="0"/>
              <w:widowControl w:val="0"/>
              <w:rPr>
                <w:lang w:eastAsia="ja-JP"/>
              </w:rPr>
            </w:pPr>
          </w:p>
        </w:tc>
      </w:tr>
      <w:tr w:rsidR="006B1984" w:rsidRPr="00FF1BAF" w14:paraId="3CC3449D" w14:textId="77777777" w:rsidTr="00206488">
        <w:trPr>
          <w:cantSplit/>
        </w:trPr>
        <w:tc>
          <w:tcPr>
            <w:tcW w:w="2160" w:type="dxa"/>
          </w:tcPr>
          <w:p w14:paraId="3E774EE5" w14:textId="77777777" w:rsidR="006B1984" w:rsidRPr="00FF5F14" w:rsidRDefault="006B1984" w:rsidP="00206488">
            <w:pPr>
              <w:pStyle w:val="TAL"/>
              <w:ind w:left="56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021A7B57" w14:textId="77777777" w:rsidR="006B1984" w:rsidRPr="00FF1BAF" w:rsidRDefault="006B1984" w:rsidP="00206488">
            <w:pPr>
              <w:pStyle w:val="TAL"/>
              <w:keepNext w:val="0"/>
              <w:keepLines w:val="0"/>
              <w:widowControl w:val="0"/>
              <w:rPr>
                <w:lang w:eastAsia="ja-JP"/>
              </w:rPr>
            </w:pPr>
            <w:r w:rsidRPr="00FF1BAF">
              <w:rPr>
                <w:lang w:eastAsia="ja-JP"/>
              </w:rPr>
              <w:t>M</w:t>
            </w:r>
          </w:p>
        </w:tc>
        <w:tc>
          <w:tcPr>
            <w:tcW w:w="1080" w:type="dxa"/>
          </w:tcPr>
          <w:p w14:paraId="4CFA6B68" w14:textId="77777777" w:rsidR="006B1984" w:rsidRPr="00FF1BAF" w:rsidRDefault="006B1984" w:rsidP="00206488">
            <w:pPr>
              <w:pStyle w:val="TAL"/>
              <w:keepNext w:val="0"/>
              <w:keepLines w:val="0"/>
              <w:widowControl w:val="0"/>
              <w:rPr>
                <w:lang w:eastAsia="ja-JP"/>
              </w:rPr>
            </w:pPr>
          </w:p>
        </w:tc>
        <w:tc>
          <w:tcPr>
            <w:tcW w:w="1512" w:type="dxa"/>
          </w:tcPr>
          <w:p w14:paraId="3DF75478" w14:textId="77777777" w:rsidR="006B1984" w:rsidRPr="00FF1BAF" w:rsidRDefault="006B1984" w:rsidP="00206488">
            <w:pPr>
              <w:pStyle w:val="TAL"/>
              <w:keepNext w:val="0"/>
              <w:keepLines w:val="0"/>
              <w:widowControl w:val="0"/>
              <w:rPr>
                <w:lang w:eastAsia="ja-JP"/>
              </w:rPr>
            </w:pPr>
            <w:r w:rsidRPr="00FF1BAF">
              <w:rPr>
                <w:snapToGrid w:val="0"/>
                <w:lang w:eastAsia="ja-JP"/>
              </w:rPr>
              <w:t>9.2.23</w:t>
            </w:r>
          </w:p>
        </w:tc>
        <w:tc>
          <w:tcPr>
            <w:tcW w:w="1728" w:type="dxa"/>
          </w:tcPr>
          <w:p w14:paraId="54704859" w14:textId="77777777" w:rsidR="006B1984" w:rsidRPr="00FF1BAF" w:rsidRDefault="006B1984" w:rsidP="00206488">
            <w:pPr>
              <w:pStyle w:val="TAL"/>
              <w:keepNext w:val="0"/>
              <w:keepLines w:val="0"/>
              <w:widowControl w:val="0"/>
              <w:rPr>
                <w:lang w:eastAsia="ja-JP"/>
              </w:rPr>
            </w:pPr>
          </w:p>
        </w:tc>
        <w:tc>
          <w:tcPr>
            <w:tcW w:w="1080" w:type="dxa"/>
          </w:tcPr>
          <w:p w14:paraId="7294667B" w14:textId="77777777" w:rsidR="006B1984" w:rsidRPr="00FF1BAF" w:rsidRDefault="006B1984" w:rsidP="00206488">
            <w:pPr>
              <w:pStyle w:val="TAC"/>
              <w:keepNext w:val="0"/>
              <w:keepLines w:val="0"/>
              <w:widowControl w:val="0"/>
              <w:rPr>
                <w:lang w:eastAsia="ja-JP"/>
              </w:rPr>
            </w:pPr>
            <w:r w:rsidRPr="00FF1BAF">
              <w:rPr>
                <w:lang w:eastAsia="ja-JP"/>
              </w:rPr>
              <w:t>–</w:t>
            </w:r>
          </w:p>
        </w:tc>
        <w:tc>
          <w:tcPr>
            <w:tcW w:w="1080" w:type="dxa"/>
          </w:tcPr>
          <w:p w14:paraId="422C68F5" w14:textId="77777777" w:rsidR="006B1984" w:rsidRPr="00FF1BAF" w:rsidRDefault="006B1984" w:rsidP="00206488">
            <w:pPr>
              <w:pStyle w:val="TAC"/>
              <w:keepNext w:val="0"/>
              <w:keepLines w:val="0"/>
              <w:widowControl w:val="0"/>
              <w:rPr>
                <w:lang w:eastAsia="ja-JP"/>
              </w:rPr>
            </w:pPr>
          </w:p>
        </w:tc>
      </w:tr>
      <w:tr w:rsidR="006B1984" w:rsidRPr="00FF1BAF" w14:paraId="150801DA" w14:textId="77777777" w:rsidTr="00206488">
        <w:trPr>
          <w:cantSplit/>
        </w:trPr>
        <w:tc>
          <w:tcPr>
            <w:tcW w:w="2160" w:type="dxa"/>
          </w:tcPr>
          <w:p w14:paraId="2A2C0B0F" w14:textId="77777777" w:rsidR="006B1984" w:rsidRPr="004E030A" w:rsidRDefault="006B1984" w:rsidP="00206488">
            <w:pPr>
              <w:pStyle w:val="TAL"/>
              <w:ind w:left="567"/>
              <w:rPr>
                <w:bCs/>
                <w:lang w:eastAsia="ja-JP"/>
              </w:rPr>
            </w:pPr>
            <w:r w:rsidRPr="004E030A">
              <w:rPr>
                <w:bCs/>
                <w:lang w:eastAsia="ja-JP"/>
              </w:rPr>
              <w:t>&gt;&gt;&gt;</w:t>
            </w:r>
            <w:r>
              <w:rPr>
                <w:bCs/>
                <w:lang w:eastAsia="ja-JP"/>
              </w:rPr>
              <w:t>&gt;</w:t>
            </w:r>
            <w:r w:rsidRPr="004E030A">
              <w:rPr>
                <w:bCs/>
                <w:lang w:eastAsia="ja-JP"/>
              </w:rPr>
              <w:t>FIRST DL COUNT Value</w:t>
            </w:r>
          </w:p>
        </w:tc>
        <w:tc>
          <w:tcPr>
            <w:tcW w:w="1080" w:type="dxa"/>
          </w:tcPr>
          <w:p w14:paraId="76B117FC" w14:textId="77777777" w:rsidR="006B1984" w:rsidRPr="00FF1BAF" w:rsidRDefault="006B1984" w:rsidP="00206488">
            <w:pPr>
              <w:pStyle w:val="TAL"/>
              <w:keepNext w:val="0"/>
              <w:keepLines w:val="0"/>
              <w:widowControl w:val="0"/>
              <w:rPr>
                <w:lang w:eastAsia="ja-JP"/>
              </w:rPr>
            </w:pPr>
            <w:r>
              <w:rPr>
                <w:lang w:eastAsia="ja-JP"/>
              </w:rPr>
              <w:t>M</w:t>
            </w:r>
          </w:p>
        </w:tc>
        <w:tc>
          <w:tcPr>
            <w:tcW w:w="1080" w:type="dxa"/>
          </w:tcPr>
          <w:p w14:paraId="02F22113" w14:textId="77777777" w:rsidR="006B1984" w:rsidRPr="00FF1BAF" w:rsidRDefault="006B1984" w:rsidP="00206488">
            <w:pPr>
              <w:pStyle w:val="TALNotBold"/>
              <w:keepLines w:val="0"/>
              <w:widowControl w:val="0"/>
              <w:spacing w:after="0"/>
              <w:jc w:val="left"/>
              <w:rPr>
                <w:b/>
                <w:bCs/>
                <w:sz w:val="16"/>
                <w:szCs w:val="16"/>
                <w:lang w:eastAsia="ja-JP"/>
              </w:rPr>
            </w:pPr>
          </w:p>
        </w:tc>
        <w:tc>
          <w:tcPr>
            <w:tcW w:w="1512" w:type="dxa"/>
          </w:tcPr>
          <w:p w14:paraId="1DEB9991" w14:textId="77777777" w:rsidR="006B1984" w:rsidRPr="00FF1BAF" w:rsidRDefault="006B1984" w:rsidP="00206488">
            <w:pPr>
              <w:pStyle w:val="TAL"/>
              <w:keepNext w:val="0"/>
              <w:keepLines w:val="0"/>
              <w:widowControl w:val="0"/>
              <w:rPr>
                <w:lang w:eastAsia="ja-JP"/>
              </w:rPr>
            </w:pPr>
            <w:r w:rsidRPr="00FF1BAF">
              <w:rPr>
                <w:lang w:eastAsia="ja-JP"/>
              </w:rPr>
              <w:t>COUNT Value</w:t>
            </w:r>
          </w:p>
          <w:p w14:paraId="726F03FA" w14:textId="77777777" w:rsidR="006B1984" w:rsidRPr="00FF1BAF" w:rsidRDefault="006B1984" w:rsidP="00206488">
            <w:pPr>
              <w:pStyle w:val="TAL"/>
              <w:keepNext w:val="0"/>
              <w:keepLines w:val="0"/>
              <w:widowControl w:val="0"/>
              <w:rPr>
                <w:snapToGrid w:val="0"/>
                <w:lang w:eastAsia="ja-JP"/>
              </w:rPr>
            </w:pPr>
            <w:r w:rsidRPr="00FF1BAF">
              <w:rPr>
                <w:lang w:eastAsia="ja-JP"/>
              </w:rPr>
              <w:t>9.2.15</w:t>
            </w:r>
          </w:p>
        </w:tc>
        <w:tc>
          <w:tcPr>
            <w:tcW w:w="1728" w:type="dxa"/>
          </w:tcPr>
          <w:p w14:paraId="27F8766C" w14:textId="77777777" w:rsidR="006B1984" w:rsidRPr="00FF1BAF" w:rsidRDefault="006B1984" w:rsidP="00206488">
            <w:pPr>
              <w:pStyle w:val="TAL"/>
              <w:keepNext w:val="0"/>
              <w:keepLines w:val="0"/>
              <w:widowControl w:val="0"/>
              <w:rPr>
                <w:rFonts w:cs="Arial"/>
              </w:rPr>
            </w:pPr>
            <w:r w:rsidRPr="00FF1BAF">
              <w:rPr>
                <w:lang w:eastAsia="ja-JP"/>
              </w:rPr>
              <w:t xml:space="preserve">PDCP-SN and Hyper frame number </w:t>
            </w:r>
            <w:r>
              <w:rPr>
                <w:lang w:eastAsia="ja-JP"/>
              </w:rPr>
              <w:t>of the first DL SDU that the source eNB/SeNB/en-gNB forwards to the target eNB/MeNB</w:t>
            </w:r>
            <w:r w:rsidRPr="00FF1BAF">
              <w:rPr>
                <w:lang w:eastAsia="ja-JP"/>
              </w:rPr>
              <w:t xml:space="preserve"> in case of 12 bit long PDCP-SN</w:t>
            </w:r>
          </w:p>
        </w:tc>
        <w:tc>
          <w:tcPr>
            <w:tcW w:w="1080" w:type="dxa"/>
          </w:tcPr>
          <w:p w14:paraId="01E3D698" w14:textId="77777777" w:rsidR="006B1984" w:rsidRPr="00FF1BAF" w:rsidRDefault="006B1984" w:rsidP="00206488">
            <w:pPr>
              <w:pStyle w:val="TAC"/>
              <w:keepNext w:val="0"/>
              <w:keepLines w:val="0"/>
              <w:widowControl w:val="0"/>
              <w:rPr>
                <w:lang w:eastAsia="ja-JP"/>
              </w:rPr>
            </w:pPr>
            <w:r w:rsidRPr="00FF1BAF">
              <w:rPr>
                <w:lang w:eastAsia="ja-JP"/>
              </w:rPr>
              <w:t>–</w:t>
            </w:r>
          </w:p>
        </w:tc>
        <w:tc>
          <w:tcPr>
            <w:tcW w:w="1080" w:type="dxa"/>
          </w:tcPr>
          <w:p w14:paraId="1CAC3207" w14:textId="77777777" w:rsidR="006B1984" w:rsidRPr="00FF1BAF" w:rsidRDefault="006B1984" w:rsidP="00206488">
            <w:pPr>
              <w:pStyle w:val="TAC"/>
              <w:keepNext w:val="0"/>
              <w:keepLines w:val="0"/>
              <w:widowControl w:val="0"/>
              <w:rPr>
                <w:lang w:eastAsia="ja-JP"/>
              </w:rPr>
            </w:pPr>
          </w:p>
        </w:tc>
      </w:tr>
      <w:tr w:rsidR="006B1984" w:rsidRPr="00FF1BAF" w14:paraId="24348290" w14:textId="77777777" w:rsidTr="00206488">
        <w:trPr>
          <w:cantSplit/>
        </w:trPr>
        <w:tc>
          <w:tcPr>
            <w:tcW w:w="2160" w:type="dxa"/>
          </w:tcPr>
          <w:p w14:paraId="6F3BC15D" w14:textId="77777777" w:rsidR="006B1984" w:rsidRPr="004E030A" w:rsidRDefault="006B1984" w:rsidP="00206488">
            <w:pPr>
              <w:pStyle w:val="TAL"/>
              <w:ind w:left="567"/>
              <w:rPr>
                <w:bCs/>
                <w:lang w:eastAsia="ja-JP"/>
              </w:rPr>
            </w:pPr>
            <w:r w:rsidRPr="004E030A">
              <w:rPr>
                <w:bCs/>
                <w:lang w:eastAsia="ja-JP"/>
              </w:rPr>
              <w:t>&gt;&gt;&gt;</w:t>
            </w:r>
            <w:r>
              <w:rPr>
                <w:bCs/>
                <w:lang w:eastAsia="ja-JP"/>
              </w:rPr>
              <w:t>&gt;</w:t>
            </w:r>
            <w:r w:rsidRPr="004E030A">
              <w:rPr>
                <w:bCs/>
                <w:lang w:eastAsia="ja-JP"/>
              </w:rPr>
              <w:t>FIRST DL COUNT Value Extended</w:t>
            </w:r>
          </w:p>
        </w:tc>
        <w:tc>
          <w:tcPr>
            <w:tcW w:w="1080" w:type="dxa"/>
          </w:tcPr>
          <w:p w14:paraId="6275FD53" w14:textId="77777777" w:rsidR="006B1984" w:rsidRDefault="006B1984" w:rsidP="00206488">
            <w:pPr>
              <w:pStyle w:val="TAL"/>
              <w:keepNext w:val="0"/>
              <w:keepLines w:val="0"/>
              <w:widowControl w:val="0"/>
              <w:rPr>
                <w:lang w:eastAsia="ja-JP"/>
              </w:rPr>
            </w:pPr>
            <w:r>
              <w:rPr>
                <w:lang w:eastAsia="ja-JP"/>
              </w:rPr>
              <w:t>O</w:t>
            </w:r>
          </w:p>
        </w:tc>
        <w:tc>
          <w:tcPr>
            <w:tcW w:w="1080" w:type="dxa"/>
          </w:tcPr>
          <w:p w14:paraId="638452C2" w14:textId="77777777" w:rsidR="006B1984" w:rsidRPr="00FF1BAF" w:rsidRDefault="006B1984" w:rsidP="00206488">
            <w:pPr>
              <w:pStyle w:val="TALNotBold"/>
              <w:keepLines w:val="0"/>
              <w:widowControl w:val="0"/>
              <w:spacing w:after="0"/>
              <w:jc w:val="left"/>
              <w:rPr>
                <w:b/>
                <w:bCs/>
                <w:sz w:val="16"/>
                <w:szCs w:val="16"/>
                <w:lang w:eastAsia="ja-JP"/>
              </w:rPr>
            </w:pPr>
          </w:p>
        </w:tc>
        <w:tc>
          <w:tcPr>
            <w:tcW w:w="1512" w:type="dxa"/>
          </w:tcPr>
          <w:p w14:paraId="6667D51C" w14:textId="77777777" w:rsidR="006B1984" w:rsidRPr="00FF1BAF" w:rsidRDefault="006B1984" w:rsidP="00206488">
            <w:pPr>
              <w:pStyle w:val="TAL"/>
              <w:keepNext w:val="0"/>
              <w:keepLines w:val="0"/>
              <w:widowControl w:val="0"/>
              <w:rPr>
                <w:lang w:eastAsia="ja-JP"/>
              </w:rPr>
            </w:pPr>
            <w:r w:rsidRPr="00FF1BAF">
              <w:t>COUNT Value Extended 9.2.66</w:t>
            </w:r>
          </w:p>
        </w:tc>
        <w:tc>
          <w:tcPr>
            <w:tcW w:w="1728" w:type="dxa"/>
          </w:tcPr>
          <w:p w14:paraId="38677DF2" w14:textId="77777777" w:rsidR="006B1984" w:rsidRPr="00FF1BAF" w:rsidRDefault="006B1984" w:rsidP="00206488">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SeNB/en-gNB forwards to the target eNB/MeNB</w:t>
            </w:r>
            <w:r w:rsidRPr="00FF1BAF">
              <w:rPr>
                <w:lang w:eastAsia="ja-JP"/>
              </w:rPr>
              <w:t xml:space="preserve"> </w:t>
            </w:r>
            <w:r w:rsidRPr="00FF1BAF">
              <w:t>in case of 15 bit long PDCP-SN</w:t>
            </w:r>
          </w:p>
        </w:tc>
        <w:tc>
          <w:tcPr>
            <w:tcW w:w="1080" w:type="dxa"/>
          </w:tcPr>
          <w:p w14:paraId="75578088" w14:textId="77777777" w:rsidR="006B1984" w:rsidRPr="00FF1BAF" w:rsidRDefault="006B1984" w:rsidP="00206488">
            <w:pPr>
              <w:pStyle w:val="TAC"/>
              <w:keepNext w:val="0"/>
              <w:keepLines w:val="0"/>
              <w:widowControl w:val="0"/>
              <w:rPr>
                <w:lang w:eastAsia="ja-JP"/>
              </w:rPr>
            </w:pPr>
            <w:r w:rsidRPr="00FF1BAF">
              <w:rPr>
                <w:lang w:eastAsia="ja-JP"/>
              </w:rPr>
              <w:t>–</w:t>
            </w:r>
          </w:p>
        </w:tc>
        <w:tc>
          <w:tcPr>
            <w:tcW w:w="1080" w:type="dxa"/>
          </w:tcPr>
          <w:p w14:paraId="38EAD685" w14:textId="77777777" w:rsidR="006B1984" w:rsidRPr="00FF1BAF" w:rsidRDefault="006B1984" w:rsidP="00206488">
            <w:pPr>
              <w:pStyle w:val="TAC"/>
              <w:keepNext w:val="0"/>
              <w:keepLines w:val="0"/>
              <w:widowControl w:val="0"/>
              <w:rPr>
                <w:lang w:eastAsia="ja-JP"/>
              </w:rPr>
            </w:pPr>
          </w:p>
        </w:tc>
      </w:tr>
      <w:tr w:rsidR="006B1984" w:rsidRPr="00FF1BAF" w14:paraId="1BED3F77" w14:textId="77777777" w:rsidTr="00206488">
        <w:trPr>
          <w:cantSplit/>
        </w:trPr>
        <w:tc>
          <w:tcPr>
            <w:tcW w:w="2160" w:type="dxa"/>
          </w:tcPr>
          <w:p w14:paraId="0D81846A" w14:textId="77777777" w:rsidR="006B1984" w:rsidRPr="004E030A" w:rsidRDefault="006B1984" w:rsidP="00206488">
            <w:pPr>
              <w:pStyle w:val="TAL"/>
              <w:ind w:left="56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080" w:type="dxa"/>
          </w:tcPr>
          <w:p w14:paraId="3CC18F87" w14:textId="77777777" w:rsidR="006B1984" w:rsidRDefault="006B1984" w:rsidP="00206488">
            <w:pPr>
              <w:pStyle w:val="TAL"/>
              <w:keepNext w:val="0"/>
              <w:keepLines w:val="0"/>
              <w:widowControl w:val="0"/>
              <w:rPr>
                <w:lang w:eastAsia="ja-JP"/>
              </w:rPr>
            </w:pPr>
            <w:r>
              <w:rPr>
                <w:lang w:eastAsia="ja-JP"/>
              </w:rPr>
              <w:t>O</w:t>
            </w:r>
          </w:p>
        </w:tc>
        <w:tc>
          <w:tcPr>
            <w:tcW w:w="1080" w:type="dxa"/>
          </w:tcPr>
          <w:p w14:paraId="68AC10A5" w14:textId="77777777" w:rsidR="006B1984" w:rsidRPr="00FF1BAF" w:rsidRDefault="006B1984" w:rsidP="00206488">
            <w:pPr>
              <w:pStyle w:val="TALNotBold"/>
              <w:keepLines w:val="0"/>
              <w:widowControl w:val="0"/>
              <w:spacing w:after="0"/>
              <w:jc w:val="left"/>
              <w:rPr>
                <w:b/>
                <w:bCs/>
                <w:sz w:val="16"/>
                <w:szCs w:val="16"/>
                <w:lang w:eastAsia="ja-JP"/>
              </w:rPr>
            </w:pPr>
          </w:p>
        </w:tc>
        <w:tc>
          <w:tcPr>
            <w:tcW w:w="1512" w:type="dxa"/>
          </w:tcPr>
          <w:p w14:paraId="2C078BA5" w14:textId="77777777" w:rsidR="006B1984" w:rsidRPr="00FF1BAF" w:rsidRDefault="006B1984" w:rsidP="00206488">
            <w:pPr>
              <w:pStyle w:val="TAL"/>
              <w:keepNext w:val="0"/>
              <w:keepLines w:val="0"/>
              <w:widowControl w:val="0"/>
            </w:pPr>
            <w:r w:rsidRPr="00FF1BAF">
              <w:t>COUNT Value for PDCP SN Length 18</w:t>
            </w:r>
          </w:p>
          <w:p w14:paraId="3884FC87" w14:textId="77777777" w:rsidR="006B1984" w:rsidRPr="00FF1BAF" w:rsidRDefault="006B1984" w:rsidP="00206488">
            <w:pPr>
              <w:pStyle w:val="TAL"/>
              <w:keepNext w:val="0"/>
              <w:keepLines w:val="0"/>
              <w:widowControl w:val="0"/>
            </w:pPr>
            <w:r w:rsidRPr="00FF1BAF">
              <w:t>9.2.82</w:t>
            </w:r>
          </w:p>
        </w:tc>
        <w:tc>
          <w:tcPr>
            <w:tcW w:w="1728" w:type="dxa"/>
          </w:tcPr>
          <w:p w14:paraId="60D89ABC" w14:textId="77777777" w:rsidR="006B1984" w:rsidRPr="00FF1BAF" w:rsidRDefault="006B1984" w:rsidP="00206488">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SeNB/en-gNB forwards to the target eNB/MeNB</w:t>
            </w:r>
            <w:r w:rsidRPr="00FF1BAF">
              <w:rPr>
                <w:lang w:eastAsia="ja-JP"/>
              </w:rPr>
              <w:t xml:space="preserve"> in case of 18 bit long PDCP-SN</w:t>
            </w:r>
          </w:p>
        </w:tc>
        <w:tc>
          <w:tcPr>
            <w:tcW w:w="1080" w:type="dxa"/>
          </w:tcPr>
          <w:p w14:paraId="70B51A60" w14:textId="77777777" w:rsidR="006B1984" w:rsidRPr="00FF1BAF" w:rsidRDefault="006B1984" w:rsidP="00206488">
            <w:pPr>
              <w:pStyle w:val="TAC"/>
              <w:keepNext w:val="0"/>
              <w:keepLines w:val="0"/>
              <w:widowControl w:val="0"/>
            </w:pPr>
            <w:r w:rsidRPr="00FF1BAF">
              <w:rPr>
                <w:lang w:eastAsia="ja-JP"/>
              </w:rPr>
              <w:t>–</w:t>
            </w:r>
          </w:p>
        </w:tc>
        <w:tc>
          <w:tcPr>
            <w:tcW w:w="1080" w:type="dxa"/>
          </w:tcPr>
          <w:p w14:paraId="6EC1CD48" w14:textId="77777777" w:rsidR="006B1984" w:rsidRPr="00FF1BAF" w:rsidRDefault="006B1984" w:rsidP="00206488">
            <w:pPr>
              <w:pStyle w:val="TAC"/>
              <w:keepNext w:val="0"/>
              <w:keepLines w:val="0"/>
              <w:widowControl w:val="0"/>
            </w:pPr>
          </w:p>
        </w:tc>
      </w:tr>
      <w:tr w:rsidR="006B1984" w:rsidRPr="00FF1BAF" w14:paraId="27114689" w14:textId="77777777" w:rsidTr="00206488">
        <w:trPr>
          <w:cantSplit/>
        </w:trPr>
        <w:tc>
          <w:tcPr>
            <w:tcW w:w="2160" w:type="dxa"/>
          </w:tcPr>
          <w:p w14:paraId="77A878E4" w14:textId="77777777" w:rsidR="006B1984" w:rsidRPr="004E030A" w:rsidRDefault="006B1984" w:rsidP="00206488">
            <w:pPr>
              <w:pStyle w:val="TAL"/>
              <w:keepNext w:val="0"/>
              <w:keepLines w:val="0"/>
              <w:widowControl w:val="0"/>
              <w:ind w:left="142"/>
              <w:rPr>
                <w:i/>
                <w:lang w:eastAsia="ja-JP"/>
              </w:rPr>
            </w:pPr>
            <w:r w:rsidRPr="004E030A">
              <w:rPr>
                <w:i/>
                <w:lang w:eastAsia="ja-JP"/>
              </w:rPr>
              <w:t>&gt;DL Discarding</w:t>
            </w:r>
          </w:p>
        </w:tc>
        <w:tc>
          <w:tcPr>
            <w:tcW w:w="1080" w:type="dxa"/>
          </w:tcPr>
          <w:p w14:paraId="1532B9AB" w14:textId="77777777" w:rsidR="006B1984" w:rsidRPr="00FF1BAF" w:rsidRDefault="006B1984" w:rsidP="00206488">
            <w:pPr>
              <w:pStyle w:val="TAL"/>
              <w:keepNext w:val="0"/>
              <w:keepLines w:val="0"/>
              <w:widowControl w:val="0"/>
              <w:rPr>
                <w:lang w:eastAsia="ja-JP"/>
              </w:rPr>
            </w:pPr>
          </w:p>
        </w:tc>
        <w:tc>
          <w:tcPr>
            <w:tcW w:w="1080" w:type="dxa"/>
          </w:tcPr>
          <w:p w14:paraId="56098BE5" w14:textId="77777777" w:rsidR="006B1984" w:rsidRPr="00FF1BAF" w:rsidRDefault="006B1984" w:rsidP="00206488">
            <w:pPr>
              <w:pStyle w:val="TALNotBold"/>
              <w:keepLines w:val="0"/>
              <w:widowControl w:val="0"/>
              <w:spacing w:after="0"/>
              <w:jc w:val="left"/>
              <w:rPr>
                <w:b/>
                <w:bCs/>
                <w:sz w:val="16"/>
                <w:szCs w:val="16"/>
                <w:lang w:eastAsia="ja-JP"/>
              </w:rPr>
            </w:pPr>
          </w:p>
        </w:tc>
        <w:tc>
          <w:tcPr>
            <w:tcW w:w="1512" w:type="dxa"/>
          </w:tcPr>
          <w:p w14:paraId="4748A190" w14:textId="77777777" w:rsidR="006B1984" w:rsidRPr="00FF1BAF" w:rsidRDefault="006B1984" w:rsidP="00206488">
            <w:pPr>
              <w:pStyle w:val="TAL"/>
              <w:keepNext w:val="0"/>
              <w:keepLines w:val="0"/>
              <w:widowControl w:val="0"/>
              <w:rPr>
                <w:snapToGrid w:val="0"/>
                <w:lang w:eastAsia="ja-JP"/>
              </w:rPr>
            </w:pPr>
          </w:p>
        </w:tc>
        <w:tc>
          <w:tcPr>
            <w:tcW w:w="1728" w:type="dxa"/>
          </w:tcPr>
          <w:p w14:paraId="486AF531" w14:textId="77777777" w:rsidR="006B1984" w:rsidRPr="00FF1BAF" w:rsidRDefault="006B1984" w:rsidP="00206488">
            <w:pPr>
              <w:pStyle w:val="TAL"/>
              <w:keepNext w:val="0"/>
              <w:keepLines w:val="0"/>
              <w:widowControl w:val="0"/>
              <w:rPr>
                <w:rFonts w:cs="Arial"/>
              </w:rPr>
            </w:pPr>
          </w:p>
        </w:tc>
        <w:tc>
          <w:tcPr>
            <w:tcW w:w="1080" w:type="dxa"/>
          </w:tcPr>
          <w:p w14:paraId="4A4D3783" w14:textId="77777777" w:rsidR="006B1984" w:rsidRPr="00FF1BAF" w:rsidRDefault="006B1984" w:rsidP="00206488">
            <w:pPr>
              <w:pStyle w:val="TAC"/>
              <w:keepNext w:val="0"/>
              <w:keepLines w:val="0"/>
              <w:widowControl w:val="0"/>
              <w:rPr>
                <w:lang w:eastAsia="ja-JP"/>
              </w:rPr>
            </w:pPr>
          </w:p>
        </w:tc>
        <w:tc>
          <w:tcPr>
            <w:tcW w:w="1080" w:type="dxa"/>
          </w:tcPr>
          <w:p w14:paraId="0F5766D9" w14:textId="77777777" w:rsidR="006B1984" w:rsidRPr="00FF1BAF" w:rsidRDefault="006B1984" w:rsidP="00206488">
            <w:pPr>
              <w:pStyle w:val="TAC"/>
              <w:keepNext w:val="0"/>
              <w:keepLines w:val="0"/>
              <w:widowControl w:val="0"/>
              <w:rPr>
                <w:lang w:eastAsia="ja-JP"/>
              </w:rPr>
            </w:pPr>
          </w:p>
        </w:tc>
      </w:tr>
      <w:tr w:rsidR="006B1984" w:rsidRPr="00FF1BAF" w14:paraId="5EC85593" w14:textId="77777777" w:rsidTr="00206488">
        <w:trPr>
          <w:cantSplit/>
        </w:trPr>
        <w:tc>
          <w:tcPr>
            <w:tcW w:w="2160" w:type="dxa"/>
          </w:tcPr>
          <w:p w14:paraId="5CCBB5FB" w14:textId="77777777" w:rsidR="006B1984" w:rsidRPr="004E030A" w:rsidRDefault="006B1984" w:rsidP="00206488">
            <w:pPr>
              <w:pStyle w:val="TAL"/>
              <w:keepNext w:val="0"/>
              <w:keepLines w:val="0"/>
              <w:widowControl w:val="0"/>
              <w:ind w:left="284"/>
              <w:rPr>
                <w:lang w:eastAsia="ja-JP"/>
              </w:rPr>
            </w:pPr>
            <w:r w:rsidRPr="00F844D4">
              <w:rPr>
                <w:lang w:eastAsia="ja-JP"/>
              </w:rPr>
              <w:t>&gt;&gt;</w:t>
            </w:r>
            <w:r w:rsidRPr="009747C8">
              <w:rPr>
                <w:rStyle w:val="TAHChar"/>
              </w:rPr>
              <w:t>E-RABs Subject To DL Discarding List</w:t>
            </w:r>
          </w:p>
        </w:tc>
        <w:tc>
          <w:tcPr>
            <w:tcW w:w="1080" w:type="dxa"/>
          </w:tcPr>
          <w:p w14:paraId="0E115194" w14:textId="77777777" w:rsidR="006B1984" w:rsidRDefault="006B1984" w:rsidP="00206488">
            <w:pPr>
              <w:pStyle w:val="TAL"/>
              <w:keepNext w:val="0"/>
              <w:keepLines w:val="0"/>
              <w:widowControl w:val="0"/>
              <w:rPr>
                <w:lang w:eastAsia="ja-JP"/>
              </w:rPr>
            </w:pPr>
            <w:r>
              <w:rPr>
                <w:lang w:val="fr-FR" w:eastAsia="ja-JP"/>
              </w:rPr>
              <w:t>M</w:t>
            </w:r>
          </w:p>
        </w:tc>
        <w:tc>
          <w:tcPr>
            <w:tcW w:w="1080" w:type="dxa"/>
          </w:tcPr>
          <w:p w14:paraId="497343C0" w14:textId="77777777" w:rsidR="006B1984" w:rsidRPr="00F86F2C" w:rsidRDefault="006B1984" w:rsidP="00206488">
            <w:pPr>
              <w:pStyle w:val="TAL"/>
              <w:keepNext w:val="0"/>
              <w:keepLines w:val="0"/>
              <w:widowControl w:val="0"/>
              <w:rPr>
                <w:i/>
                <w:lang w:eastAsia="ja-JP"/>
              </w:rPr>
            </w:pPr>
            <w:r w:rsidRPr="00F86F2C">
              <w:rPr>
                <w:i/>
                <w:lang w:eastAsia="ja-JP"/>
              </w:rPr>
              <w:t>1</w:t>
            </w:r>
          </w:p>
        </w:tc>
        <w:tc>
          <w:tcPr>
            <w:tcW w:w="1512" w:type="dxa"/>
          </w:tcPr>
          <w:p w14:paraId="65FB044D" w14:textId="77777777" w:rsidR="006B1984" w:rsidRPr="00FF1BAF" w:rsidRDefault="006B1984" w:rsidP="00206488">
            <w:pPr>
              <w:pStyle w:val="TAL"/>
              <w:keepNext w:val="0"/>
              <w:keepLines w:val="0"/>
              <w:widowControl w:val="0"/>
              <w:rPr>
                <w:lang w:eastAsia="ja-JP"/>
              </w:rPr>
            </w:pPr>
          </w:p>
        </w:tc>
        <w:tc>
          <w:tcPr>
            <w:tcW w:w="1728" w:type="dxa"/>
          </w:tcPr>
          <w:p w14:paraId="69E0D8DC" w14:textId="77777777" w:rsidR="006B1984" w:rsidRPr="00FF1BAF" w:rsidRDefault="006B1984" w:rsidP="00206488">
            <w:pPr>
              <w:pStyle w:val="TAL"/>
              <w:keepNext w:val="0"/>
              <w:keepLines w:val="0"/>
              <w:widowControl w:val="0"/>
              <w:rPr>
                <w:lang w:eastAsia="ja-JP"/>
              </w:rPr>
            </w:pPr>
          </w:p>
        </w:tc>
        <w:tc>
          <w:tcPr>
            <w:tcW w:w="1080" w:type="dxa"/>
          </w:tcPr>
          <w:p w14:paraId="71EC566C" w14:textId="77777777" w:rsidR="006B1984" w:rsidRPr="00FF1BAF" w:rsidRDefault="006B1984" w:rsidP="00206488">
            <w:pPr>
              <w:pStyle w:val="TAC"/>
              <w:keepNext w:val="0"/>
              <w:keepLines w:val="0"/>
              <w:widowControl w:val="0"/>
              <w:rPr>
                <w:lang w:eastAsia="ja-JP"/>
              </w:rPr>
            </w:pPr>
            <w:r>
              <w:rPr>
                <w:lang w:val="fr-FR" w:eastAsia="ja-JP"/>
              </w:rPr>
              <w:t>–</w:t>
            </w:r>
          </w:p>
        </w:tc>
        <w:tc>
          <w:tcPr>
            <w:tcW w:w="1080" w:type="dxa"/>
          </w:tcPr>
          <w:p w14:paraId="12BC59A9" w14:textId="77777777" w:rsidR="006B1984" w:rsidRPr="00FF1BAF" w:rsidRDefault="006B1984" w:rsidP="00206488">
            <w:pPr>
              <w:pStyle w:val="TAC"/>
              <w:keepNext w:val="0"/>
              <w:keepLines w:val="0"/>
              <w:widowControl w:val="0"/>
              <w:rPr>
                <w:lang w:eastAsia="ja-JP"/>
              </w:rPr>
            </w:pPr>
          </w:p>
        </w:tc>
      </w:tr>
      <w:tr w:rsidR="006B1984" w:rsidRPr="00FF1BAF" w14:paraId="0A9C4CA8" w14:textId="77777777" w:rsidTr="00206488">
        <w:trPr>
          <w:cantSplit/>
        </w:trPr>
        <w:tc>
          <w:tcPr>
            <w:tcW w:w="2160" w:type="dxa"/>
          </w:tcPr>
          <w:p w14:paraId="4687D68C" w14:textId="77777777" w:rsidR="006B1984" w:rsidRPr="001D7E2D" w:rsidRDefault="006B1984" w:rsidP="00206488">
            <w:pPr>
              <w:pStyle w:val="TAL"/>
              <w:ind w:left="425"/>
              <w:rPr>
                <w:b/>
                <w:bCs/>
                <w:lang w:eastAsia="ja-JP"/>
              </w:rPr>
            </w:pPr>
            <w:r w:rsidRPr="001D7E2D">
              <w:rPr>
                <w:b/>
                <w:bCs/>
                <w:lang w:eastAsia="ja-JP"/>
              </w:rPr>
              <w:t>&gt;&gt;&gt;</w:t>
            </w:r>
            <w:r w:rsidRPr="004C1F1A">
              <w:rPr>
                <w:rStyle w:val="TAHChar"/>
                <w:bCs/>
              </w:rPr>
              <w:t>E-RABs Subject To DL Discarding Item</w:t>
            </w:r>
          </w:p>
        </w:tc>
        <w:tc>
          <w:tcPr>
            <w:tcW w:w="1080" w:type="dxa"/>
          </w:tcPr>
          <w:p w14:paraId="643E9325" w14:textId="77777777" w:rsidR="006B1984" w:rsidRDefault="006B1984" w:rsidP="00206488">
            <w:pPr>
              <w:pStyle w:val="TAL"/>
              <w:keepNext w:val="0"/>
              <w:keepLines w:val="0"/>
              <w:widowControl w:val="0"/>
              <w:rPr>
                <w:lang w:eastAsia="ja-JP"/>
              </w:rPr>
            </w:pPr>
          </w:p>
        </w:tc>
        <w:tc>
          <w:tcPr>
            <w:tcW w:w="1080" w:type="dxa"/>
          </w:tcPr>
          <w:p w14:paraId="4F9FEDEC" w14:textId="77777777" w:rsidR="006B1984" w:rsidRPr="00F86F2C" w:rsidRDefault="006B1984" w:rsidP="00206488">
            <w:pPr>
              <w:pStyle w:val="TAL"/>
              <w:keepNext w:val="0"/>
              <w:keepLines w:val="0"/>
              <w:widowControl w:val="0"/>
              <w:rPr>
                <w:i/>
                <w:lang w:eastAsia="ja-JP"/>
              </w:rPr>
            </w:pPr>
            <w:r w:rsidRPr="00FF1BAF">
              <w:rPr>
                <w:i/>
                <w:lang w:eastAsia="ja-JP"/>
              </w:rPr>
              <w:t>1 .. &lt;maxnoofBearers&gt;</w:t>
            </w:r>
          </w:p>
        </w:tc>
        <w:tc>
          <w:tcPr>
            <w:tcW w:w="1512" w:type="dxa"/>
          </w:tcPr>
          <w:p w14:paraId="45775DC3" w14:textId="77777777" w:rsidR="006B1984" w:rsidRPr="00FF1BAF" w:rsidRDefault="006B1984" w:rsidP="00206488">
            <w:pPr>
              <w:pStyle w:val="TAL"/>
              <w:keepNext w:val="0"/>
              <w:keepLines w:val="0"/>
              <w:widowControl w:val="0"/>
              <w:rPr>
                <w:lang w:eastAsia="ja-JP"/>
              </w:rPr>
            </w:pPr>
          </w:p>
        </w:tc>
        <w:tc>
          <w:tcPr>
            <w:tcW w:w="1728" w:type="dxa"/>
          </w:tcPr>
          <w:p w14:paraId="0F54D251" w14:textId="77777777" w:rsidR="006B1984" w:rsidRPr="00FF1BAF" w:rsidRDefault="006B1984" w:rsidP="00206488">
            <w:pPr>
              <w:pStyle w:val="TAL"/>
              <w:keepNext w:val="0"/>
              <w:keepLines w:val="0"/>
              <w:widowControl w:val="0"/>
              <w:rPr>
                <w:lang w:eastAsia="ja-JP"/>
              </w:rPr>
            </w:pPr>
          </w:p>
        </w:tc>
        <w:tc>
          <w:tcPr>
            <w:tcW w:w="1080" w:type="dxa"/>
          </w:tcPr>
          <w:p w14:paraId="4415240C" w14:textId="77777777" w:rsidR="006B1984" w:rsidRPr="00FF1BAF" w:rsidRDefault="006B1984" w:rsidP="00206488">
            <w:pPr>
              <w:pStyle w:val="TAC"/>
              <w:keepNext w:val="0"/>
              <w:keepLines w:val="0"/>
              <w:widowControl w:val="0"/>
              <w:rPr>
                <w:lang w:eastAsia="ja-JP"/>
              </w:rPr>
            </w:pPr>
            <w:r>
              <w:rPr>
                <w:lang w:val="fr-FR" w:eastAsia="ja-JP"/>
              </w:rPr>
              <w:t>–</w:t>
            </w:r>
          </w:p>
        </w:tc>
        <w:tc>
          <w:tcPr>
            <w:tcW w:w="1080" w:type="dxa"/>
          </w:tcPr>
          <w:p w14:paraId="7A14CA28" w14:textId="77777777" w:rsidR="006B1984" w:rsidRPr="00FF1BAF" w:rsidRDefault="006B1984" w:rsidP="00206488">
            <w:pPr>
              <w:pStyle w:val="TAC"/>
              <w:keepNext w:val="0"/>
              <w:keepLines w:val="0"/>
              <w:widowControl w:val="0"/>
              <w:rPr>
                <w:lang w:eastAsia="ja-JP"/>
              </w:rPr>
            </w:pPr>
          </w:p>
        </w:tc>
      </w:tr>
      <w:tr w:rsidR="006B1984" w:rsidRPr="00FF1BAF" w14:paraId="3B2D55C4" w14:textId="77777777" w:rsidTr="00206488">
        <w:trPr>
          <w:cantSplit/>
        </w:trPr>
        <w:tc>
          <w:tcPr>
            <w:tcW w:w="2160" w:type="dxa"/>
          </w:tcPr>
          <w:p w14:paraId="293580B4" w14:textId="77777777" w:rsidR="006B1984" w:rsidRPr="00F86F2C" w:rsidRDefault="006B1984" w:rsidP="00206488">
            <w:pPr>
              <w:pStyle w:val="TAL"/>
              <w:ind w:left="56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049751A9" w14:textId="77777777" w:rsidR="006B1984" w:rsidRDefault="006B1984" w:rsidP="00206488">
            <w:pPr>
              <w:pStyle w:val="TAL"/>
              <w:keepNext w:val="0"/>
              <w:keepLines w:val="0"/>
              <w:widowControl w:val="0"/>
              <w:rPr>
                <w:lang w:eastAsia="ja-JP"/>
              </w:rPr>
            </w:pPr>
            <w:r w:rsidRPr="00FF1BAF">
              <w:rPr>
                <w:lang w:eastAsia="ja-JP"/>
              </w:rPr>
              <w:t>M</w:t>
            </w:r>
          </w:p>
        </w:tc>
        <w:tc>
          <w:tcPr>
            <w:tcW w:w="1080" w:type="dxa"/>
          </w:tcPr>
          <w:p w14:paraId="3C2472D2" w14:textId="77777777" w:rsidR="006B1984" w:rsidRPr="00FF1BAF" w:rsidRDefault="006B1984" w:rsidP="00206488">
            <w:pPr>
              <w:pStyle w:val="TALNotBold"/>
              <w:keepLines w:val="0"/>
              <w:widowControl w:val="0"/>
              <w:spacing w:after="0"/>
              <w:jc w:val="left"/>
              <w:rPr>
                <w:b/>
                <w:bCs/>
                <w:sz w:val="16"/>
                <w:szCs w:val="16"/>
                <w:lang w:eastAsia="ja-JP"/>
              </w:rPr>
            </w:pPr>
          </w:p>
        </w:tc>
        <w:tc>
          <w:tcPr>
            <w:tcW w:w="1512" w:type="dxa"/>
          </w:tcPr>
          <w:p w14:paraId="5D55C57E" w14:textId="77777777" w:rsidR="006B1984" w:rsidRPr="00FF1BAF" w:rsidRDefault="006B1984" w:rsidP="00206488">
            <w:pPr>
              <w:pStyle w:val="TAL"/>
              <w:keepNext w:val="0"/>
              <w:keepLines w:val="0"/>
              <w:widowControl w:val="0"/>
              <w:rPr>
                <w:lang w:eastAsia="ja-JP"/>
              </w:rPr>
            </w:pPr>
            <w:r w:rsidRPr="00FF1BAF">
              <w:rPr>
                <w:snapToGrid w:val="0"/>
                <w:lang w:eastAsia="ja-JP"/>
              </w:rPr>
              <w:t>9.2.23</w:t>
            </w:r>
          </w:p>
        </w:tc>
        <w:tc>
          <w:tcPr>
            <w:tcW w:w="1728" w:type="dxa"/>
          </w:tcPr>
          <w:p w14:paraId="3E865F7F" w14:textId="77777777" w:rsidR="006B1984" w:rsidRPr="00FF1BAF" w:rsidRDefault="006B1984" w:rsidP="00206488">
            <w:pPr>
              <w:pStyle w:val="TAL"/>
              <w:keepNext w:val="0"/>
              <w:keepLines w:val="0"/>
              <w:widowControl w:val="0"/>
              <w:rPr>
                <w:lang w:eastAsia="ja-JP"/>
              </w:rPr>
            </w:pPr>
          </w:p>
        </w:tc>
        <w:tc>
          <w:tcPr>
            <w:tcW w:w="1080" w:type="dxa"/>
          </w:tcPr>
          <w:p w14:paraId="440A541E" w14:textId="77777777" w:rsidR="006B1984" w:rsidRPr="00FF1BAF" w:rsidRDefault="006B1984" w:rsidP="00206488">
            <w:pPr>
              <w:pStyle w:val="TAC"/>
              <w:keepNext w:val="0"/>
              <w:keepLines w:val="0"/>
              <w:widowControl w:val="0"/>
              <w:rPr>
                <w:lang w:eastAsia="ja-JP"/>
              </w:rPr>
            </w:pPr>
            <w:r w:rsidRPr="00FF1BAF">
              <w:rPr>
                <w:lang w:eastAsia="ja-JP"/>
              </w:rPr>
              <w:t>–</w:t>
            </w:r>
          </w:p>
        </w:tc>
        <w:tc>
          <w:tcPr>
            <w:tcW w:w="1080" w:type="dxa"/>
          </w:tcPr>
          <w:p w14:paraId="5B49D997" w14:textId="77777777" w:rsidR="006B1984" w:rsidRPr="00FF1BAF" w:rsidRDefault="006B1984" w:rsidP="00206488">
            <w:pPr>
              <w:pStyle w:val="TAC"/>
              <w:keepNext w:val="0"/>
              <w:keepLines w:val="0"/>
              <w:widowControl w:val="0"/>
              <w:rPr>
                <w:lang w:eastAsia="ja-JP"/>
              </w:rPr>
            </w:pPr>
          </w:p>
        </w:tc>
      </w:tr>
      <w:tr w:rsidR="006B1984" w:rsidRPr="00FF1BAF" w14:paraId="274480F8" w14:textId="77777777" w:rsidTr="00206488">
        <w:trPr>
          <w:cantSplit/>
        </w:trPr>
        <w:tc>
          <w:tcPr>
            <w:tcW w:w="2160" w:type="dxa"/>
          </w:tcPr>
          <w:p w14:paraId="554006DC" w14:textId="77777777" w:rsidR="006B1984" w:rsidRPr="00F86F2C" w:rsidRDefault="006B1984" w:rsidP="00206488">
            <w:pPr>
              <w:pStyle w:val="TAL"/>
              <w:ind w:left="567"/>
              <w:rPr>
                <w:bCs/>
                <w:lang w:eastAsia="ja-JP"/>
              </w:rPr>
            </w:pPr>
            <w:r w:rsidRPr="00F86F2C">
              <w:rPr>
                <w:bCs/>
                <w:lang w:eastAsia="ja-JP"/>
              </w:rPr>
              <w:t>&gt;</w:t>
            </w:r>
            <w:r>
              <w:rPr>
                <w:bCs/>
                <w:lang w:eastAsia="ja-JP"/>
              </w:rPr>
              <w:t>&gt;&gt;&gt;</w:t>
            </w:r>
            <w:r w:rsidRPr="00F86F2C">
              <w:rPr>
                <w:bCs/>
                <w:lang w:eastAsia="ja-JP"/>
              </w:rPr>
              <w:t>DISCARD DL COUNT Value</w:t>
            </w:r>
          </w:p>
        </w:tc>
        <w:tc>
          <w:tcPr>
            <w:tcW w:w="1080" w:type="dxa"/>
          </w:tcPr>
          <w:p w14:paraId="14540AC7" w14:textId="77777777" w:rsidR="006B1984" w:rsidRPr="00FF1BAF" w:rsidRDefault="006B1984" w:rsidP="00206488">
            <w:pPr>
              <w:pStyle w:val="TAL"/>
              <w:keepNext w:val="0"/>
              <w:keepLines w:val="0"/>
              <w:widowControl w:val="0"/>
              <w:rPr>
                <w:lang w:eastAsia="ja-JP"/>
              </w:rPr>
            </w:pPr>
            <w:r>
              <w:rPr>
                <w:lang w:eastAsia="ja-JP"/>
              </w:rPr>
              <w:t>M</w:t>
            </w:r>
          </w:p>
        </w:tc>
        <w:tc>
          <w:tcPr>
            <w:tcW w:w="1080" w:type="dxa"/>
          </w:tcPr>
          <w:p w14:paraId="772E3A7F" w14:textId="77777777" w:rsidR="006B1984" w:rsidRPr="00FF1BAF" w:rsidRDefault="006B1984" w:rsidP="00206488">
            <w:pPr>
              <w:pStyle w:val="TALNotBold"/>
              <w:keepLines w:val="0"/>
              <w:widowControl w:val="0"/>
              <w:spacing w:after="0"/>
              <w:jc w:val="left"/>
              <w:rPr>
                <w:b/>
                <w:bCs/>
                <w:sz w:val="16"/>
                <w:szCs w:val="16"/>
                <w:lang w:eastAsia="ja-JP"/>
              </w:rPr>
            </w:pPr>
          </w:p>
        </w:tc>
        <w:tc>
          <w:tcPr>
            <w:tcW w:w="1512" w:type="dxa"/>
          </w:tcPr>
          <w:p w14:paraId="438721E8" w14:textId="77777777" w:rsidR="006B1984" w:rsidRPr="00FF1BAF" w:rsidRDefault="006B1984" w:rsidP="00206488">
            <w:pPr>
              <w:pStyle w:val="TAL"/>
              <w:keepNext w:val="0"/>
              <w:keepLines w:val="0"/>
              <w:widowControl w:val="0"/>
              <w:rPr>
                <w:lang w:eastAsia="ja-JP"/>
              </w:rPr>
            </w:pPr>
            <w:r w:rsidRPr="00FF1BAF">
              <w:rPr>
                <w:lang w:eastAsia="ja-JP"/>
              </w:rPr>
              <w:t>COUNT Value</w:t>
            </w:r>
          </w:p>
          <w:p w14:paraId="322CA037" w14:textId="77777777" w:rsidR="006B1984" w:rsidRPr="00FF1BAF" w:rsidRDefault="006B1984" w:rsidP="00206488">
            <w:pPr>
              <w:pStyle w:val="TAL"/>
              <w:keepNext w:val="0"/>
              <w:keepLines w:val="0"/>
              <w:widowControl w:val="0"/>
              <w:rPr>
                <w:snapToGrid w:val="0"/>
                <w:lang w:eastAsia="ja-JP"/>
              </w:rPr>
            </w:pPr>
            <w:r w:rsidRPr="00FF1BAF">
              <w:rPr>
                <w:lang w:eastAsia="ja-JP"/>
              </w:rPr>
              <w:t>9.2.15</w:t>
            </w:r>
          </w:p>
        </w:tc>
        <w:tc>
          <w:tcPr>
            <w:tcW w:w="1728" w:type="dxa"/>
          </w:tcPr>
          <w:p w14:paraId="750B3D23" w14:textId="77777777" w:rsidR="006B1984" w:rsidRPr="00FF1BAF" w:rsidRDefault="006B1984" w:rsidP="00206488">
            <w:pPr>
              <w:pStyle w:val="TAL"/>
              <w:keepNext w:val="0"/>
              <w:keepLines w:val="0"/>
              <w:widowControl w:val="0"/>
              <w:rPr>
                <w:rFonts w:cs="Arial"/>
              </w:rPr>
            </w:pPr>
            <w:r w:rsidRPr="00FF1BAF">
              <w:rPr>
                <w:lang w:eastAsia="ja-JP"/>
              </w:rPr>
              <w:t>PDCP-SN and Hyper frame number</w:t>
            </w:r>
            <w:r w:rsidRPr="00ED5774">
              <w:rPr>
                <w:lang w:eastAsia="ja-JP"/>
              </w:rPr>
              <w:t xml:space="preserve"> for which the target </w:t>
            </w:r>
            <w:r>
              <w:rPr>
                <w:lang w:eastAsia="ja-JP"/>
              </w:rPr>
              <w:t>eNB/MeNB</w:t>
            </w:r>
            <w:r w:rsidRPr="00ED5774">
              <w:rPr>
                <w:lang w:eastAsia="ja-JP"/>
              </w:rPr>
              <w:t xml:space="preserve"> should discard forwarded DL SDUs associated with lower values </w:t>
            </w:r>
            <w:r w:rsidRPr="00FF1BAF">
              <w:rPr>
                <w:lang w:eastAsia="ja-JP"/>
              </w:rPr>
              <w:t>in case of 12 bit long PDCP-SN</w:t>
            </w:r>
          </w:p>
        </w:tc>
        <w:tc>
          <w:tcPr>
            <w:tcW w:w="1080" w:type="dxa"/>
          </w:tcPr>
          <w:p w14:paraId="4B355BC7" w14:textId="77777777" w:rsidR="006B1984" w:rsidRPr="00FF1BAF" w:rsidRDefault="006B1984" w:rsidP="00206488">
            <w:pPr>
              <w:pStyle w:val="TAC"/>
              <w:keepNext w:val="0"/>
              <w:keepLines w:val="0"/>
              <w:widowControl w:val="0"/>
              <w:rPr>
                <w:lang w:eastAsia="ja-JP"/>
              </w:rPr>
            </w:pPr>
            <w:r>
              <w:rPr>
                <w:lang w:val="fr-FR" w:eastAsia="ja-JP"/>
              </w:rPr>
              <w:t>–</w:t>
            </w:r>
          </w:p>
        </w:tc>
        <w:tc>
          <w:tcPr>
            <w:tcW w:w="1080" w:type="dxa"/>
          </w:tcPr>
          <w:p w14:paraId="590EC911" w14:textId="77777777" w:rsidR="006B1984" w:rsidRPr="00FF1BAF" w:rsidRDefault="006B1984" w:rsidP="00206488">
            <w:pPr>
              <w:pStyle w:val="TAC"/>
              <w:keepNext w:val="0"/>
              <w:keepLines w:val="0"/>
              <w:widowControl w:val="0"/>
              <w:rPr>
                <w:lang w:eastAsia="ja-JP"/>
              </w:rPr>
            </w:pPr>
          </w:p>
        </w:tc>
      </w:tr>
      <w:tr w:rsidR="006B1984" w:rsidRPr="00FF1BAF" w14:paraId="6D1474B4" w14:textId="77777777" w:rsidTr="00206488">
        <w:trPr>
          <w:cantSplit/>
        </w:trPr>
        <w:tc>
          <w:tcPr>
            <w:tcW w:w="2160" w:type="dxa"/>
          </w:tcPr>
          <w:p w14:paraId="0A14843C" w14:textId="77777777" w:rsidR="006B1984" w:rsidRPr="00F86F2C" w:rsidRDefault="006B1984" w:rsidP="00206488">
            <w:pPr>
              <w:pStyle w:val="TAL"/>
              <w:ind w:left="567"/>
              <w:rPr>
                <w:bCs/>
                <w:lang w:eastAsia="ja-JP"/>
              </w:rPr>
            </w:pPr>
            <w:r w:rsidRPr="00F86F2C">
              <w:rPr>
                <w:bCs/>
                <w:lang w:eastAsia="ja-JP"/>
              </w:rPr>
              <w:t>&gt;</w:t>
            </w:r>
            <w:r>
              <w:rPr>
                <w:bCs/>
                <w:lang w:eastAsia="ja-JP"/>
              </w:rPr>
              <w:t>&gt;&gt;&gt;</w:t>
            </w:r>
            <w:r w:rsidRPr="00F86F2C">
              <w:rPr>
                <w:bCs/>
                <w:lang w:eastAsia="ja-JP"/>
              </w:rPr>
              <w:t>DISCARD DL COUNT Value Extended</w:t>
            </w:r>
          </w:p>
        </w:tc>
        <w:tc>
          <w:tcPr>
            <w:tcW w:w="1080" w:type="dxa"/>
          </w:tcPr>
          <w:p w14:paraId="5021B8FA" w14:textId="77777777" w:rsidR="006B1984" w:rsidRDefault="006B1984" w:rsidP="00206488">
            <w:pPr>
              <w:pStyle w:val="TAL"/>
              <w:keepNext w:val="0"/>
              <w:keepLines w:val="0"/>
              <w:widowControl w:val="0"/>
              <w:rPr>
                <w:lang w:eastAsia="ja-JP"/>
              </w:rPr>
            </w:pPr>
            <w:r>
              <w:rPr>
                <w:lang w:eastAsia="ja-JP"/>
              </w:rPr>
              <w:t>O</w:t>
            </w:r>
          </w:p>
        </w:tc>
        <w:tc>
          <w:tcPr>
            <w:tcW w:w="1080" w:type="dxa"/>
          </w:tcPr>
          <w:p w14:paraId="38C23E17" w14:textId="77777777" w:rsidR="006B1984" w:rsidRPr="00FF1BAF" w:rsidRDefault="006B1984" w:rsidP="00206488">
            <w:pPr>
              <w:pStyle w:val="TALNotBold"/>
              <w:keepLines w:val="0"/>
              <w:widowControl w:val="0"/>
              <w:spacing w:after="0"/>
              <w:jc w:val="left"/>
              <w:rPr>
                <w:b/>
                <w:bCs/>
                <w:sz w:val="16"/>
                <w:szCs w:val="16"/>
                <w:lang w:eastAsia="ja-JP"/>
              </w:rPr>
            </w:pPr>
          </w:p>
        </w:tc>
        <w:tc>
          <w:tcPr>
            <w:tcW w:w="1512" w:type="dxa"/>
          </w:tcPr>
          <w:p w14:paraId="0ED4C815" w14:textId="77777777" w:rsidR="006B1984" w:rsidRPr="00FF1BAF" w:rsidRDefault="006B1984" w:rsidP="00206488">
            <w:pPr>
              <w:pStyle w:val="TAL"/>
              <w:keepNext w:val="0"/>
              <w:keepLines w:val="0"/>
              <w:widowControl w:val="0"/>
              <w:rPr>
                <w:lang w:eastAsia="ja-JP"/>
              </w:rPr>
            </w:pPr>
            <w:r w:rsidRPr="00FF1BAF">
              <w:t>COUNT Value Extended 9.2.66</w:t>
            </w:r>
          </w:p>
        </w:tc>
        <w:tc>
          <w:tcPr>
            <w:tcW w:w="1728" w:type="dxa"/>
          </w:tcPr>
          <w:p w14:paraId="140C8B4C" w14:textId="77777777" w:rsidR="006B1984" w:rsidRPr="00FF1BAF" w:rsidRDefault="006B1984" w:rsidP="0020648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
          <w:p w14:paraId="4048A8E4" w14:textId="77777777" w:rsidR="006B1984" w:rsidRPr="00FF1BAF" w:rsidRDefault="006B1984" w:rsidP="00206488">
            <w:pPr>
              <w:pStyle w:val="TAC"/>
              <w:keepNext w:val="0"/>
              <w:keepLines w:val="0"/>
              <w:widowControl w:val="0"/>
              <w:rPr>
                <w:lang w:eastAsia="ja-JP"/>
              </w:rPr>
            </w:pPr>
            <w:r w:rsidRPr="006F738B">
              <w:rPr>
                <w:lang w:val="fr-FR" w:eastAsia="ja-JP"/>
              </w:rPr>
              <w:t>–</w:t>
            </w:r>
          </w:p>
        </w:tc>
        <w:tc>
          <w:tcPr>
            <w:tcW w:w="1080" w:type="dxa"/>
          </w:tcPr>
          <w:p w14:paraId="3E841B34" w14:textId="77777777" w:rsidR="006B1984" w:rsidRPr="00FF1BAF" w:rsidRDefault="006B1984" w:rsidP="00206488">
            <w:pPr>
              <w:pStyle w:val="TAC"/>
              <w:keepNext w:val="0"/>
              <w:keepLines w:val="0"/>
              <w:widowControl w:val="0"/>
              <w:rPr>
                <w:lang w:eastAsia="ja-JP"/>
              </w:rPr>
            </w:pPr>
          </w:p>
        </w:tc>
      </w:tr>
      <w:tr w:rsidR="006B1984" w:rsidRPr="00FF1BAF" w14:paraId="1B53EE17" w14:textId="77777777" w:rsidTr="00206488">
        <w:trPr>
          <w:cantSplit/>
        </w:trPr>
        <w:tc>
          <w:tcPr>
            <w:tcW w:w="2160" w:type="dxa"/>
          </w:tcPr>
          <w:p w14:paraId="44CDFCED" w14:textId="77777777" w:rsidR="006B1984" w:rsidRPr="00F86F2C" w:rsidRDefault="006B1984" w:rsidP="00206488">
            <w:pPr>
              <w:pStyle w:val="TAL"/>
              <w:ind w:left="56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080" w:type="dxa"/>
          </w:tcPr>
          <w:p w14:paraId="2D6CDA5A" w14:textId="77777777" w:rsidR="006B1984" w:rsidRDefault="006B1984" w:rsidP="00206488">
            <w:pPr>
              <w:pStyle w:val="TAL"/>
              <w:keepNext w:val="0"/>
              <w:keepLines w:val="0"/>
              <w:widowControl w:val="0"/>
              <w:rPr>
                <w:lang w:eastAsia="ja-JP"/>
              </w:rPr>
            </w:pPr>
            <w:r>
              <w:rPr>
                <w:lang w:eastAsia="ja-JP"/>
              </w:rPr>
              <w:t>O</w:t>
            </w:r>
          </w:p>
        </w:tc>
        <w:tc>
          <w:tcPr>
            <w:tcW w:w="1080" w:type="dxa"/>
          </w:tcPr>
          <w:p w14:paraId="440188C2" w14:textId="77777777" w:rsidR="006B1984" w:rsidRPr="00FF1BAF" w:rsidRDefault="006B1984" w:rsidP="00206488">
            <w:pPr>
              <w:pStyle w:val="TALNotBold"/>
              <w:keepLines w:val="0"/>
              <w:widowControl w:val="0"/>
              <w:spacing w:after="0"/>
              <w:jc w:val="left"/>
              <w:rPr>
                <w:b/>
                <w:bCs/>
                <w:sz w:val="16"/>
                <w:szCs w:val="16"/>
                <w:lang w:eastAsia="ja-JP"/>
              </w:rPr>
            </w:pPr>
          </w:p>
        </w:tc>
        <w:tc>
          <w:tcPr>
            <w:tcW w:w="1512" w:type="dxa"/>
          </w:tcPr>
          <w:p w14:paraId="09E8610F" w14:textId="77777777" w:rsidR="006B1984" w:rsidRPr="00FF1BAF" w:rsidRDefault="006B1984" w:rsidP="00206488">
            <w:pPr>
              <w:pStyle w:val="TAL"/>
              <w:keepNext w:val="0"/>
              <w:keepLines w:val="0"/>
              <w:widowControl w:val="0"/>
            </w:pPr>
            <w:r w:rsidRPr="00FF1BAF">
              <w:t>COUNT Value for PDCP SN Length 18</w:t>
            </w:r>
          </w:p>
          <w:p w14:paraId="32E0231D" w14:textId="77777777" w:rsidR="006B1984" w:rsidRPr="00FF1BAF" w:rsidRDefault="006B1984" w:rsidP="00206488">
            <w:pPr>
              <w:pStyle w:val="TAL"/>
              <w:keepNext w:val="0"/>
              <w:keepLines w:val="0"/>
              <w:widowControl w:val="0"/>
            </w:pPr>
            <w:r w:rsidRPr="00FF1BAF">
              <w:t>9.2.82</w:t>
            </w:r>
          </w:p>
        </w:tc>
        <w:tc>
          <w:tcPr>
            <w:tcW w:w="1728" w:type="dxa"/>
          </w:tcPr>
          <w:p w14:paraId="5BAFDEE2" w14:textId="77777777" w:rsidR="006B1984" w:rsidRPr="00FF1BAF" w:rsidRDefault="006B1984" w:rsidP="0020648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
          <w:p w14:paraId="05066BA8" w14:textId="77777777" w:rsidR="006B1984" w:rsidRPr="00FF1BAF" w:rsidRDefault="006B1984" w:rsidP="00206488">
            <w:pPr>
              <w:pStyle w:val="TAC"/>
              <w:keepNext w:val="0"/>
              <w:keepLines w:val="0"/>
              <w:widowControl w:val="0"/>
            </w:pPr>
            <w:r w:rsidRPr="006F738B">
              <w:rPr>
                <w:lang w:val="fr-FR" w:eastAsia="ja-JP"/>
              </w:rPr>
              <w:t>–</w:t>
            </w:r>
          </w:p>
        </w:tc>
        <w:tc>
          <w:tcPr>
            <w:tcW w:w="1080" w:type="dxa"/>
          </w:tcPr>
          <w:p w14:paraId="625CC08E" w14:textId="77777777" w:rsidR="006B1984" w:rsidRPr="00FF1BAF" w:rsidRDefault="006B1984" w:rsidP="00206488">
            <w:pPr>
              <w:pStyle w:val="TAC"/>
              <w:keepNext w:val="0"/>
              <w:keepLines w:val="0"/>
              <w:widowControl w:val="0"/>
            </w:pPr>
          </w:p>
        </w:tc>
      </w:tr>
      <w:tr w:rsidR="006B1984" w:rsidRPr="00FF1BAF" w14:paraId="09E04A4B" w14:textId="77777777" w:rsidTr="00206488">
        <w:trPr>
          <w:cantSplit/>
        </w:trPr>
        <w:tc>
          <w:tcPr>
            <w:tcW w:w="2160" w:type="dxa"/>
          </w:tcPr>
          <w:p w14:paraId="7DE1AE69" w14:textId="77777777" w:rsidR="006B1984" w:rsidRPr="00F86F2C" w:rsidRDefault="006B1984" w:rsidP="00206488">
            <w:pPr>
              <w:pStyle w:val="TAL"/>
              <w:keepNext w:val="0"/>
              <w:keepLines w:val="0"/>
              <w:widowControl w:val="0"/>
              <w:rPr>
                <w:bCs/>
                <w:lang w:eastAsia="ja-JP"/>
              </w:rPr>
            </w:pPr>
            <w:r>
              <w:t>SgNB UE X2AP ID</w:t>
            </w:r>
          </w:p>
        </w:tc>
        <w:tc>
          <w:tcPr>
            <w:tcW w:w="1080" w:type="dxa"/>
          </w:tcPr>
          <w:p w14:paraId="55ECEBFA" w14:textId="77777777" w:rsidR="006B1984" w:rsidRDefault="006B1984" w:rsidP="00206488">
            <w:pPr>
              <w:pStyle w:val="TAL"/>
              <w:keepNext w:val="0"/>
              <w:keepLines w:val="0"/>
              <w:widowControl w:val="0"/>
              <w:rPr>
                <w:lang w:eastAsia="ja-JP"/>
              </w:rPr>
            </w:pPr>
            <w:r>
              <w:t>O</w:t>
            </w:r>
          </w:p>
        </w:tc>
        <w:tc>
          <w:tcPr>
            <w:tcW w:w="1080" w:type="dxa"/>
          </w:tcPr>
          <w:p w14:paraId="7D25BD25" w14:textId="77777777" w:rsidR="006B1984" w:rsidRPr="00FF1BAF" w:rsidRDefault="006B1984" w:rsidP="00206488">
            <w:pPr>
              <w:pStyle w:val="TALNotBold"/>
              <w:keepLines w:val="0"/>
              <w:widowControl w:val="0"/>
              <w:spacing w:after="0"/>
              <w:jc w:val="left"/>
              <w:rPr>
                <w:b/>
                <w:bCs/>
                <w:sz w:val="16"/>
                <w:szCs w:val="16"/>
                <w:lang w:eastAsia="ja-JP"/>
              </w:rPr>
            </w:pPr>
          </w:p>
        </w:tc>
        <w:tc>
          <w:tcPr>
            <w:tcW w:w="1512" w:type="dxa"/>
          </w:tcPr>
          <w:p w14:paraId="2BD620CA" w14:textId="77777777" w:rsidR="006B1984" w:rsidRPr="00EE5530" w:rsidRDefault="006B1984" w:rsidP="00206488">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50B4B209" w14:textId="77777777" w:rsidR="006B1984" w:rsidRPr="00EE5530" w:rsidRDefault="006B1984" w:rsidP="00206488">
            <w:pPr>
              <w:pStyle w:val="TAL"/>
              <w:keepNext w:val="0"/>
              <w:keepLines w:val="0"/>
              <w:widowControl w:val="0"/>
              <w:rPr>
                <w:lang w:val="sv-SE"/>
              </w:rPr>
            </w:pPr>
            <w:r w:rsidRPr="00EE5530">
              <w:rPr>
                <w:lang w:val="sv-SE"/>
              </w:rPr>
              <w:t>9.2.100</w:t>
            </w:r>
          </w:p>
        </w:tc>
        <w:tc>
          <w:tcPr>
            <w:tcW w:w="1728" w:type="dxa"/>
          </w:tcPr>
          <w:p w14:paraId="3F1ED624" w14:textId="77777777" w:rsidR="006B1984" w:rsidRPr="00FF1BAF" w:rsidRDefault="006B1984" w:rsidP="00206488">
            <w:pPr>
              <w:pStyle w:val="TAL"/>
              <w:keepNext w:val="0"/>
              <w:keepLines w:val="0"/>
              <w:widowControl w:val="0"/>
              <w:rPr>
                <w:lang w:eastAsia="ja-JP"/>
              </w:rPr>
            </w:pPr>
            <w:r>
              <w:rPr>
                <w:lang w:eastAsia="ja-JP"/>
              </w:rPr>
              <w:t>Allocated for EN-DC at the en-gNB.</w:t>
            </w:r>
          </w:p>
        </w:tc>
        <w:tc>
          <w:tcPr>
            <w:tcW w:w="1080" w:type="dxa"/>
          </w:tcPr>
          <w:p w14:paraId="1D09F8E0" w14:textId="77777777" w:rsidR="006B1984" w:rsidRPr="006F738B" w:rsidRDefault="006B1984" w:rsidP="00206488">
            <w:pPr>
              <w:pStyle w:val="TAC"/>
              <w:keepNext w:val="0"/>
              <w:keepLines w:val="0"/>
              <w:widowControl w:val="0"/>
              <w:rPr>
                <w:lang w:val="fr-FR" w:eastAsia="ja-JP"/>
              </w:rPr>
            </w:pPr>
            <w:r>
              <w:t>YES</w:t>
            </w:r>
          </w:p>
        </w:tc>
        <w:tc>
          <w:tcPr>
            <w:tcW w:w="1080" w:type="dxa"/>
          </w:tcPr>
          <w:p w14:paraId="229D5C07" w14:textId="77777777" w:rsidR="006B1984" w:rsidRPr="00FF1BAF" w:rsidRDefault="006B1984" w:rsidP="00206488">
            <w:pPr>
              <w:pStyle w:val="TAC"/>
              <w:keepNext w:val="0"/>
              <w:keepLines w:val="0"/>
              <w:widowControl w:val="0"/>
            </w:pPr>
            <w:r>
              <w:t>ignore</w:t>
            </w:r>
          </w:p>
        </w:tc>
      </w:tr>
    </w:tbl>
    <w:p w14:paraId="7C8ED93D" w14:textId="77777777" w:rsidR="006B1984" w:rsidRPr="00C33869" w:rsidRDefault="006B1984" w:rsidP="006B1984">
      <w:pPr>
        <w:widowControl w:val="0"/>
        <w:spacing w:after="0"/>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FF1BAF" w14:paraId="530502B9" w14:textId="77777777" w:rsidTr="00206488">
        <w:trPr>
          <w:cantSplit/>
          <w:tblHeader/>
        </w:trPr>
        <w:tc>
          <w:tcPr>
            <w:tcW w:w="3686" w:type="dxa"/>
          </w:tcPr>
          <w:p w14:paraId="0F30E9A1" w14:textId="77777777" w:rsidR="006B1984" w:rsidRPr="00FF1BAF" w:rsidRDefault="006B1984" w:rsidP="00206488">
            <w:pPr>
              <w:pStyle w:val="TAH"/>
              <w:keepNext w:val="0"/>
              <w:keepLines w:val="0"/>
              <w:widowControl w:val="0"/>
              <w:rPr>
                <w:lang w:eastAsia="ja-JP"/>
              </w:rPr>
            </w:pPr>
            <w:r w:rsidRPr="00FF1BAF">
              <w:rPr>
                <w:lang w:eastAsia="ja-JP"/>
              </w:rPr>
              <w:t>Range bound</w:t>
            </w:r>
          </w:p>
        </w:tc>
        <w:tc>
          <w:tcPr>
            <w:tcW w:w="5670" w:type="dxa"/>
          </w:tcPr>
          <w:p w14:paraId="627F91B0" w14:textId="77777777" w:rsidR="006B1984" w:rsidRPr="00FF1BAF" w:rsidRDefault="006B1984" w:rsidP="00206488">
            <w:pPr>
              <w:pStyle w:val="TAH"/>
              <w:keepNext w:val="0"/>
              <w:keepLines w:val="0"/>
              <w:widowControl w:val="0"/>
              <w:rPr>
                <w:lang w:eastAsia="ja-JP"/>
              </w:rPr>
            </w:pPr>
            <w:r w:rsidRPr="00FF1BAF">
              <w:rPr>
                <w:lang w:eastAsia="ja-JP"/>
              </w:rPr>
              <w:t>Explanation</w:t>
            </w:r>
          </w:p>
        </w:tc>
      </w:tr>
      <w:tr w:rsidR="006B1984" w:rsidRPr="00FF1BAF" w14:paraId="21C71120" w14:textId="77777777" w:rsidTr="00206488">
        <w:trPr>
          <w:cantSplit/>
        </w:trPr>
        <w:tc>
          <w:tcPr>
            <w:tcW w:w="3686" w:type="dxa"/>
          </w:tcPr>
          <w:p w14:paraId="024661BB" w14:textId="77777777" w:rsidR="006B1984" w:rsidRPr="00FF1BAF" w:rsidRDefault="006B1984" w:rsidP="00206488">
            <w:pPr>
              <w:pStyle w:val="TAL"/>
              <w:keepNext w:val="0"/>
              <w:keepLines w:val="0"/>
              <w:widowControl w:val="0"/>
              <w:rPr>
                <w:rFonts w:eastAsia="MS Mincho"/>
                <w:lang w:eastAsia="ja-JP"/>
              </w:rPr>
            </w:pPr>
            <w:r w:rsidRPr="00FF1BAF">
              <w:rPr>
                <w:rFonts w:eastAsia="MS Mincho"/>
                <w:lang w:eastAsia="ja-JP"/>
              </w:rPr>
              <w:t>m</w:t>
            </w:r>
            <w:r w:rsidRPr="00FF1BAF">
              <w:rPr>
                <w:lang w:eastAsia="ja-JP"/>
              </w:rPr>
              <w:t>axnoofBearers</w:t>
            </w:r>
          </w:p>
        </w:tc>
        <w:tc>
          <w:tcPr>
            <w:tcW w:w="5670" w:type="dxa"/>
          </w:tcPr>
          <w:p w14:paraId="611FF356" w14:textId="77777777" w:rsidR="006B1984" w:rsidRPr="00FF1BAF" w:rsidRDefault="006B1984" w:rsidP="00206488">
            <w:pPr>
              <w:pStyle w:val="TAL"/>
              <w:keepNext w:val="0"/>
              <w:keepLines w:val="0"/>
              <w:widowControl w:val="0"/>
              <w:rPr>
                <w:lang w:eastAsia="ja-JP"/>
              </w:rPr>
            </w:pPr>
            <w:r w:rsidRPr="00FF1BAF">
              <w:rPr>
                <w:lang w:eastAsia="ja-JP"/>
              </w:rPr>
              <w:t>Maximum no. of E-RABs. Value is 256.</w:t>
            </w:r>
          </w:p>
        </w:tc>
      </w:tr>
    </w:tbl>
    <w:p w14:paraId="6CE8ABCC" w14:textId="77777777" w:rsidR="006B1984" w:rsidRPr="00C37D2B" w:rsidRDefault="006B1984" w:rsidP="006B1984">
      <w:pPr>
        <w:widowControl w:val="0"/>
      </w:pPr>
    </w:p>
    <w:p w14:paraId="3513B3A3" w14:textId="77777777" w:rsidR="006B1984" w:rsidRPr="00C37D2B" w:rsidRDefault="006B1984" w:rsidP="006B1984">
      <w:pPr>
        <w:pStyle w:val="Heading3"/>
        <w:keepNext w:val="0"/>
        <w:keepLines w:val="0"/>
        <w:widowControl w:val="0"/>
      </w:pPr>
      <w:bookmarkStart w:id="6628" w:name="_CR9_1_2"/>
      <w:bookmarkStart w:id="6629" w:name="_Toc20954372"/>
      <w:bookmarkStart w:id="6630" w:name="_Toc29902376"/>
      <w:bookmarkStart w:id="6631" w:name="_Toc29906380"/>
      <w:bookmarkStart w:id="6632" w:name="_Toc36550370"/>
      <w:bookmarkStart w:id="6633" w:name="_Toc45104120"/>
      <w:bookmarkStart w:id="6634" w:name="_Toc45227616"/>
      <w:bookmarkStart w:id="6635" w:name="_Toc45891430"/>
      <w:bookmarkStart w:id="6636" w:name="_Toc51764072"/>
      <w:bookmarkStart w:id="6637" w:name="_Toc56528073"/>
      <w:bookmarkStart w:id="6638" w:name="_Toc64382040"/>
      <w:bookmarkStart w:id="6639" w:name="_Toc66283615"/>
      <w:bookmarkStart w:id="6640" w:name="_Toc67910991"/>
      <w:bookmarkStart w:id="6641" w:name="_Toc73979769"/>
      <w:bookmarkStart w:id="6642" w:name="_Toc88650493"/>
      <w:bookmarkStart w:id="6643" w:name="_Toc97885620"/>
      <w:bookmarkStart w:id="6644" w:name="_Toc98882745"/>
      <w:bookmarkStart w:id="6645" w:name="_Toc105523281"/>
      <w:bookmarkStart w:id="6646" w:name="_Toc106130825"/>
      <w:bookmarkStart w:id="6647" w:name="_Toc113839976"/>
      <w:bookmarkStart w:id="6648" w:name="_Toc155893590"/>
      <w:bookmarkEnd w:id="6628"/>
      <w:r w:rsidRPr="00C37D2B">
        <w:t>9.1.2</w:t>
      </w:r>
      <w:r w:rsidRPr="00C37D2B">
        <w:tab/>
        <w:t>Messages for global procedures</w:t>
      </w:r>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14:paraId="4FDF37E0" w14:textId="77777777" w:rsidR="006B1984" w:rsidRPr="00C37D2B" w:rsidRDefault="006B1984" w:rsidP="006B1984">
      <w:pPr>
        <w:pStyle w:val="Heading4"/>
        <w:keepNext w:val="0"/>
        <w:keepLines w:val="0"/>
        <w:widowControl w:val="0"/>
      </w:pPr>
      <w:bookmarkStart w:id="6649" w:name="_CR9_1_2_1"/>
      <w:bookmarkStart w:id="6650" w:name="_Toc20954373"/>
      <w:bookmarkStart w:id="6651" w:name="_Toc29902377"/>
      <w:bookmarkStart w:id="6652" w:name="_Toc29906381"/>
      <w:bookmarkStart w:id="6653" w:name="_Toc36550371"/>
      <w:bookmarkStart w:id="6654" w:name="_Toc45104121"/>
      <w:bookmarkStart w:id="6655" w:name="_Toc45227617"/>
      <w:bookmarkStart w:id="6656" w:name="_Toc45891431"/>
      <w:bookmarkStart w:id="6657" w:name="_Toc51764073"/>
      <w:bookmarkStart w:id="6658" w:name="_Toc56528074"/>
      <w:bookmarkStart w:id="6659" w:name="_Toc64382041"/>
      <w:bookmarkStart w:id="6660" w:name="_Toc66283616"/>
      <w:bookmarkStart w:id="6661" w:name="_Toc67910992"/>
      <w:bookmarkStart w:id="6662" w:name="_Toc73979770"/>
      <w:bookmarkStart w:id="6663" w:name="_Toc88650494"/>
      <w:bookmarkStart w:id="6664" w:name="_Toc97885621"/>
      <w:bookmarkStart w:id="6665" w:name="_Toc98882746"/>
      <w:bookmarkStart w:id="6666" w:name="_Toc105523282"/>
      <w:bookmarkStart w:id="6667" w:name="_Toc106130826"/>
      <w:bookmarkStart w:id="6668" w:name="_Toc113839977"/>
      <w:bookmarkStart w:id="6669" w:name="_Toc155893591"/>
      <w:bookmarkEnd w:id="6649"/>
      <w:r w:rsidRPr="00C37D2B">
        <w:t>9.1.2.1</w:t>
      </w:r>
      <w:r w:rsidRPr="00C37D2B">
        <w:tab/>
        <w:t>LOAD INFORMATION</w:t>
      </w:r>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p>
    <w:p w14:paraId="416F670A" w14:textId="77777777" w:rsidR="006B1984" w:rsidRPr="00C37D2B" w:rsidRDefault="006B1984" w:rsidP="006B1984">
      <w:pPr>
        <w:widowControl w:val="0"/>
      </w:pPr>
      <w:r w:rsidRPr="00C37D2B">
        <w:t>This message is sent by an eNB to neighbouring eNBs to transfer load and interference co-ordination information.</w:t>
      </w:r>
    </w:p>
    <w:p w14:paraId="69D0BC3A"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D42AEC3"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07D1F5D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D1A4E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B023A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D54D9E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37F55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CAF71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17554CA"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C5EC04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373F7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C8A7C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232F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C90E0F"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2D2C5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0BE09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42E3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CFD2F4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03A077" w14:textId="77777777" w:rsidR="006B1984" w:rsidRPr="00F77357" w:rsidRDefault="006B1984" w:rsidP="00206488">
            <w:pPr>
              <w:pStyle w:val="TAL"/>
              <w:rPr>
                <w:b/>
                <w:bCs/>
                <w:lang w:eastAsia="ja-JP"/>
              </w:rPr>
            </w:pPr>
            <w:r w:rsidRPr="00F77357">
              <w:rPr>
                <w:b/>
                <w:bCs/>
                <w:lang w:eastAsia="ja-JP"/>
              </w:rPr>
              <w:t>Cell Information</w:t>
            </w:r>
            <w:ins w:id="6670" w:author="CR1776" w:date="2024-03-04T18:39:00Z">
              <w:r>
                <w:rPr>
                  <w:b/>
                  <w:bCs/>
                  <w:lang w:eastAsia="ja-JP"/>
                </w:rPr>
                <w:t xml:space="preserve"> List</w:t>
              </w:r>
            </w:ins>
          </w:p>
        </w:tc>
        <w:tc>
          <w:tcPr>
            <w:tcW w:w="1080" w:type="dxa"/>
            <w:tcBorders>
              <w:top w:val="single" w:sz="4" w:space="0" w:color="auto"/>
              <w:left w:val="single" w:sz="4" w:space="0" w:color="auto"/>
              <w:bottom w:val="single" w:sz="4" w:space="0" w:color="auto"/>
              <w:right w:val="single" w:sz="4" w:space="0" w:color="auto"/>
            </w:tcBorders>
          </w:tcPr>
          <w:p w14:paraId="382FB6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8A20D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1B3B3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B75A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9DB59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B8C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DCCFD9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0B421C" w14:textId="77777777" w:rsidR="006B1984" w:rsidRPr="00C37D2B" w:rsidRDefault="006B1984" w:rsidP="00206488">
            <w:pPr>
              <w:pStyle w:val="TAL"/>
              <w:keepNext w:val="0"/>
              <w:keepLines w:val="0"/>
              <w:widowControl w:val="0"/>
              <w:ind w:left="142"/>
              <w:rPr>
                <w:b/>
                <w:lang w:eastAsia="ja-JP"/>
              </w:rPr>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
          <w:p w14:paraId="22F3F00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D38A8" w14:textId="77777777" w:rsidR="006B1984" w:rsidRPr="00C37D2B" w:rsidRDefault="006B1984" w:rsidP="00206488">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4834A44"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C4E63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2040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219E9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EFC46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294652" w14:textId="77777777" w:rsidR="006B1984" w:rsidRPr="00C37D2B" w:rsidRDefault="006B1984" w:rsidP="00206488">
            <w:pPr>
              <w:pStyle w:val="TAL"/>
              <w:keepNext w:val="0"/>
              <w:keepLines w:val="0"/>
              <w:widowControl w:val="0"/>
              <w:ind w:left="284"/>
              <w:rPr>
                <w:bCs/>
                <w:lang w:eastAsia="ja-JP"/>
              </w:rPr>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67BA80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A18A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C02E56" w14:textId="77777777" w:rsidR="006B1984" w:rsidRPr="00C37D2B" w:rsidRDefault="006B1984" w:rsidP="00206488">
            <w:pPr>
              <w:pStyle w:val="TAL"/>
              <w:keepNext w:val="0"/>
              <w:keepLines w:val="0"/>
              <w:widowControl w:val="0"/>
              <w:rPr>
                <w:lang w:eastAsia="ja-JP"/>
              </w:rPr>
            </w:pPr>
            <w:r w:rsidRPr="00C37D2B">
              <w:rPr>
                <w:lang w:eastAsia="ja-JP"/>
              </w:rPr>
              <w:t>ECGI</w:t>
            </w:r>
          </w:p>
          <w:p w14:paraId="5ABE5C27"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3E225E0" w14:textId="77777777" w:rsidR="006B1984" w:rsidRPr="00C37D2B" w:rsidRDefault="006B1984" w:rsidP="00206488">
            <w:pPr>
              <w:pStyle w:val="TAL"/>
              <w:keepNext w:val="0"/>
              <w:keepLines w:val="0"/>
              <w:widowControl w:val="0"/>
              <w:rPr>
                <w:lang w:eastAsia="ja-JP"/>
              </w:rPr>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
          <w:p w14:paraId="25D3D6D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504F7" w14:textId="77777777" w:rsidR="006B1984" w:rsidRPr="00C37D2B" w:rsidRDefault="006B1984" w:rsidP="00206488">
            <w:pPr>
              <w:pStyle w:val="TAC"/>
              <w:keepNext w:val="0"/>
              <w:keepLines w:val="0"/>
              <w:widowControl w:val="0"/>
              <w:rPr>
                <w:lang w:eastAsia="ja-JP"/>
              </w:rPr>
            </w:pPr>
          </w:p>
        </w:tc>
      </w:tr>
      <w:tr w:rsidR="006B1984" w:rsidRPr="00C37D2B" w14:paraId="05C7C9F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39F213" w14:textId="77777777" w:rsidR="006B1984" w:rsidRPr="00C37D2B" w:rsidRDefault="006B1984" w:rsidP="00206488">
            <w:pPr>
              <w:pStyle w:val="TAL"/>
              <w:keepNext w:val="0"/>
              <w:keepLines w:val="0"/>
              <w:widowControl w:val="0"/>
              <w:ind w:left="284"/>
              <w:rPr>
                <w:bCs/>
                <w:lang w:eastAsia="ja-JP"/>
              </w:rPr>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
          <w:p w14:paraId="2D08A60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D666A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2D2E80" w14:textId="77777777" w:rsidR="006B1984" w:rsidRPr="00C37D2B" w:rsidRDefault="006B1984" w:rsidP="00206488">
            <w:pPr>
              <w:pStyle w:val="TAL"/>
              <w:keepNext w:val="0"/>
              <w:keepLines w:val="0"/>
              <w:widowControl w:val="0"/>
              <w:rPr>
                <w:lang w:eastAsia="ja-JP"/>
              </w:rPr>
            </w:pPr>
            <w:r w:rsidRPr="00C37D2B">
              <w:rPr>
                <w:snapToGrid w:val="0"/>
                <w:lang w:eastAsia="ja-JP"/>
              </w:rPr>
              <w:t>9.2.17</w:t>
            </w:r>
          </w:p>
        </w:tc>
        <w:tc>
          <w:tcPr>
            <w:tcW w:w="1728" w:type="dxa"/>
            <w:tcBorders>
              <w:top w:val="single" w:sz="4" w:space="0" w:color="auto"/>
              <w:left w:val="single" w:sz="4" w:space="0" w:color="auto"/>
              <w:bottom w:val="single" w:sz="4" w:space="0" w:color="auto"/>
              <w:right w:val="single" w:sz="4" w:space="0" w:color="auto"/>
            </w:tcBorders>
          </w:tcPr>
          <w:p w14:paraId="235D947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5099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D014D" w14:textId="77777777" w:rsidR="006B1984" w:rsidRPr="00C37D2B" w:rsidRDefault="006B1984" w:rsidP="00206488">
            <w:pPr>
              <w:pStyle w:val="TAC"/>
              <w:keepNext w:val="0"/>
              <w:keepLines w:val="0"/>
              <w:widowControl w:val="0"/>
              <w:rPr>
                <w:lang w:eastAsia="ja-JP"/>
              </w:rPr>
            </w:pPr>
          </w:p>
        </w:tc>
      </w:tr>
      <w:tr w:rsidR="006B1984" w:rsidRPr="00C37D2B" w14:paraId="6FF00A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C9B6D75" w14:textId="77777777" w:rsidR="006B1984" w:rsidRPr="00C37D2B" w:rsidRDefault="006B1984" w:rsidP="00206488">
            <w:pPr>
              <w:pStyle w:val="TAL"/>
              <w:keepNext w:val="0"/>
              <w:keepLines w:val="0"/>
              <w:widowControl w:val="0"/>
              <w:ind w:left="284"/>
              <w:rPr>
                <w:b/>
                <w:bCs/>
                <w:lang w:eastAsia="ja-JP"/>
              </w:rPr>
            </w:pPr>
            <w:r w:rsidRPr="00C37D2B">
              <w:rPr>
                <w:b/>
                <w:bCs/>
                <w:lang w:eastAsia="ja-JP"/>
              </w:rPr>
              <w:t>&gt;&gt;UL High Interference Information</w:t>
            </w:r>
          </w:p>
        </w:tc>
        <w:tc>
          <w:tcPr>
            <w:tcW w:w="1080" w:type="dxa"/>
            <w:tcBorders>
              <w:top w:val="single" w:sz="4" w:space="0" w:color="auto"/>
              <w:left w:val="single" w:sz="4" w:space="0" w:color="auto"/>
              <w:bottom w:val="single" w:sz="4" w:space="0" w:color="auto"/>
              <w:right w:val="single" w:sz="4" w:space="0" w:color="auto"/>
            </w:tcBorders>
          </w:tcPr>
          <w:p w14:paraId="51C2F6D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84B867" w14:textId="77777777" w:rsidR="006B1984" w:rsidRPr="00C37D2B" w:rsidRDefault="006B1984" w:rsidP="00206488">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61A30B87"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FE182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F16F6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4B9716" w14:textId="77777777" w:rsidR="006B1984" w:rsidRPr="00C37D2B" w:rsidRDefault="006B1984" w:rsidP="00206488">
            <w:pPr>
              <w:pStyle w:val="TAC"/>
              <w:keepNext w:val="0"/>
              <w:keepLines w:val="0"/>
              <w:widowControl w:val="0"/>
              <w:rPr>
                <w:lang w:eastAsia="ja-JP"/>
              </w:rPr>
            </w:pPr>
          </w:p>
        </w:tc>
      </w:tr>
      <w:tr w:rsidR="006B1984" w:rsidRPr="00C37D2B" w14:paraId="05BE9D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D26C50" w14:textId="77777777" w:rsidR="006B1984" w:rsidRPr="00C37D2B" w:rsidRDefault="006B1984" w:rsidP="00206488">
            <w:pPr>
              <w:pStyle w:val="TAL"/>
              <w:keepNext w:val="0"/>
              <w:keepLines w:val="0"/>
              <w:widowControl w:val="0"/>
              <w:ind w:left="425"/>
              <w:rPr>
                <w:lang w:eastAsia="ja-JP"/>
              </w:rPr>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
          <w:p w14:paraId="31921AD8" w14:textId="77777777" w:rsidR="006B1984" w:rsidRPr="00C37D2B" w:rsidRDefault="006B1984" w:rsidP="00206488">
            <w:pPr>
              <w:pStyle w:val="TAL"/>
              <w:keepNext w:val="0"/>
              <w:keepLines w:val="0"/>
              <w:widowControl w:val="0"/>
              <w:rPr>
                <w:lang w:eastAsia="ja-JP"/>
              </w:rPr>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
          <w:p w14:paraId="4D1CABE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AC7A7" w14:textId="77777777" w:rsidR="006B1984" w:rsidRPr="00C37D2B" w:rsidRDefault="006B1984" w:rsidP="00206488">
            <w:pPr>
              <w:pStyle w:val="TAL"/>
              <w:keepNext w:val="0"/>
              <w:keepLines w:val="0"/>
              <w:widowControl w:val="0"/>
              <w:rPr>
                <w:lang w:eastAsia="ja-JP"/>
              </w:rPr>
            </w:pPr>
            <w:r w:rsidRPr="00C37D2B">
              <w:rPr>
                <w:lang w:eastAsia="ja-JP"/>
              </w:rPr>
              <w:t>ECGI</w:t>
            </w:r>
          </w:p>
          <w:p w14:paraId="32CA479B" w14:textId="77777777" w:rsidR="006B1984" w:rsidRPr="00C37D2B" w:rsidRDefault="006B1984" w:rsidP="00206488">
            <w:pPr>
              <w:pStyle w:val="TAL"/>
              <w:keepNext w:val="0"/>
              <w:keepLines w:val="0"/>
              <w:widowControl w:val="0"/>
              <w:rPr>
                <w:snapToGrid w:val="0"/>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529DB67" w14:textId="77777777" w:rsidR="006B1984" w:rsidRPr="00C37D2B" w:rsidRDefault="006B1984" w:rsidP="00206488">
            <w:pPr>
              <w:pStyle w:val="TAL"/>
              <w:keepNext w:val="0"/>
              <w:keepLines w:val="0"/>
              <w:widowControl w:val="0"/>
              <w:rPr>
                <w:lang w:eastAsia="ja-JP"/>
              </w:rPr>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
          <w:p w14:paraId="01D2CCF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D212E" w14:textId="77777777" w:rsidR="006B1984" w:rsidRPr="00C37D2B" w:rsidRDefault="006B1984" w:rsidP="00206488">
            <w:pPr>
              <w:pStyle w:val="TAC"/>
              <w:keepNext w:val="0"/>
              <w:keepLines w:val="0"/>
              <w:widowControl w:val="0"/>
              <w:rPr>
                <w:lang w:eastAsia="ja-JP"/>
              </w:rPr>
            </w:pPr>
          </w:p>
        </w:tc>
      </w:tr>
      <w:tr w:rsidR="006B1984" w:rsidRPr="00C37D2B" w14:paraId="6FC430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A1CD45" w14:textId="77777777" w:rsidR="006B1984" w:rsidRPr="00C37D2B" w:rsidRDefault="006B1984" w:rsidP="00206488">
            <w:pPr>
              <w:pStyle w:val="TAL"/>
              <w:keepNext w:val="0"/>
              <w:keepLines w:val="0"/>
              <w:widowControl w:val="0"/>
              <w:ind w:left="425"/>
              <w:rPr>
                <w:lang w:eastAsia="ja-JP"/>
              </w:rPr>
            </w:pPr>
            <w:r w:rsidRPr="00C37D2B">
              <w:rPr>
                <w:lang w:eastAsia="ja-JP"/>
              </w:rPr>
              <w:t>&gt;&gt;&gt;UL High Interference Indication</w:t>
            </w:r>
          </w:p>
        </w:tc>
        <w:tc>
          <w:tcPr>
            <w:tcW w:w="1080" w:type="dxa"/>
            <w:tcBorders>
              <w:top w:val="single" w:sz="4" w:space="0" w:color="auto"/>
              <w:left w:val="single" w:sz="4" w:space="0" w:color="auto"/>
              <w:bottom w:val="single" w:sz="4" w:space="0" w:color="auto"/>
              <w:right w:val="single" w:sz="4" w:space="0" w:color="auto"/>
            </w:tcBorders>
          </w:tcPr>
          <w:p w14:paraId="664CDA2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5A27B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37D7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8</w:t>
            </w:r>
          </w:p>
        </w:tc>
        <w:tc>
          <w:tcPr>
            <w:tcW w:w="1728" w:type="dxa"/>
            <w:tcBorders>
              <w:top w:val="single" w:sz="4" w:space="0" w:color="auto"/>
              <w:left w:val="single" w:sz="4" w:space="0" w:color="auto"/>
              <w:bottom w:val="single" w:sz="4" w:space="0" w:color="auto"/>
              <w:right w:val="single" w:sz="4" w:space="0" w:color="auto"/>
            </w:tcBorders>
          </w:tcPr>
          <w:p w14:paraId="5EE1F99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1770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FA7C5" w14:textId="77777777" w:rsidR="006B1984" w:rsidRPr="00C37D2B" w:rsidRDefault="006B1984" w:rsidP="00206488">
            <w:pPr>
              <w:pStyle w:val="TAC"/>
              <w:keepNext w:val="0"/>
              <w:keepLines w:val="0"/>
              <w:widowControl w:val="0"/>
              <w:rPr>
                <w:lang w:eastAsia="ja-JP"/>
              </w:rPr>
            </w:pPr>
          </w:p>
        </w:tc>
      </w:tr>
      <w:tr w:rsidR="006B1984" w:rsidRPr="00C37D2B" w14:paraId="4452FA3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78C846" w14:textId="77777777" w:rsidR="006B1984" w:rsidRPr="00C37D2B" w:rsidRDefault="006B1984" w:rsidP="00206488">
            <w:pPr>
              <w:pStyle w:val="TAL"/>
              <w:keepNext w:val="0"/>
              <w:keepLines w:val="0"/>
              <w:widowControl w:val="0"/>
              <w:ind w:left="284"/>
              <w:rPr>
                <w:lang w:eastAsia="ja-JP"/>
              </w:rPr>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
          <w:p w14:paraId="38A7F99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1E559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C57B5B" w14:textId="77777777" w:rsidR="006B1984" w:rsidRPr="00C37D2B" w:rsidRDefault="006B1984" w:rsidP="00206488">
            <w:pPr>
              <w:pStyle w:val="TAL"/>
              <w:keepNext w:val="0"/>
              <w:keepLines w:val="0"/>
              <w:widowControl w:val="0"/>
              <w:rPr>
                <w:lang w:eastAsia="ja-JP"/>
              </w:rPr>
            </w:pPr>
            <w:r w:rsidRPr="00C37D2B">
              <w:rPr>
                <w:snapToGrid w:val="0"/>
                <w:lang w:eastAsia="ja-JP"/>
              </w:rPr>
              <w:t>9.2.19</w:t>
            </w:r>
          </w:p>
        </w:tc>
        <w:tc>
          <w:tcPr>
            <w:tcW w:w="1728" w:type="dxa"/>
            <w:tcBorders>
              <w:top w:val="single" w:sz="4" w:space="0" w:color="auto"/>
              <w:left w:val="single" w:sz="4" w:space="0" w:color="auto"/>
              <w:bottom w:val="single" w:sz="4" w:space="0" w:color="auto"/>
              <w:right w:val="single" w:sz="4" w:space="0" w:color="auto"/>
            </w:tcBorders>
          </w:tcPr>
          <w:p w14:paraId="581A508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9088F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E416FF" w14:textId="77777777" w:rsidR="006B1984" w:rsidRPr="00C37D2B" w:rsidRDefault="006B1984" w:rsidP="00206488">
            <w:pPr>
              <w:pStyle w:val="TAC"/>
              <w:keepNext w:val="0"/>
              <w:keepLines w:val="0"/>
              <w:widowControl w:val="0"/>
              <w:rPr>
                <w:lang w:eastAsia="ja-JP"/>
              </w:rPr>
            </w:pPr>
          </w:p>
        </w:tc>
      </w:tr>
      <w:tr w:rsidR="006B1984" w:rsidRPr="00C37D2B" w14:paraId="16ED71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5712E9" w14:textId="77777777" w:rsidR="006B1984" w:rsidRPr="00C37D2B" w:rsidRDefault="006B1984" w:rsidP="00206488">
            <w:pPr>
              <w:pStyle w:val="TAL"/>
              <w:keepNext w:val="0"/>
              <w:keepLines w:val="0"/>
              <w:widowControl w:val="0"/>
              <w:ind w:left="284"/>
              <w:rPr>
                <w:lang w:eastAsia="ja-JP"/>
              </w:rPr>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
          <w:p w14:paraId="2D7D4E2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2D3D3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310A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
          <w:p w14:paraId="11F3633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1E8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AFA22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23AB1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312DE3" w14:textId="77777777" w:rsidR="006B1984" w:rsidRPr="00C37D2B" w:rsidRDefault="006B1984" w:rsidP="00206488">
            <w:pPr>
              <w:pStyle w:val="TAL"/>
              <w:keepNext w:val="0"/>
              <w:keepLines w:val="0"/>
              <w:widowControl w:val="0"/>
              <w:ind w:left="284"/>
              <w:rPr>
                <w:lang w:eastAsia="ja-JP"/>
              </w:rPr>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
          <w:p w14:paraId="2FBA293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C155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ACBA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
          <w:p w14:paraId="11445A0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3DAE0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494DC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DE287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C4CB43" w14:textId="77777777" w:rsidR="006B1984" w:rsidRPr="00C37D2B" w:rsidRDefault="006B1984" w:rsidP="00206488">
            <w:pPr>
              <w:pStyle w:val="TAL"/>
              <w:keepNext w:val="0"/>
              <w:keepLines w:val="0"/>
              <w:widowControl w:val="0"/>
              <w:ind w:left="284"/>
              <w:rPr>
                <w:lang w:eastAsia="ja-JP"/>
              </w:rPr>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
          <w:p w14:paraId="58B69A7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517C6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1DA6AE" w14:textId="77777777" w:rsidR="006B1984" w:rsidRPr="00EE5530" w:rsidRDefault="006B1984" w:rsidP="00206488">
            <w:pPr>
              <w:pStyle w:val="TAL"/>
              <w:keepNext w:val="0"/>
              <w:keepLines w:val="0"/>
              <w:widowControl w:val="0"/>
              <w:rPr>
                <w:snapToGrid w:val="0"/>
                <w:lang w:val="sv-SE" w:eastAsia="ja-JP"/>
              </w:rPr>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6990040D" w14:textId="77777777" w:rsidR="006B1984" w:rsidRPr="00C37D2B" w:rsidRDefault="006B1984" w:rsidP="00206488">
            <w:pPr>
              <w:pStyle w:val="TAL"/>
              <w:keepNext w:val="0"/>
              <w:keepLines w:val="0"/>
              <w:widowControl w:val="0"/>
              <w:rPr>
                <w:lang w:eastAsia="ja-JP"/>
              </w:rPr>
            </w:pPr>
            <w:r w:rsidRPr="00C37D2B">
              <w:rPr>
                <w:lang w:eastAsia="ja-JP"/>
              </w:rPr>
              <w:t>One of the UL-DL configurations defined in TS 36.211 [10]. The UL subframe(s) in the indicated configuration is subset of those in SIB1 UL-DL configuration.</w:t>
            </w:r>
          </w:p>
          <w:p w14:paraId="54F85252" w14:textId="77777777" w:rsidR="006B1984" w:rsidRPr="00C37D2B" w:rsidRDefault="006B1984" w:rsidP="00206488">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557AF2C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C1623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B0D92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7E45BC" w14:textId="77777777" w:rsidR="006B1984" w:rsidRPr="00C37D2B" w:rsidRDefault="006B1984" w:rsidP="00206488">
            <w:pPr>
              <w:pStyle w:val="TAL"/>
              <w:keepNext w:val="0"/>
              <w:keepLines w:val="0"/>
              <w:widowControl w:val="0"/>
              <w:ind w:left="284"/>
              <w:rPr>
                <w:lang w:eastAsia="ja-JP"/>
              </w:rPr>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
          <w:p w14:paraId="4546229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A379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3D7A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
          <w:p w14:paraId="2113F64F" w14:textId="77777777" w:rsidR="006B1984" w:rsidRPr="00C37D2B" w:rsidRDefault="006B1984" w:rsidP="00206488">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15DCFEB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5111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4E68E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B23983" w14:textId="77777777" w:rsidR="006B1984" w:rsidRPr="00C37D2B" w:rsidRDefault="006B1984" w:rsidP="00206488">
            <w:pPr>
              <w:pStyle w:val="TAL"/>
              <w:keepNext w:val="0"/>
              <w:keepLines w:val="0"/>
              <w:widowControl w:val="0"/>
              <w:ind w:left="284"/>
              <w:rPr>
                <w:lang w:eastAsia="ja-JP"/>
              </w:rPr>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
          <w:p w14:paraId="7A55308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329D8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1333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
          <w:p w14:paraId="5DA64DD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045BE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6E5B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13C4F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EDA8AB" w14:textId="77777777" w:rsidR="006B1984" w:rsidRPr="00C37D2B" w:rsidRDefault="006B1984" w:rsidP="00206488">
            <w:pPr>
              <w:pStyle w:val="TAL"/>
              <w:keepNext w:val="0"/>
              <w:keepLines w:val="0"/>
              <w:widowControl w:val="0"/>
              <w:ind w:left="284"/>
              <w:rPr>
                <w:lang w:eastAsia="ja-JP"/>
              </w:rPr>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
          <w:p w14:paraId="076C5E4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6A499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96511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
          <w:p w14:paraId="44B0D4E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E3EEE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508649"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41CC3930"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8179BD1" w14:textId="77777777" w:rsidTr="00206488">
        <w:trPr>
          <w:cantSplit/>
          <w:tblHeader/>
        </w:trPr>
        <w:tc>
          <w:tcPr>
            <w:tcW w:w="3686" w:type="dxa"/>
          </w:tcPr>
          <w:p w14:paraId="52BAC85E"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62A5A77F"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BDA54A1" w14:textId="77777777" w:rsidTr="00206488">
        <w:trPr>
          <w:cantSplit/>
        </w:trPr>
        <w:tc>
          <w:tcPr>
            <w:tcW w:w="3686" w:type="dxa"/>
          </w:tcPr>
          <w:p w14:paraId="0CC14AE4"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6E62B583"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61ED9002" w14:textId="77777777" w:rsidR="006B1984" w:rsidRPr="00C37D2B" w:rsidRDefault="006B1984" w:rsidP="006B1984">
      <w:pPr>
        <w:widowControl w:val="0"/>
      </w:pPr>
    </w:p>
    <w:p w14:paraId="71BA8FAA" w14:textId="77777777" w:rsidR="006B1984" w:rsidRPr="00C37D2B" w:rsidRDefault="006B1984" w:rsidP="006B1984">
      <w:pPr>
        <w:pStyle w:val="Heading4"/>
        <w:keepNext w:val="0"/>
        <w:keepLines w:val="0"/>
        <w:widowControl w:val="0"/>
      </w:pPr>
      <w:bookmarkStart w:id="6671" w:name="_CR9_1_2_2"/>
      <w:bookmarkStart w:id="6672" w:name="_Toc20954374"/>
      <w:bookmarkStart w:id="6673" w:name="_Toc29902378"/>
      <w:bookmarkStart w:id="6674" w:name="_Toc29906382"/>
      <w:bookmarkStart w:id="6675" w:name="_Toc36550372"/>
      <w:bookmarkStart w:id="6676" w:name="_Toc45104122"/>
      <w:bookmarkStart w:id="6677" w:name="_Toc45227618"/>
      <w:bookmarkStart w:id="6678" w:name="_Toc45891432"/>
      <w:bookmarkStart w:id="6679" w:name="_Toc51764074"/>
      <w:bookmarkStart w:id="6680" w:name="_Toc56528075"/>
      <w:bookmarkStart w:id="6681" w:name="_Toc64382042"/>
      <w:bookmarkStart w:id="6682" w:name="_Toc66283617"/>
      <w:bookmarkStart w:id="6683" w:name="_Toc67910993"/>
      <w:bookmarkStart w:id="6684" w:name="_Toc73979771"/>
      <w:bookmarkStart w:id="6685" w:name="_Toc88650495"/>
      <w:bookmarkStart w:id="6686" w:name="_Toc97885622"/>
      <w:bookmarkStart w:id="6687" w:name="_Toc98882747"/>
      <w:bookmarkStart w:id="6688" w:name="_Toc105523283"/>
      <w:bookmarkStart w:id="6689" w:name="_Toc106130827"/>
      <w:bookmarkStart w:id="6690" w:name="_Toc113839978"/>
      <w:bookmarkStart w:id="6691" w:name="_Toc155893592"/>
      <w:bookmarkEnd w:id="6671"/>
      <w:r w:rsidRPr="00C37D2B">
        <w:t>9.1.2.2</w:t>
      </w:r>
      <w:r w:rsidRPr="00C37D2B">
        <w:tab/>
        <w:t>ERROR INDICATION</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14:paraId="1D265F07" w14:textId="77777777" w:rsidR="006B1984" w:rsidRPr="00C37D2B" w:rsidRDefault="006B1984" w:rsidP="006B1984">
      <w:pPr>
        <w:widowControl w:val="0"/>
      </w:pPr>
      <w:r w:rsidRPr="00C37D2B">
        <w:t>This message is used to indicate that some error has been detected in the eNB/en-gNB.</w:t>
      </w:r>
    </w:p>
    <w:p w14:paraId="6418432B" w14:textId="77777777" w:rsidR="006B1984" w:rsidRPr="00EE5530" w:rsidRDefault="006B1984" w:rsidP="006B1984">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Pr="00EE5530">
        <w:rPr>
          <w:lang w:val="sv-SE"/>
        </w:rPr>
        <w:t xml:space="preserve"> or eNB </w:t>
      </w:r>
      <w:r w:rsidRPr="00C37D2B">
        <w:sym w:font="Symbol" w:char="F0AE"/>
      </w:r>
      <w:r w:rsidRPr="00EE5530">
        <w:rPr>
          <w:lang w:val="sv-SE"/>
        </w:rPr>
        <w:t xml:space="preserve"> en-gNB or </w:t>
      </w:r>
      <w:r w:rsidRPr="00EE5530">
        <w:rPr>
          <w:lang w:val="sv-SE" w:eastAsia="zh-CN"/>
        </w:rPr>
        <w:t>en-</w:t>
      </w:r>
      <w:r w:rsidRPr="00EE5530">
        <w:rPr>
          <w:lang w:val="sv-SE"/>
        </w:rPr>
        <w:t xml:space="preserve">gNB </w:t>
      </w:r>
      <w:r w:rsidRPr="00C37D2B">
        <w:sym w:font="Symbol" w:char="F0AE"/>
      </w:r>
      <w:r w:rsidRPr="00EE5530">
        <w:rPr>
          <w:lang w:val="sv-SE"/>
        </w:rPr>
        <w:t xml:space="preserve"> eNB</w:t>
      </w:r>
      <w:r w:rsidRPr="00EE5530">
        <w:rPr>
          <w:vertAlign w:val="subscript"/>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24FEE50" w14:textId="77777777" w:rsidTr="00206488">
        <w:trPr>
          <w:cantSplit/>
          <w:tblHeader/>
        </w:trPr>
        <w:tc>
          <w:tcPr>
            <w:tcW w:w="2160" w:type="dxa"/>
          </w:tcPr>
          <w:p w14:paraId="11D5A83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CA3B09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EBA131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37BB78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C3C327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C68240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723B91A9"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83A911D" w14:textId="77777777" w:rsidTr="00206488">
        <w:trPr>
          <w:cantSplit/>
        </w:trPr>
        <w:tc>
          <w:tcPr>
            <w:tcW w:w="2160" w:type="dxa"/>
          </w:tcPr>
          <w:p w14:paraId="7F765EE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B22ECA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5DC9EF4" w14:textId="77777777" w:rsidR="006B1984" w:rsidRPr="00C37D2B" w:rsidRDefault="006B1984" w:rsidP="00206488">
            <w:pPr>
              <w:pStyle w:val="TAL"/>
              <w:keepNext w:val="0"/>
              <w:keepLines w:val="0"/>
              <w:widowControl w:val="0"/>
              <w:rPr>
                <w:lang w:eastAsia="ja-JP"/>
              </w:rPr>
            </w:pPr>
          </w:p>
        </w:tc>
        <w:tc>
          <w:tcPr>
            <w:tcW w:w="1512" w:type="dxa"/>
          </w:tcPr>
          <w:p w14:paraId="7BCAAE9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9998AD0" w14:textId="77777777" w:rsidR="006B1984" w:rsidRPr="00C37D2B" w:rsidRDefault="006B1984" w:rsidP="00206488">
            <w:pPr>
              <w:pStyle w:val="TAL"/>
              <w:keepNext w:val="0"/>
              <w:keepLines w:val="0"/>
              <w:widowControl w:val="0"/>
              <w:rPr>
                <w:lang w:eastAsia="ja-JP"/>
              </w:rPr>
            </w:pPr>
          </w:p>
        </w:tc>
        <w:tc>
          <w:tcPr>
            <w:tcW w:w="1080" w:type="dxa"/>
          </w:tcPr>
          <w:p w14:paraId="026F160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AC8A1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1C8705A" w14:textId="77777777" w:rsidTr="00206488">
        <w:trPr>
          <w:cantSplit/>
        </w:trPr>
        <w:tc>
          <w:tcPr>
            <w:tcW w:w="2160" w:type="dxa"/>
          </w:tcPr>
          <w:p w14:paraId="09DDE09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Old eNB UE X2AP ID</w:t>
            </w:r>
          </w:p>
        </w:tc>
        <w:tc>
          <w:tcPr>
            <w:tcW w:w="1080" w:type="dxa"/>
          </w:tcPr>
          <w:p w14:paraId="1FFD357B" w14:textId="77777777" w:rsidR="006B1984" w:rsidRPr="00C37D2B" w:rsidRDefault="006B1984" w:rsidP="00206488">
            <w:pPr>
              <w:pStyle w:val="TAL"/>
              <w:keepNext w:val="0"/>
              <w:keepLines w:val="0"/>
              <w:widowControl w:val="0"/>
              <w:rPr>
                <w:rFonts w:eastAsia="MS Mincho" w:cs="Arial"/>
                <w:szCs w:val="18"/>
                <w:lang w:eastAsia="ja-JP"/>
              </w:rPr>
            </w:pPr>
            <w:r w:rsidRPr="00C37D2B">
              <w:rPr>
                <w:rFonts w:cs="Arial"/>
                <w:szCs w:val="18"/>
                <w:lang w:eastAsia="ja-JP"/>
              </w:rPr>
              <w:t>O</w:t>
            </w:r>
          </w:p>
        </w:tc>
        <w:tc>
          <w:tcPr>
            <w:tcW w:w="1080" w:type="dxa"/>
          </w:tcPr>
          <w:p w14:paraId="4FF96D80"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2EEA9BB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B UE X2AP ID</w:t>
            </w:r>
          </w:p>
          <w:p w14:paraId="7964C1F9" w14:textId="77777777" w:rsidR="006B1984" w:rsidRPr="00C37D2B" w:rsidRDefault="006B1984" w:rsidP="00206488">
            <w:pPr>
              <w:pStyle w:val="TAL"/>
              <w:keepNext w:val="0"/>
              <w:keepLines w:val="0"/>
              <w:widowControl w:val="0"/>
              <w:rPr>
                <w:rFonts w:cs="Arial"/>
                <w:szCs w:val="18"/>
                <w:lang w:eastAsia="ja-JP"/>
              </w:rPr>
            </w:pPr>
            <w:r w:rsidRPr="00C37D2B">
              <w:rPr>
                <w:rFonts w:cs="Arial"/>
                <w:snapToGrid w:val="0"/>
                <w:szCs w:val="18"/>
                <w:lang w:eastAsia="ja-JP"/>
              </w:rPr>
              <w:t>9.2.24</w:t>
            </w:r>
          </w:p>
        </w:tc>
        <w:tc>
          <w:tcPr>
            <w:tcW w:w="1728" w:type="dxa"/>
          </w:tcPr>
          <w:p w14:paraId="29726F62" w14:textId="77777777" w:rsidR="006B1984" w:rsidRPr="00C37D2B" w:rsidRDefault="006B1984" w:rsidP="00206488">
            <w:pPr>
              <w:pStyle w:val="TAL"/>
              <w:keepNext w:val="0"/>
              <w:keepLines w:val="0"/>
              <w:widowControl w:val="0"/>
              <w:rPr>
                <w:rFonts w:cs="Arial"/>
                <w:szCs w:val="18"/>
                <w:lang w:eastAsia="ja-JP"/>
              </w:rPr>
            </w:pPr>
            <w:bookmarkStart w:id="6692" w:name="OLE_LINK3"/>
            <w:bookmarkStart w:id="6693"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6692"/>
            <w:bookmarkEnd w:id="6693"/>
            <w:r w:rsidRPr="00C37D2B">
              <w:rPr>
                <w:rFonts w:cs="Arial"/>
                <w:szCs w:val="18"/>
                <w:lang w:eastAsia="ja-JP"/>
              </w:rPr>
              <w:t xml:space="preserve"> and for dual connectivity at the SeNB or </w:t>
            </w:r>
            <w:r>
              <w:rPr>
                <w:rFonts w:cs="Arial"/>
                <w:szCs w:val="18"/>
                <w:lang w:eastAsia="ja-JP"/>
              </w:rPr>
              <w:t>for a SN Status Transfer procedure</w:t>
            </w:r>
            <w:r w:rsidRPr="00C37D2B">
              <w:rPr>
                <w:rFonts w:cs="Arial"/>
                <w:szCs w:val="18"/>
                <w:lang w:eastAsia="ja-JP"/>
              </w:rPr>
              <w:t xml:space="preserve"> </w:t>
            </w:r>
            <w:r>
              <w:rPr>
                <w:rFonts w:cs="Arial"/>
                <w:szCs w:val="18"/>
                <w:lang w:eastAsia="ja-JP"/>
              </w:rPr>
              <w:t xml:space="preserve">at </w:t>
            </w:r>
            <w:r w:rsidRPr="00C37D2B">
              <w:rPr>
                <w:rFonts w:cs="Arial"/>
                <w:szCs w:val="18"/>
                <w:lang w:eastAsia="ja-JP"/>
              </w:rPr>
              <w:t>the eNB from which the E-RAB context is transferred.</w:t>
            </w:r>
          </w:p>
        </w:tc>
        <w:tc>
          <w:tcPr>
            <w:tcW w:w="1080" w:type="dxa"/>
          </w:tcPr>
          <w:p w14:paraId="2627DB3E" w14:textId="77777777" w:rsidR="006B1984" w:rsidRPr="00C37D2B" w:rsidRDefault="006B1984" w:rsidP="00206488">
            <w:pPr>
              <w:pStyle w:val="TAC"/>
              <w:keepNext w:val="0"/>
              <w:keepLines w:val="0"/>
              <w:widowControl w:val="0"/>
              <w:rPr>
                <w:rFonts w:cs="Arial"/>
                <w:szCs w:val="18"/>
                <w:lang w:eastAsia="ja-JP"/>
              </w:rPr>
            </w:pPr>
            <w:r w:rsidRPr="00C37D2B">
              <w:rPr>
                <w:rFonts w:cs="Arial"/>
                <w:szCs w:val="18"/>
                <w:lang w:eastAsia="ja-JP"/>
              </w:rPr>
              <w:t>YES</w:t>
            </w:r>
          </w:p>
        </w:tc>
        <w:tc>
          <w:tcPr>
            <w:tcW w:w="1080" w:type="dxa"/>
          </w:tcPr>
          <w:p w14:paraId="6212AECA" w14:textId="77777777" w:rsidR="006B1984" w:rsidRPr="00C37D2B" w:rsidRDefault="006B1984" w:rsidP="00206488">
            <w:pPr>
              <w:pStyle w:val="TAC"/>
              <w:keepNext w:val="0"/>
              <w:keepLines w:val="0"/>
              <w:widowControl w:val="0"/>
              <w:rPr>
                <w:rFonts w:cs="Arial"/>
                <w:szCs w:val="18"/>
                <w:lang w:eastAsia="ja-JP"/>
              </w:rPr>
            </w:pPr>
            <w:r w:rsidRPr="00C37D2B">
              <w:rPr>
                <w:rFonts w:cs="Arial"/>
                <w:szCs w:val="18"/>
                <w:lang w:eastAsia="ja-JP"/>
              </w:rPr>
              <w:t>ignore</w:t>
            </w:r>
          </w:p>
        </w:tc>
      </w:tr>
      <w:tr w:rsidR="006B1984" w:rsidRPr="00C37D2B" w14:paraId="2FAF9F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8ACE91" w14:textId="77777777" w:rsidR="006B1984" w:rsidRPr="00C37D2B" w:rsidRDefault="006B1984" w:rsidP="00206488">
            <w:pPr>
              <w:pStyle w:val="TAL"/>
              <w:keepNext w:val="0"/>
              <w:keepLines w:val="0"/>
              <w:widowControl w:val="0"/>
              <w:rPr>
                <w:lang w:eastAsia="ja-JP"/>
              </w:rPr>
            </w:pPr>
            <w:r w:rsidRPr="00C37D2B">
              <w:rPr>
                <w:rFonts w:cs="Arial"/>
                <w:szCs w:val="18"/>
                <w:lang w:eastAsia="ja-JP"/>
              </w:rPr>
              <w:t>New eNB UE X2AP ID</w:t>
            </w:r>
          </w:p>
        </w:tc>
        <w:tc>
          <w:tcPr>
            <w:tcW w:w="1080" w:type="dxa"/>
            <w:tcBorders>
              <w:top w:val="single" w:sz="4" w:space="0" w:color="auto"/>
              <w:left w:val="single" w:sz="4" w:space="0" w:color="auto"/>
              <w:bottom w:val="single" w:sz="4" w:space="0" w:color="auto"/>
              <w:right w:val="single" w:sz="4" w:space="0" w:color="auto"/>
            </w:tcBorders>
          </w:tcPr>
          <w:p w14:paraId="4523480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8FEE1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E9BA3"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B UE X2AP ID</w:t>
            </w:r>
          </w:p>
          <w:p w14:paraId="1E95929C" w14:textId="77777777" w:rsidR="006B1984" w:rsidRPr="00C37D2B" w:rsidRDefault="006B1984" w:rsidP="00206488">
            <w:pPr>
              <w:pStyle w:val="TAL"/>
              <w:keepNext w:val="0"/>
              <w:keepLines w:val="0"/>
              <w:widowControl w:val="0"/>
              <w:rPr>
                <w:lang w:eastAsia="ja-JP"/>
              </w:rPr>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6B262EB4" w14:textId="77777777" w:rsidR="006B1984" w:rsidRPr="00C37D2B" w:rsidRDefault="006B1984" w:rsidP="00206488">
            <w:pPr>
              <w:pStyle w:val="TAL"/>
              <w:keepNext w:val="0"/>
              <w:keepLines w:val="0"/>
              <w:widowControl w:val="0"/>
              <w:rPr>
                <w:lang w:eastAsia="ja-JP"/>
              </w:rPr>
            </w:pPr>
            <w:r w:rsidRPr="00C37D2B">
              <w:rPr>
                <w:lang w:eastAsia="ja-JP"/>
              </w:rPr>
              <w:t xml:space="preserve">Allocated for handover at the target eNB and for dual connectivity/EN-DC at the MeNB or </w:t>
            </w:r>
            <w:r>
              <w:rPr>
                <w:rFonts w:cs="Arial"/>
                <w:szCs w:val="18"/>
                <w:lang w:eastAsia="ja-JP"/>
              </w:rPr>
              <w:t>for a SN Status Transfer procedure</w:t>
            </w:r>
            <w:r w:rsidRPr="00C37D2B">
              <w:rPr>
                <w:lang w:eastAsia="ja-JP"/>
              </w:rPr>
              <w:t xml:space="preserve"> </w:t>
            </w:r>
            <w:r>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2DAACE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27B0A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E5E0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748C28" w14:textId="77777777" w:rsidR="006B1984" w:rsidRPr="00C37D2B" w:rsidRDefault="006B1984" w:rsidP="00206488">
            <w:pPr>
              <w:pStyle w:val="TAL"/>
              <w:keepNext w:val="0"/>
              <w:keepLines w:val="0"/>
              <w:widowControl w:val="0"/>
              <w:rPr>
                <w:lang w:eastAsia="ja-JP"/>
              </w:rPr>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531D8B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53937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4CEB70"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F0EBC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CF3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24769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C535C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DFE60E" w14:textId="77777777" w:rsidR="006B1984" w:rsidRPr="00C37D2B" w:rsidRDefault="006B1984" w:rsidP="00206488">
            <w:pPr>
              <w:pStyle w:val="TAL"/>
              <w:keepNext w:val="0"/>
              <w:keepLines w:val="0"/>
              <w:widowControl w:val="0"/>
              <w:rPr>
                <w:lang w:eastAsia="ja-JP"/>
              </w:rPr>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08977D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C8056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4B330"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5DAFFB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01F8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6BCB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0C919B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18282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7AC933E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DA5AE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DD1160"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4DF06D16"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95BD56" w14:textId="77777777" w:rsidR="006B1984" w:rsidRPr="00C37D2B" w:rsidRDefault="006B1984" w:rsidP="00206488">
            <w:pPr>
              <w:pStyle w:val="TAL"/>
              <w:keepNext w:val="0"/>
              <w:keepLines w:val="0"/>
              <w:widowControl w:val="0"/>
              <w:rPr>
                <w:lang w:eastAsia="ja-JP"/>
              </w:rPr>
            </w:pPr>
            <w:r w:rsidRPr="00C37D2B">
              <w:rPr>
                <w:lang w:eastAsia="ja-JP"/>
              </w:rPr>
              <w:t xml:space="preserve">Allocated for handover at the source eNB and for dual connectivity at the SeNB or </w:t>
            </w:r>
            <w:r>
              <w:rPr>
                <w:rFonts w:cs="Arial"/>
                <w:szCs w:val="18"/>
                <w:lang w:eastAsia="ja-JP"/>
              </w:rPr>
              <w:t>for a SN Status Transfer procedure</w:t>
            </w:r>
            <w:r w:rsidRPr="00C37D2B">
              <w:rPr>
                <w:lang w:eastAsia="ja-JP"/>
              </w:rPr>
              <w:t xml:space="preserve"> </w:t>
            </w:r>
            <w:r>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5A8D45A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55D4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14C07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EBFA3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0EAD21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89B7F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630D6A"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5C0697E3"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FDCD63" w14:textId="77777777" w:rsidR="006B1984" w:rsidRPr="00C37D2B" w:rsidRDefault="006B1984" w:rsidP="00206488">
            <w:pPr>
              <w:pStyle w:val="TAL"/>
              <w:keepNext w:val="0"/>
              <w:keepLines w:val="0"/>
              <w:widowControl w:val="0"/>
              <w:rPr>
                <w:lang w:eastAsia="ja-JP"/>
              </w:rPr>
            </w:pPr>
            <w:r w:rsidRPr="00C37D2B">
              <w:rPr>
                <w:lang w:eastAsia="ja-JP"/>
              </w:rPr>
              <w:t>Allocated for handover at the target eNB and for dual connectivity</w:t>
            </w:r>
            <w:r>
              <w:rPr>
                <w:lang w:eastAsia="ja-JP"/>
              </w:rPr>
              <w:t>/EN-DC</w:t>
            </w:r>
            <w:r w:rsidRPr="00C37D2B">
              <w:rPr>
                <w:lang w:eastAsia="ja-JP"/>
              </w:rPr>
              <w:t xml:space="preserve"> at the MeNB or </w:t>
            </w:r>
            <w:r>
              <w:rPr>
                <w:rFonts w:cs="Arial"/>
                <w:szCs w:val="18"/>
                <w:lang w:eastAsia="ja-JP"/>
              </w:rPr>
              <w:t>for a SN Status Transfer procedure</w:t>
            </w:r>
            <w:r w:rsidRPr="00C37D2B">
              <w:rPr>
                <w:lang w:eastAsia="ja-JP"/>
              </w:rPr>
              <w:t xml:space="preserve"> </w:t>
            </w:r>
            <w:r>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ABD145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C27BD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F4CA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287046"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Old en-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
          <w:p w14:paraId="6F67EC24" w14:textId="77777777" w:rsidR="006B1984" w:rsidRPr="00C37D2B" w:rsidRDefault="006B1984" w:rsidP="00206488">
            <w:pPr>
              <w:pStyle w:val="TAL"/>
              <w:keepNext w:val="0"/>
              <w:keepLines w:val="0"/>
              <w:widowControl w:val="0"/>
              <w:rPr>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DB228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976A0" w14:textId="77777777" w:rsidR="006B1984" w:rsidRPr="00EE5530" w:rsidRDefault="006B1984" w:rsidP="00206488">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58D8DE8C" w14:textId="77777777" w:rsidR="006B1984" w:rsidRPr="00EE5530" w:rsidRDefault="006B1984" w:rsidP="00206488">
            <w:pPr>
              <w:pStyle w:val="TAL"/>
              <w:keepNext w:val="0"/>
              <w:keepLines w:val="0"/>
              <w:widowControl w:val="0"/>
              <w:rPr>
                <w:lang w:val="sv-SE" w:eastAsia="ja-JP"/>
              </w:rPr>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12DE80FF" w14:textId="77777777" w:rsidR="006B1984" w:rsidRPr="00C37D2B" w:rsidRDefault="006B1984" w:rsidP="00206488">
            <w:pPr>
              <w:pStyle w:val="TAL"/>
              <w:keepNext w:val="0"/>
              <w:keepLines w:val="0"/>
              <w:widowControl w:val="0"/>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for EN-DC at the en-gNB.</w:t>
            </w:r>
          </w:p>
        </w:tc>
        <w:tc>
          <w:tcPr>
            <w:tcW w:w="1080" w:type="dxa"/>
            <w:tcBorders>
              <w:top w:val="single" w:sz="4" w:space="0" w:color="auto"/>
              <w:left w:val="single" w:sz="4" w:space="0" w:color="auto"/>
              <w:bottom w:val="single" w:sz="4" w:space="0" w:color="auto"/>
              <w:right w:val="single" w:sz="4" w:space="0" w:color="auto"/>
            </w:tcBorders>
          </w:tcPr>
          <w:p w14:paraId="7D076BD5"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C0C93C"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r w:rsidR="006B1984" w:rsidRPr="00C37D2B" w14:paraId="08993C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FE0AB4" w14:textId="77777777" w:rsidR="006B1984" w:rsidRPr="00C37D2B" w:rsidRDefault="006B1984" w:rsidP="00206488">
            <w:pPr>
              <w:pStyle w:val="TAL"/>
              <w:keepNext w:val="0"/>
              <w:keepLines w:val="0"/>
              <w:widowControl w:val="0"/>
              <w:rPr>
                <w:rFonts w:cs="Arial"/>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FED5EC0"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58D0E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31000" w14:textId="77777777" w:rsidR="006B1984" w:rsidRPr="00C37D2B" w:rsidRDefault="006B1984" w:rsidP="00206488">
            <w:pPr>
              <w:pStyle w:val="TAL"/>
              <w:keepNext w:val="0"/>
              <w:keepLines w:val="0"/>
              <w:widowControl w:val="0"/>
              <w:rPr>
                <w:rFonts w:eastAsia="Geneva"/>
                <w:lang w:eastAsia="zh-CN"/>
              </w:rPr>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
          <w:p w14:paraId="1F99A0ED"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F5E2A" w14:textId="77777777" w:rsidR="006B1984" w:rsidRPr="00C37D2B" w:rsidRDefault="006B1984" w:rsidP="00206488">
            <w:pPr>
              <w:pStyle w:val="TAC"/>
              <w:keepNext w:val="0"/>
              <w:keepLines w:val="0"/>
              <w:widowControl w:val="0"/>
              <w:rPr>
                <w:rFonts w:cs="Arial"/>
                <w:szCs w:val="18"/>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C68B2" w14:textId="77777777" w:rsidR="006B1984" w:rsidRPr="00C37D2B" w:rsidRDefault="006B1984" w:rsidP="00206488">
            <w:pPr>
              <w:pStyle w:val="TAC"/>
              <w:keepNext w:val="0"/>
              <w:keepLines w:val="0"/>
              <w:widowControl w:val="0"/>
              <w:rPr>
                <w:rFonts w:cs="Arial"/>
                <w:szCs w:val="18"/>
                <w:lang w:eastAsia="ja-JP"/>
              </w:rPr>
            </w:pPr>
            <w:r w:rsidRPr="00C37D2B">
              <w:rPr>
                <w:rFonts w:cs="Arial"/>
                <w:szCs w:val="18"/>
                <w:lang w:eastAsia="ja-JP"/>
              </w:rPr>
              <w:t>reject</w:t>
            </w:r>
          </w:p>
        </w:tc>
      </w:tr>
    </w:tbl>
    <w:p w14:paraId="79B95B50" w14:textId="77777777" w:rsidR="006B1984" w:rsidRPr="00C37D2B" w:rsidRDefault="006B1984" w:rsidP="006B1984">
      <w:pPr>
        <w:widowControl w:val="0"/>
      </w:pPr>
    </w:p>
    <w:p w14:paraId="56F0FB2E" w14:textId="77777777" w:rsidR="006B1984" w:rsidRPr="00C37D2B" w:rsidRDefault="006B1984" w:rsidP="006B1984">
      <w:pPr>
        <w:pStyle w:val="Heading4"/>
        <w:keepNext w:val="0"/>
        <w:keepLines w:val="0"/>
        <w:widowControl w:val="0"/>
      </w:pPr>
      <w:bookmarkStart w:id="6694" w:name="_CR9_1_2_3"/>
      <w:bookmarkStart w:id="6695" w:name="_Toc20954375"/>
      <w:bookmarkStart w:id="6696" w:name="_Toc29902379"/>
      <w:bookmarkStart w:id="6697" w:name="_Toc29906383"/>
      <w:bookmarkStart w:id="6698" w:name="_Toc36550373"/>
      <w:bookmarkStart w:id="6699" w:name="_Toc45104123"/>
      <w:bookmarkStart w:id="6700" w:name="_Toc45227619"/>
      <w:bookmarkStart w:id="6701" w:name="_Toc45891433"/>
      <w:bookmarkStart w:id="6702" w:name="_Toc51764075"/>
      <w:bookmarkStart w:id="6703" w:name="_Toc56528076"/>
      <w:bookmarkStart w:id="6704" w:name="_Toc64382043"/>
      <w:bookmarkStart w:id="6705" w:name="_Toc66283618"/>
      <w:bookmarkStart w:id="6706" w:name="_Toc67910994"/>
      <w:bookmarkStart w:id="6707" w:name="_Toc73979772"/>
      <w:bookmarkStart w:id="6708" w:name="_Toc88650496"/>
      <w:bookmarkStart w:id="6709" w:name="_Toc97885623"/>
      <w:bookmarkStart w:id="6710" w:name="_Toc98882748"/>
      <w:bookmarkStart w:id="6711" w:name="_Toc105523284"/>
      <w:bookmarkStart w:id="6712" w:name="_Toc106130828"/>
      <w:bookmarkStart w:id="6713" w:name="_Toc113839979"/>
      <w:bookmarkStart w:id="6714" w:name="_Toc155893593"/>
      <w:bookmarkEnd w:id="6694"/>
      <w:r w:rsidRPr="00C37D2B">
        <w:t>9.1.2.3</w:t>
      </w:r>
      <w:r w:rsidRPr="00C37D2B">
        <w:tab/>
        <w:t>X2 SETUP REQUEST</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p>
    <w:p w14:paraId="75E0FBEF" w14:textId="77777777" w:rsidR="006B1984" w:rsidRPr="00C37D2B" w:rsidRDefault="006B1984" w:rsidP="006B1984">
      <w:pPr>
        <w:widowControl w:val="0"/>
      </w:pPr>
      <w:r w:rsidRPr="00C37D2B">
        <w:t>This message is sent by an eNB to a neighbouring eNB to transfer the initialization information for a TNL association.</w:t>
      </w:r>
    </w:p>
    <w:p w14:paraId="532DF310"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8C5BFA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4D294B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0EE0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D8547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32C3AF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2DF976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C06406" w14:textId="77777777" w:rsidR="006B1984" w:rsidRPr="001D7E2D" w:rsidRDefault="006B1984" w:rsidP="00206488">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3DC9FB98"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2F5E87A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561D7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B46598"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AA677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0F636"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023A4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8191C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241A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6554D5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886EA88"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4AE04D94"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0D0F5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135282"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A50F20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620E9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5FCF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6832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85E23F" w14:textId="77777777" w:rsidR="006B1984" w:rsidRPr="00F77357" w:rsidRDefault="006B1984" w:rsidP="00206488">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58454F38" w14:textId="77777777" w:rsidR="006B1984" w:rsidRPr="00C37D2B" w:rsidRDefault="006B1984" w:rsidP="00206488">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5FD0A5B"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07833E4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F99930" w14:textId="77777777" w:rsidR="006B1984" w:rsidRPr="00C37D2B" w:rsidRDefault="006B1984" w:rsidP="00206488">
            <w:pPr>
              <w:pStyle w:val="TAL"/>
              <w:keepNext w:val="0"/>
              <w:keepLines w:val="0"/>
              <w:widowControl w:val="0"/>
              <w:rPr>
                <w:lang w:eastAsia="ja-JP"/>
              </w:rPr>
            </w:pPr>
            <w:r w:rsidRPr="00C37D2B">
              <w:rPr>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1276AD6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E69ED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0B045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65A879" w14:textId="77777777" w:rsidR="006B1984" w:rsidRPr="00C37D2B" w:rsidRDefault="006B1984" w:rsidP="00206488">
            <w:pPr>
              <w:pStyle w:val="TAL"/>
              <w:keepNext w:val="0"/>
              <w:keepLines w:val="0"/>
              <w:widowControl w:val="0"/>
              <w:ind w:left="142"/>
              <w:rPr>
                <w:bCs/>
                <w:lang w:eastAsia="ja-JP"/>
              </w:rPr>
            </w:pPr>
            <w:r w:rsidRPr="009747C8">
              <w:rPr>
                <w:rStyle w:val="TAHChar"/>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
          <w:p w14:paraId="49FCF33D"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0C375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B4BA35" w14:textId="77777777" w:rsidR="006B1984" w:rsidRPr="00C37D2B" w:rsidRDefault="006B1984" w:rsidP="00206488">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4B5871C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18FB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C2868B" w14:textId="77777777" w:rsidR="006B1984" w:rsidRPr="00C37D2B" w:rsidRDefault="006B1984" w:rsidP="00206488">
            <w:pPr>
              <w:pStyle w:val="TAC"/>
              <w:keepNext w:val="0"/>
              <w:keepLines w:val="0"/>
              <w:widowControl w:val="0"/>
              <w:rPr>
                <w:lang w:eastAsia="ja-JP"/>
              </w:rPr>
            </w:pPr>
          </w:p>
        </w:tc>
      </w:tr>
      <w:tr w:rsidR="006B1984" w:rsidRPr="00C37D2B" w14:paraId="1AFA0F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552922" w14:textId="77777777" w:rsidR="006B1984" w:rsidRPr="00C37D2B" w:rsidRDefault="006B1984" w:rsidP="00206488">
            <w:pPr>
              <w:pStyle w:val="TAL"/>
              <w:keepNext w:val="0"/>
              <w:keepLines w:val="0"/>
              <w:widowControl w:val="0"/>
              <w:ind w:left="142"/>
              <w:rPr>
                <w:b/>
                <w:bCs/>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6F17E666" w14:textId="77777777" w:rsidR="006B1984" w:rsidRPr="00C37D2B" w:rsidRDefault="006B1984" w:rsidP="00206488">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EECA39" w14:textId="77777777" w:rsidR="006B1984" w:rsidRPr="00C37D2B" w:rsidRDefault="006B1984" w:rsidP="00206488">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1DD0A73A"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AC309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D0FD8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99FFE0" w14:textId="77777777" w:rsidR="006B1984" w:rsidRPr="00C37D2B" w:rsidRDefault="006B1984" w:rsidP="00206488">
            <w:pPr>
              <w:pStyle w:val="TAC"/>
              <w:keepNext w:val="0"/>
              <w:keepLines w:val="0"/>
              <w:widowControl w:val="0"/>
              <w:rPr>
                <w:lang w:eastAsia="ja-JP"/>
              </w:rPr>
            </w:pPr>
          </w:p>
        </w:tc>
      </w:tr>
      <w:tr w:rsidR="006B1984" w:rsidRPr="00C37D2B" w14:paraId="29712FA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2583FA" w14:textId="77777777" w:rsidR="006B1984" w:rsidRPr="00C37D2B" w:rsidRDefault="006B1984" w:rsidP="00206488">
            <w:pPr>
              <w:pStyle w:val="TAL"/>
              <w:keepNext w:val="0"/>
              <w:keepLines w:val="0"/>
              <w:widowControl w:val="0"/>
              <w:ind w:left="284"/>
              <w:rPr>
                <w:bCs/>
                <w:lang w:eastAsia="ja-JP"/>
              </w:rPr>
            </w:pPr>
            <w:r w:rsidRPr="00C37D2B">
              <w:rPr>
                <w:bCs/>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6844B1A2"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5F8D5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BCFA66" w14:textId="77777777" w:rsidR="006B1984" w:rsidRPr="00C37D2B" w:rsidRDefault="006B1984" w:rsidP="00206488">
            <w:pPr>
              <w:pStyle w:val="TAL"/>
              <w:keepNext w:val="0"/>
              <w:keepLines w:val="0"/>
              <w:widowControl w:val="0"/>
              <w:rPr>
                <w:lang w:eastAsia="ja-JP"/>
              </w:rPr>
            </w:pPr>
            <w:r w:rsidRPr="00C37D2B">
              <w:rPr>
                <w:lang w:eastAsia="ja-JP"/>
              </w:rPr>
              <w:t>ECGI</w:t>
            </w:r>
          </w:p>
          <w:p w14:paraId="46DEE7B5"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06BDD9F" w14:textId="77777777" w:rsidR="006B1984" w:rsidRPr="00C37D2B" w:rsidRDefault="006B1984" w:rsidP="00206488">
            <w:pPr>
              <w:pStyle w:val="TAL"/>
              <w:keepNext w:val="0"/>
              <w:keepLines w:val="0"/>
              <w:widowControl w:val="0"/>
              <w:rPr>
                <w:lang w:eastAsia="ja-JP"/>
              </w:rPr>
            </w:pPr>
            <w:r w:rsidRPr="00C37D2B">
              <w:rPr>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2218E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2C876" w14:textId="77777777" w:rsidR="006B1984" w:rsidRPr="00C37D2B" w:rsidRDefault="006B1984" w:rsidP="00206488">
            <w:pPr>
              <w:pStyle w:val="TAC"/>
              <w:keepNext w:val="0"/>
              <w:keepLines w:val="0"/>
              <w:widowControl w:val="0"/>
              <w:rPr>
                <w:lang w:eastAsia="ja-JP"/>
              </w:rPr>
            </w:pPr>
          </w:p>
        </w:tc>
      </w:tr>
      <w:tr w:rsidR="006B1984" w:rsidRPr="00C37D2B" w14:paraId="4C91CFF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3E233C" w14:textId="77777777" w:rsidR="006B1984" w:rsidRPr="00C37D2B" w:rsidRDefault="006B1984" w:rsidP="00206488">
            <w:pPr>
              <w:pStyle w:val="TAL"/>
              <w:keepNext w:val="0"/>
              <w:keepLines w:val="0"/>
              <w:widowControl w:val="0"/>
              <w:ind w:left="284"/>
              <w:rPr>
                <w:bCs/>
                <w:lang w:eastAsia="ja-JP"/>
              </w:rPr>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48DAA185"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73346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ACFE2D"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39FB9C5" w14:textId="77777777" w:rsidR="006B1984" w:rsidRPr="00C37D2B" w:rsidRDefault="006B1984" w:rsidP="00206488">
            <w:pPr>
              <w:pStyle w:val="TAL"/>
              <w:keepNext w:val="0"/>
              <w:keepLines w:val="0"/>
              <w:widowControl w:val="0"/>
              <w:rPr>
                <w:lang w:eastAsia="ja-JP"/>
              </w:rPr>
            </w:pPr>
            <w:r w:rsidRPr="00C37D2B">
              <w:rPr>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1A6A7F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669B2" w14:textId="77777777" w:rsidR="006B1984" w:rsidRPr="00C37D2B" w:rsidRDefault="006B1984" w:rsidP="00206488">
            <w:pPr>
              <w:pStyle w:val="TAC"/>
              <w:keepNext w:val="0"/>
              <w:keepLines w:val="0"/>
              <w:widowControl w:val="0"/>
              <w:rPr>
                <w:lang w:eastAsia="ja-JP"/>
              </w:rPr>
            </w:pPr>
          </w:p>
        </w:tc>
      </w:tr>
      <w:tr w:rsidR="006B1984" w:rsidRPr="00C37D2B" w14:paraId="3D5CA6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E53218"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43BF8EFF"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DA30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C42DF2"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4234DB1" w14:textId="77777777" w:rsidR="006B1984" w:rsidRPr="00C37D2B" w:rsidRDefault="006B1984" w:rsidP="00206488">
            <w:pPr>
              <w:pStyle w:val="TAL"/>
              <w:keepNext w:val="0"/>
              <w:keepLines w:val="0"/>
              <w:widowControl w:val="0"/>
              <w:rPr>
                <w:lang w:eastAsia="zh-CN"/>
              </w:rPr>
            </w:pPr>
            <w:r w:rsidRPr="00C37D2B">
              <w:rPr>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196862A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D9B53" w14:textId="77777777" w:rsidR="006B1984" w:rsidRPr="00C37D2B" w:rsidRDefault="006B1984" w:rsidP="00206488">
            <w:pPr>
              <w:pStyle w:val="TAC"/>
              <w:keepNext w:val="0"/>
              <w:keepLines w:val="0"/>
              <w:widowControl w:val="0"/>
              <w:rPr>
                <w:lang w:eastAsia="ja-JP"/>
              </w:rPr>
            </w:pPr>
          </w:p>
        </w:tc>
      </w:tr>
      <w:tr w:rsidR="006B1984" w:rsidRPr="00C37D2B" w14:paraId="5F2C98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62E30E" w14:textId="77777777" w:rsidR="006B1984" w:rsidRPr="00C37D2B" w:rsidRDefault="006B1984" w:rsidP="00206488">
            <w:pPr>
              <w:pStyle w:val="TAL"/>
              <w:keepNext w:val="0"/>
              <w:keepLines w:val="0"/>
              <w:widowControl w:val="0"/>
              <w:ind w:left="284"/>
              <w:rPr>
                <w:bCs/>
                <w:lang w:eastAsia="ja-JP"/>
              </w:rPr>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3AAD68F4"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01C7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705060"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35C86298" w14:textId="77777777" w:rsidR="006B1984" w:rsidRPr="00C37D2B" w:rsidRDefault="006B1984" w:rsidP="00206488">
            <w:pPr>
              <w:pStyle w:val="TAL"/>
              <w:keepNext w:val="0"/>
              <w:keepLines w:val="0"/>
              <w:widowControl w:val="0"/>
              <w:rPr>
                <w:lang w:eastAsia="zh-CN"/>
              </w:rPr>
            </w:pPr>
            <w:r w:rsidRPr="00C37D2B">
              <w:rPr>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637B347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988B8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0C0D7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DA890D"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76C88678"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DBA62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80EF44" w14:textId="77777777" w:rsidR="006B1984" w:rsidRPr="00C37D2B" w:rsidRDefault="006B1984" w:rsidP="00206488">
            <w:pPr>
              <w:pStyle w:val="TAL"/>
              <w:keepNext w:val="0"/>
              <w:keepLines w:val="0"/>
              <w:widowControl w:val="0"/>
              <w:rPr>
                <w:lang w:eastAsia="ja-JP"/>
              </w:rPr>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2B67F525" w14:textId="77777777" w:rsidR="006B1984" w:rsidRPr="00C37D2B" w:rsidRDefault="006B1984" w:rsidP="00206488">
            <w:pPr>
              <w:pStyle w:val="TAL"/>
              <w:keepNext w:val="0"/>
              <w:keepLines w:val="0"/>
              <w:widowControl w:val="0"/>
              <w:rPr>
                <w:lang w:eastAsia="zh-CN"/>
              </w:rPr>
            </w:pPr>
            <w:r w:rsidRPr="00C37D2B">
              <w:rPr>
                <w:lang w:eastAsia="zh-CN"/>
              </w:rPr>
              <w:t xml:space="preserve">DL EARFCN for FDD or EARFCN for TDD. If this IE is present, the value signalled in the </w:t>
            </w:r>
            <w:r w:rsidRPr="00C33869">
              <w:rPr>
                <w:bCs/>
                <w:i/>
                <w:lang w:eastAsia="zh-CN"/>
              </w:rPr>
              <w:t>EARFCN</w:t>
            </w:r>
            <w:r>
              <w:rPr>
                <w:bCs/>
                <w:i/>
                <w:lang w:eastAsia="zh-CN"/>
              </w:rPr>
              <w:t xml:space="preserve"> </w:t>
            </w:r>
            <w:r w:rsidRPr="00C37D2B">
              <w:rPr>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4E34666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4A699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81D8C0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0C1B6B" w14:textId="77777777" w:rsidR="006B1984" w:rsidRPr="00C37D2B" w:rsidRDefault="006B1984" w:rsidP="00206488">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48847638" w14:textId="77777777" w:rsidR="006B1984" w:rsidRPr="00C37D2B" w:rsidRDefault="006B1984" w:rsidP="00206488">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B816F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62AC4"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4DB39903" w14:textId="77777777" w:rsidR="006B1984" w:rsidRPr="00C37D2B" w:rsidRDefault="006B1984" w:rsidP="00206488">
            <w:pPr>
              <w:pStyle w:val="TAL"/>
              <w:keepNext w:val="0"/>
              <w:keepLines w:val="0"/>
              <w:widowControl w:val="0"/>
              <w:rPr>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E01F2EF"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BD1BBC7"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7712B1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909327" w14:textId="77777777" w:rsidR="006B1984" w:rsidRPr="00C37D2B" w:rsidRDefault="006B1984" w:rsidP="00206488">
            <w:pPr>
              <w:pStyle w:val="TAL"/>
              <w:keepNext w:val="0"/>
              <w:keepLines w:val="0"/>
              <w:widowControl w:val="0"/>
              <w:ind w:left="142"/>
              <w:rPr>
                <w:rFonts w:cs="Arial"/>
                <w:bCs/>
                <w:lang w:eastAsia="ja-JP"/>
              </w:rPr>
            </w:pPr>
            <w:r w:rsidRPr="00347AAA">
              <w:rPr>
                <w:rFonts w:cs="Arial"/>
                <w:bCs/>
                <w:lang w:eastAsia="ja-JP"/>
              </w:rP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569E6A8" w14:textId="77777777" w:rsidR="006B1984" w:rsidRPr="00C37D2B" w:rsidRDefault="006B1984" w:rsidP="00206488">
            <w:pPr>
              <w:pStyle w:val="TAL"/>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1AC28A4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0B2EB" w14:textId="77777777" w:rsidR="006B1984" w:rsidRPr="00C37D2B" w:rsidRDefault="006B1984" w:rsidP="00206488">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311CC06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0D2F5E" w14:textId="77777777" w:rsidR="006B1984" w:rsidRPr="00C37D2B" w:rsidRDefault="006B1984" w:rsidP="00206488">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DEF2BB" w14:textId="77777777" w:rsidR="006B1984" w:rsidRPr="00C37D2B" w:rsidRDefault="006B1984" w:rsidP="00206488">
            <w:pPr>
              <w:pStyle w:val="TAC"/>
              <w:keepNext w:val="0"/>
              <w:keepLines w:val="0"/>
              <w:widowControl w:val="0"/>
              <w:rPr>
                <w:lang w:eastAsia="zh-CN"/>
              </w:rPr>
            </w:pPr>
            <w:r>
              <w:rPr>
                <w:lang w:eastAsia="ja-JP"/>
              </w:rPr>
              <w:t>ignore</w:t>
            </w:r>
          </w:p>
        </w:tc>
      </w:tr>
      <w:tr w:rsidR="006B1984" w:rsidRPr="00C37D2B" w14:paraId="2617AF0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35EC3F" w14:textId="77777777" w:rsidR="006B1984" w:rsidRPr="00F77357" w:rsidRDefault="006B1984" w:rsidP="00206488">
            <w:pPr>
              <w:pStyle w:val="TAL"/>
              <w:rPr>
                <w:b/>
                <w:bCs/>
                <w:lang w:eastAsia="ja-JP"/>
              </w:rPr>
            </w:pPr>
            <w:r w:rsidRPr="00F77357">
              <w:rPr>
                <w:b/>
                <w:bCs/>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66B4F68A" w14:textId="77777777" w:rsidR="006B1984" w:rsidRPr="00C37D2B" w:rsidRDefault="006B1984" w:rsidP="00206488">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762FB2D" w14:textId="77777777" w:rsidR="006B1984" w:rsidRPr="00C37D2B" w:rsidRDefault="006B1984" w:rsidP="00206488">
            <w:pPr>
              <w:pStyle w:val="TAL"/>
              <w:keepNext w:val="0"/>
              <w:keepLines w:val="0"/>
              <w:widowControl w:val="0"/>
              <w:rPr>
                <w:i/>
                <w:lang w:eastAsia="ja-JP"/>
              </w:rPr>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
          <w:p w14:paraId="3B4ACE88"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E20170" w14:textId="77777777" w:rsidR="006B1984" w:rsidRPr="00C37D2B" w:rsidRDefault="006B1984" w:rsidP="00206488">
            <w:pPr>
              <w:pStyle w:val="TAL"/>
              <w:keepNext w:val="0"/>
              <w:keepLines w:val="0"/>
              <w:widowControl w:val="0"/>
              <w:rPr>
                <w:lang w:eastAsia="ja-JP"/>
              </w:rPr>
            </w:pPr>
            <w:r w:rsidRPr="00C37D2B">
              <w:rPr>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5C5DEAD8"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A07536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6F08B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A33945" w14:textId="77777777" w:rsidR="006B1984" w:rsidRPr="00C37D2B" w:rsidRDefault="006B1984" w:rsidP="00206488">
            <w:pPr>
              <w:pStyle w:val="TAL"/>
              <w:keepNext w:val="0"/>
              <w:keepLines w:val="0"/>
              <w:widowControl w:val="0"/>
              <w:ind w:left="142"/>
              <w:rPr>
                <w:bCs/>
                <w:lang w:eastAsia="ja-JP"/>
              </w:rPr>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1D90B13" w14:textId="77777777" w:rsidR="006B1984" w:rsidRPr="00C37D2B" w:rsidRDefault="006B1984" w:rsidP="00206488">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8A86E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6561AC" w14:textId="77777777" w:rsidR="006B1984" w:rsidRPr="00C37D2B" w:rsidRDefault="006B1984" w:rsidP="00206488">
            <w:pPr>
              <w:pStyle w:val="TAL"/>
              <w:keepNext w:val="0"/>
              <w:keepLines w:val="0"/>
              <w:widowControl w:val="0"/>
              <w:rPr>
                <w:lang w:eastAsia="ja-JP"/>
              </w:rPr>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
          <w:p w14:paraId="5360C79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D5F05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1A5C0" w14:textId="77777777" w:rsidR="006B1984" w:rsidRPr="00C37D2B" w:rsidRDefault="006B1984" w:rsidP="00206488">
            <w:pPr>
              <w:pStyle w:val="TAC"/>
              <w:keepNext w:val="0"/>
              <w:keepLines w:val="0"/>
              <w:widowControl w:val="0"/>
              <w:rPr>
                <w:lang w:eastAsia="ja-JP"/>
              </w:rPr>
            </w:pPr>
          </w:p>
        </w:tc>
      </w:tr>
      <w:tr w:rsidR="006B1984" w:rsidRPr="00C37D2B" w14:paraId="753F83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216B73" w14:textId="77777777" w:rsidR="006B1984" w:rsidRPr="00C37D2B" w:rsidRDefault="006B1984" w:rsidP="00206488">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2E2403FA"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B9688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ED0E8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7E52AC4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70C5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1E2D"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20A4DFE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7D1C8FA" w14:textId="77777777" w:rsidTr="00206488">
        <w:trPr>
          <w:cantSplit/>
          <w:tblHeader/>
        </w:trPr>
        <w:tc>
          <w:tcPr>
            <w:tcW w:w="3686" w:type="dxa"/>
          </w:tcPr>
          <w:p w14:paraId="702F6EDF"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66BD50CD"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1D58FCA" w14:textId="77777777" w:rsidTr="00206488">
        <w:trPr>
          <w:cantSplit/>
        </w:trPr>
        <w:tc>
          <w:tcPr>
            <w:tcW w:w="3686" w:type="dxa"/>
          </w:tcPr>
          <w:p w14:paraId="1617E601"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2DDF7D45"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6C9311A0" w14:textId="77777777" w:rsidTr="00206488">
        <w:trPr>
          <w:cantSplit/>
        </w:trPr>
        <w:tc>
          <w:tcPr>
            <w:tcW w:w="3686" w:type="dxa"/>
          </w:tcPr>
          <w:p w14:paraId="28FA1C6A" w14:textId="77777777" w:rsidR="006B1984" w:rsidRPr="00C37D2B" w:rsidRDefault="006B1984" w:rsidP="00206488">
            <w:pPr>
              <w:pStyle w:val="TAL"/>
              <w:keepNext w:val="0"/>
              <w:keepLines w:val="0"/>
              <w:widowControl w:val="0"/>
              <w:rPr>
                <w:lang w:eastAsia="ja-JP"/>
              </w:rPr>
            </w:pPr>
            <w:r w:rsidRPr="00C37D2B">
              <w:rPr>
                <w:bCs/>
                <w:lang w:eastAsia="ja-JP"/>
              </w:rPr>
              <w:t>maxnoofNeighbours</w:t>
            </w:r>
          </w:p>
        </w:tc>
        <w:tc>
          <w:tcPr>
            <w:tcW w:w="5670" w:type="dxa"/>
          </w:tcPr>
          <w:p w14:paraId="1E20D4DE" w14:textId="77777777" w:rsidR="006B1984" w:rsidRPr="00C37D2B" w:rsidRDefault="006B1984" w:rsidP="00206488">
            <w:pPr>
              <w:pStyle w:val="TAL"/>
              <w:keepNext w:val="0"/>
              <w:keepLines w:val="0"/>
              <w:widowControl w:val="0"/>
              <w:rPr>
                <w:lang w:eastAsia="ja-JP"/>
              </w:rPr>
            </w:pPr>
            <w:r w:rsidRPr="00C37D2B">
              <w:rPr>
                <w:lang w:eastAsia="ja-JP"/>
              </w:rPr>
              <w:t>Maximum no. of neighbour cells associated to a given served cell. Value is 512.</w:t>
            </w:r>
          </w:p>
        </w:tc>
      </w:tr>
      <w:tr w:rsidR="006B1984" w:rsidRPr="00C37D2B" w14:paraId="4AF5F24A" w14:textId="77777777" w:rsidTr="00206488">
        <w:trPr>
          <w:cantSplit/>
        </w:trPr>
        <w:tc>
          <w:tcPr>
            <w:tcW w:w="3686" w:type="dxa"/>
          </w:tcPr>
          <w:p w14:paraId="6118242E" w14:textId="77777777" w:rsidR="006B1984" w:rsidRPr="00C37D2B" w:rsidRDefault="006B1984" w:rsidP="00206488">
            <w:pPr>
              <w:pStyle w:val="TAL"/>
              <w:keepNext w:val="0"/>
              <w:keepLines w:val="0"/>
              <w:widowControl w:val="0"/>
              <w:rPr>
                <w:lang w:eastAsia="ja-JP"/>
              </w:rPr>
            </w:pPr>
            <w:r w:rsidRPr="00C37D2B">
              <w:rPr>
                <w:lang w:eastAsia="ja-JP"/>
              </w:rPr>
              <w:t>maxPools</w:t>
            </w:r>
          </w:p>
        </w:tc>
        <w:tc>
          <w:tcPr>
            <w:tcW w:w="5670" w:type="dxa"/>
          </w:tcPr>
          <w:p w14:paraId="7630D8B1" w14:textId="77777777" w:rsidR="006B1984" w:rsidRPr="00C37D2B" w:rsidRDefault="006B1984" w:rsidP="00206488">
            <w:pPr>
              <w:pStyle w:val="TAL"/>
              <w:keepNext w:val="0"/>
              <w:keepLines w:val="0"/>
              <w:widowControl w:val="0"/>
              <w:rPr>
                <w:lang w:eastAsia="ja-JP"/>
              </w:rPr>
            </w:pPr>
            <w:r w:rsidRPr="00C37D2B">
              <w:rPr>
                <w:lang w:eastAsia="ja-JP"/>
              </w:rPr>
              <w:t>Maximum no. of pools an eNB can belong to. Value is 16.</w:t>
            </w:r>
          </w:p>
        </w:tc>
      </w:tr>
    </w:tbl>
    <w:p w14:paraId="585CE19D" w14:textId="77777777" w:rsidR="006B1984" w:rsidRPr="00C37D2B" w:rsidRDefault="006B1984" w:rsidP="006B1984">
      <w:pPr>
        <w:widowControl w:val="0"/>
      </w:pPr>
    </w:p>
    <w:p w14:paraId="7E4830FA" w14:textId="77777777" w:rsidR="006B1984" w:rsidRPr="00C37D2B" w:rsidRDefault="006B1984" w:rsidP="006B1984">
      <w:pPr>
        <w:pStyle w:val="Heading4"/>
        <w:keepNext w:val="0"/>
        <w:keepLines w:val="0"/>
        <w:widowControl w:val="0"/>
      </w:pPr>
      <w:bookmarkStart w:id="6715" w:name="_CR9_1_2_4"/>
      <w:bookmarkStart w:id="6716" w:name="_Toc20954376"/>
      <w:bookmarkStart w:id="6717" w:name="_Toc29902380"/>
      <w:bookmarkStart w:id="6718" w:name="_Toc29906384"/>
      <w:bookmarkStart w:id="6719" w:name="_Toc36550374"/>
      <w:bookmarkStart w:id="6720" w:name="_Toc45104124"/>
      <w:bookmarkStart w:id="6721" w:name="_Toc45227620"/>
      <w:bookmarkStart w:id="6722" w:name="_Toc45891434"/>
      <w:bookmarkStart w:id="6723" w:name="_Toc51764076"/>
      <w:bookmarkStart w:id="6724" w:name="_Toc56528077"/>
      <w:bookmarkStart w:id="6725" w:name="_Toc64382044"/>
      <w:bookmarkStart w:id="6726" w:name="_Toc66283619"/>
      <w:bookmarkStart w:id="6727" w:name="_Toc67910995"/>
      <w:bookmarkStart w:id="6728" w:name="_Toc73979773"/>
      <w:bookmarkStart w:id="6729" w:name="_Toc88650497"/>
      <w:bookmarkStart w:id="6730" w:name="_Toc97885624"/>
      <w:bookmarkStart w:id="6731" w:name="_Toc98882749"/>
      <w:bookmarkStart w:id="6732" w:name="_Toc105523285"/>
      <w:bookmarkStart w:id="6733" w:name="_Toc106130829"/>
      <w:bookmarkStart w:id="6734" w:name="_Toc113839980"/>
      <w:bookmarkStart w:id="6735" w:name="_Toc155893594"/>
      <w:bookmarkEnd w:id="6715"/>
      <w:r w:rsidRPr="00C37D2B">
        <w:t>9.1.2.4</w:t>
      </w:r>
      <w:r w:rsidRPr="00C37D2B">
        <w:tab/>
        <w:t>X2 SETUP RESPONSE</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328BEB12" w14:textId="77777777" w:rsidR="006B1984" w:rsidRPr="00C37D2B" w:rsidRDefault="006B1984" w:rsidP="006B1984">
      <w:pPr>
        <w:widowControl w:val="0"/>
      </w:pPr>
      <w:r w:rsidRPr="00C37D2B">
        <w:t>This message is sent by an eNB to a neighbouring eNB to transfer the initialization information for a TNL association.</w:t>
      </w:r>
    </w:p>
    <w:p w14:paraId="3CC5DBF2"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B5768D1"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0D93948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B6C38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7912B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ED0320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41C02D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1A508AE"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34AE59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33699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5CD6E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BADC9AB"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1E65D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36805D"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7E748A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DAF27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951AE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3C4F65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09BDA87"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61B3859"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D76D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5CF89"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88766A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AE59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D86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FBF0A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2BB0DD" w14:textId="77777777" w:rsidR="006B1984" w:rsidRPr="00F77357" w:rsidRDefault="006B1984" w:rsidP="00206488">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652CE3C7"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B2CCD"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162705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7C9876" w14:textId="77777777" w:rsidR="006B1984" w:rsidRPr="00C37D2B" w:rsidRDefault="006B1984" w:rsidP="00206488">
            <w:pPr>
              <w:pStyle w:val="TAL"/>
              <w:keepNext w:val="0"/>
              <w:keepLines w:val="0"/>
              <w:widowControl w:val="0"/>
              <w:rPr>
                <w:lang w:eastAsia="zh-CN"/>
              </w:rPr>
            </w:pPr>
            <w:r w:rsidRPr="00C37D2B">
              <w:rPr>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EF1E56B"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0FB322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1BA25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FA5463" w14:textId="77777777" w:rsidR="006B1984" w:rsidRPr="00C37D2B" w:rsidRDefault="006B1984" w:rsidP="00206488">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04840BF2"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CAFC4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E41C8" w14:textId="77777777" w:rsidR="006B1984" w:rsidRPr="00C37D2B" w:rsidRDefault="006B1984" w:rsidP="00206488">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356E82C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AEB9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4C287E" w14:textId="77777777" w:rsidR="006B1984" w:rsidRPr="00C37D2B" w:rsidRDefault="006B1984" w:rsidP="00206488">
            <w:pPr>
              <w:pStyle w:val="TAC"/>
              <w:keepNext w:val="0"/>
              <w:keepLines w:val="0"/>
              <w:widowControl w:val="0"/>
              <w:rPr>
                <w:lang w:eastAsia="ja-JP"/>
              </w:rPr>
            </w:pPr>
          </w:p>
        </w:tc>
      </w:tr>
      <w:tr w:rsidR="006B1984" w:rsidRPr="00C37D2B" w14:paraId="50384DC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D3763F4" w14:textId="77777777" w:rsidR="006B1984" w:rsidRPr="00C37D2B" w:rsidRDefault="006B1984" w:rsidP="00206488">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01027052"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BA3D3" w14:textId="77777777" w:rsidR="006B1984" w:rsidRPr="00C37D2B" w:rsidRDefault="006B1984" w:rsidP="00206488">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4EE8ABA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EB88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C9109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E67FD" w14:textId="77777777" w:rsidR="006B1984" w:rsidRPr="00C37D2B" w:rsidRDefault="006B1984" w:rsidP="00206488">
            <w:pPr>
              <w:pStyle w:val="TAC"/>
              <w:keepNext w:val="0"/>
              <w:keepLines w:val="0"/>
              <w:widowControl w:val="0"/>
              <w:rPr>
                <w:lang w:eastAsia="ja-JP"/>
              </w:rPr>
            </w:pPr>
          </w:p>
        </w:tc>
      </w:tr>
      <w:tr w:rsidR="006B1984" w:rsidRPr="00C37D2B" w14:paraId="18F83C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0C6EE3" w14:textId="77777777" w:rsidR="006B1984" w:rsidRPr="00C37D2B" w:rsidRDefault="006B1984" w:rsidP="00206488">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4706B8A8"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6D5B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A23277" w14:textId="77777777" w:rsidR="006B1984" w:rsidRPr="00C37D2B" w:rsidRDefault="006B1984" w:rsidP="00206488">
            <w:pPr>
              <w:pStyle w:val="TAL"/>
              <w:keepNext w:val="0"/>
              <w:keepLines w:val="0"/>
              <w:widowControl w:val="0"/>
              <w:rPr>
                <w:lang w:eastAsia="ja-JP"/>
              </w:rPr>
            </w:pPr>
            <w:r w:rsidRPr="00C37D2B">
              <w:rPr>
                <w:lang w:eastAsia="ja-JP"/>
              </w:rPr>
              <w:t>ECGI</w:t>
            </w:r>
          </w:p>
          <w:p w14:paraId="7276B64D"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F3C9538" w14:textId="77777777" w:rsidR="006B1984" w:rsidRPr="00C37D2B" w:rsidRDefault="006B1984" w:rsidP="00206488">
            <w:pPr>
              <w:pStyle w:val="TAL"/>
              <w:keepNext w:val="0"/>
              <w:keepLines w:val="0"/>
              <w:widowControl w:val="0"/>
              <w:rPr>
                <w:lang w:eastAsia="ja-JP"/>
              </w:rPr>
            </w:pPr>
            <w:r w:rsidRPr="00C37D2B">
              <w:rPr>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623558E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FEA9C" w14:textId="77777777" w:rsidR="006B1984" w:rsidRPr="00C37D2B" w:rsidRDefault="006B1984" w:rsidP="00206488">
            <w:pPr>
              <w:pStyle w:val="TAC"/>
              <w:keepNext w:val="0"/>
              <w:keepLines w:val="0"/>
              <w:widowControl w:val="0"/>
              <w:rPr>
                <w:lang w:eastAsia="ja-JP"/>
              </w:rPr>
            </w:pPr>
          </w:p>
        </w:tc>
      </w:tr>
      <w:tr w:rsidR="006B1984" w:rsidRPr="00C37D2B" w14:paraId="1B316C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477E7D" w14:textId="77777777" w:rsidR="006B1984" w:rsidRPr="00C37D2B" w:rsidRDefault="006B1984" w:rsidP="00206488">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7FCC4212"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0FA36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FB7703"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E117F76" w14:textId="77777777" w:rsidR="006B1984" w:rsidRPr="00C37D2B" w:rsidRDefault="006B1984" w:rsidP="00206488">
            <w:pPr>
              <w:pStyle w:val="TAL"/>
              <w:keepNext w:val="0"/>
              <w:keepLines w:val="0"/>
              <w:widowControl w:val="0"/>
              <w:rPr>
                <w:lang w:eastAsia="ja-JP"/>
              </w:rPr>
            </w:pPr>
            <w:r w:rsidRPr="00C37D2B">
              <w:rPr>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6053B5B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03F1A" w14:textId="77777777" w:rsidR="006B1984" w:rsidRPr="00C37D2B" w:rsidRDefault="006B1984" w:rsidP="00206488">
            <w:pPr>
              <w:pStyle w:val="TAC"/>
              <w:keepNext w:val="0"/>
              <w:keepLines w:val="0"/>
              <w:widowControl w:val="0"/>
              <w:rPr>
                <w:lang w:eastAsia="ja-JP"/>
              </w:rPr>
            </w:pPr>
          </w:p>
        </w:tc>
      </w:tr>
      <w:tr w:rsidR="006B1984" w:rsidRPr="00C37D2B" w14:paraId="02D6F1D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15F94E" w14:textId="77777777" w:rsidR="006B1984" w:rsidRPr="00C37D2B" w:rsidRDefault="006B1984" w:rsidP="00206488">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300A0BEA"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7DD0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67719E"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347EA1F3" w14:textId="77777777" w:rsidR="006B1984" w:rsidRPr="00C37D2B" w:rsidRDefault="006B1984" w:rsidP="00206488">
            <w:pPr>
              <w:pStyle w:val="TAL"/>
              <w:keepNext w:val="0"/>
              <w:keepLines w:val="0"/>
              <w:widowControl w:val="0"/>
              <w:rPr>
                <w:lang w:eastAsia="zh-CN"/>
              </w:rPr>
            </w:pPr>
            <w:r w:rsidRPr="00C37D2B">
              <w:rPr>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7917C25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6B81" w14:textId="77777777" w:rsidR="006B1984" w:rsidRPr="00C37D2B" w:rsidRDefault="006B1984" w:rsidP="00206488">
            <w:pPr>
              <w:pStyle w:val="TAC"/>
              <w:keepNext w:val="0"/>
              <w:keepLines w:val="0"/>
              <w:widowControl w:val="0"/>
              <w:rPr>
                <w:lang w:eastAsia="ja-JP"/>
              </w:rPr>
            </w:pPr>
          </w:p>
        </w:tc>
      </w:tr>
      <w:tr w:rsidR="006B1984" w:rsidRPr="00C37D2B" w14:paraId="5A8978F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B08342D" w14:textId="77777777" w:rsidR="006B1984" w:rsidRPr="00C37D2B" w:rsidRDefault="006B1984" w:rsidP="00206488">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54C653E0"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CABA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A311AB"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6CE9B6B1" w14:textId="77777777" w:rsidR="006B1984" w:rsidRPr="00C37D2B" w:rsidRDefault="006B1984" w:rsidP="00206488">
            <w:pPr>
              <w:pStyle w:val="TAL"/>
              <w:keepNext w:val="0"/>
              <w:keepLines w:val="0"/>
              <w:widowControl w:val="0"/>
              <w:rPr>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D12A1E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D91F1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3020B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F34305"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1D5F111A"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1FD6B4"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CA370" w14:textId="77777777" w:rsidR="006B1984" w:rsidRPr="00C37D2B" w:rsidRDefault="006B1984" w:rsidP="0020648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6396D6AD" w14:textId="77777777" w:rsidR="006B1984" w:rsidRPr="00C37D2B" w:rsidRDefault="006B1984" w:rsidP="00206488">
            <w:pPr>
              <w:pStyle w:val="TAL"/>
              <w:keepNext w:val="0"/>
              <w:keepLines w:val="0"/>
              <w:widowControl w:val="0"/>
              <w:rPr>
                <w:bCs/>
                <w:lang w:eastAsia="zh-CN"/>
              </w:rPr>
            </w:pPr>
            <w:r w:rsidRPr="00C37D2B">
              <w:rPr>
                <w:bCs/>
                <w:lang w:eastAsia="zh-CN"/>
              </w:rPr>
              <w:t xml:space="preserve">DL EARFCN for FDD or EARFCN for TDD. If this IE is present, the value signalled in the </w:t>
            </w:r>
            <w:r w:rsidRPr="00C33869">
              <w:rPr>
                <w:i/>
                <w:lang w:eastAsia="zh-CN"/>
              </w:rPr>
              <w:t>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CB6A6A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34B0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FEEA0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813F0A" w14:textId="77777777" w:rsidR="006B1984" w:rsidRPr="00C37D2B" w:rsidRDefault="006B1984" w:rsidP="00206488">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395C4C48" w14:textId="77777777" w:rsidR="006B1984" w:rsidRPr="00C37D2B" w:rsidRDefault="006B1984" w:rsidP="00206488">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E74458"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35A3CE" w14:textId="77777777" w:rsidR="006B1984" w:rsidRPr="00C37D2B" w:rsidRDefault="006B1984" w:rsidP="00206488">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FDA0CBF" w14:textId="77777777" w:rsidR="006B1984" w:rsidRPr="00C37D2B" w:rsidRDefault="006B1984" w:rsidP="00206488">
            <w:pPr>
              <w:pStyle w:val="TAL"/>
              <w:keepNext w:val="0"/>
              <w:keepLines w:val="0"/>
              <w:widowControl w:val="0"/>
              <w:rPr>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2B27DF58"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AFF249"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520FC8D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96011C" w14:textId="77777777" w:rsidR="006B1984" w:rsidRPr="008C7BD7" w:rsidRDefault="006B1984">
            <w:pPr>
              <w:pStyle w:val="TAL"/>
              <w:rPr>
                <w:bCs/>
                <w:lang w:eastAsia="ja-JP"/>
              </w:rPr>
              <w:pPrChange w:id="6736" w:author="CR1776" w:date="2024-03-04T18:39:00Z">
                <w:pPr>
                  <w:pStyle w:val="TAH"/>
                </w:pPr>
              </w:pPrChange>
            </w:pPr>
            <w:r w:rsidRPr="00CD2455">
              <w:rPr>
                <w:b/>
                <w:bCs/>
                <w:lang w:eastAsia="ja-JP"/>
                <w:rPrChange w:id="6737" w:author="CR1776" w:date="2024-03-04T18:39:00Z">
                  <w:rPr>
                    <w:b w:val="0"/>
                    <w:lang w:eastAsia="ja-JP"/>
                  </w:rPr>
                </w:rPrChange>
              </w:rPr>
              <w:t>GU Group Id List</w:t>
            </w:r>
          </w:p>
        </w:tc>
        <w:tc>
          <w:tcPr>
            <w:tcW w:w="1080" w:type="dxa"/>
            <w:tcBorders>
              <w:top w:val="single" w:sz="4" w:space="0" w:color="auto"/>
              <w:left w:val="single" w:sz="4" w:space="0" w:color="auto"/>
              <w:bottom w:val="single" w:sz="4" w:space="0" w:color="auto"/>
              <w:right w:val="single" w:sz="4" w:space="0" w:color="auto"/>
            </w:tcBorders>
          </w:tcPr>
          <w:p w14:paraId="15B54BF1"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F1BF0" w14:textId="77777777" w:rsidR="006B1984" w:rsidRPr="00C37D2B" w:rsidRDefault="006B1984" w:rsidP="00206488">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54FC528"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4B4E2C" w14:textId="77777777" w:rsidR="006B1984" w:rsidRPr="00C37D2B" w:rsidRDefault="006B1984" w:rsidP="00206488">
            <w:pPr>
              <w:pStyle w:val="TAL"/>
              <w:keepNext w:val="0"/>
              <w:keepLines w:val="0"/>
              <w:widowControl w:val="0"/>
              <w:rPr>
                <w:lang w:eastAsia="ja-JP"/>
              </w:rPr>
            </w:pPr>
            <w:r w:rsidRPr="00C37D2B">
              <w:rPr>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5402C221"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8DE452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C7E1CE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992B50" w14:textId="77777777" w:rsidR="006B1984" w:rsidRPr="00C37D2B" w:rsidRDefault="006B1984" w:rsidP="00206488">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091F66EB"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BC0A7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E9F01E" w14:textId="77777777" w:rsidR="006B1984" w:rsidRPr="00C37D2B" w:rsidRDefault="006B1984" w:rsidP="00206488">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05AD589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2B3F7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2F7A93" w14:textId="77777777" w:rsidR="006B1984" w:rsidRPr="00C37D2B" w:rsidRDefault="006B1984" w:rsidP="00206488">
            <w:pPr>
              <w:pStyle w:val="TAC"/>
              <w:keepNext w:val="0"/>
              <w:keepLines w:val="0"/>
              <w:widowControl w:val="0"/>
              <w:rPr>
                <w:lang w:eastAsia="ja-JP"/>
              </w:rPr>
            </w:pPr>
          </w:p>
        </w:tc>
      </w:tr>
      <w:tr w:rsidR="006B1984" w:rsidRPr="00C37D2B" w14:paraId="7B0FCEC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2809BD"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40A4B23"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F14F6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F625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6ED0B4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D6BB4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B386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A8E7D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7DE405" w14:textId="77777777" w:rsidR="006B1984" w:rsidRPr="00C37D2B" w:rsidRDefault="006B1984" w:rsidP="00206488">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00A1615F"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12CE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C4D7B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1B944A1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B40A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2606"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5767447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83DD120" w14:textId="77777777" w:rsidTr="00206488">
        <w:trPr>
          <w:cantSplit/>
          <w:tblHeader/>
        </w:trPr>
        <w:tc>
          <w:tcPr>
            <w:tcW w:w="3686" w:type="dxa"/>
          </w:tcPr>
          <w:p w14:paraId="2FBA184B"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142BC48"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73E100B" w14:textId="77777777" w:rsidTr="00206488">
        <w:trPr>
          <w:cantSplit/>
        </w:trPr>
        <w:tc>
          <w:tcPr>
            <w:tcW w:w="3686" w:type="dxa"/>
          </w:tcPr>
          <w:p w14:paraId="068C9098"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5993D422"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5AF46883" w14:textId="77777777" w:rsidTr="00206488">
        <w:trPr>
          <w:cantSplit/>
        </w:trPr>
        <w:tc>
          <w:tcPr>
            <w:tcW w:w="3686" w:type="dxa"/>
          </w:tcPr>
          <w:p w14:paraId="42FA3ADB" w14:textId="77777777" w:rsidR="006B1984" w:rsidRPr="00C37D2B" w:rsidRDefault="006B1984" w:rsidP="00206488">
            <w:pPr>
              <w:pStyle w:val="TAL"/>
              <w:keepNext w:val="0"/>
              <w:keepLines w:val="0"/>
              <w:widowControl w:val="0"/>
              <w:rPr>
                <w:lang w:eastAsia="ja-JP"/>
              </w:rPr>
            </w:pPr>
            <w:r w:rsidRPr="00C37D2B">
              <w:rPr>
                <w:bCs/>
                <w:lang w:eastAsia="ja-JP"/>
              </w:rPr>
              <w:t>maxnoofNeighbours</w:t>
            </w:r>
          </w:p>
        </w:tc>
        <w:tc>
          <w:tcPr>
            <w:tcW w:w="5670" w:type="dxa"/>
          </w:tcPr>
          <w:p w14:paraId="14B0BAA1" w14:textId="77777777" w:rsidR="006B1984" w:rsidRPr="00C37D2B" w:rsidRDefault="006B1984" w:rsidP="00206488">
            <w:pPr>
              <w:pStyle w:val="TAL"/>
              <w:keepNext w:val="0"/>
              <w:keepLines w:val="0"/>
              <w:widowControl w:val="0"/>
              <w:rPr>
                <w:lang w:eastAsia="ja-JP"/>
              </w:rPr>
            </w:pPr>
            <w:r w:rsidRPr="00C37D2B">
              <w:rPr>
                <w:lang w:eastAsia="ja-JP"/>
              </w:rPr>
              <w:t>Maximum no. of neighbour cells associated to a given served cell. Value is 512.</w:t>
            </w:r>
          </w:p>
        </w:tc>
      </w:tr>
      <w:tr w:rsidR="006B1984" w:rsidRPr="00C37D2B" w14:paraId="1B53D865" w14:textId="77777777" w:rsidTr="00206488">
        <w:trPr>
          <w:cantSplit/>
        </w:trPr>
        <w:tc>
          <w:tcPr>
            <w:tcW w:w="3686" w:type="dxa"/>
          </w:tcPr>
          <w:p w14:paraId="6D5A4201" w14:textId="77777777" w:rsidR="006B1984" w:rsidRPr="00C37D2B" w:rsidRDefault="006B1984" w:rsidP="00206488">
            <w:pPr>
              <w:pStyle w:val="TAL"/>
              <w:keepNext w:val="0"/>
              <w:keepLines w:val="0"/>
              <w:widowControl w:val="0"/>
              <w:rPr>
                <w:lang w:eastAsia="ja-JP"/>
              </w:rPr>
            </w:pPr>
            <w:r w:rsidRPr="00C37D2B">
              <w:rPr>
                <w:lang w:eastAsia="ja-JP"/>
              </w:rPr>
              <w:t>maxPools</w:t>
            </w:r>
          </w:p>
        </w:tc>
        <w:tc>
          <w:tcPr>
            <w:tcW w:w="5670" w:type="dxa"/>
          </w:tcPr>
          <w:p w14:paraId="3AA30717" w14:textId="77777777" w:rsidR="006B1984" w:rsidRPr="00C37D2B" w:rsidRDefault="006B1984" w:rsidP="00206488">
            <w:pPr>
              <w:pStyle w:val="TAL"/>
              <w:keepNext w:val="0"/>
              <w:keepLines w:val="0"/>
              <w:widowControl w:val="0"/>
              <w:rPr>
                <w:lang w:eastAsia="ja-JP"/>
              </w:rPr>
            </w:pPr>
            <w:r w:rsidRPr="00C37D2B">
              <w:rPr>
                <w:lang w:eastAsia="ja-JP"/>
              </w:rPr>
              <w:t>Maximum no. of pools an eNB can belong to. Value is 16.</w:t>
            </w:r>
          </w:p>
        </w:tc>
      </w:tr>
    </w:tbl>
    <w:p w14:paraId="7AA168C3" w14:textId="77777777" w:rsidR="006B1984" w:rsidRPr="00C37D2B" w:rsidRDefault="006B1984" w:rsidP="006B1984">
      <w:pPr>
        <w:widowControl w:val="0"/>
      </w:pPr>
    </w:p>
    <w:p w14:paraId="1D3D0B62" w14:textId="77777777" w:rsidR="006B1984" w:rsidRPr="00C37D2B" w:rsidRDefault="006B1984" w:rsidP="006B1984">
      <w:pPr>
        <w:pStyle w:val="Heading4"/>
        <w:keepNext w:val="0"/>
        <w:keepLines w:val="0"/>
        <w:widowControl w:val="0"/>
      </w:pPr>
      <w:bookmarkStart w:id="6738" w:name="_CR9_1_2_5"/>
      <w:bookmarkStart w:id="6739" w:name="_Toc20954377"/>
      <w:bookmarkStart w:id="6740" w:name="_Toc29902381"/>
      <w:bookmarkStart w:id="6741" w:name="_Toc29906385"/>
      <w:bookmarkStart w:id="6742" w:name="_Toc36550375"/>
      <w:bookmarkStart w:id="6743" w:name="_Toc45104125"/>
      <w:bookmarkStart w:id="6744" w:name="_Toc45227621"/>
      <w:bookmarkStart w:id="6745" w:name="_Toc45891435"/>
      <w:bookmarkStart w:id="6746" w:name="_Toc51764077"/>
      <w:bookmarkStart w:id="6747" w:name="_Toc56528078"/>
      <w:bookmarkStart w:id="6748" w:name="_Toc64382045"/>
      <w:bookmarkStart w:id="6749" w:name="_Toc66283620"/>
      <w:bookmarkStart w:id="6750" w:name="_Toc67910996"/>
      <w:bookmarkStart w:id="6751" w:name="_Toc73979774"/>
      <w:bookmarkStart w:id="6752" w:name="_Toc88650498"/>
      <w:bookmarkStart w:id="6753" w:name="_Toc97885625"/>
      <w:bookmarkStart w:id="6754" w:name="_Toc98882750"/>
      <w:bookmarkStart w:id="6755" w:name="_Toc105523286"/>
      <w:bookmarkStart w:id="6756" w:name="_Toc106130830"/>
      <w:bookmarkStart w:id="6757" w:name="_Toc113839981"/>
      <w:bookmarkStart w:id="6758" w:name="_Toc155893595"/>
      <w:bookmarkEnd w:id="6738"/>
      <w:r w:rsidRPr="00C37D2B">
        <w:t>9.1.2.5</w:t>
      </w:r>
      <w:r w:rsidRPr="00C37D2B">
        <w:tab/>
        <w:t>X2 SETUP FAILURE</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p>
    <w:p w14:paraId="49EA82E5" w14:textId="77777777" w:rsidR="006B1984" w:rsidRPr="00C37D2B" w:rsidRDefault="006B1984" w:rsidP="006B1984">
      <w:pPr>
        <w:widowControl w:val="0"/>
      </w:pPr>
      <w:r w:rsidRPr="00C37D2B">
        <w:t>This message is sent by the eNB to indicate X2 Setup failure.</w:t>
      </w:r>
    </w:p>
    <w:p w14:paraId="44AC724B"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3B7F0AD" w14:textId="77777777" w:rsidTr="00206488">
        <w:trPr>
          <w:cantSplit/>
          <w:tblHeader/>
        </w:trPr>
        <w:tc>
          <w:tcPr>
            <w:tcW w:w="2160" w:type="dxa"/>
          </w:tcPr>
          <w:p w14:paraId="26A97EB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F6DFEC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9D4E8A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7EDEA8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D4B9FD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940415D"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1187E73"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6804781" w14:textId="77777777" w:rsidTr="00206488">
        <w:trPr>
          <w:cantSplit/>
        </w:trPr>
        <w:tc>
          <w:tcPr>
            <w:tcW w:w="2160" w:type="dxa"/>
          </w:tcPr>
          <w:p w14:paraId="4298C9B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A7FDD3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655FEAB" w14:textId="77777777" w:rsidR="006B1984" w:rsidRPr="00C37D2B" w:rsidRDefault="006B1984" w:rsidP="00206488">
            <w:pPr>
              <w:pStyle w:val="TAL"/>
              <w:keepNext w:val="0"/>
              <w:keepLines w:val="0"/>
              <w:widowControl w:val="0"/>
              <w:rPr>
                <w:lang w:eastAsia="ja-JP"/>
              </w:rPr>
            </w:pPr>
          </w:p>
        </w:tc>
        <w:tc>
          <w:tcPr>
            <w:tcW w:w="1512" w:type="dxa"/>
          </w:tcPr>
          <w:p w14:paraId="7C17937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F809EDC" w14:textId="77777777" w:rsidR="006B1984" w:rsidRPr="00C37D2B" w:rsidRDefault="006B1984" w:rsidP="00206488">
            <w:pPr>
              <w:pStyle w:val="TAL"/>
              <w:keepNext w:val="0"/>
              <w:keepLines w:val="0"/>
              <w:widowControl w:val="0"/>
              <w:rPr>
                <w:lang w:eastAsia="ja-JP"/>
              </w:rPr>
            </w:pPr>
          </w:p>
        </w:tc>
        <w:tc>
          <w:tcPr>
            <w:tcW w:w="1080" w:type="dxa"/>
          </w:tcPr>
          <w:p w14:paraId="745B2FF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94C12F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0A0E5C5" w14:textId="77777777" w:rsidTr="00206488">
        <w:trPr>
          <w:cantSplit/>
        </w:trPr>
        <w:tc>
          <w:tcPr>
            <w:tcW w:w="2160" w:type="dxa"/>
          </w:tcPr>
          <w:p w14:paraId="2243D511" w14:textId="77777777" w:rsidR="006B1984" w:rsidRPr="00C37D2B" w:rsidRDefault="006B1984" w:rsidP="00206488">
            <w:pPr>
              <w:pStyle w:val="TAL"/>
              <w:keepNext w:val="0"/>
              <w:keepLines w:val="0"/>
              <w:widowControl w:val="0"/>
              <w:rPr>
                <w:lang w:eastAsia="ja-JP"/>
              </w:rPr>
            </w:pPr>
            <w:r w:rsidRPr="00C37D2B">
              <w:rPr>
                <w:lang w:eastAsia="ja-JP"/>
              </w:rPr>
              <w:t xml:space="preserve">Cause </w:t>
            </w:r>
          </w:p>
        </w:tc>
        <w:tc>
          <w:tcPr>
            <w:tcW w:w="1080" w:type="dxa"/>
          </w:tcPr>
          <w:p w14:paraId="1F519F4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9593AAC" w14:textId="77777777" w:rsidR="006B1984" w:rsidRPr="00C37D2B" w:rsidRDefault="006B1984" w:rsidP="00206488">
            <w:pPr>
              <w:pStyle w:val="TAL"/>
              <w:keepNext w:val="0"/>
              <w:keepLines w:val="0"/>
              <w:widowControl w:val="0"/>
              <w:rPr>
                <w:lang w:eastAsia="ja-JP"/>
              </w:rPr>
            </w:pPr>
          </w:p>
        </w:tc>
        <w:tc>
          <w:tcPr>
            <w:tcW w:w="1512" w:type="dxa"/>
          </w:tcPr>
          <w:p w14:paraId="0F2C88F7"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3A8F3336" w14:textId="77777777" w:rsidR="006B1984" w:rsidRPr="00C37D2B" w:rsidRDefault="006B1984" w:rsidP="00206488">
            <w:pPr>
              <w:pStyle w:val="TAL"/>
              <w:keepNext w:val="0"/>
              <w:keepLines w:val="0"/>
              <w:widowControl w:val="0"/>
              <w:rPr>
                <w:lang w:eastAsia="ja-JP"/>
              </w:rPr>
            </w:pPr>
          </w:p>
        </w:tc>
        <w:tc>
          <w:tcPr>
            <w:tcW w:w="1080" w:type="dxa"/>
          </w:tcPr>
          <w:p w14:paraId="22AC836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F399F4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8EE553C" w14:textId="77777777" w:rsidTr="00206488">
        <w:trPr>
          <w:cantSplit/>
        </w:trPr>
        <w:tc>
          <w:tcPr>
            <w:tcW w:w="2160" w:type="dxa"/>
          </w:tcPr>
          <w:p w14:paraId="679BBB7D" w14:textId="77777777" w:rsidR="006B1984" w:rsidRPr="00C37D2B" w:rsidRDefault="006B1984" w:rsidP="00206488">
            <w:pPr>
              <w:pStyle w:val="TAL"/>
              <w:keepNext w:val="0"/>
              <w:keepLines w:val="0"/>
              <w:widowControl w:val="0"/>
              <w:rPr>
                <w:lang w:eastAsia="ja-JP"/>
              </w:rPr>
            </w:pPr>
            <w:r w:rsidRPr="00C37D2B">
              <w:rPr>
                <w:lang w:eastAsia="ja-JP"/>
              </w:rPr>
              <w:t>Time To Wait</w:t>
            </w:r>
          </w:p>
        </w:tc>
        <w:tc>
          <w:tcPr>
            <w:tcW w:w="1080" w:type="dxa"/>
          </w:tcPr>
          <w:p w14:paraId="5C748D3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E5B4D66" w14:textId="77777777" w:rsidR="006B1984" w:rsidRPr="00C37D2B" w:rsidRDefault="006B1984" w:rsidP="00206488">
            <w:pPr>
              <w:pStyle w:val="TAL"/>
              <w:keepNext w:val="0"/>
              <w:keepLines w:val="0"/>
              <w:widowControl w:val="0"/>
              <w:rPr>
                <w:lang w:eastAsia="ja-JP"/>
              </w:rPr>
            </w:pPr>
          </w:p>
        </w:tc>
        <w:tc>
          <w:tcPr>
            <w:tcW w:w="1512" w:type="dxa"/>
          </w:tcPr>
          <w:p w14:paraId="0FB54602" w14:textId="77777777" w:rsidR="006B1984" w:rsidRPr="00C37D2B" w:rsidRDefault="006B1984" w:rsidP="00206488">
            <w:pPr>
              <w:pStyle w:val="TAL"/>
              <w:keepNext w:val="0"/>
              <w:keepLines w:val="0"/>
              <w:widowControl w:val="0"/>
              <w:rPr>
                <w:lang w:eastAsia="ja-JP"/>
              </w:rPr>
            </w:pPr>
            <w:r w:rsidRPr="00C37D2B">
              <w:rPr>
                <w:lang w:eastAsia="ja-JP"/>
              </w:rPr>
              <w:t>9.2.32</w:t>
            </w:r>
          </w:p>
        </w:tc>
        <w:tc>
          <w:tcPr>
            <w:tcW w:w="1728" w:type="dxa"/>
          </w:tcPr>
          <w:p w14:paraId="384B6942" w14:textId="77777777" w:rsidR="006B1984" w:rsidRPr="00C37D2B" w:rsidRDefault="006B1984" w:rsidP="00206488">
            <w:pPr>
              <w:pStyle w:val="TAL"/>
              <w:keepNext w:val="0"/>
              <w:keepLines w:val="0"/>
              <w:widowControl w:val="0"/>
              <w:rPr>
                <w:lang w:eastAsia="ja-JP"/>
              </w:rPr>
            </w:pPr>
          </w:p>
        </w:tc>
        <w:tc>
          <w:tcPr>
            <w:tcW w:w="1080" w:type="dxa"/>
          </w:tcPr>
          <w:p w14:paraId="4011DB1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80F2AE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BB4E5ED" w14:textId="77777777" w:rsidTr="00206488">
        <w:trPr>
          <w:cantSplit/>
        </w:trPr>
        <w:tc>
          <w:tcPr>
            <w:tcW w:w="2160" w:type="dxa"/>
          </w:tcPr>
          <w:p w14:paraId="7A48ACCB"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5119EB5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A658121" w14:textId="77777777" w:rsidR="006B1984" w:rsidRPr="00C37D2B" w:rsidRDefault="006B1984" w:rsidP="00206488">
            <w:pPr>
              <w:pStyle w:val="TAL"/>
              <w:keepNext w:val="0"/>
              <w:keepLines w:val="0"/>
              <w:widowControl w:val="0"/>
              <w:rPr>
                <w:lang w:eastAsia="ja-JP"/>
              </w:rPr>
            </w:pPr>
          </w:p>
        </w:tc>
        <w:tc>
          <w:tcPr>
            <w:tcW w:w="1512" w:type="dxa"/>
          </w:tcPr>
          <w:p w14:paraId="5317AEBF"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Pr>
          <w:p w14:paraId="4E97B478" w14:textId="77777777" w:rsidR="006B1984" w:rsidRPr="00C37D2B" w:rsidRDefault="006B1984" w:rsidP="00206488">
            <w:pPr>
              <w:pStyle w:val="TAL"/>
              <w:keepNext w:val="0"/>
              <w:keepLines w:val="0"/>
              <w:widowControl w:val="0"/>
              <w:rPr>
                <w:lang w:eastAsia="ja-JP"/>
              </w:rPr>
            </w:pPr>
          </w:p>
        </w:tc>
        <w:tc>
          <w:tcPr>
            <w:tcW w:w="1080" w:type="dxa"/>
          </w:tcPr>
          <w:p w14:paraId="2CF34CB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CD1E7C3"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15E596E2" w14:textId="77777777" w:rsidR="006B1984" w:rsidRPr="00C37D2B" w:rsidRDefault="006B1984" w:rsidP="006B1984">
      <w:pPr>
        <w:widowControl w:val="0"/>
      </w:pPr>
    </w:p>
    <w:p w14:paraId="23DA113A" w14:textId="77777777" w:rsidR="006B1984" w:rsidRPr="00C37D2B" w:rsidRDefault="006B1984" w:rsidP="006B1984">
      <w:pPr>
        <w:pStyle w:val="Heading4"/>
        <w:keepNext w:val="0"/>
        <w:keepLines w:val="0"/>
        <w:widowControl w:val="0"/>
        <w:rPr>
          <w:rFonts w:eastAsia="Batang"/>
          <w:lang w:eastAsia="zh-CN"/>
        </w:rPr>
      </w:pPr>
      <w:bookmarkStart w:id="6759" w:name="_CR9_1_2_6"/>
      <w:bookmarkStart w:id="6760" w:name="_Toc20954378"/>
      <w:bookmarkStart w:id="6761" w:name="_Toc29902382"/>
      <w:bookmarkStart w:id="6762" w:name="_Toc29906386"/>
      <w:bookmarkStart w:id="6763" w:name="_Toc36550376"/>
      <w:bookmarkStart w:id="6764" w:name="_Toc45104126"/>
      <w:bookmarkStart w:id="6765" w:name="_Toc45227622"/>
      <w:bookmarkStart w:id="6766" w:name="_Toc45891436"/>
      <w:bookmarkStart w:id="6767" w:name="_Toc51764078"/>
      <w:bookmarkStart w:id="6768" w:name="_Toc56528079"/>
      <w:bookmarkStart w:id="6769" w:name="_Toc64382046"/>
      <w:bookmarkStart w:id="6770" w:name="_Toc66283621"/>
      <w:bookmarkStart w:id="6771" w:name="_Toc67910997"/>
      <w:bookmarkStart w:id="6772" w:name="_Toc73979775"/>
      <w:bookmarkStart w:id="6773" w:name="_Toc88650499"/>
      <w:bookmarkStart w:id="6774" w:name="_Toc97885626"/>
      <w:bookmarkStart w:id="6775" w:name="_Toc98882751"/>
      <w:bookmarkStart w:id="6776" w:name="_Toc105523287"/>
      <w:bookmarkStart w:id="6777" w:name="_Toc106130831"/>
      <w:bookmarkStart w:id="6778" w:name="_Toc113839982"/>
      <w:bookmarkStart w:id="6779" w:name="_Toc155893596"/>
      <w:bookmarkEnd w:id="6759"/>
      <w:r w:rsidRPr="00C37D2B">
        <w:rPr>
          <w:rFonts w:eastAsia="Batang"/>
        </w:rPr>
        <w:t>9.1.2.6</w:t>
      </w:r>
      <w:r w:rsidRPr="00C37D2B">
        <w:rPr>
          <w:rFonts w:eastAsia="Batang"/>
        </w:rPr>
        <w:tab/>
      </w:r>
      <w:r w:rsidRPr="00C37D2B">
        <w:rPr>
          <w:rFonts w:eastAsia="Batang"/>
          <w:lang w:eastAsia="zh-CN"/>
        </w:rPr>
        <w:t>RESET REQUEST</w:t>
      </w:r>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p>
    <w:p w14:paraId="7FD3AF97" w14:textId="77777777" w:rsidR="006B1984" w:rsidRPr="00C37D2B" w:rsidRDefault="006B1984" w:rsidP="006B1984">
      <w:pPr>
        <w:widowControl w:val="0"/>
      </w:pPr>
      <w:r w:rsidRPr="00C37D2B">
        <w:t>This message is sent from one eNB to another eNB/en-gNB or from en-gNB to an eNB and is used to request the X2 interface between the two eNB or between an eNB and an en-gNB to be reset.</w:t>
      </w:r>
    </w:p>
    <w:p w14:paraId="770425AB" w14:textId="77777777" w:rsidR="006B1984" w:rsidRPr="00EE5530" w:rsidRDefault="006B1984" w:rsidP="006B1984">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Pr="00EE5530">
        <w:rPr>
          <w:lang w:val="sv-SE"/>
        </w:rPr>
        <w:t xml:space="preserve">,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6B180AA"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75260E0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F4F49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3581AC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08EB0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F2E8E5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8169A8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333CD4"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924CEB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A19F9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D74800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5F94E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DF78F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22FA36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9C3E7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56731"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0B6F5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1A3AEF" w14:textId="77777777" w:rsidR="006B1984" w:rsidRPr="00C37D2B" w:rsidRDefault="006B1984" w:rsidP="00206488">
            <w:pPr>
              <w:pStyle w:val="TAL"/>
              <w:keepNext w:val="0"/>
              <w:keepLines w:val="0"/>
              <w:widowControl w:val="0"/>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D53CC7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81C2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C7748"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3438D5B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B3E5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439BA6"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60ACB83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F2A420"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88F42C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00CBD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99D0C1"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FEA2C2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C4B7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85E77"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5D243700" w14:textId="77777777" w:rsidR="006B1984" w:rsidRPr="00C37D2B" w:rsidRDefault="006B1984" w:rsidP="006B1984">
      <w:pPr>
        <w:widowControl w:val="0"/>
        <w:rPr>
          <w:lang w:eastAsia="zh-CN"/>
        </w:rPr>
      </w:pPr>
    </w:p>
    <w:p w14:paraId="515EE21A" w14:textId="77777777" w:rsidR="006B1984" w:rsidRPr="00C37D2B" w:rsidRDefault="006B1984" w:rsidP="006B1984">
      <w:pPr>
        <w:pStyle w:val="Heading4"/>
        <w:keepNext w:val="0"/>
        <w:keepLines w:val="0"/>
        <w:widowControl w:val="0"/>
        <w:rPr>
          <w:lang w:eastAsia="zh-CN"/>
        </w:rPr>
      </w:pPr>
      <w:bookmarkStart w:id="6780" w:name="_CR9_1_2_7"/>
      <w:bookmarkStart w:id="6781" w:name="_Toc20954379"/>
      <w:bookmarkStart w:id="6782" w:name="_Toc29902383"/>
      <w:bookmarkStart w:id="6783" w:name="_Toc29906387"/>
      <w:bookmarkStart w:id="6784" w:name="_Toc36550377"/>
      <w:bookmarkStart w:id="6785" w:name="_Toc45104127"/>
      <w:bookmarkStart w:id="6786" w:name="_Toc45227623"/>
      <w:bookmarkStart w:id="6787" w:name="_Toc45891437"/>
      <w:bookmarkStart w:id="6788" w:name="_Toc51764079"/>
      <w:bookmarkStart w:id="6789" w:name="_Toc56528080"/>
      <w:bookmarkStart w:id="6790" w:name="_Toc64382047"/>
      <w:bookmarkStart w:id="6791" w:name="_Toc66283622"/>
      <w:bookmarkStart w:id="6792" w:name="_Toc67910998"/>
      <w:bookmarkStart w:id="6793" w:name="_Toc73979776"/>
      <w:bookmarkStart w:id="6794" w:name="_Toc88650500"/>
      <w:bookmarkStart w:id="6795" w:name="_Toc97885627"/>
      <w:bookmarkStart w:id="6796" w:name="_Toc98882752"/>
      <w:bookmarkStart w:id="6797" w:name="_Toc105523288"/>
      <w:bookmarkStart w:id="6798" w:name="_Toc106130832"/>
      <w:bookmarkStart w:id="6799" w:name="_Toc113839983"/>
      <w:bookmarkStart w:id="6800" w:name="_Toc155893597"/>
      <w:bookmarkEnd w:id="6780"/>
      <w:r w:rsidRPr="00C37D2B">
        <w:t>9.1.2.7</w:t>
      </w:r>
      <w:r w:rsidRPr="00C37D2B">
        <w:tab/>
      </w:r>
      <w:r w:rsidRPr="00C37D2B">
        <w:rPr>
          <w:lang w:eastAsia="zh-CN"/>
        </w:rPr>
        <w:t>RESET RESPONSE</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4014D6E3" w14:textId="77777777" w:rsidR="006B1984" w:rsidRPr="00C37D2B" w:rsidRDefault="006B1984" w:rsidP="006B1984">
      <w:pPr>
        <w:widowControl w:val="0"/>
      </w:pPr>
      <w:r w:rsidRPr="00C37D2B">
        <w:t>This message is sent by a eNB/en-gNB as a response to a RESET</w:t>
      </w:r>
      <w:r w:rsidRPr="00C37D2B">
        <w:rPr>
          <w:rFonts w:eastAsia="MS Mincho"/>
        </w:rPr>
        <w:t xml:space="preserve"> REQUEST message</w:t>
      </w:r>
      <w:r w:rsidRPr="00C37D2B">
        <w:t>.</w:t>
      </w:r>
    </w:p>
    <w:p w14:paraId="7A849B54" w14:textId="77777777" w:rsidR="006B1984" w:rsidRPr="00EE5530" w:rsidRDefault="006B1984" w:rsidP="006B1984">
      <w:pPr>
        <w:widowControl w:val="0"/>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Pr="00EE5530">
        <w:rPr>
          <w:lang w:val="sv-SE"/>
        </w:rPr>
        <w:t xml:space="preserve">,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6CDF642"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C47CFB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F77B9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4E065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56C67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08DBA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DEC13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A78CB5"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231BCFD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6D4195"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879B16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29D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AF4E0"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CE11D4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DEA6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86BD5F"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077CA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0114E9"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D8C3C7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F9350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74B23A"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DE61CA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E54A3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5D183D"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BFB08F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9EAC5D"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8475F0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1550F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F9070"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EE4CC7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4B86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38390" w14:textId="77777777" w:rsidR="006B1984" w:rsidRPr="00C37D2B" w:rsidRDefault="006B1984" w:rsidP="00206488">
            <w:pPr>
              <w:pStyle w:val="TAC"/>
              <w:keepNext w:val="0"/>
              <w:keepLines w:val="0"/>
              <w:widowControl w:val="0"/>
              <w:rPr>
                <w:lang w:eastAsia="zh-CN"/>
              </w:rPr>
            </w:pPr>
            <w:r w:rsidRPr="00C37D2B">
              <w:rPr>
                <w:lang w:eastAsia="ja-JP"/>
              </w:rPr>
              <w:t>reject</w:t>
            </w:r>
          </w:p>
        </w:tc>
      </w:tr>
    </w:tbl>
    <w:p w14:paraId="3894143F" w14:textId="77777777" w:rsidR="006B1984" w:rsidRPr="00C37D2B" w:rsidRDefault="006B1984" w:rsidP="006B1984">
      <w:pPr>
        <w:widowControl w:val="0"/>
      </w:pPr>
    </w:p>
    <w:p w14:paraId="23D97BEC" w14:textId="77777777" w:rsidR="006B1984" w:rsidRPr="00C37D2B" w:rsidRDefault="006B1984" w:rsidP="006B1984">
      <w:pPr>
        <w:pStyle w:val="Heading4"/>
        <w:keepNext w:val="0"/>
        <w:keepLines w:val="0"/>
        <w:widowControl w:val="0"/>
      </w:pPr>
      <w:bookmarkStart w:id="6801" w:name="_CR9_1_2_8"/>
      <w:bookmarkStart w:id="6802" w:name="_Toc20954380"/>
      <w:bookmarkStart w:id="6803" w:name="_Toc29902384"/>
      <w:bookmarkStart w:id="6804" w:name="_Toc29906388"/>
      <w:bookmarkStart w:id="6805" w:name="_Toc36550378"/>
      <w:bookmarkStart w:id="6806" w:name="_Toc45104128"/>
      <w:bookmarkStart w:id="6807" w:name="_Toc45227624"/>
      <w:bookmarkStart w:id="6808" w:name="_Toc45891438"/>
      <w:bookmarkStart w:id="6809" w:name="_Toc51764080"/>
      <w:bookmarkStart w:id="6810" w:name="_Toc56528081"/>
      <w:bookmarkStart w:id="6811" w:name="_Toc64382048"/>
      <w:bookmarkStart w:id="6812" w:name="_Toc66283623"/>
      <w:bookmarkStart w:id="6813" w:name="_Toc67910999"/>
      <w:bookmarkStart w:id="6814" w:name="_Toc73979777"/>
      <w:bookmarkStart w:id="6815" w:name="_Toc88650501"/>
      <w:bookmarkStart w:id="6816" w:name="_Toc97885628"/>
      <w:bookmarkStart w:id="6817" w:name="_Toc98882753"/>
      <w:bookmarkStart w:id="6818" w:name="_Toc105523289"/>
      <w:bookmarkStart w:id="6819" w:name="_Toc106130833"/>
      <w:bookmarkStart w:id="6820" w:name="_Toc113839984"/>
      <w:bookmarkStart w:id="6821" w:name="_Toc155893598"/>
      <w:bookmarkEnd w:id="6801"/>
      <w:r w:rsidRPr="00C37D2B">
        <w:t>9.1.2.8</w:t>
      </w:r>
      <w:r w:rsidRPr="00C37D2B">
        <w:tab/>
        <w:t>ENB CONFIGURATION UPDATE</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6973C7B3" w14:textId="77777777" w:rsidR="006B1984" w:rsidRPr="00C37D2B" w:rsidRDefault="006B1984" w:rsidP="006B1984">
      <w:pPr>
        <w:widowControl w:val="0"/>
      </w:pPr>
      <w:r w:rsidRPr="00C37D2B">
        <w:t>This message is sent by an eNB to a peer eNB to transfer updated information for a TNL association.</w:t>
      </w:r>
    </w:p>
    <w:p w14:paraId="19C11C5C"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8711E95"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069B25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B80E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BE15B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52B1A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75BCF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DF282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B13FA2B"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A19F3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AF279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88F00E3"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21B1F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B4749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9E8CEF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59CAD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6F7B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93B124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8C7129" w14:textId="77777777" w:rsidR="006B1984" w:rsidRPr="00F77357" w:rsidRDefault="006B1984" w:rsidP="00206488">
            <w:pPr>
              <w:pStyle w:val="TAL"/>
              <w:rPr>
                <w:b/>
                <w:bCs/>
                <w:lang w:eastAsia="ja-JP"/>
              </w:rPr>
            </w:pPr>
            <w:r w:rsidRPr="00F77357">
              <w:rPr>
                <w:b/>
                <w:bCs/>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
          <w:p w14:paraId="36DE1F37"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605B59" w14:textId="77777777" w:rsidR="006B1984" w:rsidRPr="00C37D2B" w:rsidRDefault="006B1984" w:rsidP="00206488">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59D1B0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3CAFF" w14:textId="77777777" w:rsidR="006B1984" w:rsidRPr="00C37D2B" w:rsidRDefault="006B1984" w:rsidP="00206488">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
          <w:p w14:paraId="732F5A1F"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AA14E0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0B60A7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38D608" w14:textId="77777777" w:rsidR="006B1984" w:rsidRPr="00C37D2B" w:rsidRDefault="006B1984" w:rsidP="00206488">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4177B923"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06517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6F8B88" w14:textId="77777777" w:rsidR="006B1984" w:rsidRPr="00C37D2B" w:rsidRDefault="006B1984" w:rsidP="00206488">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3C48C9A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6DF9F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1C60B0" w14:textId="77777777" w:rsidR="006B1984" w:rsidRPr="00C37D2B" w:rsidRDefault="006B1984" w:rsidP="00206488">
            <w:pPr>
              <w:pStyle w:val="TAC"/>
              <w:keepNext w:val="0"/>
              <w:keepLines w:val="0"/>
              <w:widowControl w:val="0"/>
              <w:rPr>
                <w:lang w:eastAsia="ja-JP"/>
              </w:rPr>
            </w:pPr>
          </w:p>
        </w:tc>
      </w:tr>
      <w:tr w:rsidR="006B1984" w:rsidRPr="00C37D2B" w14:paraId="0ECAD3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BD5359" w14:textId="77777777" w:rsidR="006B1984" w:rsidRPr="00C37D2B" w:rsidRDefault="006B1984" w:rsidP="00206488">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7433536C"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144B1F" w14:textId="77777777" w:rsidR="006B1984" w:rsidRPr="00C37D2B" w:rsidRDefault="006B1984" w:rsidP="00206488">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5592CBE3"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A4A56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69FD0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1D5175" w14:textId="77777777" w:rsidR="006B1984" w:rsidRPr="00C37D2B" w:rsidRDefault="006B1984" w:rsidP="00206488">
            <w:pPr>
              <w:pStyle w:val="TAC"/>
              <w:keepNext w:val="0"/>
              <w:keepLines w:val="0"/>
              <w:widowControl w:val="0"/>
              <w:rPr>
                <w:lang w:eastAsia="ja-JP"/>
              </w:rPr>
            </w:pPr>
          </w:p>
        </w:tc>
      </w:tr>
      <w:tr w:rsidR="006B1984" w:rsidRPr="00C37D2B" w14:paraId="3C8DBF2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2DACE2" w14:textId="77777777" w:rsidR="006B1984" w:rsidRPr="00C37D2B" w:rsidRDefault="006B1984" w:rsidP="00206488">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14E2268"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8AD47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7AF" w14:textId="77777777" w:rsidR="006B1984" w:rsidRPr="00C37D2B" w:rsidRDefault="006B1984" w:rsidP="00206488">
            <w:pPr>
              <w:pStyle w:val="TAL"/>
              <w:keepNext w:val="0"/>
              <w:keepLines w:val="0"/>
              <w:widowControl w:val="0"/>
              <w:rPr>
                <w:lang w:eastAsia="ja-JP"/>
              </w:rPr>
            </w:pPr>
            <w:r w:rsidRPr="00C37D2B">
              <w:rPr>
                <w:lang w:eastAsia="ja-JP"/>
              </w:rPr>
              <w:t>ECGI</w:t>
            </w:r>
          </w:p>
          <w:p w14:paraId="3D2A37DC"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7ADD11C" w14:textId="77777777" w:rsidR="006B1984" w:rsidRPr="00C37D2B" w:rsidRDefault="006B1984" w:rsidP="00206488">
            <w:pPr>
              <w:pStyle w:val="TAL"/>
              <w:keepNext w:val="0"/>
              <w:keepLines w:val="0"/>
              <w:widowControl w:val="0"/>
              <w:rPr>
                <w:lang w:eastAsia="ja-JP"/>
              </w:rPr>
            </w:pPr>
            <w:r w:rsidRPr="00C37D2B">
              <w:rPr>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23BDF0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E746A3" w14:textId="77777777" w:rsidR="006B1984" w:rsidRPr="00C37D2B" w:rsidRDefault="006B1984" w:rsidP="00206488">
            <w:pPr>
              <w:pStyle w:val="TAC"/>
              <w:keepNext w:val="0"/>
              <w:keepLines w:val="0"/>
              <w:widowControl w:val="0"/>
              <w:rPr>
                <w:lang w:eastAsia="ja-JP"/>
              </w:rPr>
            </w:pPr>
          </w:p>
        </w:tc>
      </w:tr>
      <w:tr w:rsidR="006B1984" w:rsidRPr="00C37D2B" w14:paraId="1495005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EBD14E" w14:textId="77777777" w:rsidR="006B1984" w:rsidRPr="00C37D2B" w:rsidRDefault="006B1984" w:rsidP="00206488">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05C95A68"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9DFCA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38230"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BD6699E" w14:textId="77777777" w:rsidR="006B1984" w:rsidRPr="00C37D2B" w:rsidRDefault="006B1984" w:rsidP="00206488">
            <w:pPr>
              <w:pStyle w:val="TAL"/>
              <w:keepNext w:val="0"/>
              <w:keepLines w:val="0"/>
              <w:widowControl w:val="0"/>
              <w:rPr>
                <w:lang w:eastAsia="ja-JP"/>
              </w:rPr>
            </w:pPr>
            <w:r w:rsidRPr="00C37D2B">
              <w:rPr>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2B9EA7B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5F999" w14:textId="77777777" w:rsidR="006B1984" w:rsidRPr="00C37D2B" w:rsidRDefault="006B1984" w:rsidP="00206488">
            <w:pPr>
              <w:pStyle w:val="TAC"/>
              <w:keepNext w:val="0"/>
              <w:keepLines w:val="0"/>
              <w:widowControl w:val="0"/>
              <w:rPr>
                <w:lang w:eastAsia="ja-JP"/>
              </w:rPr>
            </w:pPr>
          </w:p>
        </w:tc>
      </w:tr>
      <w:tr w:rsidR="006B1984" w:rsidRPr="00C37D2B" w14:paraId="5705C6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33A74A1" w14:textId="77777777" w:rsidR="006B1984" w:rsidRPr="00C37D2B" w:rsidRDefault="006B1984" w:rsidP="00206488">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649908DC"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F5C33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4FDF1E"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6B2F4136" w14:textId="77777777" w:rsidR="006B1984" w:rsidRPr="00C37D2B" w:rsidRDefault="006B1984" w:rsidP="00206488">
            <w:pPr>
              <w:pStyle w:val="TAL"/>
              <w:keepNext w:val="0"/>
              <w:keepLines w:val="0"/>
              <w:widowControl w:val="0"/>
              <w:rPr>
                <w:lang w:eastAsia="zh-CN"/>
              </w:rPr>
            </w:pPr>
            <w:r w:rsidRPr="00C37D2B">
              <w:rPr>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0EE5A11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62AFFA" w14:textId="77777777" w:rsidR="006B1984" w:rsidRPr="00C37D2B" w:rsidRDefault="006B1984" w:rsidP="00206488">
            <w:pPr>
              <w:pStyle w:val="TAC"/>
              <w:keepNext w:val="0"/>
              <w:keepLines w:val="0"/>
              <w:widowControl w:val="0"/>
              <w:rPr>
                <w:lang w:eastAsia="ja-JP"/>
              </w:rPr>
            </w:pPr>
          </w:p>
        </w:tc>
      </w:tr>
      <w:tr w:rsidR="006B1984" w:rsidRPr="00C37D2B" w14:paraId="386D5A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39D6E61" w14:textId="77777777" w:rsidR="006B1984" w:rsidRPr="00C37D2B" w:rsidRDefault="006B1984" w:rsidP="00206488">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19A02A1A"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BD70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4E822"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637A29DB" w14:textId="77777777" w:rsidR="006B1984" w:rsidRPr="00C37D2B" w:rsidRDefault="006B1984" w:rsidP="00206488">
            <w:pPr>
              <w:pStyle w:val="TAL"/>
              <w:keepNext w:val="0"/>
              <w:keepLines w:val="0"/>
              <w:widowControl w:val="0"/>
              <w:rPr>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0A497A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B3E2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63810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302142"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0F78D6C4"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3E55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2D130" w14:textId="77777777" w:rsidR="006B1984" w:rsidRPr="00C37D2B" w:rsidRDefault="006B1984" w:rsidP="0020648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09F00551" w14:textId="77777777" w:rsidR="006B1984" w:rsidRPr="00C37D2B" w:rsidRDefault="006B1984" w:rsidP="00206488">
            <w:pPr>
              <w:pStyle w:val="TAL"/>
              <w:keepNext w:val="0"/>
              <w:keepLines w:val="0"/>
              <w:widowControl w:val="0"/>
              <w:rPr>
                <w:bCs/>
                <w:lang w:eastAsia="zh-CN"/>
              </w:rPr>
            </w:pPr>
            <w:r w:rsidRPr="00C37D2B">
              <w:rPr>
                <w:bCs/>
                <w:lang w:eastAsia="zh-CN"/>
              </w:rPr>
              <w:t xml:space="preserve">DL EARFCN for FDD or EARFCN for TDD. If this IE is present, the value signalled in the </w:t>
            </w:r>
            <w:r w:rsidRPr="00C33869">
              <w:rPr>
                <w:i/>
                <w:lang w:eastAsia="zh-CN"/>
              </w:rPr>
              <w:t>EARFCN</w:t>
            </w:r>
            <w:r>
              <w:rPr>
                <w:i/>
                <w:lang w:eastAsia="zh-CN"/>
              </w:rPr>
              <w:t xml:space="preserve"> </w:t>
            </w:r>
            <w:r w:rsidRPr="00C37D2B">
              <w:rPr>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5808B6F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FE09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9094FD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FD4F3DF" w14:textId="77777777" w:rsidR="006B1984" w:rsidRPr="00C37D2B" w:rsidRDefault="006B1984" w:rsidP="00206488">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479C6C75" w14:textId="77777777" w:rsidR="006B1984" w:rsidRPr="00C37D2B" w:rsidRDefault="006B1984" w:rsidP="00206488">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F9920E"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64FCDA" w14:textId="77777777" w:rsidR="006B1984" w:rsidRPr="00C37D2B" w:rsidRDefault="006B1984" w:rsidP="00206488">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04501E7" w14:textId="77777777" w:rsidR="006B1984" w:rsidRPr="00C37D2B" w:rsidRDefault="006B1984" w:rsidP="00206488">
            <w:pPr>
              <w:pStyle w:val="TAL"/>
              <w:keepNext w:val="0"/>
              <w:keepLines w:val="0"/>
              <w:widowControl w:val="0"/>
              <w:rPr>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1266B211"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CA0408"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2016BA9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47E583" w14:textId="77777777" w:rsidR="006B1984" w:rsidRPr="00F77357" w:rsidRDefault="006B1984" w:rsidP="00206488">
            <w:pPr>
              <w:pStyle w:val="TAL"/>
              <w:rPr>
                <w:b/>
                <w:bCs/>
                <w:lang w:eastAsia="ja-JP"/>
              </w:rPr>
            </w:pPr>
            <w:r w:rsidRPr="00F77357">
              <w:rPr>
                <w:b/>
                <w:bCs/>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
          <w:p w14:paraId="323C8B3D"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B662EC"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0AFDE7A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DBFEC" w14:textId="77777777" w:rsidR="006B1984" w:rsidRPr="00C37D2B" w:rsidRDefault="006B1984" w:rsidP="00206488">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29A8A60A"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5F6974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B4D9D0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00077F" w14:textId="77777777" w:rsidR="006B1984" w:rsidRPr="00C37D2B" w:rsidRDefault="006B1984" w:rsidP="00206488">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532C5D2A"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FEFFC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A7683C" w14:textId="77777777" w:rsidR="006B1984" w:rsidRPr="00C37D2B" w:rsidRDefault="006B1984" w:rsidP="00206488">
            <w:pPr>
              <w:pStyle w:val="TAL"/>
              <w:keepNext w:val="0"/>
              <w:keepLines w:val="0"/>
              <w:widowControl w:val="0"/>
              <w:rPr>
                <w:lang w:eastAsia="ja-JP"/>
              </w:rPr>
            </w:pPr>
            <w:r w:rsidRPr="00C37D2B">
              <w:rPr>
                <w:lang w:eastAsia="ja-JP"/>
              </w:rPr>
              <w:t>ECGI</w:t>
            </w:r>
          </w:p>
          <w:p w14:paraId="7D5691B2"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D2059F0" w14:textId="77777777" w:rsidR="006B1984" w:rsidRPr="00C37D2B" w:rsidRDefault="006B1984" w:rsidP="00206488">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5D274B3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7C6C25" w14:textId="77777777" w:rsidR="006B1984" w:rsidRPr="00C37D2B" w:rsidRDefault="006B1984" w:rsidP="00206488">
            <w:pPr>
              <w:pStyle w:val="TAC"/>
              <w:keepNext w:val="0"/>
              <w:keepLines w:val="0"/>
              <w:widowControl w:val="0"/>
              <w:rPr>
                <w:lang w:eastAsia="ja-JP"/>
              </w:rPr>
            </w:pPr>
          </w:p>
        </w:tc>
      </w:tr>
      <w:tr w:rsidR="006B1984" w:rsidRPr="00C37D2B" w14:paraId="674AC83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8D4033" w14:textId="77777777" w:rsidR="006B1984" w:rsidRPr="00C37D2B" w:rsidRDefault="006B1984" w:rsidP="00206488">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34E4C2A3"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BC67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C8FE73" w14:textId="77777777" w:rsidR="006B1984" w:rsidRPr="00C37D2B" w:rsidRDefault="006B1984" w:rsidP="00206488">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1ED63EFF"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3B7F7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61FB2" w14:textId="77777777" w:rsidR="006B1984" w:rsidRPr="00C37D2B" w:rsidRDefault="006B1984" w:rsidP="00206488">
            <w:pPr>
              <w:pStyle w:val="TAC"/>
              <w:keepNext w:val="0"/>
              <w:keepLines w:val="0"/>
              <w:widowControl w:val="0"/>
              <w:rPr>
                <w:lang w:eastAsia="ja-JP"/>
              </w:rPr>
            </w:pPr>
          </w:p>
        </w:tc>
      </w:tr>
      <w:tr w:rsidR="006B1984" w:rsidRPr="00C37D2B" w14:paraId="0CC613F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F04DBC" w14:textId="77777777" w:rsidR="006B1984" w:rsidRPr="00C37D2B" w:rsidRDefault="006B1984" w:rsidP="00206488">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2FE2F805"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519FAD" w14:textId="77777777" w:rsidR="006B1984" w:rsidRPr="00C37D2B" w:rsidRDefault="006B1984" w:rsidP="00206488">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23676AB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6CC0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7DC33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7084B" w14:textId="77777777" w:rsidR="006B1984" w:rsidRPr="00C37D2B" w:rsidRDefault="006B1984" w:rsidP="00206488">
            <w:pPr>
              <w:pStyle w:val="TAC"/>
              <w:keepNext w:val="0"/>
              <w:keepLines w:val="0"/>
              <w:widowControl w:val="0"/>
              <w:rPr>
                <w:lang w:eastAsia="ja-JP"/>
              </w:rPr>
            </w:pPr>
          </w:p>
        </w:tc>
      </w:tr>
      <w:tr w:rsidR="006B1984" w:rsidRPr="00C37D2B" w14:paraId="7884184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F9BC96" w14:textId="77777777" w:rsidR="006B1984" w:rsidRPr="00C37D2B" w:rsidRDefault="006B1984" w:rsidP="00206488">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8C47AA4"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A1CF9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A621AE" w14:textId="77777777" w:rsidR="006B1984" w:rsidRPr="00C37D2B" w:rsidRDefault="006B1984" w:rsidP="00206488">
            <w:pPr>
              <w:pStyle w:val="TAL"/>
              <w:keepNext w:val="0"/>
              <w:keepLines w:val="0"/>
              <w:widowControl w:val="0"/>
              <w:rPr>
                <w:lang w:eastAsia="ja-JP"/>
              </w:rPr>
            </w:pPr>
            <w:r w:rsidRPr="00C37D2B">
              <w:rPr>
                <w:lang w:eastAsia="ja-JP"/>
              </w:rPr>
              <w:t>ECGI</w:t>
            </w:r>
          </w:p>
          <w:p w14:paraId="76670F23"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ABCA687" w14:textId="77777777" w:rsidR="006B1984" w:rsidRPr="00C37D2B" w:rsidRDefault="006B1984" w:rsidP="00206488">
            <w:pPr>
              <w:pStyle w:val="TAL"/>
              <w:keepNext w:val="0"/>
              <w:keepLines w:val="0"/>
              <w:widowControl w:val="0"/>
              <w:rPr>
                <w:lang w:eastAsia="zh-CN"/>
              </w:rPr>
            </w:pPr>
            <w:r w:rsidRPr="00C37D2B">
              <w:rPr>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624D69C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DFBDE0" w14:textId="77777777" w:rsidR="006B1984" w:rsidRPr="00C37D2B" w:rsidRDefault="006B1984" w:rsidP="00206488">
            <w:pPr>
              <w:pStyle w:val="TAC"/>
              <w:keepNext w:val="0"/>
              <w:keepLines w:val="0"/>
              <w:widowControl w:val="0"/>
              <w:rPr>
                <w:lang w:eastAsia="ja-JP"/>
              </w:rPr>
            </w:pPr>
          </w:p>
        </w:tc>
      </w:tr>
      <w:tr w:rsidR="006B1984" w:rsidRPr="00C37D2B" w14:paraId="46479F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A38CAA" w14:textId="77777777" w:rsidR="006B1984" w:rsidRPr="00C37D2B" w:rsidRDefault="006B1984" w:rsidP="00206488">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3585D27"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FA83B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B3E65"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6B596C3" w14:textId="77777777" w:rsidR="006B1984" w:rsidRPr="00C37D2B" w:rsidRDefault="006B1984" w:rsidP="00206488">
            <w:pPr>
              <w:pStyle w:val="TAL"/>
              <w:keepNext w:val="0"/>
              <w:keepLines w:val="0"/>
              <w:widowControl w:val="0"/>
              <w:rPr>
                <w:lang w:eastAsia="zh-CN"/>
              </w:rPr>
            </w:pPr>
            <w:r w:rsidRPr="00C37D2B">
              <w:rPr>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F658A2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722022" w14:textId="77777777" w:rsidR="006B1984" w:rsidRPr="00C37D2B" w:rsidRDefault="006B1984" w:rsidP="00206488">
            <w:pPr>
              <w:pStyle w:val="TAC"/>
              <w:keepNext w:val="0"/>
              <w:keepLines w:val="0"/>
              <w:widowControl w:val="0"/>
              <w:rPr>
                <w:lang w:eastAsia="ja-JP"/>
              </w:rPr>
            </w:pPr>
          </w:p>
        </w:tc>
      </w:tr>
      <w:tr w:rsidR="006B1984" w:rsidRPr="00C37D2B" w14:paraId="0C7D8C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ABBD5C" w14:textId="77777777" w:rsidR="006B1984" w:rsidRPr="00C37D2B" w:rsidRDefault="006B1984" w:rsidP="00206488">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0B8C3DA7"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25F13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A43BCD"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2796F95F" w14:textId="77777777" w:rsidR="006B1984" w:rsidRPr="00C37D2B" w:rsidRDefault="006B1984" w:rsidP="00206488">
            <w:pPr>
              <w:pStyle w:val="TAL"/>
              <w:keepNext w:val="0"/>
              <w:keepLines w:val="0"/>
              <w:widowControl w:val="0"/>
              <w:rPr>
                <w:lang w:eastAsia="zh-CN"/>
              </w:rPr>
            </w:pPr>
            <w:r w:rsidRPr="00C37D2B">
              <w:rPr>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65E9797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CC47" w14:textId="77777777" w:rsidR="006B1984" w:rsidRPr="00C37D2B" w:rsidRDefault="006B1984" w:rsidP="00206488">
            <w:pPr>
              <w:pStyle w:val="TAC"/>
              <w:keepNext w:val="0"/>
              <w:keepLines w:val="0"/>
              <w:widowControl w:val="0"/>
              <w:rPr>
                <w:lang w:eastAsia="ja-JP"/>
              </w:rPr>
            </w:pPr>
          </w:p>
        </w:tc>
      </w:tr>
      <w:tr w:rsidR="006B1984" w:rsidRPr="00C37D2B" w14:paraId="5333C8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8A63E6" w14:textId="77777777" w:rsidR="006B1984" w:rsidRPr="00C37D2B" w:rsidRDefault="006B1984" w:rsidP="00206488">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232737FD"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9B98B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3D5F1F"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4B76F12B" w14:textId="77777777" w:rsidR="006B1984" w:rsidRPr="00C37D2B" w:rsidRDefault="006B1984" w:rsidP="00206488">
            <w:pPr>
              <w:pStyle w:val="TAL"/>
              <w:keepNext w:val="0"/>
              <w:keepLines w:val="0"/>
              <w:widowControl w:val="0"/>
              <w:rPr>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D0ECE5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0EEA0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2E25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975A89" w14:textId="77777777" w:rsidR="006B1984" w:rsidRPr="00C37D2B" w:rsidRDefault="006B1984" w:rsidP="00206488">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3D78EE38" w14:textId="77777777" w:rsidR="006B1984" w:rsidRPr="00C37D2B" w:rsidRDefault="006B1984" w:rsidP="00206488">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7B9E0"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82B6EB" w14:textId="77777777" w:rsidR="006B1984" w:rsidRPr="00C37D2B" w:rsidRDefault="006B1984" w:rsidP="0020648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2CB02878" w14:textId="77777777" w:rsidR="006B1984" w:rsidRPr="00C37D2B" w:rsidRDefault="006B1984" w:rsidP="00206488">
            <w:pPr>
              <w:pStyle w:val="TAL"/>
              <w:keepNext w:val="0"/>
              <w:keepLines w:val="0"/>
              <w:widowControl w:val="0"/>
              <w:rPr>
                <w:bCs/>
                <w:lang w:eastAsia="zh-CN"/>
              </w:rPr>
            </w:pPr>
            <w:r w:rsidRPr="00C37D2B">
              <w:rPr>
                <w:bCs/>
                <w:lang w:eastAsia="zh-CN"/>
              </w:rPr>
              <w:t xml:space="preserve">DL EARFCN for FDD or EARFCN for TDD. If this IE is present, the value signalled in the </w:t>
            </w:r>
            <w:r w:rsidRPr="003E39F1">
              <w:rPr>
                <w:i/>
                <w:lang w:eastAsia="zh-CN"/>
              </w:rPr>
              <w:t>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7D0D47E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8D421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F3C0C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60BC72" w14:textId="77777777" w:rsidR="006B1984" w:rsidRPr="00C37D2B" w:rsidRDefault="006B1984" w:rsidP="00206488">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662A41CF" w14:textId="77777777" w:rsidR="006B1984" w:rsidRPr="00C37D2B" w:rsidRDefault="006B1984" w:rsidP="00206488">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2B8301"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4DB146" w14:textId="77777777" w:rsidR="006B1984" w:rsidRPr="00C37D2B" w:rsidRDefault="006B1984" w:rsidP="00206488">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4D96CAA2" w14:textId="77777777" w:rsidR="006B1984" w:rsidRPr="00C37D2B" w:rsidRDefault="006B1984" w:rsidP="00206488">
            <w:pPr>
              <w:pStyle w:val="TAL"/>
              <w:keepNext w:val="0"/>
              <w:keepLines w:val="0"/>
              <w:widowControl w:val="0"/>
              <w:rPr>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2CE87A86"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B14011"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45F367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36EAF4" w14:textId="77777777" w:rsidR="006B1984" w:rsidRPr="00C37D2B" w:rsidRDefault="006B1984" w:rsidP="00206488">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4AE084FB"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5A723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DC8A71" w14:textId="77777777" w:rsidR="006B1984" w:rsidRPr="00C37D2B" w:rsidRDefault="006B1984" w:rsidP="00206488">
            <w:pPr>
              <w:pStyle w:val="TAL"/>
              <w:keepNext w:val="0"/>
              <w:keepLines w:val="0"/>
              <w:widowControl w:val="0"/>
              <w:rPr>
                <w:lang w:eastAsia="ja-JP"/>
              </w:rPr>
            </w:pPr>
            <w:r w:rsidRPr="00C37D2B">
              <w:rPr>
                <w:lang w:eastAsia="ja-JP"/>
              </w:rPr>
              <w:t>ENUMERATED(deactivated,</w:t>
            </w:r>
          </w:p>
          <w:p w14:paraId="61B7B816" w14:textId="77777777" w:rsidR="006B1984" w:rsidRPr="00C37D2B" w:rsidRDefault="006B1984" w:rsidP="00206488">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1E162F" w14:textId="77777777" w:rsidR="006B1984" w:rsidRPr="00C37D2B" w:rsidRDefault="006B1984" w:rsidP="00206488">
            <w:pPr>
              <w:pStyle w:val="TAL"/>
              <w:keepNext w:val="0"/>
              <w:keepLines w:val="0"/>
              <w:widowControl w:val="0"/>
              <w:rPr>
                <w:lang w:eastAsia="zh-CN"/>
              </w:rPr>
            </w:pPr>
            <w:r w:rsidRPr="00C37D2B">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7D45F30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8900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37717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C9B5B6" w14:textId="77777777" w:rsidR="006B1984" w:rsidRPr="00F77357" w:rsidRDefault="006B1984" w:rsidP="00206488">
            <w:pPr>
              <w:pStyle w:val="TAL"/>
              <w:rPr>
                <w:b/>
                <w:bCs/>
                <w:lang w:eastAsia="ja-JP"/>
              </w:rPr>
            </w:pPr>
            <w:r w:rsidRPr="00F77357">
              <w:rPr>
                <w:b/>
                <w:bCs/>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
          <w:p w14:paraId="464CDFD5"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33CA9E"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73F0D9E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E35557" w14:textId="77777777" w:rsidR="006B1984" w:rsidRPr="00C37D2B" w:rsidRDefault="006B1984" w:rsidP="00206488">
            <w:pPr>
              <w:pStyle w:val="TAL"/>
              <w:keepNext w:val="0"/>
              <w:keepLines w:val="0"/>
              <w:widowControl w:val="0"/>
              <w:rPr>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214DEB42"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547182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27D9E2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AD1D4C1" w14:textId="77777777" w:rsidR="006B1984" w:rsidRPr="00C37D2B" w:rsidRDefault="006B1984" w:rsidP="00206488">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7EDBA71B"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A6C37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4EA5E" w14:textId="77777777" w:rsidR="006B1984" w:rsidRPr="00C37D2B" w:rsidRDefault="006B1984" w:rsidP="00206488">
            <w:pPr>
              <w:pStyle w:val="TAL"/>
              <w:keepNext w:val="0"/>
              <w:keepLines w:val="0"/>
              <w:widowControl w:val="0"/>
              <w:rPr>
                <w:lang w:eastAsia="ja-JP"/>
              </w:rPr>
            </w:pPr>
            <w:r w:rsidRPr="00C37D2B">
              <w:rPr>
                <w:lang w:eastAsia="ja-JP"/>
              </w:rPr>
              <w:t>ECGI</w:t>
            </w:r>
          </w:p>
          <w:p w14:paraId="6CBFFEF3"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CA49236" w14:textId="77777777" w:rsidR="006B1984" w:rsidRPr="00C37D2B" w:rsidRDefault="006B1984" w:rsidP="00206488">
            <w:pPr>
              <w:pStyle w:val="TAL"/>
              <w:keepNext w:val="0"/>
              <w:keepLines w:val="0"/>
              <w:widowControl w:val="0"/>
              <w:rPr>
                <w:lang w:eastAsia="zh-CN"/>
              </w:rPr>
            </w:pPr>
            <w:r w:rsidRPr="00C37D2B">
              <w:rPr>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7089E4A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6B07D" w14:textId="77777777" w:rsidR="006B1984" w:rsidRPr="00C37D2B" w:rsidRDefault="006B1984" w:rsidP="00206488">
            <w:pPr>
              <w:pStyle w:val="TAC"/>
              <w:keepNext w:val="0"/>
              <w:keepLines w:val="0"/>
              <w:widowControl w:val="0"/>
              <w:rPr>
                <w:lang w:eastAsia="ja-JP"/>
              </w:rPr>
            </w:pPr>
          </w:p>
        </w:tc>
      </w:tr>
      <w:tr w:rsidR="006B1984" w:rsidRPr="00C37D2B" w14:paraId="3421D0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280F10" w14:textId="77777777" w:rsidR="006B1984" w:rsidRPr="00F77357" w:rsidRDefault="006B1984" w:rsidP="00206488">
            <w:pPr>
              <w:pStyle w:val="TAL"/>
              <w:rPr>
                <w:b/>
                <w:bCs/>
                <w:lang w:eastAsia="ja-JP"/>
              </w:rPr>
            </w:pPr>
            <w:r w:rsidRPr="00F77357">
              <w:rPr>
                <w:b/>
                <w:bCs/>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
          <w:p w14:paraId="23D69FB3"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B95A0F" w14:textId="77777777" w:rsidR="006B1984" w:rsidRPr="00C37D2B" w:rsidRDefault="006B1984" w:rsidP="00206488">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0C0EEF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9BEA1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6F8FCC"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EEC8E7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C4F448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369F39" w14:textId="77777777" w:rsidR="006B1984" w:rsidRPr="00C37D2B" w:rsidRDefault="006B1984" w:rsidP="00206488">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A86F8CB"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3483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F6DA05" w14:textId="77777777" w:rsidR="006B1984" w:rsidRPr="00C37D2B" w:rsidRDefault="006B1984" w:rsidP="00206488">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1016E2D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07F5B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B4BFF" w14:textId="77777777" w:rsidR="006B1984" w:rsidRPr="00C37D2B" w:rsidRDefault="006B1984" w:rsidP="00206488">
            <w:pPr>
              <w:pStyle w:val="TAC"/>
              <w:keepNext w:val="0"/>
              <w:keepLines w:val="0"/>
              <w:widowControl w:val="0"/>
              <w:rPr>
                <w:lang w:eastAsia="ja-JP"/>
              </w:rPr>
            </w:pPr>
          </w:p>
        </w:tc>
      </w:tr>
      <w:tr w:rsidR="006B1984" w:rsidRPr="00C37D2B" w14:paraId="3917D7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051FDF" w14:textId="77777777" w:rsidR="006B1984" w:rsidRPr="00F77357" w:rsidRDefault="006B1984" w:rsidP="00206488">
            <w:pPr>
              <w:pStyle w:val="TAL"/>
              <w:rPr>
                <w:b/>
                <w:bCs/>
                <w:lang w:eastAsia="ja-JP"/>
              </w:rPr>
            </w:pPr>
            <w:r w:rsidRPr="00F77357">
              <w:rPr>
                <w:b/>
                <w:bCs/>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
          <w:p w14:paraId="77A4A19F"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95B75" w14:textId="77777777" w:rsidR="006B1984" w:rsidRPr="00C37D2B" w:rsidRDefault="006B1984" w:rsidP="00206488">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0A96536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09426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4425B2"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B66FD7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97406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A7358F" w14:textId="77777777" w:rsidR="006B1984" w:rsidRPr="00C37D2B" w:rsidRDefault="006B1984" w:rsidP="00206488">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43BEA915"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9675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AD5C5A" w14:textId="77777777" w:rsidR="006B1984" w:rsidRPr="00C37D2B" w:rsidRDefault="006B1984" w:rsidP="00206488">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47BCBEF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F5D9A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B94B1" w14:textId="77777777" w:rsidR="006B1984" w:rsidRPr="00C37D2B" w:rsidRDefault="006B1984" w:rsidP="00206488">
            <w:pPr>
              <w:pStyle w:val="TAC"/>
              <w:keepNext w:val="0"/>
              <w:keepLines w:val="0"/>
              <w:widowControl w:val="0"/>
              <w:rPr>
                <w:lang w:eastAsia="ja-JP"/>
              </w:rPr>
            </w:pPr>
          </w:p>
        </w:tc>
      </w:tr>
      <w:tr w:rsidR="006B1984" w:rsidRPr="00C37D2B" w14:paraId="03C70C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2BDDD5" w14:textId="77777777" w:rsidR="006B1984" w:rsidRPr="001D7E2D" w:rsidRDefault="006B1984" w:rsidP="00206488">
            <w:pPr>
              <w:pStyle w:val="TAL"/>
              <w:rPr>
                <w:b/>
                <w:bCs/>
                <w:lang w:eastAsia="ja-JP"/>
              </w:rPr>
            </w:pPr>
            <w:r w:rsidRPr="001D7E2D">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54EA1E54"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A5036"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1F03FD56"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71A9E49" w14:textId="77777777" w:rsidR="006B1984" w:rsidRPr="00C37D2B" w:rsidRDefault="006B1984" w:rsidP="00206488">
            <w:pPr>
              <w:pStyle w:val="TAL"/>
              <w:keepNext w:val="0"/>
              <w:keepLines w:val="0"/>
              <w:widowControl w:val="0"/>
              <w:rPr>
                <w:lang w:eastAsia="zh-CN"/>
              </w:rPr>
            </w:pPr>
            <w:r w:rsidRPr="00C37D2B">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533752C0"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C6E6FE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A8234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3DAE41" w14:textId="77777777" w:rsidR="006B1984" w:rsidRPr="00C37D2B" w:rsidRDefault="006B1984" w:rsidP="00206488">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07529496"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1AEEF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E8DF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CGI</w:t>
            </w:r>
          </w:p>
          <w:p w14:paraId="2AA814F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D392D56" w14:textId="77777777" w:rsidR="006B1984" w:rsidRPr="00C37D2B" w:rsidRDefault="006B1984" w:rsidP="00206488">
            <w:pPr>
              <w:pStyle w:val="TAL"/>
              <w:keepNext w:val="0"/>
              <w:keepLines w:val="0"/>
              <w:widowControl w:val="0"/>
              <w:rPr>
                <w:lang w:eastAsia="zh-CN"/>
              </w:rPr>
            </w:pPr>
            <w:r w:rsidRPr="00C37D2B">
              <w:rPr>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658CFB6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5A357" w14:textId="77777777" w:rsidR="006B1984" w:rsidRPr="00C37D2B" w:rsidRDefault="006B1984" w:rsidP="00206488">
            <w:pPr>
              <w:pStyle w:val="TAC"/>
              <w:keepNext w:val="0"/>
              <w:keepLines w:val="0"/>
              <w:widowControl w:val="0"/>
              <w:rPr>
                <w:lang w:eastAsia="ja-JP"/>
              </w:rPr>
            </w:pPr>
          </w:p>
        </w:tc>
      </w:tr>
      <w:tr w:rsidR="006B1984" w:rsidRPr="00C37D2B" w14:paraId="56972F4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5E89E7" w14:textId="77777777" w:rsidR="006B1984" w:rsidRPr="00C37D2B" w:rsidRDefault="006B1984" w:rsidP="00206488">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
          <w:p w14:paraId="59DD2959" w14:textId="77777777" w:rsidR="006B1984" w:rsidRPr="00C37D2B" w:rsidRDefault="006B1984" w:rsidP="00206488">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8831A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E5598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
          <w:p w14:paraId="44A7D6DF" w14:textId="77777777" w:rsidR="006B1984" w:rsidRPr="00C37D2B" w:rsidRDefault="006B1984" w:rsidP="00206488">
            <w:pPr>
              <w:pStyle w:val="TAL"/>
              <w:keepNext w:val="0"/>
              <w:keepLines w:val="0"/>
              <w:widowControl w:val="0"/>
              <w:rPr>
                <w:lang w:eastAsia="zh-CN"/>
              </w:rPr>
            </w:pPr>
            <w:r w:rsidRPr="00C37D2B">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5EB128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1FBD6" w14:textId="77777777" w:rsidR="006B1984" w:rsidRPr="00C37D2B" w:rsidRDefault="006B1984" w:rsidP="00206488">
            <w:pPr>
              <w:pStyle w:val="TAC"/>
              <w:keepNext w:val="0"/>
              <w:keepLines w:val="0"/>
              <w:widowControl w:val="0"/>
              <w:rPr>
                <w:lang w:eastAsia="ja-JP"/>
              </w:rPr>
            </w:pPr>
          </w:p>
        </w:tc>
      </w:tr>
      <w:tr w:rsidR="006B1984" w:rsidRPr="00C37D2B" w14:paraId="360585E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FCF41C" w14:textId="77777777" w:rsidR="006B1984" w:rsidRPr="00C37D2B" w:rsidRDefault="006B1984" w:rsidP="00206488">
            <w:pPr>
              <w:pStyle w:val="TAL"/>
              <w:keepNext w:val="0"/>
              <w:keepLines w:val="0"/>
              <w:widowControl w:val="0"/>
              <w:ind w:left="142"/>
              <w:rPr>
                <w:lang w:eastAsia="ja-JP"/>
              </w:rPr>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032D96B0" w14:textId="77777777" w:rsidR="006B1984" w:rsidRPr="00C37D2B" w:rsidRDefault="006B1984" w:rsidP="00206488">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AA07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EB32A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75044447" w14:textId="77777777" w:rsidR="006B1984" w:rsidRPr="00C37D2B" w:rsidRDefault="006B1984" w:rsidP="00206488">
            <w:pPr>
              <w:pStyle w:val="TAL"/>
              <w:keepNext w:val="0"/>
              <w:keepLines w:val="0"/>
              <w:widowControl w:val="0"/>
              <w:rPr>
                <w:lang w:eastAsia="zh-CN"/>
              </w:rPr>
            </w:pPr>
            <w:r w:rsidRPr="00C37D2B">
              <w:rPr>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3FBC3D5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89516D" w14:textId="77777777" w:rsidR="006B1984" w:rsidRPr="00C37D2B" w:rsidRDefault="006B1984" w:rsidP="00206488">
            <w:pPr>
              <w:pStyle w:val="TAC"/>
              <w:keepNext w:val="0"/>
              <w:keepLines w:val="0"/>
              <w:widowControl w:val="0"/>
              <w:rPr>
                <w:lang w:eastAsia="ja-JP"/>
              </w:rPr>
            </w:pPr>
          </w:p>
        </w:tc>
      </w:tr>
      <w:tr w:rsidR="006B1984" w:rsidRPr="00C37D2B" w14:paraId="5F8CDF9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EE0D4A" w14:textId="77777777" w:rsidR="006B1984" w:rsidRPr="001D7E2D" w:rsidRDefault="006B1984" w:rsidP="00206488">
            <w:pPr>
              <w:pStyle w:val="TAL"/>
              <w:keepNext w:val="0"/>
              <w:keepLines w:val="0"/>
              <w:widowControl w:val="0"/>
              <w:ind w:left="142"/>
              <w:rPr>
                <w:b/>
                <w:bCs/>
                <w:lang w:eastAsia="ja-JP"/>
              </w:rPr>
            </w:pPr>
            <w:r w:rsidRPr="001D7E2D">
              <w:rPr>
                <w:b/>
                <w:bCs/>
                <w:lang w:eastAsia="ja-JP"/>
              </w:rPr>
              <w:t>&gt;Cell Replacing Info</w:t>
            </w:r>
          </w:p>
        </w:tc>
        <w:tc>
          <w:tcPr>
            <w:tcW w:w="1080" w:type="dxa"/>
            <w:tcBorders>
              <w:top w:val="single" w:sz="4" w:space="0" w:color="auto"/>
              <w:left w:val="single" w:sz="4" w:space="0" w:color="auto"/>
              <w:bottom w:val="single" w:sz="4" w:space="0" w:color="auto"/>
              <w:right w:val="single" w:sz="4" w:space="0" w:color="auto"/>
            </w:tcBorders>
          </w:tcPr>
          <w:p w14:paraId="23808FB9" w14:textId="77777777" w:rsidR="006B1984" w:rsidRPr="00C37D2B" w:rsidRDefault="006B1984" w:rsidP="00206488">
            <w:pPr>
              <w:pStyle w:val="TAL"/>
              <w:rPr>
                <w:lang w:eastAsia="ja-JP"/>
              </w:rPr>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16167CC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BCDC11"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3535DD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4460C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41209C" w14:textId="77777777" w:rsidR="006B1984" w:rsidRPr="00C37D2B" w:rsidRDefault="006B1984" w:rsidP="00206488">
            <w:pPr>
              <w:pStyle w:val="TAC"/>
              <w:keepNext w:val="0"/>
              <w:keepLines w:val="0"/>
              <w:widowControl w:val="0"/>
              <w:rPr>
                <w:lang w:eastAsia="ja-JP"/>
              </w:rPr>
            </w:pPr>
          </w:p>
        </w:tc>
      </w:tr>
      <w:tr w:rsidR="006B1984" w:rsidRPr="00C37D2B" w14:paraId="07C396D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6B1C78" w14:textId="77777777" w:rsidR="006B1984" w:rsidRPr="001D7E2D" w:rsidRDefault="006B1984" w:rsidP="00206488">
            <w:pPr>
              <w:pStyle w:val="TAL"/>
              <w:ind w:left="284"/>
              <w:rPr>
                <w:b/>
                <w:bCs/>
                <w:lang w:eastAsia="ja-JP"/>
              </w:rPr>
            </w:pPr>
            <w:r w:rsidRPr="001D7E2D">
              <w:rPr>
                <w:b/>
                <w:bCs/>
                <w:lang w:eastAsia="ja-JP"/>
              </w:rPr>
              <w:t>&gt;&gt;Replacing Cells</w:t>
            </w:r>
          </w:p>
        </w:tc>
        <w:tc>
          <w:tcPr>
            <w:tcW w:w="1080" w:type="dxa"/>
            <w:tcBorders>
              <w:top w:val="single" w:sz="4" w:space="0" w:color="auto"/>
              <w:left w:val="single" w:sz="4" w:space="0" w:color="auto"/>
              <w:bottom w:val="single" w:sz="4" w:space="0" w:color="auto"/>
              <w:right w:val="single" w:sz="4" w:space="0" w:color="auto"/>
            </w:tcBorders>
          </w:tcPr>
          <w:p w14:paraId="3A2FF54C"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225F2"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6AD69DBD"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6E39E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B0D9B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C35AA" w14:textId="77777777" w:rsidR="006B1984" w:rsidRPr="00C37D2B" w:rsidRDefault="006B1984" w:rsidP="00206488">
            <w:pPr>
              <w:pStyle w:val="TAC"/>
              <w:keepNext w:val="0"/>
              <w:keepLines w:val="0"/>
              <w:widowControl w:val="0"/>
              <w:rPr>
                <w:lang w:eastAsia="ja-JP"/>
              </w:rPr>
            </w:pPr>
          </w:p>
        </w:tc>
      </w:tr>
      <w:tr w:rsidR="006B1984" w:rsidRPr="00C37D2B" w14:paraId="2E0271F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7EBF5F" w14:textId="77777777" w:rsidR="006B1984" w:rsidRPr="00C37D2B" w:rsidRDefault="006B1984" w:rsidP="00206488">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
          <w:p w14:paraId="1A8096BA" w14:textId="77777777" w:rsidR="006B1984" w:rsidRPr="00C37D2B"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310B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464B8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CGI</w:t>
            </w:r>
          </w:p>
          <w:p w14:paraId="71CD23B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5E0B005" w14:textId="77777777" w:rsidR="006B1984" w:rsidRPr="00C37D2B" w:rsidRDefault="006B1984" w:rsidP="00206488">
            <w:pPr>
              <w:pStyle w:val="TAL"/>
              <w:keepNext w:val="0"/>
              <w:keepLines w:val="0"/>
              <w:widowControl w:val="0"/>
              <w:rPr>
                <w:lang w:eastAsia="zh-CN"/>
              </w:rPr>
            </w:pPr>
            <w:r w:rsidRPr="00C37D2B">
              <w:rPr>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77CDB00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E6817D" w14:textId="77777777" w:rsidR="006B1984" w:rsidRPr="00C37D2B" w:rsidRDefault="006B1984" w:rsidP="00206488">
            <w:pPr>
              <w:pStyle w:val="TAC"/>
              <w:keepNext w:val="0"/>
              <w:keepLines w:val="0"/>
              <w:widowControl w:val="0"/>
              <w:rPr>
                <w:lang w:eastAsia="ja-JP"/>
              </w:rPr>
            </w:pPr>
          </w:p>
        </w:tc>
      </w:tr>
    </w:tbl>
    <w:p w14:paraId="2EDA537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9C7F778" w14:textId="77777777" w:rsidTr="00206488">
        <w:trPr>
          <w:cantSplit/>
          <w:tblHeader/>
        </w:trPr>
        <w:tc>
          <w:tcPr>
            <w:tcW w:w="3686" w:type="dxa"/>
          </w:tcPr>
          <w:p w14:paraId="08BFD99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430A360A"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52C58B5" w14:textId="77777777" w:rsidTr="00206488">
        <w:trPr>
          <w:cantSplit/>
        </w:trPr>
        <w:tc>
          <w:tcPr>
            <w:tcW w:w="3686" w:type="dxa"/>
          </w:tcPr>
          <w:p w14:paraId="076DAEA2"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15D13008"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148B31CE" w14:textId="77777777" w:rsidTr="00206488">
        <w:trPr>
          <w:cantSplit/>
        </w:trPr>
        <w:tc>
          <w:tcPr>
            <w:tcW w:w="3686" w:type="dxa"/>
          </w:tcPr>
          <w:p w14:paraId="6153DB43" w14:textId="77777777" w:rsidR="006B1984" w:rsidRPr="00C37D2B" w:rsidRDefault="006B1984" w:rsidP="00206488">
            <w:pPr>
              <w:pStyle w:val="TAL"/>
              <w:keepNext w:val="0"/>
              <w:keepLines w:val="0"/>
              <w:widowControl w:val="0"/>
              <w:rPr>
                <w:lang w:eastAsia="ja-JP"/>
              </w:rPr>
            </w:pPr>
            <w:r w:rsidRPr="00C37D2B">
              <w:rPr>
                <w:bCs/>
                <w:lang w:eastAsia="ja-JP"/>
              </w:rPr>
              <w:t>maxnoofNeighbours</w:t>
            </w:r>
          </w:p>
        </w:tc>
        <w:tc>
          <w:tcPr>
            <w:tcW w:w="5670" w:type="dxa"/>
          </w:tcPr>
          <w:p w14:paraId="690F8C6D" w14:textId="77777777" w:rsidR="006B1984" w:rsidRPr="00C37D2B" w:rsidRDefault="006B1984" w:rsidP="00206488">
            <w:pPr>
              <w:pStyle w:val="TAL"/>
              <w:keepNext w:val="0"/>
              <w:keepLines w:val="0"/>
              <w:widowControl w:val="0"/>
              <w:rPr>
                <w:lang w:eastAsia="ja-JP"/>
              </w:rPr>
            </w:pPr>
            <w:r w:rsidRPr="00C37D2B">
              <w:rPr>
                <w:lang w:eastAsia="ja-JP"/>
              </w:rPr>
              <w:t>Maximum no. of neighbour cells associated to a given served cell. Value is 512.</w:t>
            </w:r>
          </w:p>
        </w:tc>
      </w:tr>
      <w:tr w:rsidR="006B1984" w:rsidRPr="00C37D2B" w14:paraId="23C45C9B" w14:textId="77777777" w:rsidTr="00206488">
        <w:trPr>
          <w:cantSplit/>
        </w:trPr>
        <w:tc>
          <w:tcPr>
            <w:tcW w:w="3686" w:type="dxa"/>
          </w:tcPr>
          <w:p w14:paraId="3B025725" w14:textId="77777777" w:rsidR="006B1984" w:rsidRPr="00C37D2B" w:rsidRDefault="006B1984" w:rsidP="00206488">
            <w:pPr>
              <w:pStyle w:val="TAL"/>
              <w:keepNext w:val="0"/>
              <w:keepLines w:val="0"/>
              <w:widowControl w:val="0"/>
              <w:rPr>
                <w:lang w:eastAsia="ja-JP"/>
              </w:rPr>
            </w:pPr>
            <w:r w:rsidRPr="00C37D2B">
              <w:rPr>
                <w:lang w:eastAsia="ja-JP"/>
              </w:rPr>
              <w:t>maxPools</w:t>
            </w:r>
          </w:p>
        </w:tc>
        <w:tc>
          <w:tcPr>
            <w:tcW w:w="5670" w:type="dxa"/>
          </w:tcPr>
          <w:p w14:paraId="63D5FFD4" w14:textId="77777777" w:rsidR="006B1984" w:rsidRPr="00C37D2B" w:rsidRDefault="006B1984" w:rsidP="00206488">
            <w:pPr>
              <w:pStyle w:val="TAL"/>
              <w:keepNext w:val="0"/>
              <w:keepLines w:val="0"/>
              <w:widowControl w:val="0"/>
              <w:rPr>
                <w:lang w:eastAsia="ja-JP"/>
              </w:rPr>
            </w:pPr>
            <w:r w:rsidRPr="00C37D2B">
              <w:rPr>
                <w:lang w:eastAsia="ja-JP"/>
              </w:rPr>
              <w:t>Maximum no. of pools an eNB can belong to. Value is 16.</w:t>
            </w:r>
          </w:p>
        </w:tc>
      </w:tr>
    </w:tbl>
    <w:p w14:paraId="3F217210" w14:textId="77777777" w:rsidR="006B1984" w:rsidRPr="00C37D2B" w:rsidRDefault="006B1984" w:rsidP="006B1984">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39398639" w14:textId="77777777" w:rsidTr="00206488">
        <w:trPr>
          <w:cantSplit/>
          <w:tblHeader/>
        </w:trPr>
        <w:tc>
          <w:tcPr>
            <w:tcW w:w="3686" w:type="dxa"/>
          </w:tcPr>
          <w:p w14:paraId="01219BCB"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670" w:type="dxa"/>
          </w:tcPr>
          <w:p w14:paraId="0162754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27FC4DA" w14:textId="77777777" w:rsidTr="00206488">
        <w:trPr>
          <w:cantSplit/>
        </w:trPr>
        <w:tc>
          <w:tcPr>
            <w:tcW w:w="3686" w:type="dxa"/>
          </w:tcPr>
          <w:p w14:paraId="6EDF19D9" w14:textId="77777777" w:rsidR="006B1984" w:rsidRPr="00C37D2B" w:rsidRDefault="006B1984" w:rsidP="00206488">
            <w:pPr>
              <w:pStyle w:val="TAL"/>
              <w:keepNext w:val="0"/>
              <w:keepLines w:val="0"/>
              <w:widowControl w:val="0"/>
              <w:rPr>
                <w:lang w:eastAsia="ja-JP"/>
              </w:rPr>
            </w:pPr>
            <w:r w:rsidRPr="00C37D2B">
              <w:rPr>
                <w:lang w:eastAsia="ja-JP"/>
              </w:rPr>
              <w:t>ifCellDeploymentStatusIndicatorPresent</w:t>
            </w:r>
          </w:p>
        </w:tc>
        <w:tc>
          <w:tcPr>
            <w:tcW w:w="5670" w:type="dxa"/>
          </w:tcPr>
          <w:p w14:paraId="7FEF82F4"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1AAF9C90" w14:textId="77777777" w:rsidR="006B1984" w:rsidRPr="00C37D2B" w:rsidRDefault="006B1984" w:rsidP="006B1984">
      <w:pPr>
        <w:widowControl w:val="0"/>
      </w:pPr>
    </w:p>
    <w:p w14:paraId="5E161115" w14:textId="77777777" w:rsidR="006B1984" w:rsidRPr="00C37D2B" w:rsidRDefault="006B1984" w:rsidP="006B1984">
      <w:pPr>
        <w:pStyle w:val="Heading4"/>
        <w:keepNext w:val="0"/>
        <w:keepLines w:val="0"/>
        <w:widowControl w:val="0"/>
      </w:pPr>
      <w:bookmarkStart w:id="6822" w:name="_CR9_1_2_9"/>
      <w:bookmarkStart w:id="6823" w:name="_Toc20954381"/>
      <w:bookmarkStart w:id="6824" w:name="_Toc29902385"/>
      <w:bookmarkStart w:id="6825" w:name="_Toc29906389"/>
      <w:bookmarkStart w:id="6826" w:name="_Toc36550379"/>
      <w:bookmarkStart w:id="6827" w:name="_Toc45104129"/>
      <w:bookmarkStart w:id="6828" w:name="_Toc45227625"/>
      <w:bookmarkStart w:id="6829" w:name="_Toc45891439"/>
      <w:bookmarkStart w:id="6830" w:name="_Toc51764081"/>
      <w:bookmarkStart w:id="6831" w:name="_Toc56528082"/>
      <w:bookmarkStart w:id="6832" w:name="_Toc64382049"/>
      <w:bookmarkStart w:id="6833" w:name="_Toc66283624"/>
      <w:bookmarkStart w:id="6834" w:name="_Toc67911000"/>
      <w:bookmarkStart w:id="6835" w:name="_Toc73979778"/>
      <w:bookmarkStart w:id="6836" w:name="_Toc88650502"/>
      <w:bookmarkStart w:id="6837" w:name="_Toc97885629"/>
      <w:bookmarkStart w:id="6838" w:name="_Toc98882754"/>
      <w:bookmarkStart w:id="6839" w:name="_Toc105523290"/>
      <w:bookmarkStart w:id="6840" w:name="_Toc106130834"/>
      <w:bookmarkStart w:id="6841" w:name="_Toc113839985"/>
      <w:bookmarkStart w:id="6842" w:name="_Toc155893599"/>
      <w:bookmarkEnd w:id="6822"/>
      <w:r w:rsidRPr="00C37D2B">
        <w:t>9.1.2.9</w:t>
      </w:r>
      <w:r w:rsidRPr="00C37D2B">
        <w:tab/>
        <w:t>ENB CONFIGURATION UPDATE ACKNOWLEDGE</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0F9A4B7E" w14:textId="77777777" w:rsidR="006B1984" w:rsidRPr="00C37D2B" w:rsidRDefault="006B1984" w:rsidP="006B1984">
      <w:pPr>
        <w:widowControl w:val="0"/>
      </w:pPr>
      <w:r w:rsidRPr="00C37D2B">
        <w:t>This message is sent by an eNB to a peer eNB to acknowledge update of information for a TNL association.</w:t>
      </w:r>
    </w:p>
    <w:p w14:paraId="2D4ED3BA"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F69F81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41D4DD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33F8DE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332F6F"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AF735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BE99FE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A8816B"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7799C32"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9D03B1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5F6099"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09AA0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CD476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3836E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F9FB7A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5664A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1323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0E68FB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77329A"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BDD0A9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EC627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89D1EF"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4796D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287D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D2968E"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2823456E" w14:textId="77777777" w:rsidR="006B1984" w:rsidRPr="00C37D2B" w:rsidRDefault="006B1984" w:rsidP="006B1984">
      <w:pPr>
        <w:widowControl w:val="0"/>
      </w:pPr>
    </w:p>
    <w:p w14:paraId="6C2B556A" w14:textId="77777777" w:rsidR="006B1984" w:rsidRPr="00C37D2B" w:rsidRDefault="006B1984" w:rsidP="006B1984">
      <w:pPr>
        <w:pStyle w:val="Heading4"/>
        <w:keepNext w:val="0"/>
        <w:keepLines w:val="0"/>
        <w:widowControl w:val="0"/>
      </w:pPr>
      <w:bookmarkStart w:id="6843" w:name="_CR9_1_2_10"/>
      <w:bookmarkStart w:id="6844" w:name="_Toc20954382"/>
      <w:bookmarkStart w:id="6845" w:name="_Toc29902386"/>
      <w:bookmarkStart w:id="6846" w:name="_Toc29906390"/>
      <w:bookmarkStart w:id="6847" w:name="_Toc36550380"/>
      <w:bookmarkStart w:id="6848" w:name="_Toc45104130"/>
      <w:bookmarkStart w:id="6849" w:name="_Toc45227626"/>
      <w:bookmarkStart w:id="6850" w:name="_Toc45891440"/>
      <w:bookmarkStart w:id="6851" w:name="_Toc51764082"/>
      <w:bookmarkStart w:id="6852" w:name="_Toc56528083"/>
      <w:bookmarkStart w:id="6853" w:name="_Toc64382050"/>
      <w:bookmarkStart w:id="6854" w:name="_Toc66283625"/>
      <w:bookmarkStart w:id="6855" w:name="_Toc67911001"/>
      <w:bookmarkStart w:id="6856" w:name="_Toc73979779"/>
      <w:bookmarkStart w:id="6857" w:name="_Toc88650503"/>
      <w:bookmarkStart w:id="6858" w:name="_Toc97885630"/>
      <w:bookmarkStart w:id="6859" w:name="_Toc98882755"/>
      <w:bookmarkStart w:id="6860" w:name="_Toc105523291"/>
      <w:bookmarkStart w:id="6861" w:name="_Toc106130835"/>
      <w:bookmarkStart w:id="6862" w:name="_Toc113839986"/>
      <w:bookmarkStart w:id="6863" w:name="_Toc155893600"/>
      <w:bookmarkEnd w:id="6843"/>
      <w:r w:rsidRPr="00C37D2B">
        <w:t>9.1.2.10</w:t>
      </w:r>
      <w:r w:rsidRPr="00C37D2B">
        <w:tab/>
        <w:t>ENB CONFIGURATION UPDATE FAILURE</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5578C1A6" w14:textId="77777777" w:rsidR="006B1984" w:rsidRPr="00C37D2B" w:rsidRDefault="006B1984" w:rsidP="006B1984">
      <w:pPr>
        <w:widowControl w:val="0"/>
      </w:pPr>
      <w:r w:rsidRPr="00C37D2B">
        <w:t>This message is sent by an eNB to a peer eNB to indicate eNB Configuration Update Failure.</w:t>
      </w:r>
    </w:p>
    <w:p w14:paraId="14A9E263"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AFA4092"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545EA4B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E1D58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C955B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5EB084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A8824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9B91E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38FAC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80CD85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8C006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EF911D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E407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B191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0ADC89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346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8BF39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F7DC5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D3B447"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7B7F69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7CB15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AB2074"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108EC8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7414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FFDC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22302B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CBD02B" w14:textId="77777777" w:rsidR="006B1984" w:rsidRPr="00C37D2B" w:rsidRDefault="006B1984" w:rsidP="00206488">
            <w:pPr>
              <w:pStyle w:val="TAL"/>
              <w:keepNext w:val="0"/>
              <w:keepLines w:val="0"/>
              <w:widowControl w:val="0"/>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23FDB2B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55E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4F601" w14:textId="77777777" w:rsidR="006B1984" w:rsidRPr="00C37D2B" w:rsidRDefault="006B1984" w:rsidP="00206488">
            <w:pPr>
              <w:pStyle w:val="TAL"/>
              <w:keepNext w:val="0"/>
              <w:keepLines w:val="0"/>
              <w:widowControl w:val="0"/>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5AE469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D74B4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09C2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0521DC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2D21EB"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7B079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E00AA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062CE4"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1F520C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F89A4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4C54E"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394DFA7E" w14:textId="77777777" w:rsidR="006B1984" w:rsidRPr="00C37D2B" w:rsidRDefault="006B1984" w:rsidP="006B1984">
      <w:pPr>
        <w:widowControl w:val="0"/>
      </w:pPr>
    </w:p>
    <w:p w14:paraId="7F8F9660" w14:textId="77777777" w:rsidR="006B1984" w:rsidRPr="00C37D2B" w:rsidRDefault="006B1984" w:rsidP="006B1984">
      <w:pPr>
        <w:pStyle w:val="Heading4"/>
        <w:keepNext w:val="0"/>
        <w:keepLines w:val="0"/>
        <w:widowControl w:val="0"/>
      </w:pPr>
      <w:bookmarkStart w:id="6864" w:name="_CR9_1_2_11"/>
      <w:bookmarkStart w:id="6865" w:name="_Toc20954383"/>
      <w:bookmarkStart w:id="6866" w:name="_Toc29902387"/>
      <w:bookmarkStart w:id="6867" w:name="_Toc29906391"/>
      <w:bookmarkStart w:id="6868" w:name="_Toc36550381"/>
      <w:bookmarkStart w:id="6869" w:name="_Toc45104131"/>
      <w:bookmarkStart w:id="6870" w:name="_Toc45227627"/>
      <w:bookmarkStart w:id="6871" w:name="_Toc45891441"/>
      <w:bookmarkStart w:id="6872" w:name="_Toc51764083"/>
      <w:bookmarkStart w:id="6873" w:name="_Toc56528084"/>
      <w:bookmarkStart w:id="6874" w:name="_Toc64382051"/>
      <w:bookmarkStart w:id="6875" w:name="_Toc66283626"/>
      <w:bookmarkStart w:id="6876" w:name="_Toc67911002"/>
      <w:bookmarkStart w:id="6877" w:name="_Toc73979780"/>
      <w:bookmarkStart w:id="6878" w:name="_Toc88650504"/>
      <w:bookmarkStart w:id="6879" w:name="_Toc97885631"/>
      <w:bookmarkStart w:id="6880" w:name="_Toc98882756"/>
      <w:bookmarkStart w:id="6881" w:name="_Toc105523292"/>
      <w:bookmarkStart w:id="6882" w:name="_Toc106130836"/>
      <w:bookmarkStart w:id="6883" w:name="_Toc113839987"/>
      <w:bookmarkStart w:id="6884" w:name="_Toc155893601"/>
      <w:bookmarkStart w:id="6885" w:name="_Hlk138539572"/>
      <w:bookmarkEnd w:id="6864"/>
      <w:r w:rsidRPr="00C37D2B">
        <w:t>9.1.2.11</w:t>
      </w:r>
      <w:r w:rsidRPr="00C37D2B">
        <w:tab/>
      </w:r>
      <w:r w:rsidRPr="00C37D2B">
        <w:rPr>
          <w:szCs w:val="24"/>
        </w:rPr>
        <w:t>RESOURCE STATUS REQUEST</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14:paraId="4288E293" w14:textId="77777777" w:rsidR="006B1984" w:rsidRPr="00C37D2B" w:rsidRDefault="006B1984" w:rsidP="006B1984">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18690B6E"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4FCFAB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0E82F4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69EEF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003F9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95160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7A893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E12A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24ED2E2"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22F9168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2C58A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8514A9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A779D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FA1808"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578A61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9057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318B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CD2EDA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8E2FDC8" w14:textId="77777777" w:rsidR="006B1984" w:rsidRPr="00C37D2B" w:rsidRDefault="006B1984" w:rsidP="00206488">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72EC45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F98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855AF"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F6C1502"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06EC01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B644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CCB2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F41528" w14:textId="77777777" w:rsidR="006B1984" w:rsidRPr="00C37D2B" w:rsidRDefault="006B1984" w:rsidP="00206488">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78DC722D" w14:textId="77777777" w:rsidR="006B1984" w:rsidRPr="00C37D2B" w:rsidRDefault="006B1984" w:rsidP="00206488">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3C150F9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04461D"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2027EBC"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4C4AE9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6B9F5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3A516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E62065" w14:textId="77777777" w:rsidR="006B1984" w:rsidRPr="00C37D2B" w:rsidRDefault="006B1984" w:rsidP="00206488">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D7594E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DAC4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26AACF" w14:textId="77777777" w:rsidR="006B1984" w:rsidRPr="00C37D2B" w:rsidRDefault="006B1984" w:rsidP="00206488">
            <w:pPr>
              <w:pStyle w:val="TAL"/>
              <w:keepNext w:val="0"/>
              <w:keepLines w:val="0"/>
              <w:widowControl w:val="0"/>
              <w:rPr>
                <w:lang w:eastAsia="ja-JP"/>
              </w:rPr>
            </w:pPr>
            <w:r w:rsidRPr="00C37D2B">
              <w:rPr>
                <w:lang w:eastAsia="ja-JP"/>
              </w:rPr>
              <w:t>ENUMERATED(start, stop,</w:t>
            </w:r>
          </w:p>
          <w:p w14:paraId="3F739593" w14:textId="77777777" w:rsidR="006B1984" w:rsidRPr="00C37D2B" w:rsidRDefault="006B1984" w:rsidP="00206488">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503E0217" w14:textId="77777777" w:rsidR="006B1984" w:rsidRPr="00C37D2B" w:rsidRDefault="006B1984" w:rsidP="00206488">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5E3167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141C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14854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5C4673" w14:textId="77777777" w:rsidR="006B1984" w:rsidRPr="00C37D2B" w:rsidRDefault="006B1984" w:rsidP="00206488">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207747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0C703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28F4BB" w14:textId="77777777" w:rsidR="006B1984" w:rsidRPr="00C37D2B" w:rsidRDefault="006B1984" w:rsidP="00206488">
            <w:pPr>
              <w:pStyle w:val="TAL"/>
              <w:keepNext w:val="0"/>
              <w:keepLines w:val="0"/>
              <w:widowControl w:val="0"/>
              <w:rPr>
                <w:lang w:eastAsia="ja-JP"/>
              </w:rPr>
            </w:pPr>
            <w:r w:rsidRPr="00C37D2B">
              <w:rPr>
                <w:lang w:eastAsia="ja-JP"/>
              </w:rPr>
              <w:t>BITSTRING</w:t>
            </w:r>
          </w:p>
          <w:p w14:paraId="76417B27" w14:textId="77777777" w:rsidR="006B1984" w:rsidRPr="00C37D2B" w:rsidRDefault="006B1984" w:rsidP="00206488">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91E8379" w14:textId="77777777" w:rsidR="006B1984" w:rsidRPr="00C37D2B" w:rsidRDefault="006B1984" w:rsidP="00206488">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32A69FFC" w14:textId="77777777" w:rsidR="006B1984" w:rsidRPr="00C37D2B" w:rsidRDefault="006B1984" w:rsidP="00206488">
            <w:pPr>
              <w:pStyle w:val="TAL"/>
              <w:keepNext w:val="0"/>
              <w:keepLines w:val="0"/>
              <w:widowControl w:val="0"/>
              <w:rPr>
                <w:lang w:eastAsia="ja-JP"/>
              </w:rPr>
            </w:pPr>
            <w:r w:rsidRPr="00C37D2B">
              <w:rPr>
                <w:lang w:eastAsia="ja-JP"/>
              </w:rPr>
              <w:t>First Bit = PRB Periodic,</w:t>
            </w:r>
          </w:p>
          <w:p w14:paraId="3D545705" w14:textId="77777777" w:rsidR="006B1984" w:rsidRPr="00C37D2B" w:rsidRDefault="006B1984" w:rsidP="00206488">
            <w:pPr>
              <w:pStyle w:val="TAL"/>
              <w:keepNext w:val="0"/>
              <w:keepLines w:val="0"/>
              <w:widowControl w:val="0"/>
              <w:rPr>
                <w:lang w:eastAsia="ja-JP"/>
              </w:rPr>
            </w:pPr>
            <w:r w:rsidRPr="00C37D2B">
              <w:rPr>
                <w:lang w:eastAsia="ja-JP"/>
              </w:rPr>
              <w:t>Second Bit = TNL load Ind Periodic,</w:t>
            </w:r>
          </w:p>
          <w:p w14:paraId="679B37CD" w14:textId="77777777" w:rsidR="006B1984" w:rsidRPr="00C37D2B" w:rsidRDefault="006B1984" w:rsidP="00206488">
            <w:pPr>
              <w:pStyle w:val="TAL"/>
              <w:keepNext w:val="0"/>
              <w:keepLines w:val="0"/>
              <w:widowControl w:val="0"/>
              <w:rPr>
                <w:lang w:eastAsia="ja-JP"/>
              </w:rPr>
            </w:pPr>
            <w:r w:rsidRPr="00C37D2B">
              <w:rPr>
                <w:lang w:eastAsia="ja-JP"/>
              </w:rPr>
              <w:t>Third Bit = HW Load Ind Periodic,</w:t>
            </w:r>
          </w:p>
          <w:p w14:paraId="48B89D45" w14:textId="77777777" w:rsidR="006B1984" w:rsidRPr="00C37D2B" w:rsidRDefault="006B1984" w:rsidP="00206488">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6D764C2F" w14:textId="77777777" w:rsidR="006B1984" w:rsidRPr="00C37D2B" w:rsidRDefault="006B1984" w:rsidP="00206488">
            <w:pPr>
              <w:pStyle w:val="TAL"/>
              <w:keepNext w:val="0"/>
              <w:keepLines w:val="0"/>
              <w:widowControl w:val="0"/>
              <w:rPr>
                <w:lang w:eastAsia="ja-JP"/>
              </w:rPr>
            </w:pPr>
            <w:r w:rsidRPr="00C37D2B">
              <w:rPr>
                <w:lang w:eastAsia="ja-JP"/>
              </w:rPr>
              <w:t>Fifth Bit = ABS Status Periodic,</w:t>
            </w:r>
          </w:p>
          <w:p w14:paraId="6E55AB65" w14:textId="77777777" w:rsidR="006B1984" w:rsidRPr="00C37D2B" w:rsidRDefault="006B1984" w:rsidP="00206488">
            <w:pPr>
              <w:pStyle w:val="TAL"/>
              <w:keepNext w:val="0"/>
              <w:keepLines w:val="0"/>
              <w:widowControl w:val="0"/>
              <w:rPr>
                <w:lang w:eastAsia="ja-JP"/>
              </w:rPr>
            </w:pPr>
            <w:r w:rsidRPr="00C37D2B">
              <w:rPr>
                <w:lang w:eastAsia="ja-JP"/>
              </w:rPr>
              <w:t>Sixth Bit = RSRP Measurement Report Periodic,</w:t>
            </w:r>
          </w:p>
          <w:p w14:paraId="679D3980" w14:textId="77777777" w:rsidR="006B1984" w:rsidRPr="00C37D2B" w:rsidRDefault="006B1984" w:rsidP="00206488">
            <w:pPr>
              <w:pStyle w:val="TAL"/>
              <w:keepNext w:val="0"/>
              <w:keepLines w:val="0"/>
              <w:widowControl w:val="0"/>
              <w:rPr>
                <w:lang w:eastAsia="ja-JP"/>
              </w:rPr>
            </w:pPr>
            <w:r w:rsidRPr="00C37D2B">
              <w:rPr>
                <w:lang w:eastAsia="ja-JP"/>
              </w:rPr>
              <w:t>Seventh Bit = CSI Report Periodic</w:t>
            </w:r>
            <w:r>
              <w:rPr>
                <w:lang w:eastAsia="ja-JP"/>
              </w:rPr>
              <w:t>,</w:t>
            </w:r>
            <w:r w:rsidRPr="004F268A">
              <w:rPr>
                <w:lang w:eastAsia="zh-CN"/>
              </w:rPr>
              <w:t xml:space="preserve"> Eighth Bit = </w:t>
            </w:r>
            <w:r w:rsidRPr="001D7E2D">
              <w:rPr>
                <w:lang w:eastAsia="zh-CN"/>
              </w:rPr>
              <w:t xml:space="preserve">CAC for Possibly Aggregated Cells </w:t>
            </w:r>
            <w:r w:rsidRPr="004F268A">
              <w:t>Periodic</w:t>
            </w:r>
            <w:r w:rsidRPr="004F268A">
              <w:rPr>
                <w:lang w:eastAsia="ja-JP"/>
              </w:rPr>
              <w:t>.</w:t>
            </w:r>
          </w:p>
          <w:p w14:paraId="15B3CE6D" w14:textId="77777777" w:rsidR="006B1984" w:rsidRPr="00C37D2B" w:rsidRDefault="006B1984" w:rsidP="00206488">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2E6C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5CC04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80A2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DFB3DC" w14:textId="77777777" w:rsidR="006B1984" w:rsidRPr="006B5256" w:rsidRDefault="006B1984" w:rsidP="00206488">
            <w:pPr>
              <w:pStyle w:val="TAL"/>
              <w:rPr>
                <w:bCs/>
                <w:lang w:eastAsia="ja-JP"/>
              </w:rPr>
            </w:pPr>
            <w:r w:rsidRPr="001D7E2D">
              <w:rPr>
                <w:b/>
                <w:bCs/>
                <w:lang w:eastAsia="ja-JP"/>
              </w:rPr>
              <w:t>Cell To Report</w:t>
            </w:r>
          </w:p>
        </w:tc>
        <w:tc>
          <w:tcPr>
            <w:tcW w:w="1080" w:type="dxa"/>
            <w:tcBorders>
              <w:top w:val="single" w:sz="4" w:space="0" w:color="auto"/>
              <w:left w:val="single" w:sz="4" w:space="0" w:color="auto"/>
              <w:bottom w:val="single" w:sz="4" w:space="0" w:color="auto"/>
              <w:right w:val="single" w:sz="4" w:space="0" w:color="auto"/>
            </w:tcBorders>
          </w:tcPr>
          <w:p w14:paraId="3703B93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E558F6"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929103"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1EA0B" w14:textId="77777777" w:rsidR="006B1984" w:rsidRPr="00C37D2B" w:rsidRDefault="006B1984" w:rsidP="00206488">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20C8C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78CDE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2212B2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E0A1A6" w14:textId="77777777" w:rsidR="006B1984" w:rsidRPr="00C37D2B" w:rsidRDefault="006B1984" w:rsidP="00206488">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1CA6201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8FFF2" w14:textId="77777777" w:rsidR="006B1984" w:rsidRPr="00C37D2B" w:rsidRDefault="006B1984" w:rsidP="00206488">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BEFC39A"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2FB8D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D41941"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8D9AF2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0B5A6A3"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D817C05" w14:textId="77777777" w:rsidR="006B1984" w:rsidRPr="00C37D2B" w:rsidRDefault="006B1984" w:rsidP="00206488">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B7F812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8B0EB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BF3507" w14:textId="77777777" w:rsidR="006B1984" w:rsidRPr="00C37D2B" w:rsidRDefault="006B1984" w:rsidP="00206488">
            <w:pPr>
              <w:pStyle w:val="TAL"/>
              <w:keepNext w:val="0"/>
              <w:keepLines w:val="0"/>
              <w:widowControl w:val="0"/>
              <w:rPr>
                <w:lang w:eastAsia="ja-JP"/>
              </w:rPr>
            </w:pPr>
            <w:r w:rsidRPr="00C37D2B">
              <w:rPr>
                <w:lang w:eastAsia="ja-JP"/>
              </w:rPr>
              <w:t>ECGI</w:t>
            </w:r>
          </w:p>
          <w:p w14:paraId="6C622522"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C37702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66A1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12A6E" w14:textId="77777777" w:rsidR="006B1984" w:rsidRPr="00C37D2B" w:rsidRDefault="006B1984" w:rsidP="00206488">
            <w:pPr>
              <w:pStyle w:val="TAC"/>
              <w:keepNext w:val="0"/>
              <w:keepLines w:val="0"/>
              <w:widowControl w:val="0"/>
              <w:rPr>
                <w:lang w:eastAsia="ja-JP"/>
              </w:rPr>
            </w:pPr>
          </w:p>
        </w:tc>
      </w:tr>
      <w:tr w:rsidR="006B1984" w:rsidRPr="00C37D2B" w14:paraId="71D9333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C68B89" w14:textId="77777777" w:rsidR="006B1984" w:rsidRPr="00C37D2B" w:rsidRDefault="006B1984" w:rsidP="00206488">
            <w:pPr>
              <w:pStyle w:val="TAL"/>
              <w:keepNext w:val="0"/>
              <w:keepLines w:val="0"/>
              <w:widowControl w:val="0"/>
              <w:rPr>
                <w:lang w:eastAsia="ja-JP"/>
              </w:rPr>
            </w:pPr>
            <w:r w:rsidRPr="00C37D2B">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2E3FC2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E62D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322AFF" w14:textId="77777777" w:rsidR="006B1984" w:rsidRPr="00C37D2B" w:rsidRDefault="006B1984" w:rsidP="00206488">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28A83328" w14:textId="77777777" w:rsidR="006B1984" w:rsidRPr="00C37D2B" w:rsidRDefault="006B1984" w:rsidP="00206488">
            <w:pPr>
              <w:pStyle w:val="TAL"/>
              <w:keepNext w:val="0"/>
              <w:keepLines w:val="0"/>
              <w:widowControl w:val="0"/>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57BF5A0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E7A5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EFCEFC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8F120F" w14:textId="77777777" w:rsidR="006B1984" w:rsidRPr="00C37D2B" w:rsidRDefault="006B1984" w:rsidP="00206488">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6FB4A92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C9557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E0A772" w14:textId="77777777" w:rsidR="006B1984" w:rsidRPr="00C37D2B" w:rsidRDefault="006B1984" w:rsidP="00206488">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3384ABDD" w14:textId="77777777" w:rsidR="006B1984" w:rsidRPr="00C37D2B" w:rsidRDefault="006B1984" w:rsidP="00206488">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03C20E5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ADA76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203C3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880781" w14:textId="77777777" w:rsidR="006B1984" w:rsidRPr="00C37D2B" w:rsidRDefault="006B1984" w:rsidP="00206488">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3594A1A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A499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B5784C" w14:textId="77777777" w:rsidR="006B1984" w:rsidRPr="00C37D2B" w:rsidRDefault="006B1984" w:rsidP="00206488">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6FD4EB06" w14:textId="77777777" w:rsidR="006B1984" w:rsidRPr="00C37D2B" w:rsidRDefault="006B1984" w:rsidP="00206488">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5649494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0B9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EA77E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5CDAF3" w14:textId="77777777" w:rsidR="006B1984" w:rsidRPr="00C37D2B" w:rsidRDefault="006B1984" w:rsidP="00206488">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7648711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7973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E1B9D5" w14:textId="77777777" w:rsidR="006B1984" w:rsidRPr="00C37D2B" w:rsidRDefault="006B1984" w:rsidP="00206488">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27A2DC79" w14:textId="77777777" w:rsidR="006B1984" w:rsidRPr="00C37D2B" w:rsidRDefault="006B1984" w:rsidP="00206488">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2DF0DB5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1C2441"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6AA120EC"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236D188" w14:textId="77777777" w:rsidTr="00206488">
        <w:trPr>
          <w:cantSplit/>
          <w:tblHeader/>
        </w:trPr>
        <w:tc>
          <w:tcPr>
            <w:tcW w:w="3686" w:type="dxa"/>
          </w:tcPr>
          <w:p w14:paraId="4278F8FE"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35F4FA6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09E0C5F" w14:textId="77777777" w:rsidTr="00206488">
        <w:trPr>
          <w:cantSplit/>
        </w:trPr>
        <w:tc>
          <w:tcPr>
            <w:tcW w:w="3686" w:type="dxa"/>
          </w:tcPr>
          <w:p w14:paraId="5C1103E7"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13CFA949"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6A4D4A7D" w14:textId="77777777" w:rsidR="006B1984" w:rsidRPr="00C37D2B" w:rsidRDefault="006B1984" w:rsidP="006B1984">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89E1B7D" w14:textId="77777777" w:rsidTr="00206488">
        <w:trPr>
          <w:cantSplit/>
          <w:tblHeader/>
        </w:trPr>
        <w:tc>
          <w:tcPr>
            <w:tcW w:w="3686" w:type="dxa"/>
          </w:tcPr>
          <w:p w14:paraId="322F7D2B"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670" w:type="dxa"/>
          </w:tcPr>
          <w:p w14:paraId="62E1B9B4"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3EF00DD" w14:textId="77777777" w:rsidTr="00206488">
        <w:trPr>
          <w:cantSplit/>
        </w:trPr>
        <w:tc>
          <w:tcPr>
            <w:tcW w:w="3686" w:type="dxa"/>
          </w:tcPr>
          <w:p w14:paraId="34914FDF" w14:textId="77777777" w:rsidR="006B1984" w:rsidRPr="00C37D2B" w:rsidRDefault="006B1984" w:rsidP="00206488">
            <w:pPr>
              <w:pStyle w:val="TAL"/>
              <w:keepNext w:val="0"/>
              <w:keepLines w:val="0"/>
              <w:widowControl w:val="0"/>
              <w:rPr>
                <w:lang w:eastAsia="ja-JP"/>
              </w:rPr>
            </w:pPr>
            <w:r w:rsidRPr="00C37D2B">
              <w:rPr>
                <w:lang w:eastAsia="ja-JP"/>
              </w:rPr>
              <w:t>ifRegistrationRequestStoporPartialStoporAdd</w:t>
            </w:r>
          </w:p>
        </w:tc>
        <w:tc>
          <w:tcPr>
            <w:tcW w:w="5670" w:type="dxa"/>
          </w:tcPr>
          <w:p w14:paraId="45B1E019"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IE is set to the value "stop", "partial stop" or "add".</w:t>
            </w:r>
          </w:p>
        </w:tc>
      </w:tr>
    </w:tbl>
    <w:p w14:paraId="1300F9B3" w14:textId="77777777" w:rsidR="006B1984" w:rsidRPr="00C37D2B" w:rsidRDefault="006B1984" w:rsidP="006B1984">
      <w:pPr>
        <w:widowControl w:val="0"/>
      </w:pPr>
    </w:p>
    <w:p w14:paraId="27781295" w14:textId="77777777" w:rsidR="006B1984" w:rsidRPr="00C37D2B" w:rsidRDefault="006B1984" w:rsidP="006B1984">
      <w:pPr>
        <w:pStyle w:val="Heading4"/>
        <w:keepNext w:val="0"/>
        <w:keepLines w:val="0"/>
        <w:widowControl w:val="0"/>
      </w:pPr>
      <w:bookmarkStart w:id="6886" w:name="_CR9_1_2_12"/>
      <w:bookmarkStart w:id="6887" w:name="_Toc20954384"/>
      <w:bookmarkStart w:id="6888" w:name="_Toc29902388"/>
      <w:bookmarkStart w:id="6889" w:name="_Toc29906392"/>
      <w:bookmarkStart w:id="6890" w:name="_Toc36550382"/>
      <w:bookmarkStart w:id="6891" w:name="_Toc45104132"/>
      <w:bookmarkStart w:id="6892" w:name="_Toc45227628"/>
      <w:bookmarkStart w:id="6893" w:name="_Toc45891442"/>
      <w:bookmarkStart w:id="6894" w:name="_Toc51764084"/>
      <w:bookmarkStart w:id="6895" w:name="_Toc56528085"/>
      <w:bookmarkStart w:id="6896" w:name="_Toc64382052"/>
      <w:bookmarkStart w:id="6897" w:name="_Toc66283627"/>
      <w:bookmarkStart w:id="6898" w:name="_Toc67911003"/>
      <w:bookmarkStart w:id="6899" w:name="_Toc73979781"/>
      <w:bookmarkStart w:id="6900" w:name="_Toc88650505"/>
      <w:bookmarkStart w:id="6901" w:name="_Toc97885632"/>
      <w:bookmarkStart w:id="6902" w:name="_Toc98882757"/>
      <w:bookmarkStart w:id="6903" w:name="_Toc105523293"/>
      <w:bookmarkStart w:id="6904" w:name="_Toc106130837"/>
      <w:bookmarkStart w:id="6905" w:name="_Toc113839988"/>
      <w:bookmarkStart w:id="6906" w:name="_Toc155893602"/>
      <w:bookmarkEnd w:id="6886"/>
      <w:r w:rsidRPr="00C37D2B">
        <w:t>9.1.2.12</w:t>
      </w:r>
      <w:r w:rsidRPr="00C37D2B">
        <w:tab/>
      </w:r>
      <w:r w:rsidRPr="00C37D2B">
        <w:rPr>
          <w:szCs w:val="24"/>
        </w:rPr>
        <w:t>RESOURCE STATUS RESPONSE</w:t>
      </w:r>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446DADB4"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3EADA87C"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5F3FBA4"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7256B9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19CA7A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D9069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DDF976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C0AA4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524248"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DC5BD1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84772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0985C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5E6D9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9F70E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B4474"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3DFD9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376A6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96FE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10A072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F8A4FA" w14:textId="77777777" w:rsidR="006B1984" w:rsidRPr="00C37D2B" w:rsidRDefault="006B1984" w:rsidP="00206488">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28DDDCB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946C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CD0227"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02D88569"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782CEB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0CD2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63047C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C19521" w14:textId="77777777" w:rsidR="006B1984" w:rsidRPr="00C37D2B" w:rsidRDefault="006B1984" w:rsidP="00206488">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0582BDB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B4440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A2D61A"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2FC6C33"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8CFC8A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52811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06A49C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3F262B"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A7F6E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8712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D9F8EE"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B2F946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DFBC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8FF30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C6342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9C232A" w14:textId="77777777" w:rsidR="006B1984" w:rsidRPr="00F77357" w:rsidRDefault="006B1984" w:rsidP="00206488">
            <w:pPr>
              <w:pStyle w:val="TAL"/>
              <w:rPr>
                <w:b/>
                <w:bCs/>
                <w:lang w:eastAsia="ja-JP"/>
              </w:rPr>
            </w:pPr>
            <w:r w:rsidRPr="00F77357">
              <w:rPr>
                <w:b/>
                <w:bCs/>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18FDE8FD" w14:textId="77777777" w:rsidR="006B1984" w:rsidRPr="00C37D2B" w:rsidRDefault="006B1984" w:rsidP="0020648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DFE695" w14:textId="77777777" w:rsidR="006B1984" w:rsidRPr="00C37D2B" w:rsidRDefault="006B1984" w:rsidP="00206488">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B9DD692"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3D5CDA" w14:textId="77777777" w:rsidR="006B1984" w:rsidRPr="00C37D2B" w:rsidRDefault="006B1984" w:rsidP="00206488">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0A2011C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6DF6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C87A2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CBE163" w14:textId="77777777" w:rsidR="006B1984" w:rsidRPr="00C37D2B" w:rsidRDefault="006B1984" w:rsidP="00206488">
            <w:pPr>
              <w:pStyle w:val="TAL"/>
              <w:keepNext w:val="0"/>
              <w:keepLines w:val="0"/>
              <w:widowControl w:val="0"/>
              <w:ind w:left="142"/>
              <w:rPr>
                <w:bCs/>
                <w:lang w:eastAsia="ja-JP"/>
              </w:rPr>
            </w:pPr>
            <w:r w:rsidRPr="00C37D2B">
              <w:rPr>
                <w:lang w:eastAsia="ja-JP"/>
              </w:rPr>
              <w:t>&gt;</w:t>
            </w:r>
            <w:r w:rsidRPr="009747C8">
              <w:rPr>
                <w:rStyle w:val="TAHChar"/>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0C925A4D" w14:textId="77777777" w:rsidR="006B1984" w:rsidRPr="00C37D2B" w:rsidRDefault="006B1984" w:rsidP="0020648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9EEC73" w14:textId="77777777" w:rsidR="006B1984" w:rsidRPr="00C37D2B" w:rsidRDefault="006B1984" w:rsidP="00206488">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CE1E5A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32E98B" w14:textId="77777777" w:rsidR="006B1984" w:rsidRPr="00C37D2B" w:rsidRDefault="006B1984" w:rsidP="0020648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93638BC"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02B69D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69428C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66D474" w14:textId="77777777" w:rsidR="006B1984" w:rsidRPr="00C37D2B" w:rsidRDefault="006B1984" w:rsidP="00206488">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5F109A9" w14:textId="77777777" w:rsidR="006B1984" w:rsidRPr="00C37D2B" w:rsidRDefault="006B1984" w:rsidP="00206488">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C4F9E" w14:textId="77777777" w:rsidR="006B1984" w:rsidRPr="00C37D2B" w:rsidRDefault="006B1984" w:rsidP="0020648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2573538" w14:textId="77777777" w:rsidR="006B1984" w:rsidRPr="00C37D2B" w:rsidRDefault="006B1984" w:rsidP="00206488">
            <w:pPr>
              <w:pStyle w:val="TAL"/>
              <w:keepNext w:val="0"/>
              <w:keepLines w:val="0"/>
              <w:widowControl w:val="0"/>
              <w:rPr>
                <w:lang w:eastAsia="ja-JP"/>
              </w:rPr>
            </w:pPr>
            <w:r w:rsidRPr="00C37D2B">
              <w:rPr>
                <w:lang w:eastAsia="ja-JP"/>
              </w:rPr>
              <w:t>ECGI</w:t>
            </w:r>
          </w:p>
          <w:p w14:paraId="36A1707F"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A659917" w14:textId="77777777" w:rsidR="006B1984" w:rsidRPr="00C37D2B" w:rsidRDefault="006B1984" w:rsidP="0020648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AF093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107C7" w14:textId="77777777" w:rsidR="006B1984" w:rsidRPr="00C37D2B" w:rsidRDefault="006B1984" w:rsidP="00206488">
            <w:pPr>
              <w:pStyle w:val="TAC"/>
              <w:keepNext w:val="0"/>
              <w:keepLines w:val="0"/>
              <w:widowControl w:val="0"/>
              <w:rPr>
                <w:lang w:eastAsia="ja-JP"/>
              </w:rPr>
            </w:pPr>
          </w:p>
        </w:tc>
      </w:tr>
      <w:tr w:rsidR="006B1984" w:rsidRPr="00C37D2B" w14:paraId="6B520A8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EBFDDA" w14:textId="77777777" w:rsidR="006B1984" w:rsidRPr="00CF7D6D" w:rsidRDefault="006B1984" w:rsidP="00206488">
            <w:pPr>
              <w:pStyle w:val="TAL"/>
              <w:ind w:left="284"/>
            </w:pPr>
            <w:r w:rsidRPr="00CF7D6D">
              <w:t>&gt;&gt;</w:t>
            </w:r>
            <w:r w:rsidRPr="00CF7D6D">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04768591" w14:textId="77777777" w:rsidR="006B1984" w:rsidRPr="00C37D2B" w:rsidRDefault="006B1984" w:rsidP="0020648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EEB868" w14:textId="77777777" w:rsidR="006B1984" w:rsidRPr="00C37D2B" w:rsidRDefault="006B1984" w:rsidP="00206488">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25587B"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C03357" w14:textId="77777777" w:rsidR="006B1984" w:rsidRPr="00C37D2B" w:rsidRDefault="006B1984" w:rsidP="00206488">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D7E3D1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FB5754" w14:textId="77777777" w:rsidR="006B1984" w:rsidRPr="00C37D2B" w:rsidRDefault="006B1984" w:rsidP="00206488">
            <w:pPr>
              <w:pStyle w:val="TAC"/>
              <w:keepNext w:val="0"/>
              <w:keepLines w:val="0"/>
              <w:widowControl w:val="0"/>
              <w:rPr>
                <w:lang w:eastAsia="ja-JP"/>
              </w:rPr>
            </w:pPr>
          </w:p>
        </w:tc>
      </w:tr>
      <w:tr w:rsidR="006B1984" w:rsidRPr="00C37D2B" w14:paraId="0CF291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6AD527" w14:textId="77777777" w:rsidR="006B1984" w:rsidRPr="00CF7D6D" w:rsidRDefault="006B1984" w:rsidP="00206488">
            <w:pPr>
              <w:pStyle w:val="TAL"/>
              <w:ind w:left="425"/>
            </w:pPr>
            <w:r w:rsidRPr="00CF7D6D">
              <w:t>&gt;&gt;&gt;</w:t>
            </w:r>
            <w:r w:rsidRPr="00CF7D6D">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E80199A" w14:textId="77777777" w:rsidR="006B1984" w:rsidRPr="00C37D2B" w:rsidRDefault="006B1984" w:rsidP="0020648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362FA06" w14:textId="77777777" w:rsidR="006B1984" w:rsidRPr="00C37D2B" w:rsidRDefault="006B1984" w:rsidP="00206488">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071E59D4"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68BC7C" w14:textId="77777777" w:rsidR="006B1984" w:rsidRPr="00C37D2B" w:rsidRDefault="006B1984" w:rsidP="0020648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713A9CD"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66059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21B61F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B88B8B" w14:textId="77777777" w:rsidR="006B1984" w:rsidRPr="00C37D2B" w:rsidRDefault="006B1984" w:rsidP="00206488">
            <w:pPr>
              <w:pStyle w:val="TAL"/>
              <w:ind w:left="567"/>
              <w:rPr>
                <w:bCs/>
              </w:rPr>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52CE3AAC" w14:textId="77777777" w:rsidR="006B1984" w:rsidRPr="00C37D2B" w:rsidRDefault="006B1984" w:rsidP="00206488">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DB6E5" w14:textId="77777777" w:rsidR="006B1984" w:rsidRPr="00C37D2B" w:rsidRDefault="006B1984" w:rsidP="0020648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F4E43F0" w14:textId="77777777" w:rsidR="006B1984" w:rsidRPr="00C37D2B" w:rsidRDefault="006B1984" w:rsidP="00206488">
            <w:pPr>
              <w:pStyle w:val="TAL"/>
              <w:keepNext w:val="0"/>
              <w:keepLines w:val="0"/>
              <w:widowControl w:val="0"/>
              <w:rPr>
                <w:lang w:eastAsia="ja-JP"/>
              </w:rPr>
            </w:pPr>
            <w:r w:rsidRPr="00C37D2B">
              <w:rPr>
                <w:lang w:eastAsia="ja-JP"/>
              </w:rPr>
              <w:t>BITSTRING</w:t>
            </w:r>
          </w:p>
          <w:p w14:paraId="3891125F" w14:textId="77777777" w:rsidR="006B1984" w:rsidRPr="00C37D2B" w:rsidRDefault="006B1984" w:rsidP="00206488">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07AAB97" w14:textId="77777777" w:rsidR="006B1984" w:rsidRPr="00C37D2B" w:rsidRDefault="006B1984" w:rsidP="00206488">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6D159AF7" w14:textId="77777777" w:rsidR="006B1984" w:rsidRPr="00C37D2B" w:rsidRDefault="006B1984" w:rsidP="00206488">
            <w:pPr>
              <w:pStyle w:val="TAL"/>
              <w:keepNext w:val="0"/>
              <w:keepLines w:val="0"/>
              <w:widowControl w:val="0"/>
              <w:rPr>
                <w:lang w:eastAsia="ja-JP"/>
              </w:rPr>
            </w:pPr>
            <w:r w:rsidRPr="00C37D2B">
              <w:rPr>
                <w:lang w:eastAsia="ja-JP"/>
              </w:rPr>
              <w:t>Second Bit = TNL load Ind Periodic,</w:t>
            </w:r>
          </w:p>
          <w:p w14:paraId="70E6F122" w14:textId="77777777" w:rsidR="006B1984" w:rsidRPr="00C37D2B" w:rsidRDefault="006B1984" w:rsidP="00206488">
            <w:pPr>
              <w:pStyle w:val="TAL"/>
              <w:keepNext w:val="0"/>
              <w:keepLines w:val="0"/>
              <w:widowControl w:val="0"/>
              <w:rPr>
                <w:lang w:eastAsia="ja-JP"/>
              </w:rPr>
            </w:pPr>
            <w:r w:rsidRPr="00C37D2B">
              <w:rPr>
                <w:lang w:eastAsia="ja-JP"/>
              </w:rPr>
              <w:t>Third Bit = HW Load Ind Periodic,</w:t>
            </w:r>
          </w:p>
          <w:p w14:paraId="66BDABD9" w14:textId="77777777" w:rsidR="006B1984" w:rsidRPr="00C37D2B" w:rsidRDefault="006B1984" w:rsidP="00206488">
            <w:pPr>
              <w:pStyle w:val="TAL"/>
              <w:keepNext w:val="0"/>
              <w:keepLines w:val="0"/>
              <w:widowControl w:val="0"/>
              <w:rPr>
                <w:lang w:eastAsia="ja-JP"/>
              </w:rPr>
            </w:pPr>
            <w:r w:rsidRPr="00C37D2B">
              <w:rPr>
                <w:lang w:eastAsia="ja-JP"/>
              </w:rPr>
              <w:t>Fourth Bit = Composite Available Capacity Periodic,</w:t>
            </w:r>
          </w:p>
          <w:p w14:paraId="15767F79" w14:textId="77777777" w:rsidR="006B1984" w:rsidRPr="00C37D2B" w:rsidRDefault="006B1984" w:rsidP="00206488">
            <w:pPr>
              <w:pStyle w:val="TAL"/>
              <w:keepNext w:val="0"/>
              <w:keepLines w:val="0"/>
              <w:widowControl w:val="0"/>
              <w:rPr>
                <w:lang w:eastAsia="ja-JP"/>
              </w:rPr>
            </w:pPr>
            <w:r w:rsidRPr="00C37D2B">
              <w:rPr>
                <w:lang w:eastAsia="ja-JP"/>
              </w:rPr>
              <w:t>Fifth Bit = ABS Status Periodic,</w:t>
            </w:r>
          </w:p>
          <w:p w14:paraId="7E04FE0D" w14:textId="77777777" w:rsidR="006B1984" w:rsidRPr="00C37D2B" w:rsidRDefault="006B1984" w:rsidP="00206488">
            <w:pPr>
              <w:pStyle w:val="TAL"/>
              <w:keepNext w:val="0"/>
              <w:keepLines w:val="0"/>
              <w:widowControl w:val="0"/>
              <w:rPr>
                <w:lang w:eastAsia="ja-JP"/>
              </w:rPr>
            </w:pPr>
            <w:r w:rsidRPr="00C37D2B">
              <w:rPr>
                <w:lang w:eastAsia="ja-JP"/>
              </w:rPr>
              <w:t>Sixth Bit = RSRP Measurement Report Periodic,</w:t>
            </w:r>
          </w:p>
          <w:p w14:paraId="2093224D" w14:textId="77777777" w:rsidR="006B1984" w:rsidRPr="00C37D2B" w:rsidRDefault="006B1984" w:rsidP="00206488">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lang w:eastAsia="zh-CN"/>
              </w:rPr>
              <w:t xml:space="preserve">Eighth Bit = </w:t>
            </w:r>
            <w:r w:rsidRPr="001D7E2D">
              <w:rPr>
                <w:lang w:eastAsia="zh-CN"/>
              </w:rPr>
              <w:t>CAC for Possibly Aggregated Cells</w:t>
            </w:r>
            <w:r w:rsidRPr="004F268A">
              <w:t xml:space="preserve"> Periodic</w:t>
            </w:r>
            <w:r w:rsidRPr="00C37D2B">
              <w:rPr>
                <w:lang w:eastAsia="ja-JP"/>
              </w:rPr>
              <w:t>.</w:t>
            </w:r>
          </w:p>
          <w:p w14:paraId="479794E7" w14:textId="77777777" w:rsidR="006B1984" w:rsidRPr="00C37D2B" w:rsidRDefault="006B1984" w:rsidP="00206488">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82CD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D4CE3" w14:textId="77777777" w:rsidR="006B1984" w:rsidRPr="00C37D2B" w:rsidRDefault="006B1984" w:rsidP="00206488">
            <w:pPr>
              <w:pStyle w:val="TAC"/>
              <w:keepNext w:val="0"/>
              <w:keepLines w:val="0"/>
              <w:widowControl w:val="0"/>
              <w:rPr>
                <w:lang w:eastAsia="ja-JP"/>
              </w:rPr>
            </w:pPr>
          </w:p>
        </w:tc>
      </w:tr>
      <w:tr w:rsidR="006B1984" w:rsidRPr="00C37D2B" w14:paraId="64C783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F899E0A" w14:textId="77777777" w:rsidR="006B1984" w:rsidRPr="00C37D2B" w:rsidRDefault="006B1984" w:rsidP="00206488">
            <w:pPr>
              <w:pStyle w:val="TAL"/>
              <w:ind w:left="567"/>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7D80BBB9" w14:textId="77777777" w:rsidR="006B1984" w:rsidRPr="00C37D2B" w:rsidRDefault="006B1984" w:rsidP="00206488">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AE9D18" w14:textId="77777777" w:rsidR="006B1984" w:rsidRPr="00C37D2B" w:rsidRDefault="006B1984" w:rsidP="0020648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BCD8959"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371AD6D3" w14:textId="77777777" w:rsidR="006B1984" w:rsidRPr="00C37D2B" w:rsidRDefault="006B1984" w:rsidP="00206488">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BB03F0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F02B4" w14:textId="77777777" w:rsidR="006B1984" w:rsidRPr="00C37D2B" w:rsidRDefault="006B1984" w:rsidP="00206488">
            <w:pPr>
              <w:pStyle w:val="TAC"/>
              <w:keepNext w:val="0"/>
              <w:keepLines w:val="0"/>
              <w:widowControl w:val="0"/>
              <w:rPr>
                <w:lang w:eastAsia="ja-JP"/>
              </w:rPr>
            </w:pPr>
          </w:p>
        </w:tc>
      </w:tr>
    </w:tbl>
    <w:p w14:paraId="5506732D"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3024C29" w14:textId="77777777" w:rsidTr="00206488">
        <w:trPr>
          <w:cantSplit/>
          <w:tblHeader/>
        </w:trPr>
        <w:tc>
          <w:tcPr>
            <w:tcW w:w="3686" w:type="dxa"/>
          </w:tcPr>
          <w:p w14:paraId="737D65A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2CB0BAFD"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F4ECE66" w14:textId="77777777" w:rsidTr="00206488">
        <w:trPr>
          <w:cantSplit/>
        </w:trPr>
        <w:tc>
          <w:tcPr>
            <w:tcW w:w="3686" w:type="dxa"/>
          </w:tcPr>
          <w:p w14:paraId="5A3088F9" w14:textId="77777777" w:rsidR="006B1984" w:rsidRPr="00C37D2B" w:rsidRDefault="006B1984" w:rsidP="00206488">
            <w:pPr>
              <w:pStyle w:val="TAL"/>
              <w:keepNext w:val="0"/>
              <w:keepLines w:val="0"/>
              <w:widowControl w:val="0"/>
              <w:rPr>
                <w:lang w:eastAsia="ja-JP"/>
              </w:rPr>
            </w:pPr>
            <w:r w:rsidRPr="00C37D2B">
              <w:rPr>
                <w:lang w:eastAsia="ja-JP"/>
              </w:rPr>
              <w:t>maxFailedMeasObjects</w:t>
            </w:r>
          </w:p>
        </w:tc>
        <w:tc>
          <w:tcPr>
            <w:tcW w:w="5670" w:type="dxa"/>
          </w:tcPr>
          <w:p w14:paraId="1303AE9F" w14:textId="77777777" w:rsidR="006B1984" w:rsidRPr="00C37D2B" w:rsidRDefault="006B1984" w:rsidP="00206488">
            <w:pPr>
              <w:pStyle w:val="TAL"/>
              <w:keepNext w:val="0"/>
              <w:keepLines w:val="0"/>
              <w:widowControl w:val="0"/>
              <w:rPr>
                <w:lang w:eastAsia="ja-JP"/>
              </w:rPr>
            </w:pPr>
            <w:r w:rsidRPr="00C37D2B">
              <w:rPr>
                <w:lang w:eastAsia="ja-JP"/>
              </w:rPr>
              <w:t>Maximum number of measurement objects that can fail per measurement. Value is 32.</w:t>
            </w:r>
          </w:p>
        </w:tc>
      </w:tr>
      <w:tr w:rsidR="006B1984" w:rsidRPr="00C37D2B" w14:paraId="6F195439"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5D50E137"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02DCE3BC"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39C10000" w14:textId="77777777" w:rsidR="006B1984" w:rsidRPr="00C37D2B" w:rsidRDefault="006B1984" w:rsidP="006B1984">
      <w:pPr>
        <w:widowControl w:val="0"/>
      </w:pPr>
    </w:p>
    <w:p w14:paraId="3C29E321" w14:textId="77777777" w:rsidR="006B1984" w:rsidRPr="00C37D2B" w:rsidRDefault="006B1984" w:rsidP="006B1984">
      <w:pPr>
        <w:pStyle w:val="Heading4"/>
        <w:keepNext w:val="0"/>
        <w:keepLines w:val="0"/>
        <w:widowControl w:val="0"/>
      </w:pPr>
      <w:bookmarkStart w:id="6907" w:name="_CR9_1_2_13"/>
      <w:bookmarkStart w:id="6908" w:name="_Toc20954385"/>
      <w:bookmarkStart w:id="6909" w:name="_Toc29902389"/>
      <w:bookmarkStart w:id="6910" w:name="_Toc29906393"/>
      <w:bookmarkStart w:id="6911" w:name="_Toc36550383"/>
      <w:bookmarkStart w:id="6912" w:name="_Toc45104133"/>
      <w:bookmarkStart w:id="6913" w:name="_Toc45227629"/>
      <w:bookmarkStart w:id="6914" w:name="_Toc45891443"/>
      <w:bookmarkStart w:id="6915" w:name="_Toc51764085"/>
      <w:bookmarkStart w:id="6916" w:name="_Toc56528086"/>
      <w:bookmarkStart w:id="6917" w:name="_Toc64382053"/>
      <w:bookmarkStart w:id="6918" w:name="_Toc66283628"/>
      <w:bookmarkStart w:id="6919" w:name="_Toc67911004"/>
      <w:bookmarkStart w:id="6920" w:name="_Toc73979782"/>
      <w:bookmarkStart w:id="6921" w:name="_Toc88650506"/>
      <w:bookmarkStart w:id="6922" w:name="_Toc97885633"/>
      <w:bookmarkStart w:id="6923" w:name="_Toc98882758"/>
      <w:bookmarkStart w:id="6924" w:name="_Toc105523294"/>
      <w:bookmarkStart w:id="6925" w:name="_Toc106130838"/>
      <w:bookmarkStart w:id="6926" w:name="_Toc113839989"/>
      <w:bookmarkStart w:id="6927" w:name="_Toc155893603"/>
      <w:bookmarkEnd w:id="6907"/>
      <w:r w:rsidRPr="00C37D2B">
        <w:t>9.1.2.13</w:t>
      </w:r>
      <w:r w:rsidRPr="00C37D2B">
        <w:tab/>
      </w:r>
      <w:r w:rsidRPr="00C37D2B">
        <w:rPr>
          <w:szCs w:val="24"/>
        </w:rPr>
        <w:t>RESOURCE STATUS FAILURE</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2DFB4EBE"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1D089C21"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3869" w14:paraId="118218B1" w14:textId="77777777" w:rsidTr="00206488">
        <w:trPr>
          <w:cantSplit/>
          <w:tblHeader/>
        </w:trPr>
        <w:tc>
          <w:tcPr>
            <w:tcW w:w="2160" w:type="dxa"/>
          </w:tcPr>
          <w:p w14:paraId="6E5A4DF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96CF9F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4BEED8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BAAF14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57F6916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934CBC6"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97A3CF9"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233A6CC" w14:textId="77777777" w:rsidTr="00206488">
        <w:trPr>
          <w:cantSplit/>
        </w:trPr>
        <w:tc>
          <w:tcPr>
            <w:tcW w:w="2160" w:type="dxa"/>
          </w:tcPr>
          <w:p w14:paraId="46F9F7EC"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EA8E6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09A3828" w14:textId="77777777" w:rsidR="006B1984" w:rsidRPr="00C37D2B" w:rsidRDefault="006B1984" w:rsidP="00206488">
            <w:pPr>
              <w:pStyle w:val="TAL"/>
              <w:keepNext w:val="0"/>
              <w:keepLines w:val="0"/>
              <w:widowControl w:val="0"/>
              <w:rPr>
                <w:lang w:eastAsia="ja-JP"/>
              </w:rPr>
            </w:pPr>
          </w:p>
        </w:tc>
        <w:tc>
          <w:tcPr>
            <w:tcW w:w="1512" w:type="dxa"/>
          </w:tcPr>
          <w:p w14:paraId="27691D3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06919F4B" w14:textId="77777777" w:rsidR="006B1984" w:rsidRPr="00C37D2B" w:rsidRDefault="006B1984" w:rsidP="00206488">
            <w:pPr>
              <w:pStyle w:val="TAL"/>
              <w:keepNext w:val="0"/>
              <w:keepLines w:val="0"/>
              <w:widowControl w:val="0"/>
              <w:rPr>
                <w:lang w:eastAsia="ja-JP"/>
              </w:rPr>
            </w:pPr>
          </w:p>
        </w:tc>
        <w:tc>
          <w:tcPr>
            <w:tcW w:w="1080" w:type="dxa"/>
          </w:tcPr>
          <w:p w14:paraId="1B98C6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F02318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A675C08" w14:textId="77777777" w:rsidTr="00206488">
        <w:trPr>
          <w:cantSplit/>
        </w:trPr>
        <w:tc>
          <w:tcPr>
            <w:tcW w:w="2160" w:type="dxa"/>
          </w:tcPr>
          <w:p w14:paraId="329298E8" w14:textId="77777777" w:rsidR="006B1984" w:rsidRPr="00C37D2B" w:rsidRDefault="006B1984" w:rsidP="00206488">
            <w:pPr>
              <w:pStyle w:val="TAL"/>
              <w:keepNext w:val="0"/>
              <w:keepLines w:val="0"/>
              <w:widowControl w:val="0"/>
              <w:rPr>
                <w:lang w:eastAsia="ja-JP"/>
              </w:rPr>
            </w:pPr>
            <w:r w:rsidRPr="00C37D2B">
              <w:rPr>
                <w:lang w:eastAsia="ja-JP"/>
              </w:rPr>
              <w:t>eNB1 Measurement ID</w:t>
            </w:r>
          </w:p>
        </w:tc>
        <w:tc>
          <w:tcPr>
            <w:tcW w:w="1080" w:type="dxa"/>
          </w:tcPr>
          <w:p w14:paraId="3D00C9F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25189E2" w14:textId="77777777" w:rsidR="006B1984" w:rsidRPr="00C37D2B" w:rsidRDefault="006B1984" w:rsidP="00206488">
            <w:pPr>
              <w:pStyle w:val="TAL"/>
              <w:keepNext w:val="0"/>
              <w:keepLines w:val="0"/>
              <w:widowControl w:val="0"/>
              <w:rPr>
                <w:lang w:eastAsia="ja-JP"/>
              </w:rPr>
            </w:pPr>
          </w:p>
        </w:tc>
        <w:tc>
          <w:tcPr>
            <w:tcW w:w="1512" w:type="dxa"/>
          </w:tcPr>
          <w:p w14:paraId="6D238BEC"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Pr>
          <w:p w14:paraId="07BBE15C"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4DC14D6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BC25C9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58FC1C5" w14:textId="77777777" w:rsidTr="00206488">
        <w:trPr>
          <w:cantSplit/>
        </w:trPr>
        <w:tc>
          <w:tcPr>
            <w:tcW w:w="2160" w:type="dxa"/>
          </w:tcPr>
          <w:p w14:paraId="2A4281D0" w14:textId="77777777" w:rsidR="006B1984" w:rsidRPr="00C37D2B" w:rsidRDefault="006B1984" w:rsidP="00206488">
            <w:pPr>
              <w:pStyle w:val="TAL"/>
              <w:keepNext w:val="0"/>
              <w:keepLines w:val="0"/>
              <w:widowControl w:val="0"/>
              <w:rPr>
                <w:lang w:eastAsia="ja-JP"/>
              </w:rPr>
            </w:pPr>
            <w:r w:rsidRPr="00C37D2B">
              <w:rPr>
                <w:lang w:eastAsia="ja-JP"/>
              </w:rPr>
              <w:t>eNB2 Measurement ID</w:t>
            </w:r>
          </w:p>
        </w:tc>
        <w:tc>
          <w:tcPr>
            <w:tcW w:w="1080" w:type="dxa"/>
          </w:tcPr>
          <w:p w14:paraId="547AD96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7F36A9D" w14:textId="77777777" w:rsidR="006B1984" w:rsidRPr="00C37D2B" w:rsidRDefault="006B1984" w:rsidP="00206488">
            <w:pPr>
              <w:pStyle w:val="TAL"/>
              <w:keepNext w:val="0"/>
              <w:keepLines w:val="0"/>
              <w:widowControl w:val="0"/>
              <w:rPr>
                <w:lang w:eastAsia="ja-JP"/>
              </w:rPr>
            </w:pPr>
          </w:p>
        </w:tc>
        <w:tc>
          <w:tcPr>
            <w:tcW w:w="1512" w:type="dxa"/>
          </w:tcPr>
          <w:p w14:paraId="204DB7DE"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Pr>
          <w:p w14:paraId="60938747"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16B9A18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A75D59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3546B94" w14:textId="77777777" w:rsidTr="00206488">
        <w:trPr>
          <w:cantSplit/>
        </w:trPr>
        <w:tc>
          <w:tcPr>
            <w:tcW w:w="2160" w:type="dxa"/>
          </w:tcPr>
          <w:p w14:paraId="37097A15"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019D577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C312FEC" w14:textId="77777777" w:rsidR="006B1984" w:rsidRPr="00C37D2B" w:rsidRDefault="006B1984" w:rsidP="00206488">
            <w:pPr>
              <w:pStyle w:val="TAL"/>
              <w:keepNext w:val="0"/>
              <w:keepLines w:val="0"/>
              <w:widowControl w:val="0"/>
              <w:rPr>
                <w:lang w:eastAsia="ja-JP"/>
              </w:rPr>
            </w:pPr>
          </w:p>
        </w:tc>
        <w:tc>
          <w:tcPr>
            <w:tcW w:w="1512" w:type="dxa"/>
          </w:tcPr>
          <w:p w14:paraId="56083359"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3A6AEAB" w14:textId="77777777" w:rsidR="006B1984" w:rsidRPr="00C37D2B" w:rsidRDefault="006B1984" w:rsidP="00206488">
            <w:pPr>
              <w:pStyle w:val="TAL"/>
              <w:keepNext w:val="0"/>
              <w:keepLines w:val="0"/>
              <w:widowControl w:val="0"/>
              <w:rPr>
                <w:lang w:eastAsia="ja-JP"/>
              </w:rPr>
            </w:pPr>
            <w:r w:rsidRPr="00C37D2B">
              <w:rPr>
                <w:lang w:eastAsia="ja-JP"/>
              </w:rPr>
              <w:t>Ignored by the receiver when the Complete Failure Cause Information IE is included</w:t>
            </w:r>
          </w:p>
        </w:tc>
        <w:tc>
          <w:tcPr>
            <w:tcW w:w="1080" w:type="dxa"/>
          </w:tcPr>
          <w:p w14:paraId="7C87A34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9077E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19DEA10" w14:textId="77777777" w:rsidTr="00206488">
        <w:trPr>
          <w:cantSplit/>
        </w:trPr>
        <w:tc>
          <w:tcPr>
            <w:tcW w:w="2160" w:type="dxa"/>
          </w:tcPr>
          <w:p w14:paraId="28AFC916"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7AC20CE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17712A8" w14:textId="77777777" w:rsidR="006B1984" w:rsidRPr="00C37D2B" w:rsidRDefault="006B1984" w:rsidP="00206488">
            <w:pPr>
              <w:pStyle w:val="TAL"/>
              <w:keepNext w:val="0"/>
              <w:keepLines w:val="0"/>
              <w:widowControl w:val="0"/>
              <w:rPr>
                <w:lang w:eastAsia="ja-JP"/>
              </w:rPr>
            </w:pPr>
          </w:p>
        </w:tc>
        <w:tc>
          <w:tcPr>
            <w:tcW w:w="1512" w:type="dxa"/>
          </w:tcPr>
          <w:p w14:paraId="501364D0"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Pr>
          <w:p w14:paraId="130F58BB" w14:textId="77777777" w:rsidR="006B1984" w:rsidRPr="00C37D2B" w:rsidRDefault="006B1984" w:rsidP="00206488">
            <w:pPr>
              <w:pStyle w:val="TAL"/>
              <w:keepNext w:val="0"/>
              <w:keepLines w:val="0"/>
              <w:widowControl w:val="0"/>
              <w:rPr>
                <w:lang w:eastAsia="ja-JP"/>
              </w:rPr>
            </w:pPr>
          </w:p>
        </w:tc>
        <w:tc>
          <w:tcPr>
            <w:tcW w:w="1080" w:type="dxa"/>
          </w:tcPr>
          <w:p w14:paraId="4ECBC2B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9F9DCF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3869" w14:paraId="773A50A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29197E" w14:textId="77777777" w:rsidR="006B1984" w:rsidRPr="00F77357" w:rsidRDefault="006B1984" w:rsidP="00206488">
            <w:pPr>
              <w:pStyle w:val="TAL"/>
              <w:rPr>
                <w:b/>
                <w:bCs/>
                <w:lang w:eastAsia="ja-JP"/>
              </w:rPr>
            </w:pPr>
            <w:r w:rsidRPr="00F77357">
              <w:rPr>
                <w:b/>
                <w:bCs/>
                <w:lang w:eastAsia="ja-JP"/>
              </w:rPr>
              <w:t>Complete Failure Cause Information</w:t>
            </w:r>
          </w:p>
        </w:tc>
        <w:tc>
          <w:tcPr>
            <w:tcW w:w="1080" w:type="dxa"/>
            <w:tcBorders>
              <w:top w:val="single" w:sz="4" w:space="0" w:color="auto"/>
              <w:left w:val="single" w:sz="4" w:space="0" w:color="auto"/>
              <w:bottom w:val="single" w:sz="4" w:space="0" w:color="auto"/>
              <w:right w:val="single" w:sz="4" w:space="0" w:color="auto"/>
            </w:tcBorders>
          </w:tcPr>
          <w:p w14:paraId="1DC3BAA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DCBA19" w14:textId="77777777" w:rsidR="006B1984" w:rsidRPr="00C37D2B" w:rsidRDefault="006B1984" w:rsidP="00206488">
            <w:pPr>
              <w:pStyle w:val="TAL"/>
              <w:keepNext w:val="0"/>
              <w:keepLines w:val="0"/>
              <w:widowControl w:val="0"/>
              <w:rPr>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DC4B54"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42A984" w14:textId="77777777" w:rsidR="006B1984" w:rsidRPr="00C37D2B" w:rsidRDefault="006B1984" w:rsidP="00206488">
            <w:pPr>
              <w:pStyle w:val="TAL"/>
              <w:keepNext w:val="0"/>
              <w:keepLines w:val="0"/>
              <w:widowControl w:val="0"/>
              <w:rPr>
                <w:lang w:eastAsia="ja-JP"/>
              </w:rPr>
            </w:pPr>
            <w:r w:rsidRPr="00C37D2B">
              <w:rPr>
                <w:lang w:eastAsia="ja-JP"/>
              </w:rPr>
              <w:t>Complete list of failure causes for all requested cells</w:t>
            </w:r>
          </w:p>
        </w:tc>
        <w:tc>
          <w:tcPr>
            <w:tcW w:w="1080" w:type="dxa"/>
            <w:tcBorders>
              <w:top w:val="single" w:sz="4" w:space="0" w:color="auto"/>
              <w:left w:val="single" w:sz="4" w:space="0" w:color="auto"/>
              <w:bottom w:val="single" w:sz="4" w:space="0" w:color="auto"/>
              <w:right w:val="single" w:sz="4" w:space="0" w:color="auto"/>
            </w:tcBorders>
          </w:tcPr>
          <w:p w14:paraId="746DD1D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26D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3869" w14:paraId="7F765B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3345615"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9747C8">
              <w:rPr>
                <w:rStyle w:val="TAHChar"/>
              </w:rPr>
              <w:t>Complete Failure Cause Information Item</w:t>
            </w:r>
          </w:p>
        </w:tc>
        <w:tc>
          <w:tcPr>
            <w:tcW w:w="1080" w:type="dxa"/>
            <w:tcBorders>
              <w:top w:val="single" w:sz="4" w:space="0" w:color="auto"/>
              <w:left w:val="single" w:sz="4" w:space="0" w:color="auto"/>
              <w:bottom w:val="single" w:sz="4" w:space="0" w:color="auto"/>
              <w:right w:val="single" w:sz="4" w:space="0" w:color="auto"/>
            </w:tcBorders>
          </w:tcPr>
          <w:p w14:paraId="59D7279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69C08"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46CA00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43B3B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531DEC"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AFAC6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3869" w14:paraId="7BED09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AF02B3" w14:textId="77777777" w:rsidR="006B1984" w:rsidRPr="00C37D2B" w:rsidRDefault="006B1984" w:rsidP="00206488">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7078FE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95D8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F5C323" w14:textId="77777777" w:rsidR="006B1984" w:rsidRPr="00C37D2B" w:rsidRDefault="006B1984" w:rsidP="00206488">
            <w:pPr>
              <w:pStyle w:val="TAL"/>
              <w:keepNext w:val="0"/>
              <w:keepLines w:val="0"/>
              <w:widowControl w:val="0"/>
              <w:rPr>
                <w:lang w:eastAsia="ja-JP"/>
              </w:rPr>
            </w:pPr>
            <w:r w:rsidRPr="00C37D2B">
              <w:rPr>
                <w:lang w:eastAsia="ja-JP"/>
              </w:rPr>
              <w:t>ECGI</w:t>
            </w:r>
          </w:p>
          <w:p w14:paraId="104BC6F2"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61BF25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D48A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480B7A" w14:textId="77777777" w:rsidR="006B1984" w:rsidRPr="00C37D2B" w:rsidRDefault="006B1984" w:rsidP="00206488">
            <w:pPr>
              <w:pStyle w:val="TAC"/>
              <w:keepNext w:val="0"/>
              <w:keepLines w:val="0"/>
              <w:widowControl w:val="0"/>
              <w:rPr>
                <w:lang w:eastAsia="ja-JP"/>
              </w:rPr>
            </w:pPr>
          </w:p>
        </w:tc>
      </w:tr>
      <w:tr w:rsidR="006B1984" w:rsidRPr="00C33869" w14:paraId="1BB809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975C2D" w14:textId="77777777" w:rsidR="006B1984" w:rsidRPr="00C37D2B" w:rsidRDefault="006B1984" w:rsidP="00206488">
            <w:pPr>
              <w:pStyle w:val="TAL"/>
              <w:keepNext w:val="0"/>
              <w:keepLines w:val="0"/>
              <w:widowControl w:val="0"/>
              <w:ind w:left="284"/>
              <w:rPr>
                <w:lang w:eastAsia="ja-JP"/>
              </w:rPr>
            </w:pPr>
            <w:r w:rsidRPr="00C37D2B">
              <w:rPr>
                <w:lang w:eastAsia="ja-JP"/>
              </w:rPr>
              <w:t>&gt;&gt;</w:t>
            </w:r>
            <w:r w:rsidRPr="009747C8">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7CB7F96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789BC" w14:textId="77777777" w:rsidR="006B1984" w:rsidRPr="00C37D2B" w:rsidRDefault="006B1984" w:rsidP="00206488">
            <w:pPr>
              <w:pStyle w:val="TAL"/>
              <w:keepNext w:val="0"/>
              <w:keepLines w:val="0"/>
              <w:widowControl w:val="0"/>
              <w:rPr>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9BB67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3731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52B88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E1352" w14:textId="77777777" w:rsidR="006B1984" w:rsidRPr="00C37D2B" w:rsidRDefault="006B1984" w:rsidP="00206488">
            <w:pPr>
              <w:pStyle w:val="TAC"/>
              <w:keepNext w:val="0"/>
              <w:keepLines w:val="0"/>
              <w:widowControl w:val="0"/>
              <w:rPr>
                <w:lang w:eastAsia="ja-JP"/>
              </w:rPr>
            </w:pPr>
          </w:p>
        </w:tc>
      </w:tr>
      <w:tr w:rsidR="006B1984" w:rsidRPr="00C33869" w14:paraId="195231D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4E963A"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9747C8">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7E6240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013593" w14:textId="77777777" w:rsidR="006B1984" w:rsidRPr="00C37D2B" w:rsidRDefault="006B1984" w:rsidP="00206488">
            <w:pPr>
              <w:pStyle w:val="TAL"/>
              <w:keepNext w:val="0"/>
              <w:keepLines w:val="0"/>
              <w:widowControl w:val="0"/>
              <w:rPr>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20712D1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DC437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42FB4"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A76C43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3869" w14:paraId="2DF5B5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4E15D7" w14:textId="77777777" w:rsidR="006B1984" w:rsidRPr="00C37D2B" w:rsidRDefault="006B1984" w:rsidP="00206488">
            <w:pPr>
              <w:pStyle w:val="TAL"/>
              <w:ind w:left="567"/>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2BA896B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A105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1D19B" w14:textId="77777777" w:rsidR="006B1984" w:rsidRPr="00C37D2B" w:rsidRDefault="006B1984" w:rsidP="00206488">
            <w:pPr>
              <w:pStyle w:val="TAL"/>
              <w:keepNext w:val="0"/>
              <w:keepLines w:val="0"/>
              <w:widowControl w:val="0"/>
              <w:rPr>
                <w:lang w:eastAsia="ja-JP"/>
              </w:rPr>
            </w:pPr>
            <w:r w:rsidRPr="00C37D2B">
              <w:rPr>
                <w:lang w:eastAsia="ja-JP"/>
              </w:rPr>
              <w:t>BITSTRING</w:t>
            </w:r>
          </w:p>
          <w:p w14:paraId="7812EA11" w14:textId="77777777" w:rsidR="006B1984" w:rsidRPr="00C37D2B" w:rsidRDefault="006B1984" w:rsidP="00206488">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08AA8850" w14:textId="77777777" w:rsidR="006B1984" w:rsidRPr="00C37D2B" w:rsidRDefault="006B1984" w:rsidP="00206488">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113C29C6" w14:textId="77777777" w:rsidR="006B1984" w:rsidRPr="00C37D2B" w:rsidRDefault="006B1984" w:rsidP="00206488">
            <w:pPr>
              <w:pStyle w:val="TAL"/>
              <w:keepNext w:val="0"/>
              <w:keepLines w:val="0"/>
              <w:widowControl w:val="0"/>
              <w:rPr>
                <w:lang w:eastAsia="ja-JP"/>
              </w:rPr>
            </w:pPr>
            <w:r w:rsidRPr="00C37D2B">
              <w:rPr>
                <w:lang w:eastAsia="ja-JP"/>
              </w:rPr>
              <w:t>Second Bit = TNL load Ind Periodic,</w:t>
            </w:r>
          </w:p>
          <w:p w14:paraId="4C1B5A0F" w14:textId="77777777" w:rsidR="006B1984" w:rsidRPr="00C37D2B" w:rsidRDefault="006B1984" w:rsidP="00206488">
            <w:pPr>
              <w:pStyle w:val="TAL"/>
              <w:keepNext w:val="0"/>
              <w:keepLines w:val="0"/>
              <w:widowControl w:val="0"/>
              <w:rPr>
                <w:lang w:eastAsia="ja-JP"/>
              </w:rPr>
            </w:pPr>
            <w:r w:rsidRPr="00C37D2B">
              <w:rPr>
                <w:lang w:eastAsia="ja-JP"/>
              </w:rPr>
              <w:t>Third Bit = HW Load Ind Periodic,</w:t>
            </w:r>
          </w:p>
          <w:p w14:paraId="505AD614" w14:textId="77777777" w:rsidR="006B1984" w:rsidRPr="00C37D2B" w:rsidRDefault="006B1984" w:rsidP="00206488">
            <w:pPr>
              <w:pStyle w:val="TAL"/>
              <w:keepNext w:val="0"/>
              <w:keepLines w:val="0"/>
              <w:widowControl w:val="0"/>
              <w:rPr>
                <w:lang w:eastAsia="ja-JP"/>
              </w:rPr>
            </w:pPr>
            <w:r w:rsidRPr="00C37D2B">
              <w:rPr>
                <w:lang w:eastAsia="ja-JP"/>
              </w:rPr>
              <w:t>Fourth Bit = Composite Available Capacity Periodic,</w:t>
            </w:r>
          </w:p>
          <w:p w14:paraId="47D394EE" w14:textId="77777777" w:rsidR="006B1984" w:rsidRPr="00C37D2B" w:rsidRDefault="006B1984" w:rsidP="00206488">
            <w:pPr>
              <w:pStyle w:val="TAL"/>
              <w:keepNext w:val="0"/>
              <w:keepLines w:val="0"/>
              <w:widowControl w:val="0"/>
              <w:rPr>
                <w:lang w:eastAsia="ja-JP"/>
              </w:rPr>
            </w:pPr>
            <w:r w:rsidRPr="00C37D2B">
              <w:rPr>
                <w:lang w:eastAsia="ja-JP"/>
              </w:rPr>
              <w:t>Fifth Bit = ABS Status Periodic,</w:t>
            </w:r>
          </w:p>
          <w:p w14:paraId="1B055C3C" w14:textId="77777777" w:rsidR="006B1984" w:rsidRPr="00C37D2B" w:rsidRDefault="006B1984" w:rsidP="00206488">
            <w:pPr>
              <w:pStyle w:val="TAL"/>
              <w:keepNext w:val="0"/>
              <w:keepLines w:val="0"/>
              <w:widowControl w:val="0"/>
              <w:rPr>
                <w:lang w:eastAsia="ja-JP"/>
              </w:rPr>
            </w:pPr>
            <w:r w:rsidRPr="00C37D2B">
              <w:rPr>
                <w:lang w:eastAsia="ja-JP"/>
              </w:rPr>
              <w:t>Sixth Bit = RSRP Measurement Report Periodic,</w:t>
            </w:r>
          </w:p>
          <w:p w14:paraId="37B0213F" w14:textId="77777777" w:rsidR="006B1984" w:rsidRPr="00C37D2B" w:rsidRDefault="006B1984" w:rsidP="00206488">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lang w:eastAsia="zh-CN"/>
              </w:rPr>
              <w:t xml:space="preserve">Eighth Bit = </w:t>
            </w:r>
            <w:r w:rsidRPr="001D7E2D">
              <w:rPr>
                <w:lang w:eastAsia="zh-CN"/>
              </w:rPr>
              <w:t>CAC for Possibly Aggregated Cells</w:t>
            </w:r>
            <w:r w:rsidRPr="004F268A">
              <w:t xml:space="preserve"> Periodic</w:t>
            </w:r>
            <w:r w:rsidRPr="00C37D2B">
              <w:rPr>
                <w:lang w:eastAsia="ja-JP"/>
              </w:rPr>
              <w:t>.</w:t>
            </w:r>
          </w:p>
          <w:p w14:paraId="7AF8313E" w14:textId="77777777" w:rsidR="006B1984" w:rsidRPr="00C37D2B" w:rsidRDefault="006B1984" w:rsidP="00206488">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6230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B18DE" w14:textId="77777777" w:rsidR="006B1984" w:rsidRPr="00C37D2B" w:rsidRDefault="006B1984" w:rsidP="00206488">
            <w:pPr>
              <w:pStyle w:val="TAC"/>
              <w:keepNext w:val="0"/>
              <w:keepLines w:val="0"/>
              <w:widowControl w:val="0"/>
              <w:rPr>
                <w:lang w:eastAsia="ja-JP"/>
              </w:rPr>
            </w:pPr>
          </w:p>
        </w:tc>
      </w:tr>
      <w:tr w:rsidR="006B1984" w:rsidRPr="00C33869" w14:paraId="1D99A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3324A2" w14:textId="77777777" w:rsidR="006B1984" w:rsidRPr="00C37D2B" w:rsidRDefault="006B1984" w:rsidP="00206488">
            <w:pPr>
              <w:pStyle w:val="TAL"/>
              <w:ind w:left="567"/>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33112CA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EBA9D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DE568B"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FAB055D" w14:textId="77777777" w:rsidR="006B1984" w:rsidRPr="00C37D2B" w:rsidRDefault="006B1984" w:rsidP="00206488">
            <w:pPr>
              <w:pStyle w:val="TAL"/>
              <w:keepNext w:val="0"/>
              <w:keepLines w:val="0"/>
              <w:widowControl w:val="0"/>
              <w:rPr>
                <w:lang w:eastAsia="ja-JP"/>
              </w:rPr>
            </w:pPr>
            <w:r w:rsidRPr="00C37D2B">
              <w:rPr>
                <w:lang w:eastAsia="ja-JP"/>
              </w:rPr>
              <w:t>Failure cause for measurements that cannot be initiated</w:t>
            </w:r>
          </w:p>
        </w:tc>
        <w:tc>
          <w:tcPr>
            <w:tcW w:w="1080" w:type="dxa"/>
            <w:tcBorders>
              <w:top w:val="single" w:sz="4" w:space="0" w:color="auto"/>
              <w:left w:val="single" w:sz="4" w:space="0" w:color="auto"/>
              <w:bottom w:val="single" w:sz="4" w:space="0" w:color="auto"/>
              <w:right w:val="single" w:sz="4" w:space="0" w:color="auto"/>
            </w:tcBorders>
          </w:tcPr>
          <w:p w14:paraId="7EF985B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BC1E1" w14:textId="77777777" w:rsidR="006B1984" w:rsidRPr="00C37D2B" w:rsidRDefault="006B1984" w:rsidP="00206488">
            <w:pPr>
              <w:pStyle w:val="TAC"/>
              <w:keepNext w:val="0"/>
              <w:keepLines w:val="0"/>
              <w:widowControl w:val="0"/>
              <w:rPr>
                <w:lang w:eastAsia="ja-JP"/>
              </w:rPr>
            </w:pPr>
          </w:p>
        </w:tc>
      </w:tr>
    </w:tbl>
    <w:p w14:paraId="2B91B80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7F88E26"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tcPr>
          <w:p w14:paraId="104D9D44"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C97007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531A915"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357209E4"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72F2519B"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453F6D91"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6D307B8B" w14:textId="77777777" w:rsidR="006B1984" w:rsidRPr="00C37D2B" w:rsidRDefault="006B1984" w:rsidP="00206488">
            <w:pPr>
              <w:pStyle w:val="TAL"/>
              <w:keepNext w:val="0"/>
              <w:keepLines w:val="0"/>
              <w:widowControl w:val="0"/>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7800796E" w14:textId="77777777" w:rsidR="006B1984" w:rsidRPr="00C37D2B" w:rsidRDefault="006B1984" w:rsidP="00206488">
            <w:pPr>
              <w:pStyle w:val="TAL"/>
              <w:keepNext w:val="0"/>
              <w:keepLines w:val="0"/>
              <w:widowControl w:val="0"/>
              <w:rPr>
                <w:lang w:eastAsia="ja-JP"/>
              </w:rPr>
            </w:pPr>
            <w:r w:rsidRPr="00C37D2B">
              <w:rPr>
                <w:lang w:eastAsia="ja-JP"/>
              </w:rPr>
              <w:t>Max number of measurement objects that can fail per measurement. Value is 32.</w:t>
            </w:r>
          </w:p>
        </w:tc>
      </w:tr>
      <w:bookmarkEnd w:id="6885"/>
    </w:tbl>
    <w:p w14:paraId="2D5B3037" w14:textId="77777777" w:rsidR="006B1984" w:rsidRPr="00C37D2B" w:rsidRDefault="006B1984" w:rsidP="006B1984">
      <w:pPr>
        <w:widowControl w:val="0"/>
      </w:pPr>
    </w:p>
    <w:p w14:paraId="1E556DF9" w14:textId="77777777" w:rsidR="006B1984" w:rsidRPr="00C37D2B" w:rsidRDefault="006B1984" w:rsidP="006B1984">
      <w:pPr>
        <w:pStyle w:val="Heading4"/>
        <w:keepNext w:val="0"/>
        <w:keepLines w:val="0"/>
        <w:widowControl w:val="0"/>
      </w:pPr>
      <w:bookmarkStart w:id="6928" w:name="_CR9_1_2_14"/>
      <w:bookmarkStart w:id="6929" w:name="_Toc20954386"/>
      <w:bookmarkStart w:id="6930" w:name="_Toc29902390"/>
      <w:bookmarkStart w:id="6931" w:name="_Toc29906394"/>
      <w:bookmarkStart w:id="6932" w:name="_Toc36550384"/>
      <w:bookmarkStart w:id="6933" w:name="_Toc45104134"/>
      <w:bookmarkStart w:id="6934" w:name="_Toc45227630"/>
      <w:bookmarkStart w:id="6935" w:name="_Toc45891444"/>
      <w:bookmarkStart w:id="6936" w:name="_Toc51764086"/>
      <w:bookmarkStart w:id="6937" w:name="_Toc56528087"/>
      <w:bookmarkStart w:id="6938" w:name="_Toc64382054"/>
      <w:bookmarkStart w:id="6939" w:name="_Toc66283629"/>
      <w:bookmarkStart w:id="6940" w:name="_Toc67911005"/>
      <w:bookmarkStart w:id="6941" w:name="_Toc73979783"/>
      <w:bookmarkStart w:id="6942" w:name="_Toc88650507"/>
      <w:bookmarkStart w:id="6943" w:name="_Toc97885634"/>
      <w:bookmarkStart w:id="6944" w:name="_Toc98882759"/>
      <w:bookmarkStart w:id="6945" w:name="_Toc105523295"/>
      <w:bookmarkStart w:id="6946" w:name="_Toc106130839"/>
      <w:bookmarkStart w:id="6947" w:name="_Toc113839990"/>
      <w:bookmarkStart w:id="6948" w:name="_Toc155893604"/>
      <w:bookmarkEnd w:id="6928"/>
      <w:r w:rsidRPr="00C37D2B">
        <w:t>9.1.2.14</w:t>
      </w:r>
      <w:r w:rsidRPr="00C37D2B">
        <w:tab/>
        <w:t>RESOURCE STATUS UPDATE</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4E68A194" w14:textId="77777777" w:rsidR="006B1984" w:rsidRPr="00C37D2B" w:rsidRDefault="006B1984" w:rsidP="006B1984">
      <w:pPr>
        <w:widowControl w:val="0"/>
      </w:pPr>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1F0B867B"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2C23A5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832DCC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4B70D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34BFB2"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9AAF68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C0F50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51922" w14:textId="77777777" w:rsidR="006B1984" w:rsidRPr="001D7E2D" w:rsidRDefault="006B1984" w:rsidP="00206488">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6C22166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2054CE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04616F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BEBF47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D96C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5E103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DA098C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119D6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0381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A48C5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654099" w14:textId="77777777" w:rsidR="006B1984" w:rsidRPr="00C37D2B" w:rsidRDefault="006B1984" w:rsidP="00206488">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76BE3E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13093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0C7E"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3CD4099"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34340D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8021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A8F0DA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A9901F" w14:textId="77777777" w:rsidR="006B1984" w:rsidRPr="00C37D2B" w:rsidRDefault="006B1984" w:rsidP="00206488">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0AC1E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BE00E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48D89" w14:textId="77777777" w:rsidR="006B1984" w:rsidRPr="00C37D2B" w:rsidRDefault="006B1984" w:rsidP="00206488">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26736B" w14:textId="77777777" w:rsidR="006B1984" w:rsidRPr="00C37D2B" w:rsidRDefault="006B1984" w:rsidP="00206488">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D26C7F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2D70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F051E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0B22F9" w14:textId="77777777" w:rsidR="006B1984" w:rsidRPr="00F77357" w:rsidRDefault="006B1984" w:rsidP="00206488">
            <w:pPr>
              <w:pStyle w:val="TAL"/>
              <w:rPr>
                <w:b/>
                <w:bCs/>
                <w:lang w:eastAsia="ja-JP"/>
              </w:rPr>
            </w:pPr>
            <w:r w:rsidRPr="00F77357">
              <w:rPr>
                <w:b/>
                <w:bCs/>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7F496E7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0AEEA"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E32A7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FE5F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57E4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981C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FD438E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02DEC" w14:textId="77777777" w:rsidR="006B1984" w:rsidRPr="00C37D2B" w:rsidRDefault="006B1984" w:rsidP="00206488">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7ECEA13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B4C5D"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47D6B0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7F737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3FA1"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45BC65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C8D1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975B64" w14:textId="77777777" w:rsidR="006B1984" w:rsidRPr="00C37D2B" w:rsidRDefault="006B1984" w:rsidP="00206488">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899FFF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E861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A2F5D" w14:textId="77777777" w:rsidR="006B1984" w:rsidRPr="00C37D2B" w:rsidRDefault="006B1984" w:rsidP="00206488">
            <w:pPr>
              <w:pStyle w:val="TAL"/>
              <w:keepNext w:val="0"/>
              <w:keepLines w:val="0"/>
              <w:widowControl w:val="0"/>
              <w:rPr>
                <w:lang w:eastAsia="ja-JP"/>
              </w:rPr>
            </w:pPr>
            <w:r w:rsidRPr="00C37D2B">
              <w:rPr>
                <w:lang w:eastAsia="ja-JP"/>
              </w:rPr>
              <w:t>ECGI</w:t>
            </w:r>
          </w:p>
          <w:p w14:paraId="4DA7DFEC"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C46321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D19B0" w14:textId="77777777" w:rsidR="006B1984" w:rsidRPr="00C37D2B" w:rsidRDefault="006B1984" w:rsidP="00206488">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F53A5" w14:textId="77777777" w:rsidR="006B1984" w:rsidRPr="00C37D2B" w:rsidRDefault="006B1984" w:rsidP="00206488">
            <w:pPr>
              <w:pStyle w:val="TAC"/>
              <w:keepNext w:val="0"/>
              <w:keepLines w:val="0"/>
              <w:widowControl w:val="0"/>
              <w:rPr>
                <w:lang w:eastAsia="ja-JP"/>
              </w:rPr>
            </w:pPr>
          </w:p>
        </w:tc>
      </w:tr>
      <w:tr w:rsidR="006B1984" w:rsidRPr="00C37D2B" w14:paraId="56B9EA3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1C3504" w14:textId="77777777" w:rsidR="006B1984" w:rsidRPr="00C37D2B" w:rsidRDefault="006B1984" w:rsidP="00206488">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6B2A9AA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7C5F2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B0428" w14:textId="77777777" w:rsidR="006B1984" w:rsidRPr="00C37D2B" w:rsidRDefault="006B1984" w:rsidP="00206488">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
          <w:p w14:paraId="00BB33B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F4BC" w14:textId="77777777" w:rsidR="006B1984" w:rsidRPr="00C37D2B" w:rsidRDefault="006B1984" w:rsidP="00206488">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A89070" w14:textId="77777777" w:rsidR="006B1984" w:rsidRPr="00C37D2B" w:rsidRDefault="006B1984" w:rsidP="00206488">
            <w:pPr>
              <w:pStyle w:val="TAC"/>
              <w:keepNext w:val="0"/>
              <w:keepLines w:val="0"/>
              <w:widowControl w:val="0"/>
              <w:rPr>
                <w:lang w:eastAsia="ja-JP"/>
              </w:rPr>
            </w:pPr>
          </w:p>
        </w:tc>
      </w:tr>
      <w:tr w:rsidR="006B1984" w:rsidRPr="00C37D2B" w14:paraId="68FBD92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5C550B" w14:textId="77777777" w:rsidR="006B1984" w:rsidRPr="00C37D2B" w:rsidRDefault="006B1984" w:rsidP="00206488">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
          <w:p w14:paraId="32375EE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06C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0D1BD" w14:textId="77777777" w:rsidR="006B1984" w:rsidRPr="00C37D2B" w:rsidRDefault="006B1984" w:rsidP="00206488">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178B2A8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EA97D0" w14:textId="77777777" w:rsidR="006B1984" w:rsidRPr="00C37D2B" w:rsidRDefault="006B1984" w:rsidP="00206488">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EF78E" w14:textId="77777777" w:rsidR="006B1984" w:rsidRPr="00C37D2B" w:rsidRDefault="006B1984" w:rsidP="00206488">
            <w:pPr>
              <w:pStyle w:val="TAC"/>
              <w:keepNext w:val="0"/>
              <w:keepLines w:val="0"/>
              <w:widowControl w:val="0"/>
              <w:rPr>
                <w:lang w:eastAsia="ja-JP"/>
              </w:rPr>
            </w:pPr>
          </w:p>
        </w:tc>
      </w:tr>
      <w:tr w:rsidR="006B1984" w:rsidRPr="00C37D2B" w14:paraId="1B59DD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0C598F6" w14:textId="77777777" w:rsidR="006B1984" w:rsidRPr="00C37D2B" w:rsidRDefault="006B1984" w:rsidP="00206488">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5789E44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06E8C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1E1A74" w14:textId="77777777" w:rsidR="006B1984" w:rsidRPr="00C37D2B" w:rsidRDefault="006B1984" w:rsidP="00206488">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11E9920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1818" w14:textId="77777777" w:rsidR="006B1984" w:rsidRPr="00C37D2B" w:rsidRDefault="006B1984" w:rsidP="00206488">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D2CBA" w14:textId="77777777" w:rsidR="006B1984" w:rsidRPr="00C37D2B" w:rsidRDefault="006B1984" w:rsidP="00206488">
            <w:pPr>
              <w:pStyle w:val="TAC"/>
              <w:keepNext w:val="0"/>
              <w:keepLines w:val="0"/>
              <w:widowControl w:val="0"/>
              <w:rPr>
                <w:lang w:eastAsia="ja-JP"/>
              </w:rPr>
            </w:pPr>
          </w:p>
        </w:tc>
      </w:tr>
      <w:tr w:rsidR="006B1984" w:rsidRPr="00C37D2B" w14:paraId="4A0BDB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A1890E" w14:textId="77777777" w:rsidR="006B1984" w:rsidRPr="00C37D2B" w:rsidRDefault="006B1984" w:rsidP="00206488">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D13BE2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72660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C143E2" w14:textId="77777777" w:rsidR="006B1984" w:rsidRPr="00C37D2B" w:rsidRDefault="006B1984" w:rsidP="00206488">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
          <w:p w14:paraId="4555FC0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3A5D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ECF8A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68EC3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E57777" w14:textId="77777777" w:rsidR="006B1984" w:rsidRPr="00C37D2B" w:rsidRDefault="006B1984" w:rsidP="00206488">
            <w:pPr>
              <w:pStyle w:val="TAL"/>
              <w:keepNext w:val="0"/>
              <w:keepLines w:val="0"/>
              <w:widowControl w:val="0"/>
              <w:ind w:left="284"/>
              <w:rPr>
                <w:lang w:eastAsia="ja-JP"/>
              </w:rPr>
            </w:pPr>
            <w:r w:rsidRPr="00C37D2B">
              <w:rPr>
                <w:lang w:eastAsia="ja-JP"/>
              </w:rPr>
              <w:t>&gt;&gt;ABS Status</w:t>
            </w:r>
          </w:p>
        </w:tc>
        <w:tc>
          <w:tcPr>
            <w:tcW w:w="1080" w:type="dxa"/>
            <w:tcBorders>
              <w:top w:val="single" w:sz="4" w:space="0" w:color="auto"/>
              <w:left w:val="single" w:sz="4" w:space="0" w:color="auto"/>
              <w:bottom w:val="single" w:sz="4" w:space="0" w:color="auto"/>
              <w:right w:val="single" w:sz="4" w:space="0" w:color="auto"/>
            </w:tcBorders>
          </w:tcPr>
          <w:p w14:paraId="5524E9B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2626D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D8D8E" w14:textId="77777777" w:rsidR="006B1984" w:rsidRPr="00C37D2B" w:rsidRDefault="006B1984" w:rsidP="00206488">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
          <w:p w14:paraId="0B1C4CF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C070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A912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1A2FEF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E48E45" w14:textId="77777777" w:rsidR="006B1984" w:rsidRPr="00C37D2B" w:rsidRDefault="006B1984" w:rsidP="00206488">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
          <w:p w14:paraId="3432ACC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A511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A5A530" w14:textId="77777777" w:rsidR="006B1984" w:rsidRPr="00C37D2B" w:rsidRDefault="006B1984" w:rsidP="00206488">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
          <w:p w14:paraId="58BF075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A6E5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7437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E94E1B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1D5847" w14:textId="77777777" w:rsidR="006B1984" w:rsidRPr="00C37D2B" w:rsidRDefault="006B1984" w:rsidP="00206488">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
          <w:p w14:paraId="21D054F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5851E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B2ABD" w14:textId="77777777" w:rsidR="006B1984" w:rsidRPr="00C37D2B" w:rsidRDefault="006B1984" w:rsidP="00206488">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
          <w:p w14:paraId="49B37F5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9B91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DE0C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4720F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A44F38" w14:textId="77777777" w:rsidR="006B1984" w:rsidRPr="00C37D2B" w:rsidRDefault="006B1984" w:rsidP="00206488">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
          <w:p w14:paraId="1A800F7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DDB58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8B99A" w14:textId="77777777" w:rsidR="006B1984" w:rsidRPr="00C37D2B" w:rsidRDefault="006B1984" w:rsidP="00206488">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
          <w:p w14:paraId="01453B7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600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4057B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8A87F1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D12890" w14:textId="77777777" w:rsidR="006B1984" w:rsidRPr="00C37D2B" w:rsidRDefault="006B1984" w:rsidP="00206488">
            <w:pPr>
              <w:pStyle w:val="TAL"/>
              <w:keepNext w:val="0"/>
              <w:keepLines w:val="0"/>
              <w:widowControl w:val="0"/>
              <w:ind w:left="284"/>
              <w:rPr>
                <w:lang w:eastAsia="ja-JP"/>
              </w:rPr>
            </w:pPr>
            <w:r w:rsidRPr="004F268A">
              <w:rPr>
                <w:lang w:eastAsia="ja-JP"/>
              </w:rPr>
              <w:t>&gt;&gt;</w:t>
            </w:r>
            <w:r w:rsidRPr="009747C8">
              <w:rPr>
                <w:rStyle w:val="TAHChar"/>
              </w:rPr>
              <w:t>Measurement Result for NR Cells Possibly Aggregated</w:t>
            </w:r>
            <w:r w:rsidRPr="009747C8" w:rsidDel="00330681">
              <w:rPr>
                <w:rStyle w:val="TAHChar"/>
              </w:rPr>
              <w:t xml:space="preserve"> </w:t>
            </w:r>
          </w:p>
        </w:tc>
        <w:tc>
          <w:tcPr>
            <w:tcW w:w="1080" w:type="dxa"/>
            <w:tcBorders>
              <w:top w:val="single" w:sz="4" w:space="0" w:color="auto"/>
              <w:left w:val="single" w:sz="4" w:space="0" w:color="auto"/>
              <w:bottom w:val="single" w:sz="4" w:space="0" w:color="auto"/>
              <w:right w:val="single" w:sz="4" w:space="0" w:color="auto"/>
            </w:tcBorders>
          </w:tcPr>
          <w:p w14:paraId="710DCA5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17737F" w14:textId="77777777" w:rsidR="006B1984" w:rsidRPr="00C37D2B" w:rsidRDefault="006B1984" w:rsidP="00206488">
            <w:pPr>
              <w:pStyle w:val="TAL"/>
              <w:keepNext w:val="0"/>
              <w:keepLines w:val="0"/>
              <w:widowControl w:val="0"/>
              <w:rPr>
                <w:i/>
                <w:lang w:eastAsia="ja-JP"/>
              </w:rPr>
            </w:pPr>
            <w:r w:rsidRPr="004F268A">
              <w:rPr>
                <w:bCs/>
                <w:i/>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3B6A288"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861B9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E3891" w14:textId="77777777" w:rsidR="006B1984" w:rsidRPr="00C37D2B" w:rsidRDefault="006B1984" w:rsidP="00206488">
            <w:pPr>
              <w:pStyle w:val="TAC"/>
              <w:keepNext w:val="0"/>
              <w:keepLines w:val="0"/>
              <w:widowControl w:val="0"/>
              <w:rPr>
                <w:lang w:eastAsia="ja-JP"/>
              </w:rPr>
            </w:pPr>
            <w:r w:rsidRPr="004F26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2CE70C" w14:textId="77777777" w:rsidR="006B1984" w:rsidRPr="00C37D2B" w:rsidRDefault="006B1984" w:rsidP="00206488">
            <w:pPr>
              <w:pStyle w:val="TAC"/>
              <w:keepNext w:val="0"/>
              <w:keepLines w:val="0"/>
              <w:widowControl w:val="0"/>
              <w:rPr>
                <w:lang w:eastAsia="ja-JP"/>
              </w:rPr>
            </w:pPr>
            <w:r w:rsidRPr="004F268A">
              <w:rPr>
                <w:lang w:eastAsia="ja-JP"/>
              </w:rPr>
              <w:t>ignore</w:t>
            </w:r>
          </w:p>
        </w:tc>
      </w:tr>
      <w:tr w:rsidR="006B1984" w:rsidRPr="00C37D2B" w14:paraId="73FE001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1F8280" w14:textId="77777777" w:rsidR="006B1984" w:rsidRPr="00C37D2B" w:rsidRDefault="006B1984" w:rsidP="00206488">
            <w:pPr>
              <w:pStyle w:val="TAL"/>
              <w:keepNext w:val="0"/>
              <w:keepLines w:val="0"/>
              <w:widowControl w:val="0"/>
              <w:ind w:left="425"/>
              <w:rPr>
                <w:lang w:eastAsia="ja-JP"/>
              </w:rPr>
            </w:pPr>
            <w:r w:rsidRPr="004F268A">
              <w:rPr>
                <w:rFonts w:eastAsia="Batang"/>
              </w:rPr>
              <w:t>&gt;&gt;&gt;</w:t>
            </w:r>
            <w:r w:rsidRPr="009747C8">
              <w:rPr>
                <w:rStyle w:val="TAHChar"/>
              </w:rPr>
              <w:t>Measurement Result for NR Cells Possibly Aggregated Item</w:t>
            </w:r>
          </w:p>
        </w:tc>
        <w:tc>
          <w:tcPr>
            <w:tcW w:w="1080" w:type="dxa"/>
            <w:tcBorders>
              <w:top w:val="single" w:sz="4" w:space="0" w:color="auto"/>
              <w:left w:val="single" w:sz="4" w:space="0" w:color="auto"/>
              <w:bottom w:val="single" w:sz="4" w:space="0" w:color="auto"/>
              <w:right w:val="single" w:sz="4" w:space="0" w:color="auto"/>
            </w:tcBorders>
          </w:tcPr>
          <w:p w14:paraId="6ADE1B6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CD1887" w14:textId="77777777" w:rsidR="006B1984" w:rsidRPr="00C37D2B" w:rsidRDefault="006B1984" w:rsidP="00206488">
            <w:pPr>
              <w:pStyle w:val="TAL"/>
              <w:keepNext w:val="0"/>
              <w:keepLines w:val="0"/>
              <w:widowControl w:val="0"/>
              <w:rPr>
                <w:i/>
                <w:lang w:eastAsia="ja-JP"/>
              </w:rPr>
            </w:pPr>
            <w:r w:rsidRPr="004F268A">
              <w:rPr>
                <w:i/>
                <w:lang w:eastAsia="zh-CN"/>
              </w:rPr>
              <w:t>1</w:t>
            </w:r>
            <w:r w:rsidRPr="004F268A">
              <w:rPr>
                <w:i/>
                <w:lang w:eastAsia="ja-JP"/>
              </w:rPr>
              <w:t xml:space="preserve"> .. &lt;</w:t>
            </w:r>
            <w:r w:rsidRPr="001D1EEB">
              <w:rPr>
                <w:i/>
                <w:lang w:eastAsia="ja-JP"/>
              </w:rPr>
              <w:t xml:space="preserve"> maxnoofReportedNRCells</w:t>
            </w:r>
            <w:r>
              <w:rPr>
                <w:i/>
                <w:lang w:eastAsia="ja-JP"/>
              </w:rPr>
              <w:t>Possibly</w:t>
            </w:r>
            <w:r w:rsidRPr="001E2CA6">
              <w:rPr>
                <w:i/>
                <w:lang w:eastAsia="ja-JP"/>
              </w:rPr>
              <w:t>Aggregated</w:t>
            </w:r>
            <w:r w:rsidRPr="004F268A" w:rsidDel="00330681">
              <w:rPr>
                <w:i/>
                <w:lang w:eastAsia="ja-JP"/>
              </w:rPr>
              <w:t xml:space="preserve"> </w:t>
            </w:r>
            <w:r w:rsidRPr="004F268A">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832DE1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7FEE0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B672D"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1DAA7" w14:textId="77777777" w:rsidR="006B1984" w:rsidRPr="00C37D2B" w:rsidRDefault="006B1984" w:rsidP="00206488">
            <w:pPr>
              <w:pStyle w:val="TAC"/>
              <w:keepNext w:val="0"/>
              <w:keepLines w:val="0"/>
              <w:widowControl w:val="0"/>
              <w:rPr>
                <w:lang w:eastAsia="ja-JP"/>
              </w:rPr>
            </w:pPr>
          </w:p>
        </w:tc>
      </w:tr>
      <w:tr w:rsidR="006B1984" w:rsidRPr="00C37D2B" w14:paraId="3B0BF2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255B6B6" w14:textId="77777777" w:rsidR="006B1984" w:rsidRPr="00C37D2B" w:rsidRDefault="006B1984" w:rsidP="00206488">
            <w:pPr>
              <w:pStyle w:val="TAL"/>
              <w:keepNext w:val="0"/>
              <w:keepLines w:val="0"/>
              <w:widowControl w:val="0"/>
              <w:ind w:left="567"/>
              <w:rPr>
                <w:lang w:eastAsia="ja-JP"/>
              </w:rPr>
            </w:pPr>
            <w:r w:rsidRPr="004F268A">
              <w:rPr>
                <w:rFonts w:eastAsia="Batang"/>
              </w:rPr>
              <w:t>&gt;&gt;&gt;</w:t>
            </w:r>
            <w:r w:rsidRPr="004F268A">
              <w:rPr>
                <w:lang w:eastAsia="zh-CN"/>
              </w:rPr>
              <w:t>&gt;</w:t>
            </w:r>
            <w:r w:rsidRPr="004F268A">
              <w:rPr>
                <w:rFonts w:eastAsia="Batang"/>
              </w:rPr>
              <w:t>Cell ID</w:t>
            </w:r>
          </w:p>
        </w:tc>
        <w:tc>
          <w:tcPr>
            <w:tcW w:w="1080" w:type="dxa"/>
            <w:tcBorders>
              <w:top w:val="single" w:sz="4" w:space="0" w:color="auto"/>
              <w:left w:val="single" w:sz="4" w:space="0" w:color="auto"/>
              <w:bottom w:val="single" w:sz="4" w:space="0" w:color="auto"/>
              <w:right w:val="single" w:sz="4" w:space="0" w:color="auto"/>
            </w:tcBorders>
          </w:tcPr>
          <w:p w14:paraId="5D4F4DD7" w14:textId="77777777" w:rsidR="006B1984" w:rsidRPr="00C37D2B" w:rsidRDefault="006B1984" w:rsidP="00206488">
            <w:pPr>
              <w:pStyle w:val="TAL"/>
              <w:keepNext w:val="0"/>
              <w:keepLines w:val="0"/>
              <w:widowControl w:val="0"/>
              <w:rPr>
                <w:lang w:eastAsia="ja-JP"/>
              </w:rPr>
            </w:pPr>
            <w:r w:rsidRPr="004F268A">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6A165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E7A3ED" w14:textId="77777777" w:rsidR="006B1984" w:rsidRPr="00C37D2B" w:rsidRDefault="006B1984" w:rsidP="00206488">
            <w:pPr>
              <w:pStyle w:val="TAL"/>
              <w:keepNext w:val="0"/>
              <w:keepLines w:val="0"/>
              <w:widowControl w:val="0"/>
              <w:rPr>
                <w:lang w:eastAsia="ja-JP"/>
              </w:rPr>
            </w:pPr>
            <w:r w:rsidRPr="004F268A">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4788AE4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22138"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115C3A" w14:textId="77777777" w:rsidR="006B1984" w:rsidRPr="00C37D2B" w:rsidRDefault="006B1984" w:rsidP="00206488">
            <w:pPr>
              <w:pStyle w:val="TAC"/>
              <w:keepNext w:val="0"/>
              <w:keepLines w:val="0"/>
              <w:widowControl w:val="0"/>
              <w:rPr>
                <w:lang w:eastAsia="ja-JP"/>
              </w:rPr>
            </w:pPr>
          </w:p>
        </w:tc>
      </w:tr>
      <w:tr w:rsidR="006B1984" w:rsidRPr="00C37D2B" w14:paraId="6297402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6B218F" w14:textId="77777777" w:rsidR="006B1984" w:rsidRPr="00C37D2B" w:rsidRDefault="006B1984" w:rsidP="00206488">
            <w:pPr>
              <w:pStyle w:val="TAL"/>
              <w:keepNext w:val="0"/>
              <w:keepLines w:val="0"/>
              <w:widowControl w:val="0"/>
              <w:ind w:left="567"/>
              <w:rPr>
                <w:lang w:eastAsia="ja-JP"/>
              </w:rPr>
            </w:pPr>
            <w:r w:rsidRPr="004F268A">
              <w:rPr>
                <w:rFonts w:eastAsia="Batang"/>
              </w:rPr>
              <w:t>&gt;&gt;&gt;</w:t>
            </w:r>
            <w:r w:rsidRPr="004F268A">
              <w:rPr>
                <w:lang w:eastAsia="zh-CN"/>
              </w:rPr>
              <w:t>&gt;NR 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2CF344F1" w14:textId="77777777" w:rsidR="006B1984" w:rsidRPr="00C37D2B" w:rsidRDefault="006B1984" w:rsidP="00206488">
            <w:pPr>
              <w:pStyle w:val="TAL"/>
              <w:keepNext w:val="0"/>
              <w:keepLines w:val="0"/>
              <w:widowControl w:val="0"/>
              <w:rPr>
                <w:lang w:eastAsia="ja-JP"/>
              </w:rPr>
            </w:pPr>
            <w:r w:rsidRPr="004F268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A88AC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E18541" w14:textId="77777777" w:rsidR="006B1984" w:rsidRPr="00C37D2B" w:rsidRDefault="006B1984" w:rsidP="00206488">
            <w:pPr>
              <w:pStyle w:val="TAL"/>
              <w:keepNext w:val="0"/>
              <w:keepLines w:val="0"/>
              <w:widowControl w:val="0"/>
              <w:rPr>
                <w:lang w:eastAsia="ja-JP"/>
              </w:rPr>
            </w:pPr>
            <w:r w:rsidRPr="004F268A">
              <w:rPr>
                <w:lang w:eastAsia="ja-JP"/>
              </w:rPr>
              <w:t>9.2.16</w:t>
            </w:r>
            <w:r w:rsidRPr="004F268A">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75C203F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E6C5A"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2F81E7" w14:textId="77777777" w:rsidR="006B1984" w:rsidRPr="00C37D2B" w:rsidRDefault="006B1984" w:rsidP="00206488">
            <w:pPr>
              <w:pStyle w:val="TAC"/>
              <w:keepNext w:val="0"/>
              <w:keepLines w:val="0"/>
              <w:widowControl w:val="0"/>
              <w:rPr>
                <w:lang w:eastAsia="ja-JP"/>
              </w:rPr>
            </w:pPr>
          </w:p>
        </w:tc>
      </w:tr>
    </w:tbl>
    <w:p w14:paraId="5F84EBB6"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B73349C" w14:textId="77777777" w:rsidTr="00206488">
        <w:trPr>
          <w:cantSplit/>
          <w:tblHeader/>
        </w:trPr>
        <w:tc>
          <w:tcPr>
            <w:tcW w:w="3686" w:type="dxa"/>
          </w:tcPr>
          <w:p w14:paraId="09539344"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66454BA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4AB3D77" w14:textId="77777777" w:rsidTr="00206488">
        <w:trPr>
          <w:cantSplit/>
        </w:trPr>
        <w:tc>
          <w:tcPr>
            <w:tcW w:w="3686" w:type="dxa"/>
          </w:tcPr>
          <w:p w14:paraId="5DB60555"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2AF784B7"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r w:rsidR="006B1984" w:rsidRPr="00C37D2B" w14:paraId="573097B8" w14:textId="77777777" w:rsidTr="00206488">
        <w:trPr>
          <w:cantSplit/>
        </w:trPr>
        <w:tc>
          <w:tcPr>
            <w:tcW w:w="3686" w:type="dxa"/>
          </w:tcPr>
          <w:p w14:paraId="6861E807" w14:textId="77777777" w:rsidR="006B1984" w:rsidRPr="00C37D2B" w:rsidRDefault="006B1984" w:rsidP="00206488">
            <w:pPr>
              <w:pStyle w:val="TAL"/>
              <w:keepNext w:val="0"/>
              <w:keepLines w:val="0"/>
              <w:widowControl w:val="0"/>
              <w:rPr>
                <w:lang w:eastAsia="ja-JP"/>
              </w:rPr>
            </w:pPr>
            <w:r w:rsidRPr="001D1EEB">
              <w:rPr>
                <w:i/>
                <w:lang w:eastAsia="ja-JP"/>
              </w:rPr>
              <w:t>maxnoofReportedNRCells</w:t>
            </w:r>
            <w:r>
              <w:rPr>
                <w:i/>
                <w:lang w:eastAsia="ja-JP"/>
              </w:rPr>
              <w:t>Possibly</w:t>
            </w:r>
            <w:r w:rsidRPr="001E2CA6">
              <w:rPr>
                <w:i/>
                <w:lang w:eastAsia="ja-JP"/>
              </w:rPr>
              <w:t>Aggregated</w:t>
            </w:r>
          </w:p>
        </w:tc>
        <w:tc>
          <w:tcPr>
            <w:tcW w:w="5670" w:type="dxa"/>
          </w:tcPr>
          <w:p w14:paraId="0F0F40AB" w14:textId="77777777" w:rsidR="006B1984" w:rsidRPr="00C37D2B" w:rsidRDefault="006B1984" w:rsidP="00206488">
            <w:pPr>
              <w:pStyle w:val="TAL"/>
              <w:keepNext w:val="0"/>
              <w:keepLines w:val="0"/>
              <w:widowControl w:val="0"/>
              <w:rPr>
                <w:lang w:eastAsia="ja-JP"/>
              </w:rPr>
            </w:pPr>
            <w:r w:rsidRPr="001745AE">
              <w:rPr>
                <w:rFonts w:cs="Arial"/>
                <w:lang w:eastAsia="ja-JP"/>
              </w:rPr>
              <w:t xml:space="preserve">Maximum no. of </w:t>
            </w:r>
            <w:r>
              <w:rPr>
                <w:rFonts w:cs="Arial"/>
                <w:lang w:eastAsia="zh-CN"/>
              </w:rPr>
              <w:t xml:space="preserve">reported NR </w:t>
            </w:r>
            <w:r>
              <w:rPr>
                <w:rFonts w:cs="Arial"/>
                <w:lang w:eastAsia="ja-JP"/>
              </w:rPr>
              <w:t xml:space="preserve">cells </w:t>
            </w:r>
            <w:r w:rsidRPr="0048684C">
              <w:rPr>
                <w:rFonts w:cs="Arial"/>
                <w:lang w:eastAsia="zh-CN"/>
              </w:rPr>
              <w:t>that may be a</w:t>
            </w:r>
            <w:r>
              <w:rPr>
                <w:rFonts w:cs="Arial"/>
                <w:lang w:eastAsia="zh-CN"/>
              </w:rPr>
              <w:t>ggregated with the serving cell</w:t>
            </w:r>
            <w:r w:rsidRPr="001745AE">
              <w:rPr>
                <w:rFonts w:cs="Arial"/>
                <w:lang w:eastAsia="ja-JP"/>
              </w:rPr>
              <w:t xml:space="preserve">. Value is </w:t>
            </w:r>
            <w:r>
              <w:rPr>
                <w:rFonts w:cs="Arial"/>
                <w:lang w:eastAsia="zh-CN"/>
              </w:rPr>
              <w:t>16</w:t>
            </w:r>
            <w:r w:rsidRPr="004F268A">
              <w:rPr>
                <w:rFonts w:cs="Arial"/>
                <w:lang w:eastAsia="ja-JP"/>
              </w:rPr>
              <w:t>.</w:t>
            </w:r>
          </w:p>
        </w:tc>
      </w:tr>
    </w:tbl>
    <w:p w14:paraId="7E393F23" w14:textId="77777777" w:rsidR="006B1984" w:rsidRPr="00C37D2B" w:rsidRDefault="006B1984" w:rsidP="006B1984">
      <w:pPr>
        <w:widowControl w:val="0"/>
      </w:pPr>
    </w:p>
    <w:p w14:paraId="753824FC" w14:textId="77777777" w:rsidR="006B1984" w:rsidRPr="00C37D2B" w:rsidRDefault="006B1984" w:rsidP="006B1984">
      <w:pPr>
        <w:pStyle w:val="Heading4"/>
        <w:keepNext w:val="0"/>
        <w:keepLines w:val="0"/>
        <w:widowControl w:val="0"/>
      </w:pPr>
      <w:bookmarkStart w:id="6949" w:name="_CR9_1_2_15"/>
      <w:bookmarkStart w:id="6950" w:name="_Toc20954387"/>
      <w:bookmarkStart w:id="6951" w:name="_Toc29902391"/>
      <w:bookmarkStart w:id="6952" w:name="_Toc29906395"/>
      <w:bookmarkStart w:id="6953" w:name="_Toc36550385"/>
      <w:bookmarkStart w:id="6954" w:name="_Toc45104135"/>
      <w:bookmarkStart w:id="6955" w:name="_Toc45227631"/>
      <w:bookmarkStart w:id="6956" w:name="_Toc45891445"/>
      <w:bookmarkStart w:id="6957" w:name="_Toc51764087"/>
      <w:bookmarkStart w:id="6958" w:name="_Toc56528088"/>
      <w:bookmarkStart w:id="6959" w:name="_Toc64382055"/>
      <w:bookmarkStart w:id="6960" w:name="_Toc66283630"/>
      <w:bookmarkStart w:id="6961" w:name="_Toc67911006"/>
      <w:bookmarkStart w:id="6962" w:name="_Toc73979784"/>
      <w:bookmarkStart w:id="6963" w:name="_Toc88650508"/>
      <w:bookmarkStart w:id="6964" w:name="_Toc97885635"/>
      <w:bookmarkStart w:id="6965" w:name="_Toc98882760"/>
      <w:bookmarkStart w:id="6966" w:name="_Toc105523296"/>
      <w:bookmarkStart w:id="6967" w:name="_Toc106130840"/>
      <w:bookmarkStart w:id="6968" w:name="_Toc113839991"/>
      <w:bookmarkStart w:id="6969" w:name="_Toc155893605"/>
      <w:bookmarkEnd w:id="6949"/>
      <w:r w:rsidRPr="00C37D2B">
        <w:t>9.1.2.15</w:t>
      </w:r>
      <w:r w:rsidRPr="00C37D2B">
        <w:tab/>
      </w:r>
      <w:r w:rsidRPr="00C37D2B">
        <w:rPr>
          <w:szCs w:val="24"/>
        </w:rPr>
        <w:t>MOBILITY CHANGE REQUEST</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p>
    <w:p w14:paraId="05EFE0BF" w14:textId="77777777" w:rsidR="006B1984" w:rsidRPr="00C37D2B" w:rsidRDefault="006B1984" w:rsidP="006B1984">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5E8DA2FA"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15FAF2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7AB2355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B6749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FA2F70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9EAC5C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B1D95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EB3F4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E7B03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2B2B41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D04DF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84B661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98DE4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94BDD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343857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343E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A8F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50A7CC4"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35817EAD" w14:textId="77777777" w:rsidR="006B1984" w:rsidRPr="00C37D2B" w:rsidRDefault="006B1984" w:rsidP="00206488">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43E58DB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B4BC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17BD89" w14:textId="77777777" w:rsidR="006B1984" w:rsidRPr="00C37D2B" w:rsidRDefault="006B1984" w:rsidP="00206488">
            <w:pPr>
              <w:pStyle w:val="TAL"/>
              <w:keepNext w:val="0"/>
              <w:keepLines w:val="0"/>
              <w:widowControl w:val="0"/>
              <w:rPr>
                <w:lang w:eastAsia="ja-JP"/>
              </w:rPr>
            </w:pPr>
            <w:r w:rsidRPr="00C37D2B">
              <w:rPr>
                <w:lang w:eastAsia="ja-JP"/>
              </w:rPr>
              <w:t>ECGI</w:t>
            </w:r>
          </w:p>
          <w:p w14:paraId="62CEDDE0"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522C18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81CA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1F479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7BA1E0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615048" w14:textId="77777777" w:rsidR="006B1984" w:rsidRPr="00C37D2B" w:rsidRDefault="006B1984" w:rsidP="00206488">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5651B54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A3ED1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CC2B3C" w14:textId="77777777" w:rsidR="006B1984" w:rsidRPr="00C37D2B" w:rsidRDefault="006B1984" w:rsidP="00206488">
            <w:pPr>
              <w:pStyle w:val="TAL"/>
              <w:keepNext w:val="0"/>
              <w:keepLines w:val="0"/>
              <w:widowControl w:val="0"/>
              <w:rPr>
                <w:lang w:eastAsia="ja-JP"/>
              </w:rPr>
            </w:pPr>
            <w:r w:rsidRPr="00C37D2B">
              <w:rPr>
                <w:lang w:eastAsia="ja-JP"/>
              </w:rPr>
              <w:t>ECGI</w:t>
            </w:r>
          </w:p>
          <w:p w14:paraId="61A34B07"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082282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B4D7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E88EC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EE4614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1E625C" w14:textId="77777777" w:rsidR="006B1984" w:rsidRPr="00C37D2B" w:rsidRDefault="006B1984" w:rsidP="00206488">
            <w:pPr>
              <w:pStyle w:val="TAL"/>
              <w:keepNext w:val="0"/>
              <w:keepLines w:val="0"/>
              <w:widowControl w:val="0"/>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
          <w:p w14:paraId="3AB0344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D2148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6A7A99" w14:textId="77777777" w:rsidR="006B1984" w:rsidRPr="00C37D2B" w:rsidRDefault="006B1984" w:rsidP="00206488">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41EE2D94" w14:textId="77777777" w:rsidR="006B1984" w:rsidRPr="00C37D2B" w:rsidRDefault="006B1984" w:rsidP="00206488">
            <w:pPr>
              <w:pStyle w:val="TAL"/>
              <w:keepNext w:val="0"/>
              <w:keepLines w:val="0"/>
              <w:widowControl w:val="0"/>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695753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C834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B1A76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73D221" w14:textId="77777777" w:rsidR="006B1984" w:rsidRPr="00C37D2B" w:rsidRDefault="006B1984" w:rsidP="00206488">
            <w:pPr>
              <w:pStyle w:val="TAL"/>
              <w:keepNext w:val="0"/>
              <w:keepLines w:val="0"/>
              <w:widowControl w:val="0"/>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
          <w:p w14:paraId="08511BD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52D5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C94B95" w14:textId="77777777" w:rsidR="006B1984" w:rsidRPr="00C37D2B" w:rsidRDefault="006B1984" w:rsidP="00206488">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4E6558F6" w14:textId="77777777" w:rsidR="006B1984" w:rsidRPr="00C37D2B" w:rsidRDefault="006B1984" w:rsidP="00206488">
            <w:pPr>
              <w:pStyle w:val="TAL"/>
              <w:keepNext w:val="0"/>
              <w:keepLines w:val="0"/>
              <w:widowControl w:val="0"/>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2112BA4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C2C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7926E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396DA5"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3302E9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77C33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894B6D"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11FA01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4E5AC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CF00F"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792EE30" w14:textId="77777777" w:rsidR="006B1984" w:rsidRPr="00C37D2B" w:rsidRDefault="006B1984" w:rsidP="006B1984">
      <w:pPr>
        <w:widowControl w:val="0"/>
      </w:pPr>
    </w:p>
    <w:p w14:paraId="1AC86867" w14:textId="77777777" w:rsidR="006B1984" w:rsidRPr="00C37D2B" w:rsidRDefault="006B1984" w:rsidP="006B1984">
      <w:pPr>
        <w:pStyle w:val="Heading4"/>
        <w:keepNext w:val="0"/>
        <w:keepLines w:val="0"/>
        <w:widowControl w:val="0"/>
        <w:rPr>
          <w:szCs w:val="24"/>
        </w:rPr>
      </w:pPr>
      <w:bookmarkStart w:id="6970" w:name="_CR9_1_2_16"/>
      <w:bookmarkStart w:id="6971" w:name="_Toc20954388"/>
      <w:bookmarkStart w:id="6972" w:name="_Toc29902392"/>
      <w:bookmarkStart w:id="6973" w:name="_Toc29906396"/>
      <w:bookmarkStart w:id="6974" w:name="_Toc36550386"/>
      <w:bookmarkStart w:id="6975" w:name="_Toc45104136"/>
      <w:bookmarkStart w:id="6976" w:name="_Toc45227632"/>
      <w:bookmarkStart w:id="6977" w:name="_Toc45891446"/>
      <w:bookmarkStart w:id="6978" w:name="_Toc51764088"/>
      <w:bookmarkStart w:id="6979" w:name="_Toc56528089"/>
      <w:bookmarkStart w:id="6980" w:name="_Toc64382056"/>
      <w:bookmarkStart w:id="6981" w:name="_Toc66283631"/>
      <w:bookmarkStart w:id="6982" w:name="_Toc67911007"/>
      <w:bookmarkStart w:id="6983" w:name="_Toc73979785"/>
      <w:bookmarkStart w:id="6984" w:name="_Toc88650509"/>
      <w:bookmarkStart w:id="6985" w:name="_Toc97885636"/>
      <w:bookmarkStart w:id="6986" w:name="_Toc98882761"/>
      <w:bookmarkStart w:id="6987" w:name="_Toc105523297"/>
      <w:bookmarkStart w:id="6988" w:name="_Toc106130841"/>
      <w:bookmarkStart w:id="6989" w:name="_Toc113839992"/>
      <w:bookmarkStart w:id="6990" w:name="_Toc155893606"/>
      <w:bookmarkEnd w:id="6970"/>
      <w:r w:rsidRPr="00C37D2B">
        <w:t>9.1.2.16</w:t>
      </w:r>
      <w:r w:rsidRPr="00C37D2B">
        <w:tab/>
      </w:r>
      <w:r w:rsidRPr="00C37D2B">
        <w:rPr>
          <w:szCs w:val="24"/>
        </w:rPr>
        <w:t>MOBILITY CHANGE ACKNOWLEDGE</w:t>
      </w:r>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1559FD67"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385B24EC"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82747E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BA436A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D21C2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8F02C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16B24E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6736EC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6CF53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0076E83"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728E1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FEE24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BAAD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14D27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DBF8F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8EA5F9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60F6A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E20D6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F4ED40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604829" w14:textId="77777777" w:rsidR="006B1984" w:rsidRPr="00C37D2B" w:rsidRDefault="006B1984" w:rsidP="00206488">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66BD4A8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E1CE3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15A18" w14:textId="77777777" w:rsidR="006B1984" w:rsidRPr="00C37D2B" w:rsidRDefault="006B1984" w:rsidP="00206488">
            <w:pPr>
              <w:pStyle w:val="TAL"/>
              <w:keepNext w:val="0"/>
              <w:keepLines w:val="0"/>
              <w:widowControl w:val="0"/>
              <w:rPr>
                <w:lang w:eastAsia="ja-JP"/>
              </w:rPr>
            </w:pPr>
            <w:r w:rsidRPr="00C37D2B">
              <w:rPr>
                <w:lang w:eastAsia="ja-JP"/>
              </w:rPr>
              <w:t>ECGI</w:t>
            </w:r>
          </w:p>
          <w:p w14:paraId="71DA0815"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47504C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4A5D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9B5D1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F1A26C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28216D" w14:textId="77777777" w:rsidR="006B1984" w:rsidRPr="00C37D2B" w:rsidRDefault="006B1984" w:rsidP="00206488">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54971E2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6B8F1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5C1FB1" w14:textId="77777777" w:rsidR="006B1984" w:rsidRPr="00C37D2B" w:rsidRDefault="006B1984" w:rsidP="00206488">
            <w:pPr>
              <w:pStyle w:val="TAL"/>
              <w:keepNext w:val="0"/>
              <w:keepLines w:val="0"/>
              <w:widowControl w:val="0"/>
              <w:rPr>
                <w:lang w:eastAsia="ja-JP"/>
              </w:rPr>
            </w:pPr>
            <w:r w:rsidRPr="00C37D2B">
              <w:rPr>
                <w:lang w:eastAsia="ja-JP"/>
              </w:rPr>
              <w:t>ECGI</w:t>
            </w:r>
          </w:p>
          <w:p w14:paraId="0238C310"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69FF6B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94D6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AC829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6E2734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4E9747"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0E69B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FA730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1C0D24"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430F4F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3A91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A91A7"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586D7329" w14:textId="77777777" w:rsidR="006B1984" w:rsidRPr="00C37D2B" w:rsidRDefault="006B1984" w:rsidP="006B1984">
      <w:pPr>
        <w:widowControl w:val="0"/>
      </w:pPr>
    </w:p>
    <w:p w14:paraId="79E7DC35" w14:textId="77777777" w:rsidR="006B1984" w:rsidRPr="00C37D2B" w:rsidRDefault="006B1984" w:rsidP="006B1984">
      <w:pPr>
        <w:pStyle w:val="Heading4"/>
        <w:keepNext w:val="0"/>
        <w:keepLines w:val="0"/>
        <w:widowControl w:val="0"/>
      </w:pPr>
      <w:bookmarkStart w:id="6991" w:name="_CR9_1_2_17"/>
      <w:bookmarkStart w:id="6992" w:name="_Toc20954389"/>
      <w:bookmarkStart w:id="6993" w:name="_Toc29902393"/>
      <w:bookmarkStart w:id="6994" w:name="_Toc29906397"/>
      <w:bookmarkStart w:id="6995" w:name="_Toc36550387"/>
      <w:bookmarkStart w:id="6996" w:name="_Toc45104137"/>
      <w:bookmarkStart w:id="6997" w:name="_Toc45227633"/>
      <w:bookmarkStart w:id="6998" w:name="_Toc45891447"/>
      <w:bookmarkStart w:id="6999" w:name="_Toc51764089"/>
      <w:bookmarkStart w:id="7000" w:name="_Toc56528090"/>
      <w:bookmarkStart w:id="7001" w:name="_Toc64382057"/>
      <w:bookmarkStart w:id="7002" w:name="_Toc66283632"/>
      <w:bookmarkStart w:id="7003" w:name="_Toc67911008"/>
      <w:bookmarkStart w:id="7004" w:name="_Toc73979786"/>
      <w:bookmarkStart w:id="7005" w:name="_Toc88650510"/>
      <w:bookmarkStart w:id="7006" w:name="_Toc97885637"/>
      <w:bookmarkStart w:id="7007" w:name="_Toc98882762"/>
      <w:bookmarkStart w:id="7008" w:name="_Toc105523298"/>
      <w:bookmarkStart w:id="7009" w:name="_Toc106130842"/>
      <w:bookmarkStart w:id="7010" w:name="_Toc113839993"/>
      <w:bookmarkStart w:id="7011" w:name="_Toc155893607"/>
      <w:bookmarkEnd w:id="6991"/>
      <w:r w:rsidRPr="00C37D2B">
        <w:t>9.1.2.17</w:t>
      </w:r>
      <w:r w:rsidRPr="00C37D2B">
        <w:tab/>
      </w:r>
      <w:r w:rsidRPr="00C37D2B">
        <w:rPr>
          <w:szCs w:val="24"/>
        </w:rPr>
        <w:t>MOBILITY CHANGE FAILURE</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4EF7E82C"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1792B0D6"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251354B" w14:textId="77777777" w:rsidTr="00206488">
        <w:trPr>
          <w:cantSplit/>
          <w:tblHeader/>
        </w:trPr>
        <w:tc>
          <w:tcPr>
            <w:tcW w:w="2160" w:type="dxa"/>
          </w:tcPr>
          <w:p w14:paraId="7196B4D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DA497A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E5B1C7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85FD48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F69FE7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053DB8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1C19515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09FD5621" w14:textId="77777777" w:rsidTr="00206488">
        <w:trPr>
          <w:cantSplit/>
        </w:trPr>
        <w:tc>
          <w:tcPr>
            <w:tcW w:w="2160" w:type="dxa"/>
          </w:tcPr>
          <w:p w14:paraId="50763FCF"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637ABF9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13EF92" w14:textId="77777777" w:rsidR="006B1984" w:rsidRPr="00C37D2B" w:rsidRDefault="006B1984" w:rsidP="00206488">
            <w:pPr>
              <w:pStyle w:val="TAL"/>
              <w:keepNext w:val="0"/>
              <w:keepLines w:val="0"/>
              <w:widowControl w:val="0"/>
              <w:rPr>
                <w:lang w:eastAsia="ja-JP"/>
              </w:rPr>
            </w:pPr>
          </w:p>
        </w:tc>
        <w:tc>
          <w:tcPr>
            <w:tcW w:w="1512" w:type="dxa"/>
          </w:tcPr>
          <w:p w14:paraId="52DAA25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8927F1B" w14:textId="77777777" w:rsidR="006B1984" w:rsidRPr="00C37D2B" w:rsidRDefault="006B1984" w:rsidP="00206488">
            <w:pPr>
              <w:pStyle w:val="TAL"/>
              <w:keepNext w:val="0"/>
              <w:keepLines w:val="0"/>
              <w:widowControl w:val="0"/>
              <w:rPr>
                <w:lang w:eastAsia="ja-JP"/>
              </w:rPr>
            </w:pPr>
          </w:p>
        </w:tc>
        <w:tc>
          <w:tcPr>
            <w:tcW w:w="1080" w:type="dxa"/>
          </w:tcPr>
          <w:p w14:paraId="1722FBB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41E505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9A221A9" w14:textId="77777777" w:rsidTr="00206488">
        <w:trPr>
          <w:cantSplit/>
        </w:trPr>
        <w:tc>
          <w:tcPr>
            <w:tcW w:w="2160" w:type="dxa"/>
          </w:tcPr>
          <w:p w14:paraId="56DDE3C3" w14:textId="77777777" w:rsidR="006B1984" w:rsidRPr="00C37D2B" w:rsidRDefault="006B1984" w:rsidP="00206488">
            <w:pPr>
              <w:pStyle w:val="TAL"/>
              <w:keepNext w:val="0"/>
              <w:keepLines w:val="0"/>
              <w:widowControl w:val="0"/>
              <w:rPr>
                <w:lang w:eastAsia="ja-JP"/>
              </w:rPr>
            </w:pPr>
            <w:r w:rsidRPr="00C37D2B">
              <w:rPr>
                <w:lang w:eastAsia="ja-JP"/>
              </w:rPr>
              <w:t>eNB1 Cell ID</w:t>
            </w:r>
          </w:p>
        </w:tc>
        <w:tc>
          <w:tcPr>
            <w:tcW w:w="1080" w:type="dxa"/>
          </w:tcPr>
          <w:p w14:paraId="19779D6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CDDA7DF" w14:textId="77777777" w:rsidR="006B1984" w:rsidRPr="00C37D2B" w:rsidRDefault="006B1984" w:rsidP="00206488">
            <w:pPr>
              <w:pStyle w:val="TAL"/>
              <w:keepNext w:val="0"/>
              <w:keepLines w:val="0"/>
              <w:widowControl w:val="0"/>
              <w:rPr>
                <w:lang w:eastAsia="ja-JP"/>
              </w:rPr>
            </w:pPr>
          </w:p>
        </w:tc>
        <w:tc>
          <w:tcPr>
            <w:tcW w:w="1512" w:type="dxa"/>
          </w:tcPr>
          <w:p w14:paraId="7E7DE5BB" w14:textId="77777777" w:rsidR="006B1984" w:rsidRPr="00C37D2B" w:rsidRDefault="006B1984" w:rsidP="00206488">
            <w:pPr>
              <w:pStyle w:val="TAL"/>
              <w:keepNext w:val="0"/>
              <w:keepLines w:val="0"/>
              <w:widowControl w:val="0"/>
              <w:rPr>
                <w:lang w:eastAsia="ja-JP"/>
              </w:rPr>
            </w:pPr>
            <w:r w:rsidRPr="00C37D2B">
              <w:rPr>
                <w:lang w:eastAsia="ja-JP"/>
              </w:rPr>
              <w:t>ECGI</w:t>
            </w:r>
          </w:p>
          <w:p w14:paraId="3EE34154"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2F4DF9E0" w14:textId="77777777" w:rsidR="006B1984" w:rsidRPr="00C37D2B" w:rsidRDefault="006B1984" w:rsidP="00206488">
            <w:pPr>
              <w:pStyle w:val="TAL"/>
              <w:keepNext w:val="0"/>
              <w:keepLines w:val="0"/>
              <w:widowControl w:val="0"/>
              <w:rPr>
                <w:lang w:eastAsia="ja-JP"/>
              </w:rPr>
            </w:pPr>
          </w:p>
        </w:tc>
        <w:tc>
          <w:tcPr>
            <w:tcW w:w="1080" w:type="dxa"/>
          </w:tcPr>
          <w:p w14:paraId="5D77CF5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85AACC0"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777CFBB1" w14:textId="77777777" w:rsidTr="00206488">
        <w:trPr>
          <w:cantSplit/>
        </w:trPr>
        <w:tc>
          <w:tcPr>
            <w:tcW w:w="2160" w:type="dxa"/>
          </w:tcPr>
          <w:p w14:paraId="4BF2170D" w14:textId="77777777" w:rsidR="006B1984" w:rsidRPr="00C37D2B" w:rsidRDefault="006B1984" w:rsidP="00206488">
            <w:pPr>
              <w:pStyle w:val="TAL"/>
              <w:keepNext w:val="0"/>
              <w:keepLines w:val="0"/>
              <w:widowControl w:val="0"/>
              <w:rPr>
                <w:lang w:eastAsia="ja-JP"/>
              </w:rPr>
            </w:pPr>
            <w:r w:rsidRPr="00C37D2B">
              <w:rPr>
                <w:lang w:eastAsia="ja-JP"/>
              </w:rPr>
              <w:t>eNB2 Cell ID</w:t>
            </w:r>
          </w:p>
        </w:tc>
        <w:tc>
          <w:tcPr>
            <w:tcW w:w="1080" w:type="dxa"/>
          </w:tcPr>
          <w:p w14:paraId="216B329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8801DFA" w14:textId="77777777" w:rsidR="006B1984" w:rsidRPr="00C37D2B" w:rsidRDefault="006B1984" w:rsidP="00206488">
            <w:pPr>
              <w:pStyle w:val="TAL"/>
              <w:keepNext w:val="0"/>
              <w:keepLines w:val="0"/>
              <w:widowControl w:val="0"/>
              <w:rPr>
                <w:lang w:eastAsia="ja-JP"/>
              </w:rPr>
            </w:pPr>
          </w:p>
        </w:tc>
        <w:tc>
          <w:tcPr>
            <w:tcW w:w="1512" w:type="dxa"/>
          </w:tcPr>
          <w:p w14:paraId="560ABADD" w14:textId="77777777" w:rsidR="006B1984" w:rsidRPr="00C37D2B" w:rsidRDefault="006B1984" w:rsidP="00206488">
            <w:pPr>
              <w:pStyle w:val="TAL"/>
              <w:keepNext w:val="0"/>
              <w:keepLines w:val="0"/>
              <w:widowControl w:val="0"/>
              <w:rPr>
                <w:lang w:eastAsia="ja-JP"/>
              </w:rPr>
            </w:pPr>
            <w:r w:rsidRPr="00C37D2B">
              <w:rPr>
                <w:lang w:eastAsia="ja-JP"/>
              </w:rPr>
              <w:t>ECGI</w:t>
            </w:r>
          </w:p>
          <w:p w14:paraId="74AF8F37"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0E163682" w14:textId="77777777" w:rsidR="006B1984" w:rsidRPr="00C37D2B" w:rsidRDefault="006B1984" w:rsidP="00206488">
            <w:pPr>
              <w:pStyle w:val="TAL"/>
              <w:keepNext w:val="0"/>
              <w:keepLines w:val="0"/>
              <w:widowControl w:val="0"/>
              <w:rPr>
                <w:lang w:eastAsia="ja-JP"/>
              </w:rPr>
            </w:pPr>
          </w:p>
        </w:tc>
        <w:tc>
          <w:tcPr>
            <w:tcW w:w="1080" w:type="dxa"/>
          </w:tcPr>
          <w:p w14:paraId="0535C0B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2EFBC0"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DEFE8C3" w14:textId="77777777" w:rsidTr="00206488">
        <w:trPr>
          <w:cantSplit/>
        </w:trPr>
        <w:tc>
          <w:tcPr>
            <w:tcW w:w="2160" w:type="dxa"/>
          </w:tcPr>
          <w:p w14:paraId="10D0BAC0"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32991E8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7362060" w14:textId="77777777" w:rsidR="006B1984" w:rsidRPr="00C37D2B" w:rsidRDefault="006B1984" w:rsidP="00206488">
            <w:pPr>
              <w:pStyle w:val="TAL"/>
              <w:keepNext w:val="0"/>
              <w:keepLines w:val="0"/>
              <w:widowControl w:val="0"/>
              <w:rPr>
                <w:lang w:eastAsia="ja-JP"/>
              </w:rPr>
            </w:pPr>
          </w:p>
        </w:tc>
        <w:tc>
          <w:tcPr>
            <w:tcW w:w="1512" w:type="dxa"/>
          </w:tcPr>
          <w:p w14:paraId="3284E735"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2FA6980C" w14:textId="77777777" w:rsidR="006B1984" w:rsidRPr="00C37D2B" w:rsidRDefault="006B1984" w:rsidP="00206488">
            <w:pPr>
              <w:pStyle w:val="TAL"/>
              <w:keepNext w:val="0"/>
              <w:keepLines w:val="0"/>
              <w:widowControl w:val="0"/>
              <w:rPr>
                <w:lang w:eastAsia="ja-JP"/>
              </w:rPr>
            </w:pPr>
          </w:p>
        </w:tc>
        <w:tc>
          <w:tcPr>
            <w:tcW w:w="1080" w:type="dxa"/>
          </w:tcPr>
          <w:p w14:paraId="2523DC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BC55F8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64798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C14566" w14:textId="77777777" w:rsidR="006B1984" w:rsidRPr="00C37D2B" w:rsidRDefault="006B1984" w:rsidP="00206488">
            <w:pPr>
              <w:pStyle w:val="TAL"/>
              <w:keepNext w:val="0"/>
              <w:keepLines w:val="0"/>
              <w:widowControl w:val="0"/>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5C903B9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4BBC8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CF76B" w14:textId="77777777" w:rsidR="006B1984" w:rsidRPr="00C37D2B" w:rsidRDefault="006B1984" w:rsidP="00206488">
            <w:pPr>
              <w:pStyle w:val="TAL"/>
              <w:keepNext w:val="0"/>
              <w:keepLines w:val="0"/>
              <w:widowControl w:val="0"/>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
          <w:p w14:paraId="22FC6BF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676A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3176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118AD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96AD46"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382201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5B4A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C10BAA"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9E9692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73C25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F2DD17"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0AC986AE" w14:textId="77777777" w:rsidR="006B1984" w:rsidRPr="00C37D2B" w:rsidRDefault="006B1984" w:rsidP="006B1984">
      <w:pPr>
        <w:widowControl w:val="0"/>
      </w:pPr>
    </w:p>
    <w:p w14:paraId="7040737C" w14:textId="77777777" w:rsidR="006B1984" w:rsidRPr="00C37D2B" w:rsidRDefault="006B1984" w:rsidP="006B1984">
      <w:pPr>
        <w:pStyle w:val="Heading4"/>
        <w:keepNext w:val="0"/>
        <w:keepLines w:val="0"/>
        <w:widowControl w:val="0"/>
      </w:pPr>
      <w:bookmarkStart w:id="7012" w:name="_CR9_1_2_18"/>
      <w:bookmarkStart w:id="7013" w:name="_Toc20954390"/>
      <w:bookmarkStart w:id="7014" w:name="_Toc29902394"/>
      <w:bookmarkStart w:id="7015" w:name="_Toc29906398"/>
      <w:bookmarkStart w:id="7016" w:name="_Toc36550388"/>
      <w:bookmarkStart w:id="7017" w:name="_Toc45104138"/>
      <w:bookmarkStart w:id="7018" w:name="_Toc45227634"/>
      <w:bookmarkStart w:id="7019" w:name="_Toc45891448"/>
      <w:bookmarkStart w:id="7020" w:name="_Toc51764090"/>
      <w:bookmarkStart w:id="7021" w:name="_Toc56528091"/>
      <w:bookmarkStart w:id="7022" w:name="_Toc64382058"/>
      <w:bookmarkStart w:id="7023" w:name="_Toc66283633"/>
      <w:bookmarkStart w:id="7024" w:name="_Toc67911009"/>
      <w:bookmarkStart w:id="7025" w:name="_Toc73979787"/>
      <w:bookmarkStart w:id="7026" w:name="_Toc88650511"/>
      <w:bookmarkStart w:id="7027" w:name="_Toc97885638"/>
      <w:bookmarkStart w:id="7028" w:name="_Toc98882763"/>
      <w:bookmarkStart w:id="7029" w:name="_Toc105523299"/>
      <w:bookmarkStart w:id="7030" w:name="_Toc106130843"/>
      <w:bookmarkStart w:id="7031" w:name="_Toc113839994"/>
      <w:bookmarkStart w:id="7032" w:name="_Toc155893608"/>
      <w:bookmarkEnd w:id="7012"/>
      <w:r w:rsidRPr="00C37D2B">
        <w:t>9.1.2.18</w:t>
      </w:r>
      <w:r w:rsidRPr="00C37D2B">
        <w:tab/>
        <w:t xml:space="preserve">RLF </w:t>
      </w:r>
      <w:r w:rsidRPr="00C37D2B">
        <w:rPr>
          <w:szCs w:val="24"/>
        </w:rPr>
        <w:t>INDICATION</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739B57AD" w14:textId="77777777" w:rsidR="006B1984" w:rsidRPr="00C37D2B" w:rsidRDefault="006B1984" w:rsidP="006B1984">
      <w:pPr>
        <w:widowControl w:val="0"/>
      </w:pPr>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297F7CF6"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6EA1F73" w14:textId="77777777" w:rsidTr="00206488">
        <w:trPr>
          <w:cantSplit/>
          <w:tblHeader/>
        </w:trPr>
        <w:tc>
          <w:tcPr>
            <w:tcW w:w="2160" w:type="dxa"/>
          </w:tcPr>
          <w:p w14:paraId="1AE9BF9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468A02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CD417B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F9F69E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1AE9E4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2FA0D91"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4DE72102"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8C20A8F" w14:textId="77777777" w:rsidTr="00206488">
        <w:trPr>
          <w:cantSplit/>
        </w:trPr>
        <w:tc>
          <w:tcPr>
            <w:tcW w:w="2160" w:type="dxa"/>
          </w:tcPr>
          <w:p w14:paraId="4EC5417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006D3F0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17F6B6" w14:textId="77777777" w:rsidR="006B1984" w:rsidRPr="00C37D2B" w:rsidRDefault="006B1984" w:rsidP="00206488">
            <w:pPr>
              <w:pStyle w:val="TAL"/>
              <w:keepNext w:val="0"/>
              <w:keepLines w:val="0"/>
              <w:widowControl w:val="0"/>
              <w:rPr>
                <w:lang w:eastAsia="ja-JP"/>
              </w:rPr>
            </w:pPr>
          </w:p>
        </w:tc>
        <w:tc>
          <w:tcPr>
            <w:tcW w:w="1512" w:type="dxa"/>
          </w:tcPr>
          <w:p w14:paraId="04609809"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08B5504A" w14:textId="77777777" w:rsidR="006B1984" w:rsidRPr="00C37D2B" w:rsidRDefault="006B1984" w:rsidP="00206488">
            <w:pPr>
              <w:pStyle w:val="TAL"/>
              <w:keepNext w:val="0"/>
              <w:keepLines w:val="0"/>
              <w:widowControl w:val="0"/>
              <w:rPr>
                <w:lang w:eastAsia="ja-JP"/>
              </w:rPr>
            </w:pPr>
          </w:p>
        </w:tc>
        <w:tc>
          <w:tcPr>
            <w:tcW w:w="1080" w:type="dxa"/>
          </w:tcPr>
          <w:p w14:paraId="2ED5D12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BC53D0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5936AD1" w14:textId="77777777" w:rsidTr="00206488">
        <w:trPr>
          <w:cantSplit/>
        </w:trPr>
        <w:tc>
          <w:tcPr>
            <w:tcW w:w="2160" w:type="dxa"/>
          </w:tcPr>
          <w:p w14:paraId="071BD676" w14:textId="77777777" w:rsidR="006B1984" w:rsidRPr="00C37D2B" w:rsidRDefault="006B1984" w:rsidP="00206488">
            <w:pPr>
              <w:pStyle w:val="TAL"/>
              <w:keepNext w:val="0"/>
              <w:keepLines w:val="0"/>
              <w:widowControl w:val="0"/>
              <w:rPr>
                <w:lang w:eastAsia="ja-JP"/>
              </w:rPr>
            </w:pPr>
            <w:r w:rsidRPr="00C37D2B">
              <w:rPr>
                <w:lang w:eastAsia="ja-JP"/>
              </w:rPr>
              <w:t>Failure cell PCI</w:t>
            </w:r>
          </w:p>
        </w:tc>
        <w:tc>
          <w:tcPr>
            <w:tcW w:w="1080" w:type="dxa"/>
          </w:tcPr>
          <w:p w14:paraId="51FF1D6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31886AF" w14:textId="77777777" w:rsidR="006B1984" w:rsidRPr="00C37D2B" w:rsidRDefault="006B1984" w:rsidP="00206488">
            <w:pPr>
              <w:pStyle w:val="TAL"/>
              <w:keepNext w:val="0"/>
              <w:keepLines w:val="0"/>
              <w:widowControl w:val="0"/>
              <w:rPr>
                <w:lang w:eastAsia="ja-JP"/>
              </w:rPr>
            </w:pPr>
          </w:p>
        </w:tc>
        <w:tc>
          <w:tcPr>
            <w:tcW w:w="1512" w:type="dxa"/>
          </w:tcPr>
          <w:p w14:paraId="1EF3C83C"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Pr>
          <w:p w14:paraId="0955656A" w14:textId="77777777" w:rsidR="006B1984" w:rsidRPr="00C37D2B" w:rsidRDefault="006B1984" w:rsidP="00206488">
            <w:pPr>
              <w:pStyle w:val="TAL"/>
              <w:keepNext w:val="0"/>
              <w:keepLines w:val="0"/>
              <w:widowControl w:val="0"/>
              <w:rPr>
                <w:lang w:eastAsia="ja-JP"/>
              </w:rPr>
            </w:pPr>
            <w:r w:rsidRPr="00C37D2B">
              <w:rPr>
                <w:lang w:eastAsia="ja-JP"/>
              </w:rPr>
              <w:t>Physical Cell Identifier</w:t>
            </w:r>
          </w:p>
        </w:tc>
        <w:tc>
          <w:tcPr>
            <w:tcW w:w="1080" w:type="dxa"/>
          </w:tcPr>
          <w:p w14:paraId="2C204F2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89551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7AEB79A" w14:textId="77777777" w:rsidTr="00206488">
        <w:trPr>
          <w:cantSplit/>
        </w:trPr>
        <w:tc>
          <w:tcPr>
            <w:tcW w:w="2160" w:type="dxa"/>
          </w:tcPr>
          <w:p w14:paraId="2375A4C7" w14:textId="77777777" w:rsidR="006B1984" w:rsidRPr="00C37D2B" w:rsidRDefault="006B1984" w:rsidP="00206488">
            <w:pPr>
              <w:pStyle w:val="TAL"/>
              <w:keepNext w:val="0"/>
              <w:keepLines w:val="0"/>
              <w:widowControl w:val="0"/>
              <w:rPr>
                <w:lang w:eastAsia="ja-JP"/>
              </w:rPr>
            </w:pPr>
            <w:r w:rsidRPr="00C37D2B">
              <w:rPr>
                <w:lang w:eastAsia="ja-JP"/>
              </w:rPr>
              <w:t>Re-establishment cell ECGI</w:t>
            </w:r>
          </w:p>
        </w:tc>
        <w:tc>
          <w:tcPr>
            <w:tcW w:w="1080" w:type="dxa"/>
          </w:tcPr>
          <w:p w14:paraId="733F196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56BE0CE2" w14:textId="77777777" w:rsidR="006B1984" w:rsidRPr="00C37D2B" w:rsidRDefault="006B1984" w:rsidP="00206488">
            <w:pPr>
              <w:pStyle w:val="TAL"/>
              <w:keepNext w:val="0"/>
              <w:keepLines w:val="0"/>
              <w:widowControl w:val="0"/>
              <w:rPr>
                <w:lang w:eastAsia="ja-JP"/>
              </w:rPr>
            </w:pPr>
          </w:p>
        </w:tc>
        <w:tc>
          <w:tcPr>
            <w:tcW w:w="1512" w:type="dxa"/>
          </w:tcPr>
          <w:p w14:paraId="5401282C" w14:textId="77777777" w:rsidR="006B1984" w:rsidRPr="00C37D2B" w:rsidRDefault="006B1984" w:rsidP="00206488">
            <w:pPr>
              <w:pStyle w:val="TAL"/>
              <w:keepNext w:val="0"/>
              <w:keepLines w:val="0"/>
              <w:widowControl w:val="0"/>
              <w:rPr>
                <w:lang w:eastAsia="ja-JP"/>
              </w:rPr>
            </w:pPr>
            <w:r w:rsidRPr="00C37D2B">
              <w:rPr>
                <w:lang w:eastAsia="ja-JP"/>
              </w:rPr>
              <w:t>ECGI</w:t>
            </w:r>
          </w:p>
          <w:p w14:paraId="4B6EF34E"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7A78D093" w14:textId="77777777" w:rsidR="006B1984" w:rsidRPr="00C37D2B" w:rsidRDefault="006B1984" w:rsidP="00206488">
            <w:pPr>
              <w:pStyle w:val="TAL"/>
              <w:keepNext w:val="0"/>
              <w:keepLines w:val="0"/>
              <w:widowControl w:val="0"/>
              <w:rPr>
                <w:lang w:eastAsia="ja-JP"/>
              </w:rPr>
            </w:pPr>
          </w:p>
        </w:tc>
        <w:tc>
          <w:tcPr>
            <w:tcW w:w="1080" w:type="dxa"/>
          </w:tcPr>
          <w:p w14:paraId="07E67E0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07EB33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D79A444" w14:textId="77777777" w:rsidTr="00206488">
        <w:trPr>
          <w:cantSplit/>
        </w:trPr>
        <w:tc>
          <w:tcPr>
            <w:tcW w:w="2160" w:type="dxa"/>
          </w:tcPr>
          <w:p w14:paraId="54C64844" w14:textId="77777777" w:rsidR="006B1984" w:rsidRPr="00C37D2B" w:rsidRDefault="006B1984" w:rsidP="00206488">
            <w:pPr>
              <w:pStyle w:val="TAL"/>
              <w:keepNext w:val="0"/>
              <w:keepLines w:val="0"/>
              <w:widowControl w:val="0"/>
              <w:rPr>
                <w:lang w:eastAsia="ja-JP"/>
              </w:rPr>
            </w:pPr>
            <w:r w:rsidRPr="00C37D2B">
              <w:rPr>
                <w:lang w:eastAsia="ja-JP"/>
              </w:rPr>
              <w:t>C-RNTI</w:t>
            </w:r>
          </w:p>
        </w:tc>
        <w:tc>
          <w:tcPr>
            <w:tcW w:w="1080" w:type="dxa"/>
          </w:tcPr>
          <w:p w14:paraId="55CF30D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890B325" w14:textId="77777777" w:rsidR="006B1984" w:rsidRPr="00C37D2B" w:rsidRDefault="006B1984" w:rsidP="00206488">
            <w:pPr>
              <w:pStyle w:val="TAL"/>
              <w:keepNext w:val="0"/>
              <w:keepLines w:val="0"/>
              <w:widowControl w:val="0"/>
              <w:rPr>
                <w:lang w:eastAsia="ja-JP"/>
              </w:rPr>
            </w:pPr>
          </w:p>
        </w:tc>
        <w:tc>
          <w:tcPr>
            <w:tcW w:w="1512" w:type="dxa"/>
          </w:tcPr>
          <w:p w14:paraId="32355787" w14:textId="77777777" w:rsidR="006B1984" w:rsidRPr="00C37D2B" w:rsidRDefault="006B1984" w:rsidP="00206488">
            <w:pPr>
              <w:pStyle w:val="TAL"/>
              <w:keepNext w:val="0"/>
              <w:keepLines w:val="0"/>
              <w:widowControl w:val="0"/>
              <w:rPr>
                <w:lang w:eastAsia="ja-JP"/>
              </w:rPr>
            </w:pPr>
            <w:r w:rsidRPr="00C37D2B">
              <w:rPr>
                <w:lang w:eastAsia="ja-JP"/>
              </w:rPr>
              <w:t>BIT STRING (SIZE (16))</w:t>
            </w:r>
          </w:p>
        </w:tc>
        <w:tc>
          <w:tcPr>
            <w:tcW w:w="1728" w:type="dxa"/>
          </w:tcPr>
          <w:p w14:paraId="436B9BA7" w14:textId="77777777" w:rsidR="006B1984" w:rsidRPr="00C37D2B" w:rsidRDefault="006B1984" w:rsidP="00206488">
            <w:pPr>
              <w:pStyle w:val="TAL"/>
              <w:keepNext w:val="0"/>
              <w:keepLines w:val="0"/>
              <w:widowControl w:val="0"/>
              <w:rPr>
                <w:lang w:eastAsia="ja-JP"/>
              </w:rPr>
            </w:pPr>
            <w:r>
              <w:rPr>
                <w:lang w:eastAsia="ja-JP"/>
              </w:rPr>
              <w:t xml:space="preserve">Corresponds to information provided in the </w:t>
            </w:r>
            <w:r w:rsidRPr="00BC6926">
              <w:rPr>
                <w:i/>
                <w:iCs/>
                <w:lang w:eastAsia="ja-JP"/>
              </w:rPr>
              <w:t>c-RNT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123F25B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95D0D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D308FCC" w14:textId="77777777" w:rsidTr="00206488">
        <w:trPr>
          <w:cantSplit/>
        </w:trPr>
        <w:tc>
          <w:tcPr>
            <w:tcW w:w="2160" w:type="dxa"/>
          </w:tcPr>
          <w:p w14:paraId="1E9FAE94" w14:textId="77777777" w:rsidR="006B1984" w:rsidRPr="00C37D2B" w:rsidRDefault="006B1984" w:rsidP="00206488">
            <w:pPr>
              <w:pStyle w:val="TAL"/>
              <w:keepNext w:val="0"/>
              <w:keepLines w:val="0"/>
              <w:widowControl w:val="0"/>
              <w:rPr>
                <w:lang w:eastAsia="ja-JP"/>
              </w:rPr>
            </w:pPr>
            <w:r w:rsidRPr="00C37D2B">
              <w:rPr>
                <w:lang w:eastAsia="ja-JP"/>
              </w:rPr>
              <w:t>ShortMAC-I</w:t>
            </w:r>
          </w:p>
        </w:tc>
        <w:tc>
          <w:tcPr>
            <w:tcW w:w="1080" w:type="dxa"/>
          </w:tcPr>
          <w:p w14:paraId="6EF9307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8C62B9C" w14:textId="77777777" w:rsidR="006B1984" w:rsidRPr="00C37D2B" w:rsidRDefault="006B1984" w:rsidP="00206488">
            <w:pPr>
              <w:pStyle w:val="TAL"/>
              <w:keepNext w:val="0"/>
              <w:keepLines w:val="0"/>
              <w:widowControl w:val="0"/>
              <w:rPr>
                <w:lang w:eastAsia="ja-JP"/>
              </w:rPr>
            </w:pPr>
          </w:p>
        </w:tc>
        <w:tc>
          <w:tcPr>
            <w:tcW w:w="1512" w:type="dxa"/>
          </w:tcPr>
          <w:p w14:paraId="1583F7C9" w14:textId="77777777" w:rsidR="006B1984" w:rsidRPr="00C37D2B" w:rsidRDefault="006B1984" w:rsidP="00206488">
            <w:pPr>
              <w:pStyle w:val="TAL"/>
              <w:keepNext w:val="0"/>
              <w:keepLines w:val="0"/>
              <w:widowControl w:val="0"/>
              <w:rPr>
                <w:lang w:eastAsia="ja-JP"/>
              </w:rPr>
            </w:pPr>
            <w:r w:rsidRPr="00C37D2B">
              <w:rPr>
                <w:lang w:eastAsia="ja-JP"/>
              </w:rPr>
              <w:t>BIT STRING (SIZE (16))</w:t>
            </w:r>
          </w:p>
        </w:tc>
        <w:tc>
          <w:tcPr>
            <w:tcW w:w="1728" w:type="dxa"/>
          </w:tcPr>
          <w:p w14:paraId="02C59405" w14:textId="77777777" w:rsidR="006B1984" w:rsidRPr="00C37D2B" w:rsidRDefault="006B1984" w:rsidP="00206488">
            <w:pPr>
              <w:pStyle w:val="TAL"/>
              <w:keepNext w:val="0"/>
              <w:keepLines w:val="0"/>
              <w:widowControl w:val="0"/>
              <w:rPr>
                <w:lang w:eastAsia="ja-JP"/>
              </w:rPr>
            </w:pPr>
            <w:r>
              <w:rPr>
                <w:lang w:eastAsia="ja-JP"/>
              </w:rPr>
              <w:t xml:space="preserve">Corresponds to information provided in the </w:t>
            </w:r>
            <w:r w:rsidRPr="00BC6926">
              <w:rPr>
                <w:i/>
                <w:iCs/>
                <w:lang w:eastAsia="ja-JP"/>
              </w:rPr>
              <w:t>shortMAC-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70CC278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316651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57E6D8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B0975A6" w14:textId="77777777" w:rsidR="006B1984" w:rsidRPr="00C37D2B" w:rsidRDefault="006B1984" w:rsidP="00206488">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4F35AE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F3955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B58F6F"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4C8B56" w14:textId="77777777" w:rsidR="006B1984" w:rsidRPr="00C37D2B" w:rsidRDefault="006B1984" w:rsidP="00206488">
            <w:pPr>
              <w:pStyle w:val="TAL"/>
              <w:keepNext w:val="0"/>
              <w:keepLines w:val="0"/>
              <w:widowControl w:val="0"/>
              <w:rPr>
                <w:lang w:eastAsia="ja-JP"/>
              </w:rPr>
            </w:pPr>
            <w:r>
              <w:rPr>
                <w:lang w:eastAsia="ja-JP"/>
              </w:rPr>
              <w:t xml:space="preserve">Includes the </w:t>
            </w:r>
            <w:r>
              <w:rPr>
                <w:i/>
                <w:lang w:eastAsia="ja-JP"/>
              </w:rPr>
              <w:t>r</w:t>
            </w:r>
            <w:r w:rsidRPr="00C37D2B">
              <w:rPr>
                <w:i/>
                <w:lang w:eastAsia="ja-JP"/>
              </w:rPr>
              <w:t>LF-Report-r</w:t>
            </w:r>
            <w:r w:rsidRPr="00BC6926">
              <w:rPr>
                <w:i/>
                <w:iCs/>
                <w:lang w:eastAsia="ja-JP"/>
              </w:rPr>
              <w:t>9</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248A3F6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AE3D9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CA92A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3D98EF" w14:textId="77777777" w:rsidR="006B1984" w:rsidRPr="00C37D2B" w:rsidRDefault="006B1984" w:rsidP="00206488">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
          <w:p w14:paraId="3C20D31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4E805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9DFD18" w14:textId="77777777" w:rsidR="006B1984" w:rsidRPr="00C37D2B" w:rsidRDefault="006B1984" w:rsidP="00206488">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
          <w:p w14:paraId="50034EBF" w14:textId="77777777" w:rsidR="006B1984" w:rsidRPr="00C37D2B" w:rsidRDefault="006B1984" w:rsidP="00206488">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
          <w:p w14:paraId="29F0C4B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847D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60EE2B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D8BB5A" w14:textId="77777777" w:rsidR="006B1984" w:rsidRPr="00C37D2B" w:rsidRDefault="006B1984" w:rsidP="00206488">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
          <w:p w14:paraId="15980B6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F9CEC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F5AC9" w14:textId="77777777" w:rsidR="006B1984" w:rsidRPr="00C37D2B" w:rsidRDefault="006B1984" w:rsidP="00206488">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
          <w:p w14:paraId="76CABE13" w14:textId="77777777" w:rsidR="006B1984" w:rsidRPr="00C37D2B" w:rsidRDefault="006B1984" w:rsidP="00206488">
            <w:pPr>
              <w:pStyle w:val="TAL"/>
              <w:keepNext w:val="0"/>
              <w:keepLines w:val="0"/>
              <w:widowControl w:val="0"/>
              <w:rPr>
                <w:lang w:eastAsia="ja-JP"/>
              </w:rPr>
            </w:pPr>
            <w:r>
              <w:rPr>
                <w:lang w:eastAsia="ja-JP"/>
              </w:rPr>
              <w:t>Corresponds to information provided in t</w:t>
            </w:r>
            <w:r w:rsidRPr="00C37D2B">
              <w:rPr>
                <w:lang w:eastAsia="ja-JP"/>
              </w:rPr>
              <w:t xml:space="preserve">he </w:t>
            </w:r>
            <w:r>
              <w:rPr>
                <w:i/>
                <w:iCs/>
                <w:lang w:eastAsia="ja-JP"/>
              </w:rPr>
              <w:t>r</w:t>
            </w:r>
            <w:r w:rsidRPr="00BC6926">
              <w:rPr>
                <w:i/>
                <w:iCs/>
                <w:lang w:eastAsia="ja-JP"/>
              </w:rPr>
              <w:t>eestablishmentCause</w:t>
            </w:r>
            <w:r w:rsidRPr="00C37D2B">
              <w:rPr>
                <w:lang w:eastAsia="ja-JP"/>
              </w:rPr>
              <w:t xml:space="preserve"> in </w:t>
            </w:r>
            <w:r>
              <w:rPr>
                <w:lang w:eastAsia="ja-JP"/>
              </w:rPr>
              <w:t xml:space="preserve">the </w:t>
            </w:r>
            <w:r w:rsidRPr="00BC6926">
              <w:rPr>
                <w:i/>
                <w:iCs/>
                <w:lang w:eastAsia="ja-JP"/>
              </w:rPr>
              <w:t>RRCConnectionReestablishmentRequest</w:t>
            </w:r>
            <w:r w:rsidRPr="00C37D2B">
              <w:rPr>
                <w:lang w:eastAsia="ja-JP"/>
              </w:rPr>
              <w:t xml:space="preserve"> message</w:t>
            </w:r>
            <w:r>
              <w:rPr>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5AEADA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CBA89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1A7885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1CAC72" w14:textId="77777777" w:rsidR="006B1984" w:rsidRPr="00C37D2B" w:rsidRDefault="006B1984" w:rsidP="00206488">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3B10781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DAF82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6F7B36"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D6AE8B" w14:textId="77777777" w:rsidR="006B1984" w:rsidRPr="00C37D2B" w:rsidRDefault="006B1984" w:rsidP="00206488">
            <w:pPr>
              <w:pStyle w:val="TAL"/>
              <w:keepNext w:val="0"/>
              <w:keepLines w:val="0"/>
              <w:widowControl w:val="0"/>
              <w:rPr>
                <w:lang w:eastAsia="ja-JP"/>
              </w:rPr>
            </w:pPr>
            <w:r w:rsidRPr="00E266C9">
              <w:rPr>
                <w:iCs/>
                <w:lang w:eastAsia="ja-JP"/>
              </w:rPr>
              <w:t>Includes the</w:t>
            </w:r>
            <w:r>
              <w:rPr>
                <w:i/>
                <w:lang w:eastAsia="ja-JP"/>
              </w:rPr>
              <w:t xml:space="preserve"> rlf</w:t>
            </w:r>
            <w:r w:rsidRPr="00C37D2B">
              <w:rPr>
                <w:i/>
                <w:lang w:eastAsia="ja-JP"/>
              </w:rPr>
              <w:t>-Report-v9e0</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01F2F8D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2258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1AE03A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2539BB" w14:textId="77777777" w:rsidR="006B1984" w:rsidRPr="00C37D2B" w:rsidRDefault="006B1984" w:rsidP="00206488">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
          <w:p w14:paraId="56249E83"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E1F0C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DF501F"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118DD4" w14:textId="77777777" w:rsidR="006B1984" w:rsidRPr="00C37D2B" w:rsidRDefault="006B1984" w:rsidP="00206488">
            <w:pPr>
              <w:pStyle w:val="TAL"/>
              <w:keepNext w:val="0"/>
              <w:keepLines w:val="0"/>
              <w:widowControl w:val="0"/>
              <w:rPr>
                <w:i/>
                <w:lang w:eastAsia="ja-JP"/>
              </w:rPr>
            </w:pPr>
            <w:r w:rsidRPr="00E266C9">
              <w:rPr>
                <w:iCs/>
                <w:lang w:eastAsia="ja-JP"/>
              </w:rPr>
              <w:t>Includes the</w:t>
            </w:r>
            <w:r>
              <w:rPr>
                <w:i/>
                <w:lang w:eastAsia="ja-JP"/>
              </w:rPr>
              <w:t xml:space="preserve"> </w:t>
            </w:r>
            <w:r>
              <w:rPr>
                <w:rFonts w:cs="Arial"/>
                <w:i/>
                <w:lang w:eastAsia="ja-JP"/>
              </w:rPr>
              <w:t>rlf</w:t>
            </w:r>
            <w:r w:rsidRPr="00C917B0">
              <w:rPr>
                <w:rFonts w:cs="Arial"/>
                <w:i/>
                <w:lang w:eastAsia="ja-JP"/>
              </w:rPr>
              <w:t>-Report-NB</w:t>
            </w:r>
            <w:r>
              <w:rPr>
                <w:rFonts w:cs="Arial"/>
                <w:lang w:eastAsia="ja-JP"/>
              </w:rPr>
              <w:t xml:space="preserve"> IE contained in the </w:t>
            </w:r>
            <w:r w:rsidRPr="00BC6926">
              <w:rPr>
                <w:rFonts w:cs="Arial"/>
                <w:i/>
                <w:iCs/>
                <w:lang w:eastAsia="ja-JP"/>
              </w:rPr>
              <w:t>UEInformationResponse-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157ACC52"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FD1226" w14:textId="77777777" w:rsidR="006B1984" w:rsidRPr="00C37D2B" w:rsidRDefault="006B1984" w:rsidP="00206488">
            <w:pPr>
              <w:pStyle w:val="TAC"/>
              <w:keepNext w:val="0"/>
              <w:keepLines w:val="0"/>
              <w:widowControl w:val="0"/>
              <w:rPr>
                <w:lang w:eastAsia="ja-JP"/>
              </w:rPr>
            </w:pPr>
            <w:r>
              <w:rPr>
                <w:lang w:eastAsia="ja-JP"/>
              </w:rPr>
              <w:t>ignore</w:t>
            </w:r>
          </w:p>
        </w:tc>
      </w:tr>
    </w:tbl>
    <w:p w14:paraId="6BCF4BA6" w14:textId="77777777" w:rsidR="006B1984" w:rsidRPr="00C37D2B" w:rsidRDefault="006B1984" w:rsidP="006B1984">
      <w:pPr>
        <w:widowControl w:val="0"/>
      </w:pPr>
    </w:p>
    <w:p w14:paraId="0A9616AB" w14:textId="77777777" w:rsidR="006B1984" w:rsidRPr="00C37D2B" w:rsidRDefault="006B1984" w:rsidP="006B1984">
      <w:pPr>
        <w:pStyle w:val="Heading4"/>
        <w:keepNext w:val="0"/>
        <w:keepLines w:val="0"/>
        <w:widowControl w:val="0"/>
      </w:pPr>
      <w:bookmarkStart w:id="7033" w:name="_CR9_1_2_19"/>
      <w:bookmarkStart w:id="7034" w:name="_Toc20954391"/>
      <w:bookmarkStart w:id="7035" w:name="_Toc29902395"/>
      <w:bookmarkStart w:id="7036" w:name="_Toc29906399"/>
      <w:bookmarkStart w:id="7037" w:name="_Toc36550389"/>
      <w:bookmarkStart w:id="7038" w:name="_Toc45104139"/>
      <w:bookmarkStart w:id="7039" w:name="_Toc45227635"/>
      <w:bookmarkStart w:id="7040" w:name="_Toc45891449"/>
      <w:bookmarkStart w:id="7041" w:name="_Toc51764091"/>
      <w:bookmarkStart w:id="7042" w:name="_Toc56528092"/>
      <w:bookmarkStart w:id="7043" w:name="_Toc64382059"/>
      <w:bookmarkStart w:id="7044" w:name="_Toc66283634"/>
      <w:bookmarkStart w:id="7045" w:name="_Toc67911010"/>
      <w:bookmarkStart w:id="7046" w:name="_Toc73979788"/>
      <w:bookmarkStart w:id="7047" w:name="_Toc88650512"/>
      <w:bookmarkStart w:id="7048" w:name="_Toc97885639"/>
      <w:bookmarkStart w:id="7049" w:name="_Toc98882764"/>
      <w:bookmarkStart w:id="7050" w:name="_Toc105523300"/>
      <w:bookmarkStart w:id="7051" w:name="_Toc106130844"/>
      <w:bookmarkStart w:id="7052" w:name="_Toc113839995"/>
      <w:bookmarkStart w:id="7053" w:name="_Toc155893609"/>
      <w:bookmarkEnd w:id="7033"/>
      <w:r w:rsidRPr="00C37D2B">
        <w:t>9.1.2.19</w:t>
      </w:r>
      <w:r w:rsidRPr="00C37D2B">
        <w:tab/>
      </w:r>
      <w:r w:rsidRPr="00C37D2B">
        <w:rPr>
          <w:szCs w:val="24"/>
        </w:rPr>
        <w:t>HANDOVER REPORT</w:t>
      </w:r>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14:paraId="3AF05F3C" w14:textId="77777777" w:rsidR="006B1984" w:rsidRPr="00C37D2B" w:rsidRDefault="006B1984" w:rsidP="006B1984">
      <w:pPr>
        <w:widowControl w:val="0"/>
      </w:pPr>
      <w:r w:rsidRPr="00C37D2B">
        <w:t>This message is sent by the eNB</w:t>
      </w:r>
      <w:r w:rsidRPr="00C37D2B">
        <w:rPr>
          <w:vertAlign w:val="subscript"/>
        </w:rPr>
        <w:t>1</w:t>
      </w:r>
      <w:r w:rsidRPr="00C37D2B">
        <w:t xml:space="preserve"> to report a handover failure event or other critical mobility problem.</w:t>
      </w:r>
    </w:p>
    <w:p w14:paraId="328254B8" w14:textId="77777777" w:rsidR="006B1984" w:rsidRPr="00C37D2B" w:rsidRDefault="006B1984" w:rsidP="006B1984">
      <w:pPr>
        <w:widowControl w:val="0"/>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14FECDC" w14:textId="77777777" w:rsidTr="00206488">
        <w:trPr>
          <w:cantSplit/>
          <w:tblHeader/>
        </w:trPr>
        <w:tc>
          <w:tcPr>
            <w:tcW w:w="2160" w:type="dxa"/>
          </w:tcPr>
          <w:p w14:paraId="4CF8DB1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1FA607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D5498C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1756CA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0D5036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6EF5E2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27FAF32E"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0FA37434" w14:textId="77777777" w:rsidTr="00206488">
        <w:trPr>
          <w:cantSplit/>
        </w:trPr>
        <w:tc>
          <w:tcPr>
            <w:tcW w:w="2160" w:type="dxa"/>
          </w:tcPr>
          <w:p w14:paraId="523E9E8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4753B6A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192B47A" w14:textId="77777777" w:rsidR="006B1984" w:rsidRPr="00C37D2B" w:rsidRDefault="006B1984" w:rsidP="00206488">
            <w:pPr>
              <w:pStyle w:val="TAL"/>
              <w:keepNext w:val="0"/>
              <w:keepLines w:val="0"/>
              <w:widowControl w:val="0"/>
              <w:rPr>
                <w:lang w:eastAsia="ja-JP"/>
              </w:rPr>
            </w:pPr>
          </w:p>
        </w:tc>
        <w:tc>
          <w:tcPr>
            <w:tcW w:w="1512" w:type="dxa"/>
          </w:tcPr>
          <w:p w14:paraId="242292AD"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D61AF1E" w14:textId="77777777" w:rsidR="006B1984" w:rsidRPr="00C37D2B" w:rsidRDefault="006B1984" w:rsidP="00206488">
            <w:pPr>
              <w:pStyle w:val="TAL"/>
              <w:keepNext w:val="0"/>
              <w:keepLines w:val="0"/>
              <w:widowControl w:val="0"/>
              <w:rPr>
                <w:lang w:eastAsia="ja-JP"/>
              </w:rPr>
            </w:pPr>
          </w:p>
        </w:tc>
        <w:tc>
          <w:tcPr>
            <w:tcW w:w="1080" w:type="dxa"/>
          </w:tcPr>
          <w:p w14:paraId="0787FB8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CA080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15575E4" w14:textId="77777777" w:rsidTr="00206488">
        <w:trPr>
          <w:cantSplit/>
        </w:trPr>
        <w:tc>
          <w:tcPr>
            <w:tcW w:w="2160" w:type="dxa"/>
          </w:tcPr>
          <w:p w14:paraId="0CAD9914" w14:textId="77777777" w:rsidR="006B1984" w:rsidRPr="00C37D2B" w:rsidRDefault="006B1984" w:rsidP="00206488">
            <w:pPr>
              <w:pStyle w:val="TAL"/>
              <w:keepNext w:val="0"/>
              <w:keepLines w:val="0"/>
              <w:widowControl w:val="0"/>
              <w:rPr>
                <w:lang w:eastAsia="ja-JP"/>
              </w:rPr>
            </w:pPr>
            <w:r w:rsidRPr="00C37D2B">
              <w:rPr>
                <w:lang w:eastAsia="ja-JP"/>
              </w:rPr>
              <w:t>Handover Report Type</w:t>
            </w:r>
          </w:p>
        </w:tc>
        <w:tc>
          <w:tcPr>
            <w:tcW w:w="1080" w:type="dxa"/>
          </w:tcPr>
          <w:p w14:paraId="7AD651D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B0F243D" w14:textId="77777777" w:rsidR="006B1984" w:rsidRPr="00C37D2B" w:rsidRDefault="006B1984" w:rsidP="00206488">
            <w:pPr>
              <w:pStyle w:val="TAL"/>
              <w:keepNext w:val="0"/>
              <w:keepLines w:val="0"/>
              <w:widowControl w:val="0"/>
              <w:rPr>
                <w:lang w:eastAsia="ja-JP"/>
              </w:rPr>
            </w:pPr>
          </w:p>
        </w:tc>
        <w:tc>
          <w:tcPr>
            <w:tcW w:w="1512" w:type="dxa"/>
          </w:tcPr>
          <w:p w14:paraId="5EEDFE5E" w14:textId="77777777" w:rsidR="006B1984" w:rsidRPr="00C37D2B" w:rsidRDefault="006B1984" w:rsidP="00206488">
            <w:pPr>
              <w:pStyle w:val="TAL"/>
              <w:keepNext w:val="0"/>
              <w:keepLines w:val="0"/>
              <w:widowControl w:val="0"/>
              <w:rPr>
                <w:lang w:eastAsia="ja-JP"/>
              </w:rPr>
            </w:pPr>
            <w:r w:rsidRPr="00C37D2B">
              <w:rPr>
                <w:lang w:eastAsia="ja-JP"/>
              </w:rPr>
              <w:t>ENUMERATED (HO too early, HO to wrong cell, …, InterRAT ping-pong</w:t>
            </w:r>
            <w:r>
              <w:rPr>
                <w:lang w:eastAsia="ja-JP"/>
              </w:rPr>
              <w:t xml:space="preserve">, </w:t>
            </w:r>
            <w:r w:rsidRPr="002D592A">
              <w:rPr>
                <w:lang w:eastAsia="ja-JP"/>
              </w:rPr>
              <w:t>Inter System ping-pong</w:t>
            </w:r>
            <w:r w:rsidRPr="00C37D2B">
              <w:rPr>
                <w:lang w:eastAsia="ja-JP"/>
              </w:rPr>
              <w:t>)</w:t>
            </w:r>
          </w:p>
        </w:tc>
        <w:tc>
          <w:tcPr>
            <w:tcW w:w="1728" w:type="dxa"/>
          </w:tcPr>
          <w:p w14:paraId="6B443D8E" w14:textId="77777777" w:rsidR="006B1984" w:rsidRPr="00C37D2B" w:rsidRDefault="006B1984" w:rsidP="00206488">
            <w:pPr>
              <w:pStyle w:val="TAL"/>
              <w:keepNext w:val="0"/>
              <w:keepLines w:val="0"/>
              <w:widowControl w:val="0"/>
              <w:rPr>
                <w:lang w:eastAsia="ja-JP"/>
              </w:rPr>
            </w:pPr>
          </w:p>
        </w:tc>
        <w:tc>
          <w:tcPr>
            <w:tcW w:w="1080" w:type="dxa"/>
          </w:tcPr>
          <w:p w14:paraId="33FA4F8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4C9808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15ECEAF" w14:textId="77777777" w:rsidTr="00206488">
        <w:trPr>
          <w:cantSplit/>
        </w:trPr>
        <w:tc>
          <w:tcPr>
            <w:tcW w:w="2160" w:type="dxa"/>
          </w:tcPr>
          <w:p w14:paraId="26988F69" w14:textId="77777777" w:rsidR="006B1984" w:rsidRPr="00C37D2B" w:rsidRDefault="006B1984" w:rsidP="00206488">
            <w:pPr>
              <w:pStyle w:val="TAL"/>
              <w:keepNext w:val="0"/>
              <w:keepLines w:val="0"/>
              <w:widowControl w:val="0"/>
              <w:rPr>
                <w:lang w:eastAsia="ja-JP"/>
              </w:rPr>
            </w:pPr>
            <w:r w:rsidRPr="00C37D2B">
              <w:rPr>
                <w:lang w:eastAsia="ja-JP"/>
              </w:rPr>
              <w:t>Handover Cause</w:t>
            </w:r>
          </w:p>
        </w:tc>
        <w:tc>
          <w:tcPr>
            <w:tcW w:w="1080" w:type="dxa"/>
          </w:tcPr>
          <w:p w14:paraId="45C271F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F9B84EC" w14:textId="77777777" w:rsidR="006B1984" w:rsidRPr="00C37D2B" w:rsidRDefault="006B1984" w:rsidP="00206488">
            <w:pPr>
              <w:pStyle w:val="TAL"/>
              <w:keepNext w:val="0"/>
              <w:keepLines w:val="0"/>
              <w:widowControl w:val="0"/>
              <w:rPr>
                <w:lang w:eastAsia="ja-JP"/>
              </w:rPr>
            </w:pPr>
          </w:p>
        </w:tc>
        <w:tc>
          <w:tcPr>
            <w:tcW w:w="1512" w:type="dxa"/>
          </w:tcPr>
          <w:p w14:paraId="1C472A4D" w14:textId="77777777" w:rsidR="006B1984" w:rsidRPr="00C37D2B" w:rsidRDefault="006B1984" w:rsidP="00206488">
            <w:pPr>
              <w:pStyle w:val="TAL"/>
              <w:keepNext w:val="0"/>
              <w:keepLines w:val="0"/>
              <w:widowControl w:val="0"/>
              <w:rPr>
                <w:lang w:eastAsia="ja-JP"/>
              </w:rPr>
            </w:pPr>
            <w:r w:rsidRPr="00C37D2B">
              <w:rPr>
                <w:lang w:eastAsia="ja-JP"/>
              </w:rPr>
              <w:t>Cause</w:t>
            </w:r>
          </w:p>
          <w:p w14:paraId="712E9A45"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23E14227" w14:textId="77777777" w:rsidR="006B1984" w:rsidRPr="00C37D2B" w:rsidRDefault="006B1984" w:rsidP="00206488">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13B39A0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C28B96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C8F0C4B" w14:textId="77777777" w:rsidTr="00206488">
        <w:trPr>
          <w:cantSplit/>
        </w:trPr>
        <w:tc>
          <w:tcPr>
            <w:tcW w:w="2160" w:type="dxa"/>
          </w:tcPr>
          <w:p w14:paraId="5D2BF70C" w14:textId="77777777" w:rsidR="006B1984" w:rsidRPr="00C37D2B" w:rsidRDefault="006B1984" w:rsidP="00206488">
            <w:pPr>
              <w:pStyle w:val="TAL"/>
              <w:keepNext w:val="0"/>
              <w:keepLines w:val="0"/>
              <w:widowControl w:val="0"/>
              <w:rPr>
                <w:lang w:eastAsia="ja-JP"/>
              </w:rPr>
            </w:pPr>
            <w:r w:rsidRPr="00C37D2B">
              <w:rPr>
                <w:lang w:eastAsia="ja-JP"/>
              </w:rPr>
              <w:t>Source cell ECGI</w:t>
            </w:r>
          </w:p>
        </w:tc>
        <w:tc>
          <w:tcPr>
            <w:tcW w:w="1080" w:type="dxa"/>
          </w:tcPr>
          <w:p w14:paraId="7AB181B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6CA3B13" w14:textId="77777777" w:rsidR="006B1984" w:rsidRPr="00C37D2B" w:rsidRDefault="006B1984" w:rsidP="00206488">
            <w:pPr>
              <w:pStyle w:val="TAL"/>
              <w:keepNext w:val="0"/>
              <w:keepLines w:val="0"/>
              <w:widowControl w:val="0"/>
              <w:rPr>
                <w:lang w:eastAsia="ja-JP"/>
              </w:rPr>
            </w:pPr>
          </w:p>
        </w:tc>
        <w:tc>
          <w:tcPr>
            <w:tcW w:w="1512" w:type="dxa"/>
          </w:tcPr>
          <w:p w14:paraId="17490978" w14:textId="77777777" w:rsidR="006B1984" w:rsidRPr="00C37D2B" w:rsidRDefault="006B1984" w:rsidP="00206488">
            <w:pPr>
              <w:pStyle w:val="TAL"/>
              <w:keepNext w:val="0"/>
              <w:keepLines w:val="0"/>
              <w:widowControl w:val="0"/>
              <w:rPr>
                <w:lang w:eastAsia="ja-JP"/>
              </w:rPr>
            </w:pPr>
            <w:r w:rsidRPr="00C37D2B">
              <w:rPr>
                <w:lang w:eastAsia="ja-JP"/>
              </w:rPr>
              <w:t>ECGI</w:t>
            </w:r>
          </w:p>
          <w:p w14:paraId="67FCF198"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6DCD4C7A" w14:textId="77777777" w:rsidR="006B1984" w:rsidRPr="00C37D2B" w:rsidRDefault="006B1984" w:rsidP="00206488">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77FBD29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2CBB9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4BD8E5F" w14:textId="77777777" w:rsidTr="00206488">
        <w:trPr>
          <w:cantSplit/>
        </w:trPr>
        <w:tc>
          <w:tcPr>
            <w:tcW w:w="2160" w:type="dxa"/>
          </w:tcPr>
          <w:p w14:paraId="06D761A1" w14:textId="77777777" w:rsidR="006B1984" w:rsidRPr="00C37D2B" w:rsidRDefault="006B1984" w:rsidP="00206488">
            <w:pPr>
              <w:pStyle w:val="TAL"/>
              <w:keepNext w:val="0"/>
              <w:keepLines w:val="0"/>
              <w:widowControl w:val="0"/>
              <w:rPr>
                <w:lang w:eastAsia="ja-JP"/>
              </w:rPr>
            </w:pPr>
            <w:r w:rsidRPr="00C37D2B">
              <w:rPr>
                <w:lang w:eastAsia="ja-JP"/>
              </w:rPr>
              <w:t>Failure cell ECGI</w:t>
            </w:r>
          </w:p>
        </w:tc>
        <w:tc>
          <w:tcPr>
            <w:tcW w:w="1080" w:type="dxa"/>
          </w:tcPr>
          <w:p w14:paraId="0FC922C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248C6A0" w14:textId="77777777" w:rsidR="006B1984" w:rsidRPr="00C37D2B" w:rsidRDefault="006B1984" w:rsidP="00206488">
            <w:pPr>
              <w:pStyle w:val="TAL"/>
              <w:keepNext w:val="0"/>
              <w:keepLines w:val="0"/>
              <w:widowControl w:val="0"/>
              <w:rPr>
                <w:lang w:eastAsia="ja-JP"/>
              </w:rPr>
            </w:pPr>
          </w:p>
        </w:tc>
        <w:tc>
          <w:tcPr>
            <w:tcW w:w="1512" w:type="dxa"/>
          </w:tcPr>
          <w:p w14:paraId="2CF8ABC9" w14:textId="77777777" w:rsidR="006B1984" w:rsidRPr="00C37D2B" w:rsidRDefault="006B1984" w:rsidP="00206488">
            <w:pPr>
              <w:pStyle w:val="TAL"/>
              <w:keepNext w:val="0"/>
              <w:keepLines w:val="0"/>
              <w:widowControl w:val="0"/>
              <w:rPr>
                <w:lang w:eastAsia="ja-JP"/>
              </w:rPr>
            </w:pPr>
            <w:r w:rsidRPr="00C37D2B">
              <w:rPr>
                <w:lang w:eastAsia="ja-JP"/>
              </w:rPr>
              <w:t>ECGI</w:t>
            </w:r>
          </w:p>
          <w:p w14:paraId="5AE318AE"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5536C32C" w14:textId="77777777" w:rsidR="006B1984" w:rsidRPr="00C37D2B" w:rsidRDefault="006B1984" w:rsidP="00206488">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30EA416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5DC052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66FBF9A" w14:textId="77777777" w:rsidTr="00206488">
        <w:trPr>
          <w:cantSplit/>
        </w:trPr>
        <w:tc>
          <w:tcPr>
            <w:tcW w:w="2160" w:type="dxa"/>
          </w:tcPr>
          <w:p w14:paraId="770B7BA5" w14:textId="77777777" w:rsidR="006B1984" w:rsidRPr="00C37D2B" w:rsidRDefault="006B1984" w:rsidP="00206488">
            <w:pPr>
              <w:pStyle w:val="TAL"/>
              <w:keepNext w:val="0"/>
              <w:keepLines w:val="0"/>
              <w:widowControl w:val="0"/>
              <w:rPr>
                <w:lang w:eastAsia="ja-JP"/>
              </w:rPr>
            </w:pPr>
            <w:r w:rsidRPr="00C37D2B">
              <w:rPr>
                <w:lang w:eastAsia="ja-JP"/>
              </w:rPr>
              <w:t>Re-establishment cell ECGI</w:t>
            </w:r>
          </w:p>
        </w:tc>
        <w:tc>
          <w:tcPr>
            <w:tcW w:w="1080" w:type="dxa"/>
          </w:tcPr>
          <w:p w14:paraId="0E935E6F" w14:textId="77777777" w:rsidR="006B1984" w:rsidRPr="00C37D2B" w:rsidRDefault="006B1984" w:rsidP="00206488">
            <w:pPr>
              <w:pStyle w:val="TAL"/>
              <w:keepNext w:val="0"/>
              <w:keepLines w:val="0"/>
              <w:widowControl w:val="0"/>
              <w:rPr>
                <w:lang w:eastAsia="ja-JP"/>
              </w:rPr>
            </w:pPr>
            <w:r w:rsidRPr="00C37D2B">
              <w:rPr>
                <w:lang w:eastAsia="ja-JP"/>
              </w:rPr>
              <w:t>C-</w:t>
            </w:r>
          </w:p>
          <w:p w14:paraId="469A749B" w14:textId="77777777" w:rsidR="006B1984" w:rsidRPr="00C37D2B" w:rsidRDefault="006B1984" w:rsidP="00206488">
            <w:pPr>
              <w:pStyle w:val="TAL"/>
              <w:keepNext w:val="0"/>
              <w:keepLines w:val="0"/>
              <w:widowControl w:val="0"/>
              <w:rPr>
                <w:lang w:eastAsia="ja-JP"/>
              </w:rPr>
            </w:pPr>
            <w:r w:rsidRPr="00C37D2B">
              <w:rPr>
                <w:lang w:eastAsia="ja-JP"/>
              </w:rPr>
              <w:t>ifHandoverReportType HoToWrongCell</w:t>
            </w:r>
          </w:p>
        </w:tc>
        <w:tc>
          <w:tcPr>
            <w:tcW w:w="1080" w:type="dxa"/>
          </w:tcPr>
          <w:p w14:paraId="2E784590" w14:textId="77777777" w:rsidR="006B1984" w:rsidRPr="00C37D2B" w:rsidRDefault="006B1984" w:rsidP="00206488">
            <w:pPr>
              <w:pStyle w:val="TAL"/>
              <w:keepNext w:val="0"/>
              <w:keepLines w:val="0"/>
              <w:widowControl w:val="0"/>
              <w:rPr>
                <w:lang w:eastAsia="ja-JP"/>
              </w:rPr>
            </w:pPr>
          </w:p>
        </w:tc>
        <w:tc>
          <w:tcPr>
            <w:tcW w:w="1512" w:type="dxa"/>
          </w:tcPr>
          <w:p w14:paraId="57116453" w14:textId="77777777" w:rsidR="006B1984" w:rsidRPr="00C37D2B" w:rsidRDefault="006B1984" w:rsidP="00206488">
            <w:pPr>
              <w:pStyle w:val="TAL"/>
              <w:keepNext w:val="0"/>
              <w:keepLines w:val="0"/>
              <w:widowControl w:val="0"/>
              <w:rPr>
                <w:lang w:eastAsia="ja-JP"/>
              </w:rPr>
            </w:pPr>
            <w:r w:rsidRPr="00C37D2B">
              <w:rPr>
                <w:lang w:eastAsia="ja-JP"/>
              </w:rPr>
              <w:t>ECGI</w:t>
            </w:r>
          </w:p>
          <w:p w14:paraId="5142BB23"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081218A4" w14:textId="77777777" w:rsidR="006B1984" w:rsidRPr="00C37D2B" w:rsidRDefault="006B1984" w:rsidP="00206488">
            <w:pPr>
              <w:pStyle w:val="TAL"/>
              <w:keepNext w:val="0"/>
              <w:keepLines w:val="0"/>
              <w:widowControl w:val="0"/>
              <w:rPr>
                <w:lang w:eastAsia="ja-JP"/>
              </w:rPr>
            </w:pPr>
            <w:r w:rsidRPr="00C37D2B">
              <w:rPr>
                <w:lang w:eastAsia="ja-JP"/>
              </w:rPr>
              <w:t>ECGI of cell where UE attempted re-establishment</w:t>
            </w:r>
          </w:p>
        </w:tc>
        <w:tc>
          <w:tcPr>
            <w:tcW w:w="1080" w:type="dxa"/>
          </w:tcPr>
          <w:p w14:paraId="394806C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38A07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B0DA2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166BC2" w14:textId="77777777" w:rsidR="006B1984" w:rsidRPr="00C37D2B" w:rsidRDefault="006B1984" w:rsidP="00206488">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
          <w:p w14:paraId="3F30D222" w14:textId="77777777" w:rsidR="006B1984" w:rsidRPr="00C37D2B" w:rsidRDefault="006B1984" w:rsidP="00206488">
            <w:pPr>
              <w:pStyle w:val="TAL"/>
              <w:keepNext w:val="0"/>
              <w:keepLines w:val="0"/>
              <w:widowControl w:val="0"/>
              <w:rPr>
                <w:lang w:eastAsia="ja-JP"/>
              </w:rPr>
            </w:pPr>
            <w:r w:rsidRPr="00C37D2B">
              <w:rPr>
                <w:lang w:eastAsia="ja-JP"/>
              </w:rPr>
              <w:t>C-</w:t>
            </w:r>
          </w:p>
          <w:p w14:paraId="4EFA4854" w14:textId="77777777" w:rsidR="006B1984" w:rsidRPr="00C37D2B" w:rsidRDefault="006B1984" w:rsidP="00206488">
            <w:pPr>
              <w:pStyle w:val="TAL"/>
              <w:keepNext w:val="0"/>
              <w:keepLines w:val="0"/>
              <w:widowControl w:val="0"/>
              <w:rPr>
                <w:lang w:eastAsia="ja-JP"/>
              </w:rPr>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
          <w:p w14:paraId="72B5A08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BFEA2"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C4717B" w14:textId="77777777" w:rsidR="006B1984" w:rsidRPr="00C37D2B" w:rsidRDefault="006B1984" w:rsidP="00206488">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3142535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846B1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DA3BC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168157" w14:textId="77777777" w:rsidR="006B1984" w:rsidRPr="00C37D2B" w:rsidRDefault="006B1984" w:rsidP="00206488">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4B6CA57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14D5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54E7BF" w14:textId="77777777" w:rsidR="006B1984" w:rsidRPr="00C37D2B" w:rsidRDefault="006B1984" w:rsidP="00206488">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184B44D5" w14:textId="77777777" w:rsidR="006B1984" w:rsidRPr="00C37D2B" w:rsidRDefault="006B1984" w:rsidP="00206488">
            <w:pPr>
              <w:pStyle w:val="TAL"/>
              <w:keepNext w:val="0"/>
              <w:keepLines w:val="0"/>
              <w:widowControl w:val="0"/>
              <w:rPr>
                <w:lang w:eastAsia="ja-JP"/>
              </w:rPr>
            </w:pPr>
            <w:r>
              <w:rPr>
                <w:lang w:eastAsia="ja-JP"/>
              </w:rPr>
              <w:t xml:space="preserve">Corresponds to information provided in the </w:t>
            </w:r>
            <w:r w:rsidRPr="00BC6926">
              <w:rPr>
                <w:i/>
                <w:iCs/>
              </w:rPr>
              <w:t>sourceUE-Identity</w:t>
            </w:r>
            <w:r w:rsidRPr="0071104F" w:rsidDel="00E32F5B">
              <w:rPr>
                <w:i/>
                <w:iCs/>
                <w:lang w:eastAsia="ja-JP"/>
              </w:rPr>
              <w:t xml:space="preserve"> </w:t>
            </w:r>
            <w:r w:rsidRPr="00BC6926">
              <w:rPr>
                <w:lang w:eastAsia="ja-JP"/>
              </w:rPr>
              <w:t xml:space="preserve">(a </w:t>
            </w:r>
            <w:r w:rsidRPr="0071104F">
              <w:rPr>
                <w:lang w:eastAsia="ja-JP"/>
              </w:rPr>
              <w:t>C</w:t>
            </w:r>
            <w:r w:rsidRPr="00C54033">
              <w:rPr>
                <w:lang w:eastAsia="ja-JP"/>
              </w:rPr>
              <w:t>-RNTI</w:t>
            </w:r>
            <w:r w:rsidRPr="00BC6926">
              <w:rPr>
                <w:lang w:eastAsia="ja-JP"/>
              </w:rPr>
              <w:t>)</w:t>
            </w:r>
            <w:r w:rsidRPr="00C37D2B">
              <w:rPr>
                <w:lang w:eastAsia="ja-JP"/>
              </w:rPr>
              <w:t xml:space="preserve"> allocated at the source eNB (in eNB</w:t>
            </w:r>
            <w:r w:rsidRPr="00C37D2B">
              <w:rPr>
                <w:vertAlign w:val="subscript"/>
                <w:lang w:eastAsia="ja-JP"/>
              </w:rPr>
              <w:t>2</w:t>
            </w:r>
            <w:r w:rsidRPr="00C37D2B">
              <w:rPr>
                <w:lang w:eastAsia="ja-JP"/>
              </w:rPr>
              <w:t xml:space="preserve">) contained in the </w:t>
            </w:r>
            <w:r w:rsidRPr="00BC6926">
              <w:rPr>
                <w:i/>
                <w:iCs/>
                <w:lang w:eastAsia="ja-JP"/>
              </w:rPr>
              <w:t>AS-</w:t>
            </w:r>
            <w:r>
              <w:rPr>
                <w:i/>
                <w:iCs/>
                <w:lang w:eastAsia="ja-JP"/>
              </w:rPr>
              <w:t>C</w:t>
            </w:r>
            <w:r w:rsidRPr="00BC6926">
              <w:rPr>
                <w:i/>
                <w:iCs/>
                <w:lang w:eastAsia="ja-JP"/>
              </w:rPr>
              <w:t>onfig</w:t>
            </w:r>
            <w:r w:rsidRPr="00C37D2B">
              <w:rPr>
                <w:lang w:eastAsia="ja-JP"/>
              </w:rPr>
              <w:t xml:space="preserve"> </w:t>
            </w:r>
            <w:r>
              <w:rPr>
                <w:lang w:eastAsia="ja-JP"/>
              </w:rPr>
              <w:t xml:space="preserve">IE  as specified in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1A9C6CE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BC03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D4BD2B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33F885" w14:textId="77777777" w:rsidR="006B1984" w:rsidRPr="00C37D2B" w:rsidRDefault="006B1984" w:rsidP="00206488">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12D1B4C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10DB1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B19596" w14:textId="77777777" w:rsidR="006B1984" w:rsidRPr="00C37D2B" w:rsidRDefault="006B1984" w:rsidP="00206488">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56C476FB" w14:textId="77777777" w:rsidR="006B1984" w:rsidRPr="00C37D2B" w:rsidRDefault="006B1984" w:rsidP="00206488">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54CB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2C873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07BE4A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DFCE35" w14:textId="77777777" w:rsidR="006B1984" w:rsidRPr="00C37D2B" w:rsidRDefault="006B1984" w:rsidP="00206488">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4F6C0B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BF0D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624E94"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36D56A2" w14:textId="77777777" w:rsidR="006B1984" w:rsidRPr="00C37D2B" w:rsidRDefault="006B1984" w:rsidP="00206488">
            <w:pPr>
              <w:pStyle w:val="TAL"/>
              <w:keepNext w:val="0"/>
              <w:keepLines w:val="0"/>
              <w:widowControl w:val="0"/>
              <w:rPr>
                <w:lang w:eastAsia="ja-JP"/>
              </w:rPr>
            </w:pPr>
            <w:r>
              <w:rPr>
                <w:lang w:eastAsia="ja-JP"/>
              </w:rPr>
              <w:t>Includes t</w:t>
            </w:r>
            <w:r w:rsidRPr="00C37D2B">
              <w:rPr>
                <w:lang w:eastAsia="ja-JP"/>
              </w:rPr>
              <w:t xml:space="preserve">he </w:t>
            </w:r>
            <w:r w:rsidRPr="00BC6926">
              <w:rPr>
                <w:i/>
                <w:iCs/>
                <w:lang w:eastAsia="ja-JP"/>
              </w:rPr>
              <w:t>UE RLF Report Container</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44A1810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DF02D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6154A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FF43D1" w14:textId="77777777" w:rsidR="006B1984" w:rsidRPr="00C37D2B" w:rsidRDefault="006B1984" w:rsidP="00206488">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3AD98A6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9F9DC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73FD7B"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D04801" w14:textId="77777777" w:rsidR="006B1984" w:rsidRPr="00C37D2B" w:rsidRDefault="006B1984" w:rsidP="00206488">
            <w:pPr>
              <w:pStyle w:val="TAL"/>
              <w:keepNext w:val="0"/>
              <w:keepLines w:val="0"/>
              <w:widowControl w:val="0"/>
              <w:rPr>
                <w:lang w:eastAsia="ja-JP"/>
              </w:rPr>
            </w:pPr>
            <w:r>
              <w:rPr>
                <w:lang w:eastAsia="ja-JP"/>
              </w:rPr>
              <w:t>Includes t</w:t>
            </w:r>
            <w:r w:rsidRPr="00C37D2B">
              <w:rPr>
                <w:lang w:eastAsia="ja-JP"/>
              </w:rPr>
              <w:t xml:space="preserve">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71670CA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5C542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F7E26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C819BC" w14:textId="77777777" w:rsidR="006B1984" w:rsidRPr="00C37D2B" w:rsidRDefault="006B1984" w:rsidP="00206488">
            <w:pPr>
              <w:pStyle w:val="TAL"/>
              <w:keepNext w:val="0"/>
              <w:keepLines w:val="0"/>
              <w:widowControl w:val="0"/>
              <w:rPr>
                <w:lang w:eastAsia="ja-JP"/>
              </w:rPr>
            </w:pPr>
            <w:r>
              <w:rPr>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
          <w:p w14:paraId="0C904925" w14:textId="77777777" w:rsidR="006B1984" w:rsidRPr="00EE5530" w:rsidRDefault="006B1984" w:rsidP="00206488">
            <w:pPr>
              <w:pStyle w:val="TAL"/>
              <w:rPr>
                <w:lang w:val="sv-SE" w:eastAsia="ja-JP"/>
              </w:rPr>
            </w:pPr>
            <w:r w:rsidRPr="00EE5530">
              <w:rPr>
                <w:lang w:val="sv-SE" w:eastAsia="ja-JP"/>
              </w:rPr>
              <w:t>C-</w:t>
            </w:r>
          </w:p>
          <w:p w14:paraId="1652D00F" w14:textId="77777777" w:rsidR="006B1984" w:rsidRPr="00EE5530" w:rsidRDefault="006B1984" w:rsidP="00206488">
            <w:pPr>
              <w:pStyle w:val="TAL"/>
              <w:rPr>
                <w:lang w:val="sv-SE" w:eastAsia="ja-JP"/>
              </w:rPr>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
          <w:p w14:paraId="02048B19" w14:textId="77777777" w:rsidR="006B1984" w:rsidRPr="00EE5530" w:rsidRDefault="006B1984" w:rsidP="00206488">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
          <w:p w14:paraId="0358E1AD" w14:textId="77777777" w:rsidR="006B1984" w:rsidRPr="00C37D2B" w:rsidRDefault="006B1984" w:rsidP="00206488">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3D6680B" w14:textId="77777777" w:rsidR="006B1984" w:rsidRPr="00C37D2B" w:rsidRDefault="006B1984" w:rsidP="00206488">
            <w:pPr>
              <w:pStyle w:val="TAL"/>
              <w:keepNext w:val="0"/>
              <w:keepLines w:val="0"/>
              <w:widowControl w:val="0"/>
              <w:rPr>
                <w:lang w:eastAsia="ja-JP"/>
              </w:rPr>
            </w:pPr>
            <w:r w:rsidRPr="004750D9">
              <w:rPr>
                <w:lang w:eastAsia="ja-JP"/>
              </w:rPr>
              <w:t>Encoded according to</w:t>
            </w:r>
            <w:r>
              <w:rPr>
                <w:lang w:eastAsia="ja-JP"/>
              </w:rPr>
              <w:t xml:space="preserve"> </w:t>
            </w:r>
            <w:r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53622F53" w14:textId="77777777" w:rsidR="006B1984" w:rsidRPr="00C37D2B" w:rsidRDefault="006B1984" w:rsidP="00206488">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BE5CB7" w14:textId="77777777" w:rsidR="006B1984" w:rsidRPr="00C37D2B" w:rsidRDefault="006B1984" w:rsidP="00206488">
            <w:pPr>
              <w:pStyle w:val="TAC"/>
              <w:keepNext w:val="0"/>
              <w:keepLines w:val="0"/>
              <w:widowControl w:val="0"/>
              <w:rPr>
                <w:lang w:eastAsia="ja-JP"/>
              </w:rPr>
            </w:pPr>
            <w:r w:rsidRPr="004750D9">
              <w:rPr>
                <w:lang w:eastAsia="ja-JP"/>
              </w:rPr>
              <w:t>ignore</w:t>
            </w:r>
          </w:p>
        </w:tc>
      </w:tr>
    </w:tbl>
    <w:p w14:paraId="75B6328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2344CBD" w14:textId="77777777" w:rsidTr="00206488">
        <w:trPr>
          <w:cantSplit/>
          <w:tblHeader/>
        </w:trPr>
        <w:tc>
          <w:tcPr>
            <w:tcW w:w="3686" w:type="dxa"/>
          </w:tcPr>
          <w:p w14:paraId="69BC86EE"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670" w:type="dxa"/>
          </w:tcPr>
          <w:p w14:paraId="0091534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0655123"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0B70E43A" w14:textId="77777777" w:rsidR="006B1984" w:rsidRPr="00C37D2B" w:rsidRDefault="006B1984" w:rsidP="00206488">
            <w:pPr>
              <w:pStyle w:val="TAL"/>
              <w:keepNext w:val="0"/>
              <w:keepLines w:val="0"/>
              <w:widowControl w:val="0"/>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04F043CA"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6B1984" w:rsidRPr="00C37D2B" w14:paraId="28F0FE59"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19E65A66" w14:textId="77777777" w:rsidR="006B1984" w:rsidRPr="00C37D2B" w:rsidRDefault="006B1984" w:rsidP="00206488">
            <w:pPr>
              <w:pStyle w:val="TAL"/>
              <w:keepNext w:val="0"/>
              <w:keepLines w:val="0"/>
              <w:widowControl w:val="0"/>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3526B4C0"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6B1984" w:rsidRPr="00C37D2B" w14:paraId="1047575C"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405A5295" w14:textId="77777777" w:rsidR="006B1984" w:rsidRPr="00C37D2B" w:rsidRDefault="006B1984" w:rsidP="00206488">
            <w:pPr>
              <w:pStyle w:val="TAL"/>
              <w:keepNext w:val="0"/>
              <w:keepLines w:val="0"/>
              <w:widowControl w:val="0"/>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641EE516" w14:textId="77777777" w:rsidR="006B1984" w:rsidRPr="00C37D2B" w:rsidRDefault="006B1984" w:rsidP="00206488">
            <w:pPr>
              <w:pStyle w:val="TAL"/>
              <w:keepNext w:val="0"/>
              <w:keepLines w:val="0"/>
              <w:widowControl w:val="0"/>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1BEF1A26" w14:textId="77777777" w:rsidR="006B1984" w:rsidRPr="00C37D2B" w:rsidRDefault="006B1984" w:rsidP="006B1984">
      <w:pPr>
        <w:widowControl w:val="0"/>
      </w:pPr>
    </w:p>
    <w:p w14:paraId="3ECAE059" w14:textId="77777777" w:rsidR="006B1984" w:rsidRPr="00C37D2B" w:rsidRDefault="006B1984" w:rsidP="006B1984">
      <w:pPr>
        <w:pStyle w:val="Heading4"/>
        <w:keepNext w:val="0"/>
        <w:keepLines w:val="0"/>
        <w:widowControl w:val="0"/>
      </w:pPr>
      <w:bookmarkStart w:id="7054" w:name="_CR9_1_2_20"/>
      <w:bookmarkStart w:id="7055" w:name="_Toc20954392"/>
      <w:bookmarkStart w:id="7056" w:name="_Toc29902396"/>
      <w:bookmarkStart w:id="7057" w:name="_Toc29906400"/>
      <w:bookmarkStart w:id="7058" w:name="_Toc36550390"/>
      <w:bookmarkStart w:id="7059" w:name="_Toc45104140"/>
      <w:bookmarkStart w:id="7060" w:name="_Toc45227636"/>
      <w:bookmarkStart w:id="7061" w:name="_Toc45891450"/>
      <w:bookmarkStart w:id="7062" w:name="_Toc51764092"/>
      <w:bookmarkStart w:id="7063" w:name="_Toc56528093"/>
      <w:bookmarkStart w:id="7064" w:name="_Toc64382060"/>
      <w:bookmarkStart w:id="7065" w:name="_Toc66283635"/>
      <w:bookmarkStart w:id="7066" w:name="_Toc67911011"/>
      <w:bookmarkStart w:id="7067" w:name="_Toc73979789"/>
      <w:bookmarkStart w:id="7068" w:name="_Toc88650513"/>
      <w:bookmarkStart w:id="7069" w:name="_Toc97885640"/>
      <w:bookmarkStart w:id="7070" w:name="_Toc98882765"/>
      <w:bookmarkStart w:id="7071" w:name="_Toc105523301"/>
      <w:bookmarkStart w:id="7072" w:name="_Toc106130845"/>
      <w:bookmarkStart w:id="7073" w:name="_Toc113839996"/>
      <w:bookmarkStart w:id="7074" w:name="_Toc155893610"/>
      <w:bookmarkEnd w:id="7054"/>
      <w:r w:rsidRPr="00C37D2B">
        <w:t>9.1.2.20</w:t>
      </w:r>
      <w:r w:rsidRPr="00C37D2B">
        <w:tab/>
      </w:r>
      <w:r w:rsidRPr="00C37D2B">
        <w:rPr>
          <w:lang w:eastAsia="ja-JP"/>
        </w:rPr>
        <w:t>CELL ACTIVATION REQUEST</w:t>
      </w:r>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080D872F" w14:textId="77777777" w:rsidR="006B1984" w:rsidRPr="00C37D2B" w:rsidRDefault="006B1984" w:rsidP="006B1984">
      <w:pPr>
        <w:widowControl w:val="0"/>
      </w:pPr>
      <w:r w:rsidRPr="00C37D2B">
        <w:t>This message is sent by an eNB to a peer eNB to request a previously switched-off cell(s) to be re-activated.</w:t>
      </w:r>
    </w:p>
    <w:p w14:paraId="0A07C92E"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44750C8"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67BD988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91D42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883C25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C3610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6EA9E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377F024"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B443F8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117C3A2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F2B7A3"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7BBD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C8C2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08AC1A"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5BF25D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1AA63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87C7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16703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CF97DF" w14:textId="77777777" w:rsidR="006B1984" w:rsidRPr="00F77357" w:rsidRDefault="006B1984" w:rsidP="00206488">
            <w:pPr>
              <w:pStyle w:val="TAL"/>
              <w:rPr>
                <w:b/>
                <w:bCs/>
                <w:lang w:eastAsia="ja-JP"/>
              </w:rPr>
            </w:pPr>
            <w:r w:rsidRPr="00F77357">
              <w:rPr>
                <w:b/>
                <w:bCs/>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68023E9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74AD8" w14:textId="77777777" w:rsidR="006B1984" w:rsidRPr="00C37D2B" w:rsidRDefault="006B1984" w:rsidP="00206488">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36F183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009DF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B9F2F6"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AAAB17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23A11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0C02C4"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1FD2C5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FA8CC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7A98C"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130586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BCE4C0"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A07875" w14:textId="77777777" w:rsidR="006B1984" w:rsidRPr="00C37D2B" w:rsidRDefault="006B1984" w:rsidP="00206488">
            <w:pPr>
              <w:pStyle w:val="TAC"/>
              <w:keepNext w:val="0"/>
              <w:keepLines w:val="0"/>
              <w:widowControl w:val="0"/>
              <w:rPr>
                <w:lang w:eastAsia="ja-JP"/>
              </w:rPr>
            </w:pPr>
          </w:p>
        </w:tc>
      </w:tr>
    </w:tbl>
    <w:p w14:paraId="48AFAC53"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B62D8B8" w14:textId="77777777" w:rsidTr="00206488">
        <w:trPr>
          <w:cantSplit/>
          <w:tblHeader/>
        </w:trPr>
        <w:tc>
          <w:tcPr>
            <w:tcW w:w="3686" w:type="dxa"/>
          </w:tcPr>
          <w:p w14:paraId="1672D2BB"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4E0B1CF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3903740" w14:textId="77777777" w:rsidTr="00206488">
        <w:trPr>
          <w:cantSplit/>
        </w:trPr>
        <w:tc>
          <w:tcPr>
            <w:tcW w:w="3686" w:type="dxa"/>
          </w:tcPr>
          <w:p w14:paraId="3A20CC08"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174029CC"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1EA4584F" w14:textId="77777777" w:rsidR="006B1984" w:rsidRPr="00C37D2B" w:rsidRDefault="006B1984" w:rsidP="006B1984">
      <w:pPr>
        <w:widowControl w:val="0"/>
      </w:pPr>
    </w:p>
    <w:p w14:paraId="21DCA22C" w14:textId="77777777" w:rsidR="006B1984" w:rsidRPr="00C37D2B" w:rsidRDefault="006B1984" w:rsidP="006B1984">
      <w:pPr>
        <w:pStyle w:val="Heading4"/>
        <w:keepNext w:val="0"/>
        <w:keepLines w:val="0"/>
        <w:widowControl w:val="0"/>
      </w:pPr>
      <w:bookmarkStart w:id="7075" w:name="_CR9_1_2_21"/>
      <w:bookmarkStart w:id="7076" w:name="_Toc20954393"/>
      <w:bookmarkStart w:id="7077" w:name="_Toc29902397"/>
      <w:bookmarkStart w:id="7078" w:name="_Toc29906401"/>
      <w:bookmarkStart w:id="7079" w:name="_Toc36550391"/>
      <w:bookmarkStart w:id="7080" w:name="_Toc45104141"/>
      <w:bookmarkStart w:id="7081" w:name="_Toc45227637"/>
      <w:bookmarkStart w:id="7082" w:name="_Toc45891451"/>
      <w:bookmarkStart w:id="7083" w:name="_Toc51764093"/>
      <w:bookmarkStart w:id="7084" w:name="_Toc56528094"/>
      <w:bookmarkStart w:id="7085" w:name="_Toc64382061"/>
      <w:bookmarkStart w:id="7086" w:name="_Toc66283636"/>
      <w:bookmarkStart w:id="7087" w:name="_Toc67911012"/>
      <w:bookmarkStart w:id="7088" w:name="_Toc73979790"/>
      <w:bookmarkStart w:id="7089" w:name="_Toc88650514"/>
      <w:bookmarkStart w:id="7090" w:name="_Toc97885641"/>
      <w:bookmarkStart w:id="7091" w:name="_Toc98882766"/>
      <w:bookmarkStart w:id="7092" w:name="_Toc105523302"/>
      <w:bookmarkStart w:id="7093" w:name="_Toc106130846"/>
      <w:bookmarkStart w:id="7094" w:name="_Toc113839997"/>
      <w:bookmarkStart w:id="7095" w:name="_Toc155893611"/>
      <w:bookmarkEnd w:id="7075"/>
      <w:r w:rsidRPr="00C37D2B">
        <w:t>9.1.2.21</w:t>
      </w:r>
      <w:r w:rsidRPr="00C37D2B">
        <w:tab/>
      </w:r>
      <w:r w:rsidRPr="00C37D2B">
        <w:rPr>
          <w:lang w:eastAsia="ja-JP"/>
        </w:rPr>
        <w:t>CELL ACTIVATION RESPONSE</w:t>
      </w:r>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p>
    <w:p w14:paraId="284632CD" w14:textId="77777777" w:rsidR="006B1984" w:rsidRPr="00C37D2B" w:rsidRDefault="006B1984" w:rsidP="006B1984">
      <w:pPr>
        <w:widowControl w:val="0"/>
      </w:pPr>
      <w:r w:rsidRPr="00C37D2B">
        <w:t>This message is sent by an eNB to a peer eNB to indicate that one or more cell(s) previously switched-off has(have) been activated.</w:t>
      </w:r>
    </w:p>
    <w:p w14:paraId="28179A85"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64945C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C8FB51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21EB0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411DB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D1DD09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BD82C4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F26E67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2648B85"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48CFC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07DD8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CA813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CD3BB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959B6"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D7380B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DF85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CE332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3A1850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AFDC8B" w14:textId="77777777" w:rsidR="006B1984" w:rsidRPr="00F77357" w:rsidRDefault="006B1984" w:rsidP="00206488">
            <w:pPr>
              <w:pStyle w:val="TAL"/>
              <w:rPr>
                <w:b/>
                <w:bCs/>
                <w:lang w:eastAsia="ja-JP"/>
              </w:rPr>
            </w:pPr>
            <w:r w:rsidRPr="00F77357">
              <w:rPr>
                <w:b/>
                <w:bCs/>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
          <w:p w14:paraId="68AC805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C433CA" w14:textId="77777777" w:rsidR="006B1984" w:rsidRPr="00C37D2B" w:rsidRDefault="006B1984" w:rsidP="00206488">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E03B05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90B8E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12FBDF"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0554E1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A659DE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79FC24" w14:textId="77777777" w:rsidR="006B1984" w:rsidRPr="00C37D2B" w:rsidRDefault="006B1984" w:rsidP="00206488">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70CAE8A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4C97B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64950E"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9B70A8F"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CECEF" w14:textId="77777777" w:rsidR="006B1984" w:rsidRPr="00C37D2B" w:rsidRDefault="006B1984" w:rsidP="00206488">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A76A0" w14:textId="77777777" w:rsidR="006B1984" w:rsidRPr="00C37D2B" w:rsidRDefault="006B1984" w:rsidP="00206488">
            <w:pPr>
              <w:pStyle w:val="TAC"/>
              <w:keepNext w:val="0"/>
              <w:keepLines w:val="0"/>
              <w:widowControl w:val="0"/>
              <w:rPr>
                <w:lang w:eastAsia="ja-JP"/>
              </w:rPr>
            </w:pPr>
          </w:p>
        </w:tc>
      </w:tr>
      <w:tr w:rsidR="006B1984" w:rsidRPr="00C37D2B" w14:paraId="437613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66C50F"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A2C81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3B72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F66354"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4D79A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40404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EDAF98"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23DB4D1F"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E1A912A" w14:textId="77777777" w:rsidTr="00206488">
        <w:trPr>
          <w:cantSplit/>
          <w:tblHeader/>
        </w:trPr>
        <w:tc>
          <w:tcPr>
            <w:tcW w:w="3686" w:type="dxa"/>
          </w:tcPr>
          <w:p w14:paraId="2F2A64FF"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8715019"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5B277CD" w14:textId="77777777" w:rsidTr="00206488">
        <w:trPr>
          <w:cantSplit/>
        </w:trPr>
        <w:tc>
          <w:tcPr>
            <w:tcW w:w="3686" w:type="dxa"/>
          </w:tcPr>
          <w:p w14:paraId="5C400067" w14:textId="77777777" w:rsidR="006B1984" w:rsidRPr="00C37D2B" w:rsidRDefault="006B1984" w:rsidP="00206488">
            <w:pPr>
              <w:pStyle w:val="TAL"/>
              <w:keepNext w:val="0"/>
              <w:keepLines w:val="0"/>
              <w:widowControl w:val="0"/>
              <w:rPr>
                <w:lang w:eastAsia="ja-JP"/>
              </w:rPr>
            </w:pPr>
            <w:r w:rsidRPr="00C37D2B">
              <w:rPr>
                <w:lang w:eastAsia="ja-JP"/>
              </w:rPr>
              <w:t>maxCellineNB</w:t>
            </w:r>
          </w:p>
        </w:tc>
        <w:tc>
          <w:tcPr>
            <w:tcW w:w="5670" w:type="dxa"/>
          </w:tcPr>
          <w:p w14:paraId="1E5C4AE8"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B. Value is 256.</w:t>
            </w:r>
          </w:p>
        </w:tc>
      </w:tr>
    </w:tbl>
    <w:p w14:paraId="3AAAE54A" w14:textId="77777777" w:rsidR="006B1984" w:rsidRPr="00C37D2B" w:rsidRDefault="006B1984" w:rsidP="006B1984">
      <w:pPr>
        <w:widowControl w:val="0"/>
      </w:pPr>
    </w:p>
    <w:p w14:paraId="492B1E5A" w14:textId="77777777" w:rsidR="006B1984" w:rsidRPr="00C37D2B" w:rsidRDefault="006B1984" w:rsidP="006B1984">
      <w:pPr>
        <w:pStyle w:val="Heading4"/>
        <w:keepNext w:val="0"/>
        <w:keepLines w:val="0"/>
        <w:widowControl w:val="0"/>
        <w:rPr>
          <w:lang w:eastAsia="zh-CN"/>
        </w:rPr>
      </w:pPr>
      <w:bookmarkStart w:id="7096" w:name="_CR9_1_2_22"/>
      <w:bookmarkStart w:id="7097" w:name="_Toc20954394"/>
      <w:bookmarkStart w:id="7098" w:name="_Toc29902398"/>
      <w:bookmarkStart w:id="7099" w:name="_Toc29906402"/>
      <w:bookmarkStart w:id="7100" w:name="_Toc36550392"/>
      <w:bookmarkStart w:id="7101" w:name="_Toc45104142"/>
      <w:bookmarkStart w:id="7102" w:name="_Toc45227638"/>
      <w:bookmarkStart w:id="7103" w:name="_Toc45891452"/>
      <w:bookmarkStart w:id="7104" w:name="_Toc51764094"/>
      <w:bookmarkStart w:id="7105" w:name="_Toc56528095"/>
      <w:bookmarkStart w:id="7106" w:name="_Toc64382062"/>
      <w:bookmarkStart w:id="7107" w:name="_Toc66283637"/>
      <w:bookmarkStart w:id="7108" w:name="_Toc67911013"/>
      <w:bookmarkStart w:id="7109" w:name="_Toc73979791"/>
      <w:bookmarkStart w:id="7110" w:name="_Toc88650515"/>
      <w:bookmarkStart w:id="7111" w:name="_Toc97885642"/>
      <w:bookmarkStart w:id="7112" w:name="_Toc98882767"/>
      <w:bookmarkStart w:id="7113" w:name="_Toc105523303"/>
      <w:bookmarkStart w:id="7114" w:name="_Toc106130847"/>
      <w:bookmarkStart w:id="7115" w:name="_Toc113839998"/>
      <w:bookmarkStart w:id="7116" w:name="_Toc155893612"/>
      <w:bookmarkEnd w:id="7096"/>
      <w:r w:rsidRPr="00C37D2B">
        <w:t>9.1.</w:t>
      </w:r>
      <w:r w:rsidRPr="00C37D2B">
        <w:rPr>
          <w:lang w:eastAsia="zh-CN"/>
        </w:rPr>
        <w:t>2</w:t>
      </w:r>
      <w:r w:rsidRPr="00C37D2B">
        <w:t>.</w:t>
      </w:r>
      <w:r w:rsidRPr="00C37D2B">
        <w:rPr>
          <w:lang w:eastAsia="zh-CN"/>
        </w:rPr>
        <w:t>22</w:t>
      </w:r>
      <w:r w:rsidRPr="00C37D2B">
        <w:tab/>
      </w:r>
      <w:r w:rsidRPr="00C37D2B">
        <w:rPr>
          <w:lang w:eastAsia="ja-JP"/>
        </w:rPr>
        <w:t xml:space="preserve">CELL ACTIVATION </w:t>
      </w:r>
      <w:r w:rsidRPr="00C37D2B">
        <w:rPr>
          <w:lang w:eastAsia="zh-CN"/>
        </w:rPr>
        <w:t>FAILURE</w:t>
      </w:r>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16382DB4" w14:textId="77777777" w:rsidR="006B1984" w:rsidRPr="00C37D2B" w:rsidRDefault="006B1984" w:rsidP="006B1984">
      <w:pPr>
        <w:widowControl w:val="0"/>
      </w:pPr>
      <w:r w:rsidRPr="00C37D2B">
        <w:t xml:space="preserve">This message is sent by an eNB to a peer eNB to </w:t>
      </w:r>
      <w:r w:rsidRPr="00C37D2B">
        <w:rPr>
          <w:lang w:eastAsia="zh-CN"/>
        </w:rPr>
        <w:t>indicate cell activation failure</w:t>
      </w:r>
      <w:r w:rsidRPr="00C37D2B">
        <w:t>.</w:t>
      </w:r>
    </w:p>
    <w:p w14:paraId="043DFF0D"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B153D03"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596E531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766A2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1D2467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E6DC7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A382F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CE4F6A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6D66CB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7FF6E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D26D1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BAFCC6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410B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88166"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838F25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57D4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93AA7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6E2D1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3A15F2" w14:textId="77777777" w:rsidR="006B1984" w:rsidRPr="00C37D2B" w:rsidRDefault="006B1984" w:rsidP="00206488">
            <w:pPr>
              <w:pStyle w:val="TAL"/>
              <w:keepNext w:val="0"/>
              <w:keepLines w:val="0"/>
              <w:widowControl w:val="0"/>
              <w:rPr>
                <w:lang w:eastAsia="zh-CN"/>
              </w:rPr>
            </w:pPr>
            <w:r w:rsidRPr="00C37D2B">
              <w:rPr>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586899E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E4836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924D34" w14:textId="77777777" w:rsidR="006B1984" w:rsidRPr="00C37D2B" w:rsidRDefault="006B1984" w:rsidP="00206488">
            <w:pPr>
              <w:pStyle w:val="TAL"/>
              <w:keepNext w:val="0"/>
              <w:keepLines w:val="0"/>
              <w:widowControl w:val="0"/>
              <w:rPr>
                <w:lang w:eastAsia="zh-CN"/>
              </w:rPr>
            </w:pPr>
            <w:r w:rsidRPr="00C37D2B">
              <w:rPr>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53A8999C"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9C7B9"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FB3B7"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1CE249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C50C11"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66CEF4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24171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968BD8"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D7FCA09"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76C3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281584"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5C5ECB89" w14:textId="77777777" w:rsidR="006B1984" w:rsidRPr="00C37D2B" w:rsidRDefault="006B1984" w:rsidP="006B1984">
      <w:pPr>
        <w:widowControl w:val="0"/>
      </w:pPr>
    </w:p>
    <w:p w14:paraId="3BB32B54" w14:textId="77777777" w:rsidR="006B1984" w:rsidRPr="00C37D2B" w:rsidRDefault="006B1984" w:rsidP="006B1984">
      <w:pPr>
        <w:pStyle w:val="Heading4"/>
        <w:keepNext w:val="0"/>
        <w:keepLines w:val="0"/>
        <w:widowControl w:val="0"/>
      </w:pPr>
      <w:bookmarkStart w:id="7117" w:name="_CR9_1_2_23"/>
      <w:bookmarkStart w:id="7118" w:name="_Toc20954395"/>
      <w:bookmarkStart w:id="7119" w:name="_Toc29902399"/>
      <w:bookmarkStart w:id="7120" w:name="_Toc29906403"/>
      <w:bookmarkStart w:id="7121" w:name="_Toc36550393"/>
      <w:bookmarkStart w:id="7122" w:name="_Toc45104143"/>
      <w:bookmarkStart w:id="7123" w:name="_Toc45227639"/>
      <w:bookmarkStart w:id="7124" w:name="_Toc45891453"/>
      <w:bookmarkStart w:id="7125" w:name="_Toc51764095"/>
      <w:bookmarkStart w:id="7126" w:name="_Toc56528096"/>
      <w:bookmarkStart w:id="7127" w:name="_Toc64382063"/>
      <w:bookmarkStart w:id="7128" w:name="_Toc66283638"/>
      <w:bookmarkStart w:id="7129" w:name="_Toc67911014"/>
      <w:bookmarkStart w:id="7130" w:name="_Toc73979792"/>
      <w:bookmarkStart w:id="7131" w:name="_Toc88650516"/>
      <w:bookmarkStart w:id="7132" w:name="_Toc97885643"/>
      <w:bookmarkStart w:id="7133" w:name="_Toc98882768"/>
      <w:bookmarkStart w:id="7134" w:name="_Toc105523304"/>
      <w:bookmarkStart w:id="7135" w:name="_Toc106130848"/>
      <w:bookmarkStart w:id="7136" w:name="_Toc113839999"/>
      <w:bookmarkStart w:id="7137" w:name="_Toc155893613"/>
      <w:bookmarkEnd w:id="7117"/>
      <w:r w:rsidRPr="00C37D2B">
        <w:t>9.1.2.23</w:t>
      </w:r>
      <w:r w:rsidRPr="00C37D2B">
        <w:tab/>
        <w:t>X2 RELEASE</w:t>
      </w:r>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6391F6DA" w14:textId="77777777" w:rsidR="006B1984" w:rsidRPr="00C37D2B" w:rsidRDefault="006B1984" w:rsidP="006B1984">
      <w:pPr>
        <w:widowControl w:val="0"/>
      </w:pPr>
      <w:r w:rsidRPr="00C37D2B">
        <w:t>This message is used to indicate that the signalling connection to an eNB is unavailable.</w:t>
      </w:r>
    </w:p>
    <w:p w14:paraId="71B7F204"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E1E2CF6"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38CC881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8D2E3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331B12"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BA25DA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EEEA60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46451C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A13295"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648F7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AFA10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C049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CADF0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DC025D"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553814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446C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6D32F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7BFFD7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4479C6"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2600864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2D555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2F15B6"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C60C8B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3B3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A6F2DD"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B6BE818" w14:textId="77777777" w:rsidR="006B1984" w:rsidRPr="00C37D2B" w:rsidRDefault="006B1984" w:rsidP="006B1984">
      <w:pPr>
        <w:widowControl w:val="0"/>
        <w:rPr>
          <w:noProof/>
        </w:rPr>
      </w:pPr>
    </w:p>
    <w:p w14:paraId="35B3B218" w14:textId="77777777" w:rsidR="006B1984" w:rsidRPr="00C37D2B" w:rsidRDefault="006B1984" w:rsidP="006B1984">
      <w:pPr>
        <w:pStyle w:val="Heading4"/>
        <w:keepNext w:val="0"/>
        <w:keepLines w:val="0"/>
        <w:widowControl w:val="0"/>
        <w:rPr>
          <w:lang w:eastAsia="ja-JP"/>
        </w:rPr>
      </w:pPr>
      <w:bookmarkStart w:id="7138" w:name="_CR9_1_2_24"/>
      <w:bookmarkStart w:id="7139" w:name="_Toc20954396"/>
      <w:bookmarkStart w:id="7140" w:name="_Toc29902400"/>
      <w:bookmarkStart w:id="7141" w:name="_Toc29906404"/>
      <w:bookmarkStart w:id="7142" w:name="_Toc36550394"/>
      <w:bookmarkStart w:id="7143" w:name="_Toc45104144"/>
      <w:bookmarkStart w:id="7144" w:name="_Toc45227640"/>
      <w:bookmarkStart w:id="7145" w:name="_Toc45891454"/>
      <w:bookmarkStart w:id="7146" w:name="_Toc51764096"/>
      <w:bookmarkStart w:id="7147" w:name="_Toc56528097"/>
      <w:bookmarkStart w:id="7148" w:name="_Toc64382064"/>
      <w:bookmarkStart w:id="7149" w:name="_Toc66283639"/>
      <w:bookmarkStart w:id="7150" w:name="_Toc67911015"/>
      <w:bookmarkStart w:id="7151" w:name="_Toc73979793"/>
      <w:bookmarkStart w:id="7152" w:name="_Toc88650517"/>
      <w:bookmarkStart w:id="7153" w:name="_Toc97885644"/>
      <w:bookmarkStart w:id="7154" w:name="_Toc98882769"/>
      <w:bookmarkStart w:id="7155" w:name="_Toc105523305"/>
      <w:bookmarkStart w:id="7156" w:name="_Toc106130849"/>
      <w:bookmarkStart w:id="7157" w:name="_Toc113840000"/>
      <w:bookmarkStart w:id="7158" w:name="_Toc155893614"/>
      <w:bookmarkEnd w:id="7138"/>
      <w:r w:rsidRPr="00C37D2B">
        <w:rPr>
          <w:lang w:eastAsia="ja-JP"/>
        </w:rPr>
        <w:t>9.1.2.24</w:t>
      </w:r>
      <w:r w:rsidRPr="00C37D2B">
        <w:rPr>
          <w:lang w:eastAsia="ja-JP"/>
        </w:rPr>
        <w:tab/>
        <w:t>X2AP MESSAGE TRANSFER</w:t>
      </w:r>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p>
    <w:p w14:paraId="49C4003C" w14:textId="77777777" w:rsidR="006B1984" w:rsidRPr="00C37D2B" w:rsidRDefault="006B1984" w:rsidP="006B1984">
      <w:pPr>
        <w:widowControl w:val="0"/>
      </w:pPr>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7F49DC81"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8C302F3"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F9D317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8015D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D206D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5D08A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821980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D2289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6B55A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4200FD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C54FF1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3CAF4E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1990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F7B4D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CE0C6F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3EA49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3BFB2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0D6056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D0D90BC" w14:textId="77777777" w:rsidR="006B1984" w:rsidRPr="00C37D2B" w:rsidRDefault="006B1984" w:rsidP="00206488">
            <w:pPr>
              <w:pStyle w:val="TAL"/>
              <w:keepNext w:val="0"/>
              <w:keepLines w:val="0"/>
              <w:widowControl w:val="0"/>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
          <w:p w14:paraId="3C767B6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67EE1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269904" w14:textId="77777777" w:rsidR="006B1984" w:rsidRPr="00C37D2B" w:rsidRDefault="006B1984" w:rsidP="00206488">
            <w:pPr>
              <w:pStyle w:val="TAL"/>
              <w:keepNext w:val="0"/>
              <w:keepLines w:val="0"/>
              <w:widowControl w:val="0"/>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
          <w:p w14:paraId="01C8F71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AD4A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D4BE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B1EEC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9B3A5B" w14:textId="77777777" w:rsidR="006B1984" w:rsidRPr="00C37D2B" w:rsidRDefault="006B1984" w:rsidP="00206488">
            <w:pPr>
              <w:pStyle w:val="TAL"/>
              <w:keepNext w:val="0"/>
              <w:keepLines w:val="0"/>
              <w:widowControl w:val="0"/>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
          <w:p w14:paraId="071A966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8524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9EA8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12B70A5F" w14:textId="77777777" w:rsidR="006B1984" w:rsidRPr="00C37D2B" w:rsidRDefault="006B1984" w:rsidP="00206488">
            <w:pPr>
              <w:pStyle w:val="TAL"/>
              <w:keepNext w:val="0"/>
              <w:keepLines w:val="0"/>
              <w:widowControl w:val="0"/>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1315A36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4A94"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C566C95" w14:textId="77777777" w:rsidR="006B1984" w:rsidRPr="00C37D2B" w:rsidRDefault="006B1984" w:rsidP="006B1984">
      <w:pPr>
        <w:widowControl w:val="0"/>
      </w:pPr>
    </w:p>
    <w:p w14:paraId="5A9076DB" w14:textId="77777777" w:rsidR="006B1984" w:rsidRPr="00C37D2B" w:rsidRDefault="006B1984" w:rsidP="006B1984">
      <w:pPr>
        <w:pStyle w:val="Heading4"/>
        <w:keepNext w:val="0"/>
        <w:keepLines w:val="0"/>
        <w:widowControl w:val="0"/>
      </w:pPr>
      <w:bookmarkStart w:id="7159" w:name="_CR9_1_2_25"/>
      <w:bookmarkStart w:id="7160" w:name="_Toc20954397"/>
      <w:bookmarkStart w:id="7161" w:name="_Toc29902401"/>
      <w:bookmarkStart w:id="7162" w:name="_Toc29906405"/>
      <w:bookmarkStart w:id="7163" w:name="_Toc36550395"/>
      <w:bookmarkStart w:id="7164" w:name="_Toc45104145"/>
      <w:bookmarkStart w:id="7165" w:name="_Toc45227641"/>
      <w:bookmarkStart w:id="7166" w:name="_Toc45891455"/>
      <w:bookmarkStart w:id="7167" w:name="_Toc51764097"/>
      <w:bookmarkStart w:id="7168" w:name="_Toc56528098"/>
      <w:bookmarkStart w:id="7169" w:name="_Toc64382065"/>
      <w:bookmarkStart w:id="7170" w:name="_Toc66283640"/>
      <w:bookmarkStart w:id="7171" w:name="_Toc67911016"/>
      <w:bookmarkStart w:id="7172" w:name="_Toc73979794"/>
      <w:bookmarkStart w:id="7173" w:name="_Toc88650518"/>
      <w:bookmarkStart w:id="7174" w:name="_Toc97885645"/>
      <w:bookmarkStart w:id="7175" w:name="_Toc98882770"/>
      <w:bookmarkStart w:id="7176" w:name="_Toc105523306"/>
      <w:bookmarkStart w:id="7177" w:name="_Toc106130850"/>
      <w:bookmarkStart w:id="7178" w:name="_Toc113840001"/>
      <w:bookmarkStart w:id="7179" w:name="_Toc155893615"/>
      <w:bookmarkEnd w:id="7159"/>
      <w:r w:rsidRPr="00C37D2B">
        <w:t>9.1.2.25</w:t>
      </w:r>
      <w:r w:rsidRPr="00C37D2B">
        <w:tab/>
        <w:t>X2 REMOVAL REQUEST</w:t>
      </w:r>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p>
    <w:p w14:paraId="732C8A85" w14:textId="77777777" w:rsidR="006B1984" w:rsidRPr="00C37D2B" w:rsidRDefault="006B1984" w:rsidP="006B1984">
      <w:pPr>
        <w:widowControl w:val="0"/>
      </w:pPr>
      <w:r w:rsidRPr="00C37D2B">
        <w:t>This message is sent by an eNB to a neighbouring eNB to initiate the removal of the signaling connection.</w:t>
      </w:r>
    </w:p>
    <w:p w14:paraId="0ECAFDCA" w14:textId="77777777" w:rsidR="006B1984" w:rsidRPr="00C37D2B" w:rsidRDefault="006B1984" w:rsidP="006B1984">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B44AEF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C76F06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F12D8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46B8D6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1C4C3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1A56CE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24F518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F774B1"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5DA20A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FA60D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4625A8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386E0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E29D3E"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FB7606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9A26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7837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D4AB55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236CA8"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460C0F2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AECFE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6B4867"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76C5960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A232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34C1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DAE52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1ACFA6" w14:textId="77777777" w:rsidR="006B1984" w:rsidRPr="00C37D2B" w:rsidRDefault="006B1984" w:rsidP="00206488">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6D9CEA5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D81AE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8CC20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4AFD0DB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316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7550ED"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3A05132" w14:textId="77777777" w:rsidR="006B1984" w:rsidRPr="00C37D2B" w:rsidRDefault="006B1984" w:rsidP="006B1984">
      <w:pPr>
        <w:widowControl w:val="0"/>
      </w:pPr>
    </w:p>
    <w:p w14:paraId="2857AA55" w14:textId="77777777" w:rsidR="006B1984" w:rsidRPr="00C37D2B" w:rsidRDefault="006B1984" w:rsidP="006B1984">
      <w:pPr>
        <w:pStyle w:val="Heading4"/>
        <w:keepNext w:val="0"/>
        <w:keepLines w:val="0"/>
        <w:widowControl w:val="0"/>
      </w:pPr>
      <w:bookmarkStart w:id="7180" w:name="_CR9_1_2_26"/>
      <w:bookmarkStart w:id="7181" w:name="_Toc20954398"/>
      <w:bookmarkStart w:id="7182" w:name="_Toc29902402"/>
      <w:bookmarkStart w:id="7183" w:name="_Toc29906406"/>
      <w:bookmarkStart w:id="7184" w:name="_Toc36550396"/>
      <w:bookmarkStart w:id="7185" w:name="_Toc45104146"/>
      <w:bookmarkStart w:id="7186" w:name="_Toc45227642"/>
      <w:bookmarkStart w:id="7187" w:name="_Toc45891456"/>
      <w:bookmarkStart w:id="7188" w:name="_Toc51764098"/>
      <w:bookmarkStart w:id="7189" w:name="_Toc56528099"/>
      <w:bookmarkStart w:id="7190" w:name="_Toc64382066"/>
      <w:bookmarkStart w:id="7191" w:name="_Toc66283641"/>
      <w:bookmarkStart w:id="7192" w:name="_Toc67911017"/>
      <w:bookmarkStart w:id="7193" w:name="_Toc73979795"/>
      <w:bookmarkStart w:id="7194" w:name="_Toc88650519"/>
      <w:bookmarkStart w:id="7195" w:name="_Toc97885646"/>
      <w:bookmarkStart w:id="7196" w:name="_Toc98882771"/>
      <w:bookmarkStart w:id="7197" w:name="_Toc105523307"/>
      <w:bookmarkStart w:id="7198" w:name="_Toc106130851"/>
      <w:bookmarkStart w:id="7199" w:name="_Toc113840002"/>
      <w:bookmarkStart w:id="7200" w:name="_Toc155893616"/>
      <w:bookmarkEnd w:id="7180"/>
      <w:r w:rsidRPr="00C37D2B">
        <w:t>9.1.2.26</w:t>
      </w:r>
      <w:r w:rsidRPr="00C37D2B">
        <w:tab/>
        <w:t>X2 REMOVAL RESPONSE</w:t>
      </w:r>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p>
    <w:p w14:paraId="462E3713" w14:textId="77777777" w:rsidR="006B1984" w:rsidRPr="00C37D2B" w:rsidRDefault="006B1984" w:rsidP="006B1984">
      <w:pPr>
        <w:widowControl w:val="0"/>
      </w:pPr>
      <w:r w:rsidRPr="00C37D2B">
        <w:t>This message is sent by an eNB to a neighbouring eNB to acknowledge the initiation of removal of the signaling connection.</w:t>
      </w:r>
    </w:p>
    <w:p w14:paraId="7603B694" w14:textId="77777777" w:rsidR="006B1984" w:rsidRPr="00C37D2B" w:rsidRDefault="006B1984" w:rsidP="006B1984">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4D3450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078054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1340C2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4C3083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1FDE5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6A22CD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69FF20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114C4E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25B0FC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0D3A8D"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8BEE7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253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26DB0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AE2A3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52A3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12AF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C9BD7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79972A" w14:textId="77777777" w:rsidR="006B1984" w:rsidRPr="00C37D2B" w:rsidRDefault="006B1984" w:rsidP="00206488">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25A91DD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EAD47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E6A444"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5388AE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5EE0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FA47A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EAA48B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19B4081"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C0661B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DF077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2F983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AEF19D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05A1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C717A"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15B43D78" w14:textId="77777777" w:rsidR="006B1984" w:rsidRPr="00C37D2B" w:rsidRDefault="006B1984" w:rsidP="006B1984">
      <w:pPr>
        <w:widowControl w:val="0"/>
      </w:pPr>
    </w:p>
    <w:p w14:paraId="3EA6E5DB" w14:textId="77777777" w:rsidR="006B1984" w:rsidRPr="00C37D2B" w:rsidRDefault="006B1984" w:rsidP="006B1984">
      <w:pPr>
        <w:pStyle w:val="Heading4"/>
        <w:keepNext w:val="0"/>
        <w:keepLines w:val="0"/>
        <w:widowControl w:val="0"/>
      </w:pPr>
      <w:bookmarkStart w:id="7201" w:name="_CR9_1_2_27"/>
      <w:bookmarkStart w:id="7202" w:name="_Toc20954399"/>
      <w:bookmarkStart w:id="7203" w:name="_Toc29902403"/>
      <w:bookmarkStart w:id="7204" w:name="_Toc29906407"/>
      <w:bookmarkStart w:id="7205" w:name="_Toc36550397"/>
      <w:bookmarkStart w:id="7206" w:name="_Toc45104147"/>
      <w:bookmarkStart w:id="7207" w:name="_Toc45227643"/>
      <w:bookmarkStart w:id="7208" w:name="_Toc45891457"/>
      <w:bookmarkStart w:id="7209" w:name="_Toc51764099"/>
      <w:bookmarkStart w:id="7210" w:name="_Toc56528100"/>
      <w:bookmarkStart w:id="7211" w:name="_Toc64382067"/>
      <w:bookmarkStart w:id="7212" w:name="_Toc66283642"/>
      <w:bookmarkStart w:id="7213" w:name="_Toc67911018"/>
      <w:bookmarkStart w:id="7214" w:name="_Toc73979796"/>
      <w:bookmarkStart w:id="7215" w:name="_Toc88650520"/>
      <w:bookmarkStart w:id="7216" w:name="_Toc97885647"/>
      <w:bookmarkStart w:id="7217" w:name="_Toc98882772"/>
      <w:bookmarkStart w:id="7218" w:name="_Toc105523308"/>
      <w:bookmarkStart w:id="7219" w:name="_Toc106130852"/>
      <w:bookmarkStart w:id="7220" w:name="_Toc113840003"/>
      <w:bookmarkStart w:id="7221" w:name="_Toc155893617"/>
      <w:bookmarkEnd w:id="7201"/>
      <w:r w:rsidRPr="00C37D2B">
        <w:t>9.1.2.27</w:t>
      </w:r>
      <w:r w:rsidRPr="00C37D2B">
        <w:tab/>
        <w:t>X2 REMOVAL FAILURE</w:t>
      </w:r>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p>
    <w:p w14:paraId="23CCE46B" w14:textId="77777777" w:rsidR="006B1984" w:rsidRPr="00C37D2B" w:rsidRDefault="006B1984" w:rsidP="006B1984">
      <w:pPr>
        <w:widowControl w:val="0"/>
      </w:pPr>
      <w:r w:rsidRPr="00C37D2B">
        <w:t>This message is sent by the eNB to indicate that removing the signaling connection cannot be accepted.</w:t>
      </w:r>
    </w:p>
    <w:p w14:paraId="066398E4" w14:textId="77777777" w:rsidR="006B1984" w:rsidRPr="00C37D2B" w:rsidRDefault="006B1984" w:rsidP="006B1984">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3C2F959" w14:textId="77777777" w:rsidTr="00206488">
        <w:trPr>
          <w:cantSplit/>
          <w:tblHeader/>
        </w:trPr>
        <w:tc>
          <w:tcPr>
            <w:tcW w:w="2160" w:type="dxa"/>
          </w:tcPr>
          <w:p w14:paraId="35ED294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654BF4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C3B4C7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9F0DE6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5891BEB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A4F028B"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74217CF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59061438" w14:textId="77777777" w:rsidTr="00206488">
        <w:trPr>
          <w:cantSplit/>
        </w:trPr>
        <w:tc>
          <w:tcPr>
            <w:tcW w:w="2160" w:type="dxa"/>
          </w:tcPr>
          <w:p w14:paraId="29E4B66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46367CE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362DB46" w14:textId="77777777" w:rsidR="006B1984" w:rsidRPr="00C37D2B" w:rsidRDefault="006B1984" w:rsidP="00206488">
            <w:pPr>
              <w:pStyle w:val="TAL"/>
              <w:keepNext w:val="0"/>
              <w:keepLines w:val="0"/>
              <w:widowControl w:val="0"/>
              <w:rPr>
                <w:lang w:eastAsia="ja-JP"/>
              </w:rPr>
            </w:pPr>
          </w:p>
        </w:tc>
        <w:tc>
          <w:tcPr>
            <w:tcW w:w="1512" w:type="dxa"/>
          </w:tcPr>
          <w:p w14:paraId="7282E418"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2755A7E" w14:textId="77777777" w:rsidR="006B1984" w:rsidRPr="00C37D2B" w:rsidRDefault="006B1984" w:rsidP="00206488">
            <w:pPr>
              <w:pStyle w:val="TAL"/>
              <w:keepNext w:val="0"/>
              <w:keepLines w:val="0"/>
              <w:widowControl w:val="0"/>
              <w:rPr>
                <w:lang w:eastAsia="ja-JP"/>
              </w:rPr>
            </w:pPr>
          </w:p>
        </w:tc>
        <w:tc>
          <w:tcPr>
            <w:tcW w:w="1080" w:type="dxa"/>
          </w:tcPr>
          <w:p w14:paraId="0B1D4B4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DDE6CE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42BB757" w14:textId="77777777" w:rsidTr="00206488">
        <w:trPr>
          <w:cantSplit/>
        </w:trPr>
        <w:tc>
          <w:tcPr>
            <w:tcW w:w="2160" w:type="dxa"/>
          </w:tcPr>
          <w:p w14:paraId="59428AE0" w14:textId="77777777" w:rsidR="006B1984" w:rsidRPr="00C37D2B" w:rsidRDefault="006B1984" w:rsidP="00206488">
            <w:pPr>
              <w:pStyle w:val="TAL"/>
              <w:keepNext w:val="0"/>
              <w:keepLines w:val="0"/>
              <w:widowControl w:val="0"/>
              <w:rPr>
                <w:lang w:eastAsia="ja-JP"/>
              </w:rPr>
            </w:pPr>
            <w:r w:rsidRPr="00C37D2B">
              <w:rPr>
                <w:lang w:eastAsia="ja-JP"/>
              </w:rPr>
              <w:t xml:space="preserve">Cause </w:t>
            </w:r>
          </w:p>
        </w:tc>
        <w:tc>
          <w:tcPr>
            <w:tcW w:w="1080" w:type="dxa"/>
          </w:tcPr>
          <w:p w14:paraId="68D687B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9227219" w14:textId="77777777" w:rsidR="006B1984" w:rsidRPr="00C37D2B" w:rsidRDefault="006B1984" w:rsidP="00206488">
            <w:pPr>
              <w:pStyle w:val="TAL"/>
              <w:keepNext w:val="0"/>
              <w:keepLines w:val="0"/>
              <w:widowControl w:val="0"/>
              <w:rPr>
                <w:lang w:eastAsia="ja-JP"/>
              </w:rPr>
            </w:pPr>
          </w:p>
        </w:tc>
        <w:tc>
          <w:tcPr>
            <w:tcW w:w="1512" w:type="dxa"/>
          </w:tcPr>
          <w:p w14:paraId="097FD60B"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084316E0" w14:textId="77777777" w:rsidR="006B1984" w:rsidRPr="00C37D2B" w:rsidRDefault="006B1984" w:rsidP="00206488">
            <w:pPr>
              <w:pStyle w:val="TAL"/>
              <w:keepNext w:val="0"/>
              <w:keepLines w:val="0"/>
              <w:widowControl w:val="0"/>
              <w:rPr>
                <w:lang w:eastAsia="ja-JP"/>
              </w:rPr>
            </w:pPr>
          </w:p>
        </w:tc>
        <w:tc>
          <w:tcPr>
            <w:tcW w:w="1080" w:type="dxa"/>
          </w:tcPr>
          <w:p w14:paraId="10D14FA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8EA00C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D60E4AB" w14:textId="77777777" w:rsidTr="00206488">
        <w:trPr>
          <w:cantSplit/>
        </w:trPr>
        <w:tc>
          <w:tcPr>
            <w:tcW w:w="2160" w:type="dxa"/>
          </w:tcPr>
          <w:p w14:paraId="2C256C88"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32C174C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2A9A1D4" w14:textId="77777777" w:rsidR="006B1984" w:rsidRPr="00C37D2B" w:rsidRDefault="006B1984" w:rsidP="00206488">
            <w:pPr>
              <w:pStyle w:val="TAL"/>
              <w:keepNext w:val="0"/>
              <w:keepLines w:val="0"/>
              <w:widowControl w:val="0"/>
              <w:rPr>
                <w:lang w:eastAsia="ja-JP"/>
              </w:rPr>
            </w:pPr>
          </w:p>
        </w:tc>
        <w:tc>
          <w:tcPr>
            <w:tcW w:w="1512" w:type="dxa"/>
          </w:tcPr>
          <w:p w14:paraId="00B209F3"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Pr>
          <w:p w14:paraId="49347124" w14:textId="77777777" w:rsidR="006B1984" w:rsidRPr="00C37D2B" w:rsidRDefault="006B1984" w:rsidP="00206488">
            <w:pPr>
              <w:pStyle w:val="TAL"/>
              <w:keepNext w:val="0"/>
              <w:keepLines w:val="0"/>
              <w:widowControl w:val="0"/>
              <w:rPr>
                <w:lang w:eastAsia="ja-JP"/>
              </w:rPr>
            </w:pPr>
          </w:p>
        </w:tc>
        <w:tc>
          <w:tcPr>
            <w:tcW w:w="1080" w:type="dxa"/>
          </w:tcPr>
          <w:p w14:paraId="7BE53EF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4AD09E2"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29312520" w14:textId="77777777" w:rsidR="006B1984" w:rsidRPr="00C37D2B" w:rsidRDefault="006B1984" w:rsidP="006B1984">
      <w:pPr>
        <w:widowControl w:val="0"/>
      </w:pPr>
    </w:p>
    <w:p w14:paraId="5D6A0E85" w14:textId="77777777" w:rsidR="006B1984" w:rsidRPr="00C37D2B" w:rsidRDefault="006B1984" w:rsidP="006B1984">
      <w:pPr>
        <w:pStyle w:val="Heading4"/>
        <w:keepNext w:val="0"/>
        <w:keepLines w:val="0"/>
        <w:widowControl w:val="0"/>
      </w:pPr>
      <w:bookmarkStart w:id="7222" w:name="_CR9_1_2_28"/>
      <w:bookmarkStart w:id="7223" w:name="_Toc20954400"/>
      <w:bookmarkStart w:id="7224" w:name="_Toc29902404"/>
      <w:bookmarkStart w:id="7225" w:name="_Toc29906408"/>
      <w:bookmarkStart w:id="7226" w:name="_Toc36550398"/>
      <w:bookmarkStart w:id="7227" w:name="_Toc45104148"/>
      <w:bookmarkStart w:id="7228" w:name="_Toc45227644"/>
      <w:bookmarkStart w:id="7229" w:name="_Toc45891458"/>
      <w:bookmarkStart w:id="7230" w:name="_Toc51764100"/>
      <w:bookmarkStart w:id="7231" w:name="_Toc56528101"/>
      <w:bookmarkStart w:id="7232" w:name="_Toc64382068"/>
      <w:bookmarkStart w:id="7233" w:name="_Toc66283643"/>
      <w:bookmarkStart w:id="7234" w:name="_Toc67911019"/>
      <w:bookmarkStart w:id="7235" w:name="_Toc73979797"/>
      <w:bookmarkStart w:id="7236" w:name="_Toc88650521"/>
      <w:bookmarkStart w:id="7237" w:name="_Toc97885648"/>
      <w:bookmarkStart w:id="7238" w:name="_Toc98882773"/>
      <w:bookmarkStart w:id="7239" w:name="_Toc105523309"/>
      <w:bookmarkStart w:id="7240" w:name="_Toc106130853"/>
      <w:bookmarkStart w:id="7241" w:name="_Toc113840004"/>
      <w:bookmarkStart w:id="7242" w:name="_Toc155893618"/>
      <w:bookmarkEnd w:id="7222"/>
      <w:r w:rsidRPr="00C37D2B">
        <w:t>9.1.2.28</w:t>
      </w:r>
      <w:r w:rsidRPr="00C37D2B">
        <w:tab/>
        <w:t>RETRIEVE UE CONTEXT REQUEST</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p>
    <w:p w14:paraId="48BBF29C" w14:textId="77777777" w:rsidR="006B1984" w:rsidRPr="00C37D2B" w:rsidRDefault="006B1984" w:rsidP="006B1984">
      <w:pPr>
        <w:widowControl w:val="0"/>
      </w:pPr>
      <w:r w:rsidRPr="00C37D2B">
        <w:t>This message is sent by the new eNB to request the old eNB</w:t>
      </w:r>
      <w:r w:rsidRPr="00C37D2B">
        <w:rPr>
          <w:vertAlign w:val="subscript"/>
        </w:rPr>
        <w:t xml:space="preserve"> </w:t>
      </w:r>
      <w:r w:rsidRPr="00C37D2B">
        <w:t>to transfer the UE Context to the new eNB.</w:t>
      </w:r>
    </w:p>
    <w:p w14:paraId="6D5732E5" w14:textId="77777777" w:rsidR="006B1984" w:rsidRPr="00C37D2B" w:rsidRDefault="006B1984" w:rsidP="006B1984">
      <w:pPr>
        <w:widowControl w:val="0"/>
        <w:rPr>
          <w:rFonts w:eastAsia="Batang"/>
        </w:rPr>
      </w:pPr>
      <w:r w:rsidRPr="00C37D2B">
        <w:t xml:space="preserve">Direction: new eNB </w:t>
      </w:r>
      <w:r w:rsidRPr="00C37D2B">
        <w:sym w:font="Symbol" w:char="F0AE"/>
      </w:r>
      <w:r w:rsidRPr="00C37D2B">
        <w:t xml:space="preserve"> old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30AFC2E" w14:textId="77777777" w:rsidTr="00206488">
        <w:trPr>
          <w:cantSplit/>
          <w:tblHeader/>
        </w:trPr>
        <w:tc>
          <w:tcPr>
            <w:tcW w:w="2160" w:type="dxa"/>
          </w:tcPr>
          <w:p w14:paraId="45486E6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6C159E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2A230D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3382D4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D2DC4B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FE0D56E" w14:textId="77777777" w:rsidR="006B1984" w:rsidRPr="001D7E2D" w:rsidRDefault="006B1984" w:rsidP="00206488">
            <w:pPr>
              <w:pStyle w:val="TAH"/>
            </w:pPr>
            <w:r w:rsidRPr="001D7E2D">
              <w:t>Criticality</w:t>
            </w:r>
          </w:p>
        </w:tc>
        <w:tc>
          <w:tcPr>
            <w:tcW w:w="1080" w:type="dxa"/>
          </w:tcPr>
          <w:p w14:paraId="4F68D046"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CE61CB1" w14:textId="77777777" w:rsidTr="00206488">
        <w:trPr>
          <w:cantSplit/>
        </w:trPr>
        <w:tc>
          <w:tcPr>
            <w:tcW w:w="2160" w:type="dxa"/>
          </w:tcPr>
          <w:p w14:paraId="57790FA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A5A7A8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C1C2785" w14:textId="77777777" w:rsidR="006B1984" w:rsidRPr="00C37D2B" w:rsidRDefault="006B1984" w:rsidP="00206488">
            <w:pPr>
              <w:pStyle w:val="TAL"/>
              <w:keepNext w:val="0"/>
              <w:keepLines w:val="0"/>
              <w:widowControl w:val="0"/>
              <w:rPr>
                <w:lang w:eastAsia="ja-JP"/>
              </w:rPr>
            </w:pPr>
          </w:p>
        </w:tc>
        <w:tc>
          <w:tcPr>
            <w:tcW w:w="1512" w:type="dxa"/>
          </w:tcPr>
          <w:p w14:paraId="3F251147"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0C14A338" w14:textId="77777777" w:rsidR="006B1984" w:rsidRPr="00C37D2B" w:rsidRDefault="006B1984" w:rsidP="00206488">
            <w:pPr>
              <w:pStyle w:val="TAL"/>
              <w:keepNext w:val="0"/>
              <w:keepLines w:val="0"/>
              <w:widowControl w:val="0"/>
              <w:rPr>
                <w:lang w:eastAsia="ja-JP"/>
              </w:rPr>
            </w:pPr>
          </w:p>
        </w:tc>
        <w:tc>
          <w:tcPr>
            <w:tcW w:w="1080" w:type="dxa"/>
          </w:tcPr>
          <w:p w14:paraId="0EC6475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7AB2CE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6CE53DE" w14:textId="77777777" w:rsidTr="00206488">
        <w:trPr>
          <w:cantSplit/>
        </w:trPr>
        <w:tc>
          <w:tcPr>
            <w:tcW w:w="2160" w:type="dxa"/>
          </w:tcPr>
          <w:p w14:paraId="12E7816E"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565D053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99F02C6" w14:textId="77777777" w:rsidR="006B1984" w:rsidRPr="00C37D2B" w:rsidRDefault="006B1984" w:rsidP="00206488">
            <w:pPr>
              <w:pStyle w:val="TAL"/>
              <w:keepNext w:val="0"/>
              <w:keepLines w:val="0"/>
              <w:widowControl w:val="0"/>
              <w:rPr>
                <w:lang w:eastAsia="ja-JP"/>
              </w:rPr>
            </w:pPr>
          </w:p>
        </w:tc>
        <w:tc>
          <w:tcPr>
            <w:tcW w:w="1512" w:type="dxa"/>
          </w:tcPr>
          <w:p w14:paraId="743A4B4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7B67E652"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BFBC2B6"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Pr>
          <w:p w14:paraId="6469A1B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36F103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F7A3FDF" w14:textId="77777777" w:rsidTr="00206488">
        <w:trPr>
          <w:cantSplit/>
        </w:trPr>
        <w:tc>
          <w:tcPr>
            <w:tcW w:w="2160" w:type="dxa"/>
          </w:tcPr>
          <w:p w14:paraId="04743A7A" w14:textId="77777777" w:rsidR="006B1984" w:rsidRPr="00C37D2B" w:rsidRDefault="006B1984" w:rsidP="00206488">
            <w:pPr>
              <w:pStyle w:val="TAL"/>
              <w:keepNext w:val="0"/>
              <w:keepLines w:val="0"/>
              <w:widowControl w:val="0"/>
              <w:rPr>
                <w:lang w:eastAsia="ja-JP"/>
              </w:rPr>
            </w:pPr>
            <w:r w:rsidRPr="00C37D2B">
              <w:rPr>
                <w:lang w:eastAsia="zh-CN"/>
              </w:rPr>
              <w:t>New eNB UE X2AP ID Extension</w:t>
            </w:r>
          </w:p>
        </w:tc>
        <w:tc>
          <w:tcPr>
            <w:tcW w:w="1080" w:type="dxa"/>
          </w:tcPr>
          <w:p w14:paraId="79F41117"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Pr>
          <w:p w14:paraId="23409718" w14:textId="77777777" w:rsidR="006B1984" w:rsidRPr="00C37D2B" w:rsidRDefault="006B1984" w:rsidP="00206488">
            <w:pPr>
              <w:pStyle w:val="TAL"/>
              <w:keepNext w:val="0"/>
              <w:keepLines w:val="0"/>
              <w:widowControl w:val="0"/>
              <w:rPr>
                <w:lang w:eastAsia="ja-JP"/>
              </w:rPr>
            </w:pPr>
          </w:p>
        </w:tc>
        <w:tc>
          <w:tcPr>
            <w:tcW w:w="1512" w:type="dxa"/>
          </w:tcPr>
          <w:p w14:paraId="7FF13162" w14:textId="77777777" w:rsidR="006B1984" w:rsidRPr="00C37D2B" w:rsidRDefault="006B1984" w:rsidP="00206488">
            <w:pPr>
              <w:pStyle w:val="TAL"/>
              <w:keepNext w:val="0"/>
              <w:keepLines w:val="0"/>
              <w:widowControl w:val="0"/>
              <w:rPr>
                <w:lang w:eastAsia="zh-CN"/>
              </w:rPr>
            </w:pPr>
            <w:r w:rsidRPr="00C37D2B">
              <w:rPr>
                <w:lang w:eastAsia="zh-CN"/>
              </w:rPr>
              <w:t>Extended eNB UE X2AP ID</w:t>
            </w:r>
          </w:p>
          <w:p w14:paraId="6300693F" w14:textId="77777777" w:rsidR="006B1984" w:rsidRPr="00C37D2B" w:rsidRDefault="006B1984" w:rsidP="00206488">
            <w:pPr>
              <w:pStyle w:val="TAL"/>
              <w:keepNext w:val="0"/>
              <w:keepLines w:val="0"/>
              <w:widowControl w:val="0"/>
              <w:rPr>
                <w:snapToGrid w:val="0"/>
                <w:lang w:eastAsia="ja-JP"/>
              </w:rPr>
            </w:pPr>
            <w:r w:rsidRPr="00C37D2B">
              <w:rPr>
                <w:lang w:eastAsia="zh-CN"/>
              </w:rPr>
              <w:t>9.2.86</w:t>
            </w:r>
          </w:p>
        </w:tc>
        <w:tc>
          <w:tcPr>
            <w:tcW w:w="1728" w:type="dxa"/>
          </w:tcPr>
          <w:p w14:paraId="21D27E6A" w14:textId="77777777" w:rsidR="006B1984" w:rsidRDefault="006B1984" w:rsidP="00206488">
            <w:pPr>
              <w:pStyle w:val="TAL"/>
              <w:keepNext w:val="0"/>
              <w:keepLines w:val="0"/>
              <w:widowControl w:val="0"/>
              <w:rPr>
                <w:lang w:eastAsia="ja-JP"/>
              </w:rPr>
            </w:pPr>
            <w:r w:rsidRPr="00C37D2B">
              <w:rPr>
                <w:lang w:eastAsia="ja-JP"/>
              </w:rPr>
              <w:t>Allocated at the new eNB</w:t>
            </w:r>
          </w:p>
          <w:p w14:paraId="23486AE5" w14:textId="77777777" w:rsidR="006B1984" w:rsidRPr="00C37D2B" w:rsidRDefault="006B1984" w:rsidP="00206488">
            <w:pPr>
              <w:pStyle w:val="TAL"/>
              <w:keepNext w:val="0"/>
              <w:keepLines w:val="0"/>
              <w:widowControl w:val="0"/>
              <w:rPr>
                <w:lang w:eastAsia="ja-JP"/>
              </w:rPr>
            </w:pPr>
            <w:r>
              <w:rPr>
                <w:lang w:eastAsia="ja-JP"/>
              </w:rPr>
              <w:t>See Note 1)</w:t>
            </w:r>
          </w:p>
        </w:tc>
        <w:tc>
          <w:tcPr>
            <w:tcW w:w="1080" w:type="dxa"/>
          </w:tcPr>
          <w:p w14:paraId="2C39AA7C"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3B4E21F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F7808E8" w14:textId="77777777" w:rsidTr="00206488">
        <w:trPr>
          <w:cantSplit/>
        </w:trPr>
        <w:tc>
          <w:tcPr>
            <w:tcW w:w="2160" w:type="dxa"/>
          </w:tcPr>
          <w:p w14:paraId="4FF135DD" w14:textId="77777777" w:rsidR="006B1984" w:rsidRPr="00C37D2B" w:rsidRDefault="006B1984" w:rsidP="00206488">
            <w:pPr>
              <w:pStyle w:val="TAL"/>
              <w:keepNext w:val="0"/>
              <w:keepLines w:val="0"/>
              <w:widowControl w:val="0"/>
              <w:rPr>
                <w:lang w:eastAsia="ja-JP"/>
              </w:rPr>
            </w:pPr>
            <w:r w:rsidRPr="00C37D2B">
              <w:rPr>
                <w:lang w:eastAsia="ja-JP"/>
              </w:rPr>
              <w:t>Resume ID</w:t>
            </w:r>
          </w:p>
        </w:tc>
        <w:tc>
          <w:tcPr>
            <w:tcW w:w="1080" w:type="dxa"/>
          </w:tcPr>
          <w:p w14:paraId="73AC2FA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FAE2298" w14:textId="77777777" w:rsidR="006B1984" w:rsidRPr="00C37D2B" w:rsidRDefault="006B1984" w:rsidP="00206488">
            <w:pPr>
              <w:pStyle w:val="TAL"/>
              <w:keepNext w:val="0"/>
              <w:keepLines w:val="0"/>
              <w:widowControl w:val="0"/>
              <w:rPr>
                <w:lang w:eastAsia="ja-JP"/>
              </w:rPr>
            </w:pPr>
          </w:p>
        </w:tc>
        <w:tc>
          <w:tcPr>
            <w:tcW w:w="1512" w:type="dxa"/>
          </w:tcPr>
          <w:p w14:paraId="4671E8C6" w14:textId="77777777" w:rsidR="006B1984" w:rsidRPr="00C37D2B" w:rsidRDefault="006B1984" w:rsidP="00206488">
            <w:pPr>
              <w:pStyle w:val="TAL"/>
              <w:keepNext w:val="0"/>
              <w:keepLines w:val="0"/>
              <w:widowControl w:val="0"/>
              <w:rPr>
                <w:lang w:eastAsia="ja-JP"/>
              </w:rPr>
            </w:pPr>
            <w:r w:rsidRPr="00C37D2B">
              <w:rPr>
                <w:lang w:eastAsia="ja-JP"/>
              </w:rPr>
              <w:t>9.2.91</w:t>
            </w:r>
          </w:p>
        </w:tc>
        <w:tc>
          <w:tcPr>
            <w:tcW w:w="1728" w:type="dxa"/>
          </w:tcPr>
          <w:p w14:paraId="1AFBDFAE" w14:textId="77777777" w:rsidR="006B1984" w:rsidRPr="00C37D2B" w:rsidRDefault="006B1984" w:rsidP="00206488">
            <w:pPr>
              <w:pStyle w:val="TAL"/>
              <w:keepNext w:val="0"/>
              <w:keepLines w:val="0"/>
              <w:widowControl w:val="0"/>
              <w:rPr>
                <w:lang w:eastAsia="ja-JP"/>
              </w:rPr>
            </w:pPr>
          </w:p>
        </w:tc>
        <w:tc>
          <w:tcPr>
            <w:tcW w:w="1080" w:type="dxa"/>
          </w:tcPr>
          <w:p w14:paraId="4BC0D15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F2B696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3B97736" w14:textId="77777777" w:rsidTr="00206488">
        <w:trPr>
          <w:cantSplit/>
        </w:trPr>
        <w:tc>
          <w:tcPr>
            <w:tcW w:w="2160" w:type="dxa"/>
          </w:tcPr>
          <w:p w14:paraId="3AFAA0B8" w14:textId="77777777" w:rsidR="006B1984" w:rsidRPr="00C37D2B" w:rsidRDefault="006B1984" w:rsidP="00206488">
            <w:pPr>
              <w:pStyle w:val="TAL"/>
              <w:keepNext w:val="0"/>
              <w:keepLines w:val="0"/>
              <w:widowControl w:val="0"/>
              <w:rPr>
                <w:lang w:eastAsia="ja-JP"/>
              </w:rPr>
            </w:pPr>
            <w:r w:rsidRPr="00C37D2B">
              <w:rPr>
                <w:lang w:eastAsia="ja-JP"/>
              </w:rPr>
              <w:t>ShortMAC-I</w:t>
            </w:r>
          </w:p>
        </w:tc>
        <w:tc>
          <w:tcPr>
            <w:tcW w:w="1080" w:type="dxa"/>
          </w:tcPr>
          <w:p w14:paraId="3BF4972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1585524" w14:textId="77777777" w:rsidR="006B1984" w:rsidRPr="00C37D2B" w:rsidRDefault="006B1984" w:rsidP="00206488">
            <w:pPr>
              <w:pStyle w:val="TAL"/>
              <w:keepNext w:val="0"/>
              <w:keepLines w:val="0"/>
              <w:widowControl w:val="0"/>
              <w:rPr>
                <w:lang w:eastAsia="ja-JP"/>
              </w:rPr>
            </w:pPr>
          </w:p>
        </w:tc>
        <w:tc>
          <w:tcPr>
            <w:tcW w:w="1512" w:type="dxa"/>
          </w:tcPr>
          <w:p w14:paraId="24C71DF9" w14:textId="77777777" w:rsidR="006B1984" w:rsidRPr="00C37D2B" w:rsidRDefault="006B1984" w:rsidP="00206488">
            <w:pPr>
              <w:pStyle w:val="TAL"/>
              <w:keepNext w:val="0"/>
              <w:keepLines w:val="0"/>
              <w:widowControl w:val="0"/>
              <w:rPr>
                <w:lang w:eastAsia="ja-JP"/>
              </w:rPr>
            </w:pPr>
            <w:r w:rsidRPr="00C37D2B">
              <w:rPr>
                <w:lang w:eastAsia="ja-JP"/>
              </w:rPr>
              <w:t>BIT STRING (SIZE (16))</w:t>
            </w:r>
          </w:p>
        </w:tc>
        <w:tc>
          <w:tcPr>
            <w:tcW w:w="1728" w:type="dxa"/>
          </w:tcPr>
          <w:p w14:paraId="05D58F69" w14:textId="77777777" w:rsidR="006B1984" w:rsidRPr="006B5256" w:rsidRDefault="006B1984" w:rsidP="00206488">
            <w:pPr>
              <w:pStyle w:val="TAL"/>
              <w:rPr>
                <w:bCs/>
                <w:lang w:eastAsia="ja-JP"/>
              </w:rPr>
            </w:pPr>
            <w:r w:rsidRPr="001D7E2D">
              <w:rPr>
                <w:b/>
                <w:bCs/>
                <w:lang w:eastAsia="ja-JP"/>
              </w:rPr>
              <w:t>RRC Resume:</w:t>
            </w:r>
          </w:p>
          <w:p w14:paraId="6CEB5A3A" w14:textId="77777777" w:rsidR="006B1984" w:rsidRPr="00C37D2B" w:rsidRDefault="006B1984" w:rsidP="00206488">
            <w:pPr>
              <w:pStyle w:val="TAL"/>
              <w:keepNext w:val="0"/>
              <w:keepLines w:val="0"/>
              <w:widowControl w:val="0"/>
              <w:rPr>
                <w:lang w:eastAsia="ja-JP"/>
              </w:rPr>
            </w:pPr>
            <w:r w:rsidRPr="00C37D2B">
              <w:rPr>
                <w:lang w:eastAsia="ja-JP"/>
              </w:rPr>
              <w:t xml:space="preserve">Corresponds to </w:t>
            </w:r>
            <w:r w:rsidRPr="00642FF8">
              <w:rPr>
                <w:iCs/>
                <w:lang w:eastAsia="ja-JP"/>
              </w:rPr>
              <w:t xml:space="preserve">information provided </w:t>
            </w:r>
            <w:r>
              <w:rPr>
                <w:iCs/>
                <w:lang w:eastAsia="ja-JP"/>
              </w:rPr>
              <w:t xml:space="preserve">in </w:t>
            </w:r>
            <w:r w:rsidRPr="00C37D2B">
              <w:rPr>
                <w:lang w:eastAsia="ja-JP"/>
              </w:rPr>
              <w:t xml:space="preserve">the </w:t>
            </w:r>
            <w:r>
              <w:rPr>
                <w:i/>
                <w:lang w:eastAsia="ja-JP"/>
              </w:rPr>
              <w:t>s</w:t>
            </w:r>
            <w:r w:rsidRPr="00C37D2B">
              <w:rPr>
                <w:i/>
                <w:lang w:eastAsia="ja-JP"/>
              </w:rPr>
              <w:t>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lang w:eastAsia="zh-CN"/>
              </w:rPr>
              <w:t>9</w:t>
            </w:r>
            <w:r w:rsidRPr="00C37D2B">
              <w:rPr>
                <w:lang w:eastAsia="ja-JP"/>
              </w:rPr>
              <w:t>]</w:t>
            </w:r>
          </w:p>
          <w:p w14:paraId="1BF14DEC" w14:textId="77777777" w:rsidR="006B1984" w:rsidRPr="00C37D2B" w:rsidRDefault="006B1984" w:rsidP="00206488">
            <w:pPr>
              <w:pStyle w:val="TAL"/>
              <w:keepNext w:val="0"/>
              <w:keepLines w:val="0"/>
              <w:widowControl w:val="0"/>
              <w:rPr>
                <w:lang w:eastAsia="ja-JP"/>
              </w:rPr>
            </w:pPr>
          </w:p>
          <w:p w14:paraId="13470B1D" w14:textId="77777777" w:rsidR="006B1984" w:rsidRPr="006B5256" w:rsidRDefault="006B1984" w:rsidP="00206488">
            <w:pPr>
              <w:pStyle w:val="TAL"/>
              <w:rPr>
                <w:bCs/>
                <w:lang w:eastAsia="ja-JP"/>
              </w:rPr>
            </w:pPr>
            <w:r w:rsidRPr="001D7E2D">
              <w:rPr>
                <w:b/>
                <w:bCs/>
                <w:lang w:eastAsia="ja-JP"/>
              </w:rPr>
              <w:t>RRC Reestablishment:</w:t>
            </w:r>
          </w:p>
          <w:p w14:paraId="278209BD" w14:textId="77777777" w:rsidR="006B1984" w:rsidRPr="00C37D2B" w:rsidRDefault="006B1984" w:rsidP="00206488">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Pr>
                <w:i/>
              </w:rPr>
              <w:t>s</w:t>
            </w:r>
            <w:r w:rsidRPr="00C37D2B">
              <w:rPr>
                <w:i/>
              </w:rPr>
              <w:t>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lang w:eastAsia="zh-CN"/>
              </w:rPr>
              <w:t>9</w:t>
            </w:r>
            <w:r w:rsidRPr="00C37D2B">
              <w:rPr>
                <w:lang w:eastAsia="ja-JP"/>
              </w:rPr>
              <w:t>].</w:t>
            </w:r>
          </w:p>
        </w:tc>
        <w:tc>
          <w:tcPr>
            <w:tcW w:w="1080" w:type="dxa"/>
          </w:tcPr>
          <w:p w14:paraId="42BC65F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0A0611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D87559B" w14:textId="77777777" w:rsidTr="00206488">
        <w:trPr>
          <w:cantSplit/>
        </w:trPr>
        <w:tc>
          <w:tcPr>
            <w:tcW w:w="2160" w:type="dxa"/>
          </w:tcPr>
          <w:p w14:paraId="6D1F33DF" w14:textId="77777777" w:rsidR="006B1984" w:rsidRPr="00C37D2B" w:rsidRDefault="006B1984" w:rsidP="00206488">
            <w:pPr>
              <w:pStyle w:val="TAL"/>
              <w:keepNext w:val="0"/>
              <w:keepLines w:val="0"/>
              <w:widowControl w:val="0"/>
              <w:rPr>
                <w:lang w:eastAsia="ja-JP"/>
              </w:rPr>
            </w:pPr>
            <w:r w:rsidRPr="00C37D2B">
              <w:rPr>
                <w:lang w:eastAsia="ja-JP"/>
              </w:rPr>
              <w:t>New E-UTRAN Cell Identifier</w:t>
            </w:r>
          </w:p>
        </w:tc>
        <w:tc>
          <w:tcPr>
            <w:tcW w:w="1080" w:type="dxa"/>
          </w:tcPr>
          <w:p w14:paraId="6115E95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0A6C8FD" w14:textId="77777777" w:rsidR="006B1984" w:rsidRPr="00C37D2B" w:rsidRDefault="006B1984" w:rsidP="00206488">
            <w:pPr>
              <w:pStyle w:val="TAL"/>
              <w:keepNext w:val="0"/>
              <w:keepLines w:val="0"/>
              <w:widowControl w:val="0"/>
              <w:rPr>
                <w:lang w:eastAsia="ja-JP"/>
              </w:rPr>
            </w:pPr>
          </w:p>
        </w:tc>
        <w:tc>
          <w:tcPr>
            <w:tcW w:w="1512" w:type="dxa"/>
          </w:tcPr>
          <w:p w14:paraId="397965D5" w14:textId="77777777" w:rsidR="006B1984" w:rsidRPr="00C37D2B" w:rsidRDefault="006B1984" w:rsidP="00206488">
            <w:pPr>
              <w:pStyle w:val="TAL"/>
              <w:keepNext w:val="0"/>
              <w:keepLines w:val="0"/>
              <w:widowControl w:val="0"/>
              <w:rPr>
                <w:lang w:eastAsia="ja-JP"/>
              </w:rPr>
            </w:pPr>
            <w:r w:rsidRPr="00C37D2B">
              <w:rPr>
                <w:lang w:eastAsia="ja-JP"/>
              </w:rPr>
              <w:t>BIT STRING (SIZE (28))</w:t>
            </w:r>
          </w:p>
        </w:tc>
        <w:tc>
          <w:tcPr>
            <w:tcW w:w="1728" w:type="dxa"/>
          </w:tcPr>
          <w:p w14:paraId="014460A5" w14:textId="77777777" w:rsidR="006B1984" w:rsidRPr="006B5256" w:rsidRDefault="006B1984" w:rsidP="00206488">
            <w:pPr>
              <w:pStyle w:val="TAL"/>
              <w:rPr>
                <w:bCs/>
                <w:lang w:eastAsia="ja-JP"/>
              </w:rPr>
            </w:pPr>
            <w:r w:rsidRPr="001D7E2D">
              <w:rPr>
                <w:b/>
                <w:bCs/>
                <w:lang w:eastAsia="ja-JP"/>
              </w:rPr>
              <w:t>RRC Resume:</w:t>
            </w:r>
          </w:p>
          <w:p w14:paraId="373C3943" w14:textId="77777777" w:rsidR="006B1984" w:rsidRPr="00C37D2B" w:rsidRDefault="006B1984" w:rsidP="00206488">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ResumeMAC-Input</w:t>
            </w:r>
            <w:r w:rsidRPr="00C37D2B">
              <w:rPr>
                <w:i/>
                <w:lang w:eastAsia="zh-CN"/>
              </w:rPr>
              <w:t xml:space="preserve"> </w:t>
            </w:r>
            <w:r w:rsidRPr="00C37D2B">
              <w:rPr>
                <w:lang w:eastAsia="ja-JP"/>
              </w:rPr>
              <w:t>as specified in TS 36.331 [</w:t>
            </w:r>
            <w:r w:rsidRPr="00C37D2B">
              <w:rPr>
                <w:lang w:eastAsia="zh-CN"/>
              </w:rPr>
              <w:t>9</w:t>
            </w:r>
            <w:r w:rsidRPr="00C37D2B">
              <w:rPr>
                <w:lang w:eastAsia="ja-JP"/>
              </w:rPr>
              <w:t>].</w:t>
            </w:r>
          </w:p>
          <w:p w14:paraId="1C6D9656" w14:textId="77777777" w:rsidR="006B1984" w:rsidRPr="00C37D2B" w:rsidRDefault="006B1984" w:rsidP="00206488">
            <w:pPr>
              <w:pStyle w:val="TAL"/>
              <w:keepNext w:val="0"/>
              <w:keepLines w:val="0"/>
              <w:widowControl w:val="0"/>
              <w:rPr>
                <w:lang w:eastAsia="ja-JP"/>
              </w:rPr>
            </w:pPr>
          </w:p>
          <w:p w14:paraId="332D1BC3" w14:textId="77777777" w:rsidR="006B1984" w:rsidRPr="006B5256" w:rsidRDefault="006B1984" w:rsidP="00206488">
            <w:pPr>
              <w:pStyle w:val="TAL"/>
              <w:rPr>
                <w:bCs/>
                <w:lang w:eastAsia="ja-JP"/>
              </w:rPr>
            </w:pPr>
            <w:r w:rsidRPr="001D7E2D">
              <w:rPr>
                <w:b/>
                <w:bCs/>
                <w:lang w:eastAsia="ja-JP"/>
              </w:rPr>
              <w:t>RRC Reestablishment:</w:t>
            </w:r>
          </w:p>
          <w:p w14:paraId="648EDC5B" w14:textId="77777777" w:rsidR="006B1984" w:rsidRPr="00C37D2B" w:rsidRDefault="006B1984" w:rsidP="00206488">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lang w:eastAsia="zh-CN"/>
              </w:rPr>
              <w:t>9</w:t>
            </w:r>
            <w:r w:rsidRPr="00C37D2B">
              <w:rPr>
                <w:lang w:eastAsia="ja-JP"/>
              </w:rPr>
              <w:t>].</w:t>
            </w:r>
          </w:p>
        </w:tc>
        <w:tc>
          <w:tcPr>
            <w:tcW w:w="1080" w:type="dxa"/>
          </w:tcPr>
          <w:p w14:paraId="57A88B1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7EBD64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D5EDAE5" w14:textId="77777777" w:rsidTr="00206488">
        <w:trPr>
          <w:cantSplit/>
        </w:trPr>
        <w:tc>
          <w:tcPr>
            <w:tcW w:w="2160" w:type="dxa"/>
          </w:tcPr>
          <w:p w14:paraId="3BEBD4A1" w14:textId="77777777" w:rsidR="006B1984" w:rsidRPr="00C37D2B" w:rsidRDefault="006B1984" w:rsidP="00206488">
            <w:pPr>
              <w:pStyle w:val="TAL"/>
              <w:keepNext w:val="0"/>
              <w:keepLines w:val="0"/>
              <w:widowControl w:val="0"/>
              <w:rPr>
                <w:lang w:eastAsia="ja-JP"/>
              </w:rPr>
            </w:pPr>
            <w:r w:rsidRPr="00C37D2B">
              <w:rPr>
                <w:lang w:eastAsia="ja-JP"/>
              </w:rPr>
              <w:t>C-RNTI</w:t>
            </w:r>
          </w:p>
        </w:tc>
        <w:tc>
          <w:tcPr>
            <w:tcW w:w="1080" w:type="dxa"/>
          </w:tcPr>
          <w:p w14:paraId="6148FC9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80F9129" w14:textId="77777777" w:rsidR="006B1984" w:rsidRPr="00C37D2B" w:rsidRDefault="006B1984" w:rsidP="00206488">
            <w:pPr>
              <w:pStyle w:val="TAL"/>
              <w:keepNext w:val="0"/>
              <w:keepLines w:val="0"/>
              <w:widowControl w:val="0"/>
              <w:rPr>
                <w:lang w:eastAsia="ja-JP"/>
              </w:rPr>
            </w:pPr>
          </w:p>
        </w:tc>
        <w:tc>
          <w:tcPr>
            <w:tcW w:w="1512" w:type="dxa"/>
          </w:tcPr>
          <w:p w14:paraId="1840BD58" w14:textId="77777777" w:rsidR="006B1984" w:rsidRPr="00C37D2B" w:rsidRDefault="006B1984" w:rsidP="00206488">
            <w:pPr>
              <w:pStyle w:val="TAL"/>
              <w:keepNext w:val="0"/>
              <w:keepLines w:val="0"/>
              <w:widowControl w:val="0"/>
              <w:rPr>
                <w:lang w:eastAsia="ja-JP"/>
              </w:rPr>
            </w:pPr>
            <w:r w:rsidRPr="00C37D2B">
              <w:rPr>
                <w:lang w:eastAsia="ja-JP"/>
              </w:rPr>
              <w:t>BIT STRING (SIZE (16))</w:t>
            </w:r>
          </w:p>
        </w:tc>
        <w:tc>
          <w:tcPr>
            <w:tcW w:w="1728" w:type="dxa"/>
          </w:tcPr>
          <w:p w14:paraId="06AC9E95" w14:textId="77777777" w:rsidR="006B1984" w:rsidRPr="00C37D2B" w:rsidRDefault="006B1984" w:rsidP="00206488">
            <w:pPr>
              <w:pStyle w:val="TAL"/>
              <w:keepNext w:val="0"/>
              <w:keepLines w:val="0"/>
              <w:widowControl w:val="0"/>
              <w:rPr>
                <w:lang w:eastAsia="ja-JP"/>
              </w:rPr>
            </w:pPr>
            <w:r>
              <w:rPr>
                <w:lang w:eastAsia="ja-JP"/>
              </w:rPr>
              <w:t>Corresponds to information provided in the c</w:t>
            </w:r>
            <w:r w:rsidRPr="00C37D2B">
              <w:rPr>
                <w:lang w:eastAsia="ja-JP"/>
              </w:rPr>
              <w:t xml:space="preserve">-RNTI contained in the </w:t>
            </w:r>
            <w:r w:rsidRPr="00BC6926">
              <w:rPr>
                <w:i/>
                <w:iCs/>
                <w:lang w:eastAsia="ja-JP"/>
              </w:rPr>
              <w:t>RRCReestablishmentRequest</w:t>
            </w:r>
            <w:r w:rsidRPr="00C37D2B">
              <w:rPr>
                <w:lang w:eastAsia="ja-JP"/>
              </w:rPr>
              <w:t xml:space="preserve"> message </w:t>
            </w:r>
            <w:r>
              <w:rPr>
                <w:lang w:eastAsia="ja-JP"/>
              </w:rPr>
              <w:t xml:space="preserve">as specified in </w:t>
            </w:r>
            <w:r w:rsidRPr="00C37D2B">
              <w:rPr>
                <w:lang w:eastAsia="ja-JP"/>
              </w:rPr>
              <w:t xml:space="preserve">TS 36.331 [9]. If this IE is present, the </w:t>
            </w:r>
            <w:r w:rsidRPr="00BC6926">
              <w:rPr>
                <w:i/>
                <w:iCs/>
                <w:lang w:eastAsia="ja-JP"/>
              </w:rPr>
              <w:t>Resume ID</w:t>
            </w:r>
            <w:r w:rsidRPr="00C37D2B">
              <w:rPr>
                <w:lang w:eastAsia="ja-JP"/>
              </w:rPr>
              <w:t xml:space="preserve"> IE is ignored</w:t>
            </w:r>
          </w:p>
        </w:tc>
        <w:tc>
          <w:tcPr>
            <w:tcW w:w="1080" w:type="dxa"/>
          </w:tcPr>
          <w:p w14:paraId="274C63C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89D15EC" w14:textId="77777777" w:rsidR="006B1984" w:rsidRPr="00C37D2B" w:rsidRDefault="006B1984" w:rsidP="00206488">
            <w:pPr>
              <w:pStyle w:val="TAC"/>
              <w:keepNext w:val="0"/>
              <w:keepLines w:val="0"/>
              <w:widowControl w:val="0"/>
              <w:rPr>
                <w:lang w:eastAsia="ja-JP"/>
              </w:rPr>
            </w:pPr>
            <w:r w:rsidRPr="00C37D2B">
              <w:rPr>
                <w:lang w:eastAsia="zh-CN"/>
              </w:rPr>
              <w:t>reject</w:t>
            </w:r>
          </w:p>
        </w:tc>
      </w:tr>
      <w:tr w:rsidR="006B1984" w:rsidRPr="00C37D2B" w14:paraId="53DC94C3" w14:textId="77777777" w:rsidTr="00206488">
        <w:trPr>
          <w:cantSplit/>
        </w:trPr>
        <w:tc>
          <w:tcPr>
            <w:tcW w:w="2160" w:type="dxa"/>
          </w:tcPr>
          <w:p w14:paraId="3B006D11" w14:textId="77777777" w:rsidR="006B1984" w:rsidRPr="00C37D2B" w:rsidRDefault="006B1984" w:rsidP="00206488">
            <w:pPr>
              <w:pStyle w:val="TAL"/>
              <w:keepNext w:val="0"/>
              <w:keepLines w:val="0"/>
              <w:widowControl w:val="0"/>
              <w:rPr>
                <w:lang w:eastAsia="ja-JP"/>
              </w:rPr>
            </w:pPr>
            <w:r w:rsidRPr="00C37D2B">
              <w:rPr>
                <w:lang w:eastAsia="ja-JP"/>
              </w:rPr>
              <w:t>Failure cell PCI</w:t>
            </w:r>
          </w:p>
        </w:tc>
        <w:tc>
          <w:tcPr>
            <w:tcW w:w="1080" w:type="dxa"/>
          </w:tcPr>
          <w:p w14:paraId="1A64F1FB"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Pr>
          <w:p w14:paraId="2DA3E4A1" w14:textId="77777777" w:rsidR="006B1984" w:rsidRPr="00C37D2B" w:rsidRDefault="006B1984" w:rsidP="00206488">
            <w:pPr>
              <w:pStyle w:val="TAL"/>
              <w:keepNext w:val="0"/>
              <w:keepLines w:val="0"/>
              <w:widowControl w:val="0"/>
              <w:rPr>
                <w:lang w:eastAsia="ja-JP"/>
              </w:rPr>
            </w:pPr>
          </w:p>
        </w:tc>
        <w:tc>
          <w:tcPr>
            <w:tcW w:w="1512" w:type="dxa"/>
          </w:tcPr>
          <w:p w14:paraId="0386C20B"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Pr>
          <w:p w14:paraId="63CED365" w14:textId="77777777" w:rsidR="006B1984" w:rsidRPr="00C37D2B" w:rsidRDefault="006B1984" w:rsidP="00206488">
            <w:pPr>
              <w:pStyle w:val="TAL"/>
              <w:keepNext w:val="0"/>
              <w:keepLines w:val="0"/>
              <w:widowControl w:val="0"/>
              <w:rPr>
                <w:lang w:eastAsia="ja-JP"/>
              </w:rPr>
            </w:pPr>
            <w:r w:rsidRPr="00C37D2B">
              <w:rPr>
                <w:lang w:eastAsia="ja-JP"/>
              </w:rPr>
              <w:t>Physical Cell Identifier</w:t>
            </w:r>
          </w:p>
        </w:tc>
        <w:tc>
          <w:tcPr>
            <w:tcW w:w="1080" w:type="dxa"/>
          </w:tcPr>
          <w:p w14:paraId="1090BAC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5981FD" w14:textId="77777777" w:rsidR="006B1984" w:rsidRPr="00C37D2B" w:rsidRDefault="006B1984" w:rsidP="00206488">
            <w:pPr>
              <w:pStyle w:val="TAC"/>
              <w:keepNext w:val="0"/>
              <w:keepLines w:val="0"/>
              <w:widowControl w:val="0"/>
              <w:rPr>
                <w:lang w:eastAsia="ja-JP"/>
              </w:rPr>
            </w:pPr>
            <w:r w:rsidRPr="00C37D2B">
              <w:rPr>
                <w:lang w:eastAsia="zh-CN"/>
              </w:rPr>
              <w:t>reject</w:t>
            </w:r>
          </w:p>
        </w:tc>
      </w:tr>
    </w:tbl>
    <w:p w14:paraId="5043CC1D" w14:textId="77777777" w:rsidR="006B1984" w:rsidRDefault="006B1984" w:rsidP="006B1984">
      <w:pPr>
        <w:widowControl w:val="0"/>
      </w:pPr>
    </w:p>
    <w:p w14:paraId="53FA551E" w14:textId="77777777" w:rsidR="006B1984" w:rsidRPr="00C37D2B" w:rsidRDefault="006B1984" w:rsidP="006B1984">
      <w:pPr>
        <w:pStyle w:val="NO"/>
        <w:keepLines w:val="0"/>
        <w:widowControl w:val="0"/>
      </w:pPr>
      <w:r>
        <w:rPr>
          <w:lang w:eastAsia="ja-JP"/>
        </w:rPr>
        <w:t>NOTE 1:</w:t>
      </w:r>
      <w:r>
        <w:rPr>
          <w:lang w:eastAsia="ja-JP"/>
        </w:rPr>
        <w:tab/>
        <w:t xml:space="preserve">The ASN.1 definition of the RETRIEVE UE CONTEXT REQUEST message contains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45A03EE8" w14:textId="77777777" w:rsidR="006B1984" w:rsidRPr="00C37D2B" w:rsidRDefault="006B1984" w:rsidP="006B1984">
      <w:pPr>
        <w:pStyle w:val="Heading4"/>
        <w:keepNext w:val="0"/>
        <w:keepLines w:val="0"/>
        <w:widowControl w:val="0"/>
      </w:pPr>
      <w:bookmarkStart w:id="7243" w:name="_CR9_1_2_29"/>
      <w:bookmarkStart w:id="7244" w:name="_Toc20954401"/>
      <w:bookmarkStart w:id="7245" w:name="_Toc29902405"/>
      <w:bookmarkStart w:id="7246" w:name="_Toc29906409"/>
      <w:bookmarkStart w:id="7247" w:name="_Toc36550399"/>
      <w:bookmarkStart w:id="7248" w:name="_Toc45104149"/>
      <w:bookmarkStart w:id="7249" w:name="_Toc45227645"/>
      <w:bookmarkStart w:id="7250" w:name="_Toc45891459"/>
      <w:bookmarkStart w:id="7251" w:name="_Toc51764101"/>
      <w:bookmarkStart w:id="7252" w:name="_Toc56528102"/>
      <w:bookmarkStart w:id="7253" w:name="_Toc64382069"/>
      <w:bookmarkStart w:id="7254" w:name="_Toc66283644"/>
      <w:bookmarkStart w:id="7255" w:name="_Toc67911020"/>
      <w:bookmarkStart w:id="7256" w:name="_Toc73979798"/>
      <w:bookmarkStart w:id="7257" w:name="_Toc88650522"/>
      <w:bookmarkStart w:id="7258" w:name="_Toc97885649"/>
      <w:bookmarkStart w:id="7259" w:name="_Toc98882774"/>
      <w:bookmarkStart w:id="7260" w:name="_Toc105523310"/>
      <w:bookmarkStart w:id="7261" w:name="_Toc106130854"/>
      <w:bookmarkStart w:id="7262" w:name="_Toc113840005"/>
      <w:bookmarkStart w:id="7263" w:name="_Toc155893619"/>
      <w:bookmarkEnd w:id="7243"/>
      <w:r w:rsidRPr="00C37D2B">
        <w:t>9.1.2.29</w:t>
      </w:r>
      <w:r w:rsidRPr="00C37D2B">
        <w:tab/>
        <w:t>RETRIEVE UE CONTEXT RESPONSE</w:t>
      </w:r>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p>
    <w:p w14:paraId="2F9A3069" w14:textId="77777777" w:rsidR="006B1984" w:rsidRPr="00C37D2B" w:rsidRDefault="006B1984" w:rsidP="006B1984">
      <w:pPr>
        <w:widowControl w:val="0"/>
      </w:pPr>
      <w:r w:rsidRPr="00C37D2B">
        <w:t>This message is sent by the old eNB to transfer the UE context to the new eNB.</w:t>
      </w:r>
    </w:p>
    <w:p w14:paraId="493FF5B9" w14:textId="77777777" w:rsidR="006B1984" w:rsidRPr="00C37D2B" w:rsidRDefault="006B1984" w:rsidP="006B1984">
      <w:pPr>
        <w:widowControl w:val="0"/>
        <w:rPr>
          <w:rFonts w:eastAsia="Batang"/>
        </w:rPr>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47EC7AB" w14:textId="77777777" w:rsidTr="00206488">
        <w:trPr>
          <w:cantSplit/>
          <w:tblHeader/>
        </w:trPr>
        <w:tc>
          <w:tcPr>
            <w:tcW w:w="2160" w:type="dxa"/>
          </w:tcPr>
          <w:p w14:paraId="35C2A24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6D8897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C1E3D8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F2B065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09FD89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F457C6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57C2BAA2"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050ED7DC" w14:textId="77777777" w:rsidTr="00206488">
        <w:trPr>
          <w:cantSplit/>
        </w:trPr>
        <w:tc>
          <w:tcPr>
            <w:tcW w:w="2160" w:type="dxa"/>
          </w:tcPr>
          <w:p w14:paraId="6EBEDDC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2B4E583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9BB9E7" w14:textId="77777777" w:rsidR="006B1984" w:rsidRPr="00C37D2B" w:rsidRDefault="006B1984" w:rsidP="00206488">
            <w:pPr>
              <w:pStyle w:val="TAL"/>
              <w:keepNext w:val="0"/>
              <w:keepLines w:val="0"/>
              <w:widowControl w:val="0"/>
              <w:rPr>
                <w:lang w:eastAsia="ja-JP"/>
              </w:rPr>
            </w:pPr>
          </w:p>
        </w:tc>
        <w:tc>
          <w:tcPr>
            <w:tcW w:w="1512" w:type="dxa"/>
          </w:tcPr>
          <w:p w14:paraId="2C37D76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754EF68F" w14:textId="77777777" w:rsidR="006B1984" w:rsidRPr="00C37D2B" w:rsidRDefault="006B1984" w:rsidP="00206488">
            <w:pPr>
              <w:pStyle w:val="TAL"/>
              <w:keepNext w:val="0"/>
              <w:keepLines w:val="0"/>
              <w:widowControl w:val="0"/>
              <w:rPr>
                <w:lang w:eastAsia="ja-JP"/>
              </w:rPr>
            </w:pPr>
          </w:p>
        </w:tc>
        <w:tc>
          <w:tcPr>
            <w:tcW w:w="1080" w:type="dxa"/>
          </w:tcPr>
          <w:p w14:paraId="7155C6F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2BF6EE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BB1F6B" w14:textId="77777777" w:rsidTr="00206488">
        <w:trPr>
          <w:cantSplit/>
        </w:trPr>
        <w:tc>
          <w:tcPr>
            <w:tcW w:w="2160" w:type="dxa"/>
          </w:tcPr>
          <w:p w14:paraId="257BC607"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1868C05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5A8ABD5" w14:textId="77777777" w:rsidR="006B1984" w:rsidRPr="00C37D2B" w:rsidRDefault="006B1984" w:rsidP="00206488">
            <w:pPr>
              <w:pStyle w:val="TAL"/>
              <w:keepNext w:val="0"/>
              <w:keepLines w:val="0"/>
              <w:widowControl w:val="0"/>
              <w:rPr>
                <w:lang w:eastAsia="ja-JP"/>
              </w:rPr>
            </w:pPr>
          </w:p>
        </w:tc>
        <w:tc>
          <w:tcPr>
            <w:tcW w:w="1512" w:type="dxa"/>
          </w:tcPr>
          <w:p w14:paraId="32D4C5C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7B38E97"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E71F04A"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Pr>
          <w:p w14:paraId="641C164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48F2CE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C0EF92" w14:textId="77777777" w:rsidTr="00206488">
        <w:trPr>
          <w:cantSplit/>
        </w:trPr>
        <w:tc>
          <w:tcPr>
            <w:tcW w:w="2160" w:type="dxa"/>
          </w:tcPr>
          <w:p w14:paraId="5CB122DD" w14:textId="77777777" w:rsidR="006B1984" w:rsidRPr="00C37D2B" w:rsidRDefault="006B1984" w:rsidP="00206488">
            <w:pPr>
              <w:pStyle w:val="TAL"/>
              <w:keepNext w:val="0"/>
              <w:keepLines w:val="0"/>
              <w:widowControl w:val="0"/>
              <w:rPr>
                <w:lang w:eastAsia="ja-JP"/>
              </w:rPr>
            </w:pPr>
            <w:r w:rsidRPr="00C37D2B">
              <w:rPr>
                <w:lang w:eastAsia="zh-CN"/>
              </w:rPr>
              <w:t>New eNB UE X2AP ID Extension</w:t>
            </w:r>
          </w:p>
        </w:tc>
        <w:tc>
          <w:tcPr>
            <w:tcW w:w="1080" w:type="dxa"/>
          </w:tcPr>
          <w:p w14:paraId="12934DB5"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Pr>
          <w:p w14:paraId="3818CEEE" w14:textId="77777777" w:rsidR="006B1984" w:rsidRPr="00C37D2B" w:rsidRDefault="006B1984" w:rsidP="00206488">
            <w:pPr>
              <w:pStyle w:val="TAL"/>
              <w:keepNext w:val="0"/>
              <w:keepLines w:val="0"/>
              <w:widowControl w:val="0"/>
              <w:rPr>
                <w:lang w:eastAsia="ja-JP"/>
              </w:rPr>
            </w:pPr>
          </w:p>
        </w:tc>
        <w:tc>
          <w:tcPr>
            <w:tcW w:w="1512" w:type="dxa"/>
          </w:tcPr>
          <w:p w14:paraId="2AC74074" w14:textId="77777777" w:rsidR="006B1984" w:rsidRPr="00C37D2B" w:rsidRDefault="006B1984" w:rsidP="00206488">
            <w:pPr>
              <w:pStyle w:val="TAL"/>
              <w:keepNext w:val="0"/>
              <w:keepLines w:val="0"/>
              <w:widowControl w:val="0"/>
              <w:rPr>
                <w:lang w:eastAsia="zh-CN"/>
              </w:rPr>
            </w:pPr>
            <w:r w:rsidRPr="00C37D2B">
              <w:rPr>
                <w:lang w:eastAsia="zh-CN"/>
              </w:rPr>
              <w:t>Extended eNB UE X2AP ID</w:t>
            </w:r>
          </w:p>
          <w:p w14:paraId="39005A43" w14:textId="77777777" w:rsidR="006B1984" w:rsidRPr="00C37D2B" w:rsidRDefault="006B1984" w:rsidP="00206488">
            <w:pPr>
              <w:pStyle w:val="TAL"/>
              <w:keepNext w:val="0"/>
              <w:keepLines w:val="0"/>
              <w:widowControl w:val="0"/>
              <w:rPr>
                <w:snapToGrid w:val="0"/>
                <w:lang w:eastAsia="ja-JP"/>
              </w:rPr>
            </w:pPr>
            <w:r w:rsidRPr="00C37D2B">
              <w:rPr>
                <w:lang w:eastAsia="zh-CN"/>
              </w:rPr>
              <w:t>9.2.86</w:t>
            </w:r>
          </w:p>
        </w:tc>
        <w:tc>
          <w:tcPr>
            <w:tcW w:w="1728" w:type="dxa"/>
          </w:tcPr>
          <w:p w14:paraId="5D93980D"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Pr>
          <w:p w14:paraId="023D1127"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7BC7C44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E491D66" w14:textId="77777777" w:rsidTr="00206488">
        <w:trPr>
          <w:cantSplit/>
        </w:trPr>
        <w:tc>
          <w:tcPr>
            <w:tcW w:w="2160" w:type="dxa"/>
          </w:tcPr>
          <w:p w14:paraId="39B38B7B"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Pr>
          <w:p w14:paraId="37FAC68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A9FD309" w14:textId="77777777" w:rsidR="006B1984" w:rsidRPr="00C37D2B" w:rsidRDefault="006B1984" w:rsidP="00206488">
            <w:pPr>
              <w:pStyle w:val="TAL"/>
              <w:keepNext w:val="0"/>
              <w:keepLines w:val="0"/>
              <w:widowControl w:val="0"/>
              <w:rPr>
                <w:lang w:eastAsia="ja-JP"/>
              </w:rPr>
            </w:pPr>
          </w:p>
        </w:tc>
        <w:tc>
          <w:tcPr>
            <w:tcW w:w="1512" w:type="dxa"/>
          </w:tcPr>
          <w:p w14:paraId="506FC28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6A85BE9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7ED2D4D" w14:textId="77777777" w:rsidR="006B1984" w:rsidRPr="00C37D2B" w:rsidRDefault="006B1984" w:rsidP="00206488">
            <w:pPr>
              <w:pStyle w:val="TAL"/>
              <w:keepNext w:val="0"/>
              <w:keepLines w:val="0"/>
              <w:widowControl w:val="0"/>
              <w:rPr>
                <w:lang w:eastAsia="ja-JP"/>
              </w:rPr>
            </w:pPr>
            <w:r w:rsidRPr="00C37D2B">
              <w:rPr>
                <w:lang w:eastAsia="ja-JP"/>
              </w:rPr>
              <w:t>Allocated at the old eNB</w:t>
            </w:r>
          </w:p>
        </w:tc>
        <w:tc>
          <w:tcPr>
            <w:tcW w:w="1080" w:type="dxa"/>
          </w:tcPr>
          <w:p w14:paraId="50EFAE4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5FDA25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0ADCE02" w14:textId="77777777" w:rsidTr="00206488">
        <w:trPr>
          <w:cantSplit/>
        </w:trPr>
        <w:tc>
          <w:tcPr>
            <w:tcW w:w="2160" w:type="dxa"/>
          </w:tcPr>
          <w:p w14:paraId="15F9A454" w14:textId="77777777" w:rsidR="006B1984" w:rsidRPr="00C37D2B" w:rsidRDefault="006B1984" w:rsidP="00206488">
            <w:pPr>
              <w:pStyle w:val="TAL"/>
              <w:keepNext w:val="0"/>
              <w:keepLines w:val="0"/>
              <w:widowControl w:val="0"/>
              <w:rPr>
                <w:lang w:eastAsia="ja-JP"/>
              </w:rPr>
            </w:pPr>
            <w:r w:rsidRPr="00C37D2B">
              <w:rPr>
                <w:lang w:eastAsia="zh-CN"/>
              </w:rPr>
              <w:t>Old eNB UE X2AP ID Extension</w:t>
            </w:r>
          </w:p>
        </w:tc>
        <w:tc>
          <w:tcPr>
            <w:tcW w:w="1080" w:type="dxa"/>
          </w:tcPr>
          <w:p w14:paraId="2521EEED"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Pr>
          <w:p w14:paraId="21D7CDB8" w14:textId="77777777" w:rsidR="006B1984" w:rsidRPr="00C37D2B" w:rsidRDefault="006B1984" w:rsidP="00206488">
            <w:pPr>
              <w:pStyle w:val="TAL"/>
              <w:keepNext w:val="0"/>
              <w:keepLines w:val="0"/>
              <w:widowControl w:val="0"/>
              <w:rPr>
                <w:lang w:eastAsia="ja-JP"/>
              </w:rPr>
            </w:pPr>
          </w:p>
        </w:tc>
        <w:tc>
          <w:tcPr>
            <w:tcW w:w="1512" w:type="dxa"/>
          </w:tcPr>
          <w:p w14:paraId="6EFBDA97" w14:textId="77777777" w:rsidR="006B1984" w:rsidRPr="00C37D2B" w:rsidRDefault="006B1984" w:rsidP="00206488">
            <w:pPr>
              <w:pStyle w:val="TAL"/>
              <w:keepNext w:val="0"/>
              <w:keepLines w:val="0"/>
              <w:widowControl w:val="0"/>
              <w:rPr>
                <w:lang w:eastAsia="zh-CN"/>
              </w:rPr>
            </w:pPr>
            <w:r w:rsidRPr="00C37D2B">
              <w:rPr>
                <w:lang w:eastAsia="zh-CN"/>
              </w:rPr>
              <w:t>Extended eNB UE X2AP ID</w:t>
            </w:r>
          </w:p>
          <w:p w14:paraId="4EFDCF63" w14:textId="77777777" w:rsidR="006B1984" w:rsidRPr="00C37D2B" w:rsidRDefault="006B1984" w:rsidP="00206488">
            <w:pPr>
              <w:pStyle w:val="TAL"/>
              <w:keepNext w:val="0"/>
              <w:keepLines w:val="0"/>
              <w:widowControl w:val="0"/>
              <w:rPr>
                <w:snapToGrid w:val="0"/>
                <w:lang w:eastAsia="ja-JP"/>
              </w:rPr>
            </w:pPr>
            <w:r w:rsidRPr="00C37D2B">
              <w:rPr>
                <w:lang w:eastAsia="zh-CN"/>
              </w:rPr>
              <w:t>9.2.86</w:t>
            </w:r>
          </w:p>
        </w:tc>
        <w:tc>
          <w:tcPr>
            <w:tcW w:w="1728" w:type="dxa"/>
          </w:tcPr>
          <w:p w14:paraId="7A09DE9B" w14:textId="77777777" w:rsidR="006B1984" w:rsidRPr="00C37D2B" w:rsidRDefault="006B1984" w:rsidP="00206488">
            <w:pPr>
              <w:pStyle w:val="TAL"/>
              <w:keepNext w:val="0"/>
              <w:keepLines w:val="0"/>
              <w:widowControl w:val="0"/>
              <w:rPr>
                <w:lang w:eastAsia="ja-JP"/>
              </w:rPr>
            </w:pPr>
            <w:r w:rsidRPr="00C37D2B">
              <w:rPr>
                <w:lang w:eastAsia="ja-JP"/>
              </w:rPr>
              <w:t>Allocated at the old eNB</w:t>
            </w:r>
          </w:p>
        </w:tc>
        <w:tc>
          <w:tcPr>
            <w:tcW w:w="1080" w:type="dxa"/>
          </w:tcPr>
          <w:p w14:paraId="67ADD1BF"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12548CE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D561E1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6C511FF" w14:textId="77777777" w:rsidR="006B1984" w:rsidRPr="00C37D2B" w:rsidRDefault="006B1984" w:rsidP="00206488">
            <w:pPr>
              <w:pStyle w:val="TAL"/>
              <w:keepNext w:val="0"/>
              <w:keepLines w:val="0"/>
              <w:widowControl w:val="0"/>
              <w:rPr>
                <w:lang w:eastAsia="ja-JP"/>
              </w:rPr>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4150335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CF347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1C0C6C" w14:textId="77777777" w:rsidR="006B1984" w:rsidRPr="00C37D2B" w:rsidRDefault="006B1984" w:rsidP="00206488">
            <w:pPr>
              <w:pStyle w:val="TAL"/>
              <w:keepNext w:val="0"/>
              <w:keepLines w:val="0"/>
              <w:widowControl w:val="0"/>
              <w:rPr>
                <w:lang w:eastAsia="ja-JP"/>
              </w:rPr>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7315739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01029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CC0E8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103AD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CC67E4" w14:textId="77777777" w:rsidR="006B1984" w:rsidRPr="00F77357" w:rsidRDefault="006B1984" w:rsidP="00206488">
            <w:pPr>
              <w:pStyle w:val="TAL"/>
              <w:rPr>
                <w:b/>
                <w:bCs/>
                <w:lang w:eastAsia="ja-JP"/>
              </w:rPr>
            </w:pPr>
            <w:r w:rsidRPr="00F77357">
              <w:rPr>
                <w:b/>
                <w:bCs/>
                <w:lang w:eastAsia="ja-JP"/>
              </w:rPr>
              <w:t>UE Context Information</w:t>
            </w:r>
          </w:p>
        </w:tc>
        <w:tc>
          <w:tcPr>
            <w:tcW w:w="1080" w:type="dxa"/>
            <w:tcBorders>
              <w:top w:val="single" w:sz="4" w:space="0" w:color="auto"/>
              <w:left w:val="single" w:sz="4" w:space="0" w:color="auto"/>
              <w:bottom w:val="single" w:sz="4" w:space="0" w:color="auto"/>
              <w:right w:val="single" w:sz="4" w:space="0" w:color="auto"/>
            </w:tcBorders>
          </w:tcPr>
          <w:p w14:paraId="0BBA571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BEF37" w14:textId="77777777" w:rsidR="006B1984" w:rsidRPr="00C37D2B" w:rsidRDefault="006B1984" w:rsidP="00206488">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04CD0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393F7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3554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B310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8DECE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1B8CA7" w14:textId="77777777" w:rsidR="006B1984" w:rsidRPr="00C37D2B" w:rsidRDefault="006B1984" w:rsidP="00206488">
            <w:pPr>
              <w:pStyle w:val="TAL"/>
              <w:keepNext w:val="0"/>
              <w:keepLines w:val="0"/>
              <w:widowControl w:val="0"/>
              <w:ind w:left="142"/>
              <w:rPr>
                <w:lang w:eastAsia="ja-JP"/>
              </w:rPr>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6CEFD94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6F673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D85F1B" w14:textId="77777777" w:rsidR="006B1984" w:rsidRPr="00C37D2B" w:rsidRDefault="006B1984" w:rsidP="00206488">
            <w:pPr>
              <w:pStyle w:val="TAL"/>
              <w:keepNext w:val="0"/>
              <w:keepLines w:val="0"/>
              <w:widowControl w:val="0"/>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2BC587BF" w14:textId="77777777" w:rsidR="006B1984" w:rsidRPr="00C37D2B" w:rsidRDefault="006B1984" w:rsidP="00206488">
            <w:pPr>
              <w:pStyle w:val="TAL"/>
              <w:keepNext w:val="0"/>
              <w:keepLines w:val="0"/>
              <w:widowControl w:val="0"/>
              <w:rPr>
                <w:lang w:eastAsia="ja-JP"/>
              </w:rPr>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53F5647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BAD94" w14:textId="77777777" w:rsidR="006B1984" w:rsidRPr="00C37D2B" w:rsidRDefault="006B1984" w:rsidP="00206488">
            <w:pPr>
              <w:pStyle w:val="TAC"/>
              <w:keepNext w:val="0"/>
              <w:keepLines w:val="0"/>
              <w:widowControl w:val="0"/>
              <w:rPr>
                <w:lang w:eastAsia="ja-JP"/>
              </w:rPr>
            </w:pPr>
          </w:p>
        </w:tc>
      </w:tr>
      <w:tr w:rsidR="006B1984" w:rsidRPr="00C37D2B" w14:paraId="643E2A0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AF4AC4" w14:textId="77777777" w:rsidR="006B1984" w:rsidRPr="00C37D2B" w:rsidRDefault="006B1984" w:rsidP="00206488">
            <w:pPr>
              <w:pStyle w:val="TAL"/>
              <w:keepNext w:val="0"/>
              <w:keepLines w:val="0"/>
              <w:widowControl w:val="0"/>
              <w:ind w:left="142"/>
              <w:rPr>
                <w:lang w:eastAsia="ja-JP"/>
              </w:rPr>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0DD3E39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CF265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FFD06B" w14:textId="77777777" w:rsidR="006B1984" w:rsidRPr="00C37D2B" w:rsidRDefault="006B1984" w:rsidP="00206488">
            <w:pPr>
              <w:pStyle w:val="TAL"/>
              <w:keepNext w:val="0"/>
              <w:keepLines w:val="0"/>
              <w:widowControl w:val="0"/>
              <w:rPr>
                <w:lang w:eastAsia="ja-JP"/>
              </w:rPr>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15EB84C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142A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5AB6C" w14:textId="77777777" w:rsidR="006B1984" w:rsidRPr="00C37D2B" w:rsidRDefault="006B1984" w:rsidP="00206488">
            <w:pPr>
              <w:pStyle w:val="TAC"/>
              <w:keepNext w:val="0"/>
              <w:keepLines w:val="0"/>
              <w:widowControl w:val="0"/>
              <w:rPr>
                <w:lang w:eastAsia="ja-JP"/>
              </w:rPr>
            </w:pPr>
          </w:p>
        </w:tc>
      </w:tr>
      <w:tr w:rsidR="006B1984" w:rsidRPr="00C37D2B" w14:paraId="1FFC57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DEEF36" w14:textId="77777777" w:rsidR="006B1984" w:rsidRPr="00C37D2B" w:rsidRDefault="006B1984" w:rsidP="00206488">
            <w:pPr>
              <w:pStyle w:val="TAL"/>
              <w:keepNext w:val="0"/>
              <w:keepLines w:val="0"/>
              <w:widowControl w:val="0"/>
              <w:ind w:left="142"/>
              <w:rPr>
                <w:lang w:eastAsia="ja-JP"/>
              </w:rPr>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668BCB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C013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688ACD" w14:textId="77777777" w:rsidR="006B1984" w:rsidRPr="00C37D2B" w:rsidRDefault="006B1984" w:rsidP="00206488">
            <w:pPr>
              <w:pStyle w:val="TAL"/>
              <w:keepNext w:val="0"/>
              <w:keepLines w:val="0"/>
              <w:widowControl w:val="0"/>
              <w:rPr>
                <w:lang w:eastAsia="ja-JP"/>
              </w:rPr>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3AA1CE2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EE61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7EE3F6" w14:textId="77777777" w:rsidR="006B1984" w:rsidRPr="00C37D2B" w:rsidRDefault="006B1984" w:rsidP="00206488">
            <w:pPr>
              <w:pStyle w:val="TAC"/>
              <w:keepNext w:val="0"/>
              <w:keepLines w:val="0"/>
              <w:widowControl w:val="0"/>
              <w:rPr>
                <w:lang w:eastAsia="ja-JP"/>
              </w:rPr>
            </w:pPr>
          </w:p>
        </w:tc>
      </w:tr>
      <w:tr w:rsidR="006B1984" w:rsidRPr="00C37D2B" w14:paraId="3FF921E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ACB222" w14:textId="77777777" w:rsidR="006B1984" w:rsidRPr="00C37D2B" w:rsidRDefault="006B1984" w:rsidP="00206488">
            <w:pPr>
              <w:pStyle w:val="TAL"/>
              <w:keepNext w:val="0"/>
              <w:keepLines w:val="0"/>
              <w:widowControl w:val="0"/>
              <w:ind w:left="142"/>
              <w:rPr>
                <w:lang w:eastAsia="ja-JP"/>
              </w:rPr>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23A817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84A3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86B161" w14:textId="77777777" w:rsidR="006B1984" w:rsidRPr="00C37D2B" w:rsidRDefault="006B1984" w:rsidP="00206488">
            <w:pPr>
              <w:pStyle w:val="TAL"/>
              <w:keepNext w:val="0"/>
              <w:keepLines w:val="0"/>
              <w:widowControl w:val="0"/>
              <w:rPr>
                <w:lang w:eastAsia="ja-JP"/>
              </w:rPr>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0A4FB82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932F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53CC6" w14:textId="77777777" w:rsidR="006B1984" w:rsidRPr="00C37D2B" w:rsidRDefault="006B1984" w:rsidP="00206488">
            <w:pPr>
              <w:pStyle w:val="TAC"/>
              <w:keepNext w:val="0"/>
              <w:keepLines w:val="0"/>
              <w:widowControl w:val="0"/>
              <w:rPr>
                <w:lang w:eastAsia="ja-JP"/>
              </w:rPr>
            </w:pPr>
          </w:p>
        </w:tc>
      </w:tr>
      <w:tr w:rsidR="006B1984" w:rsidRPr="00C37D2B" w14:paraId="7F70D0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95F6E0" w14:textId="77777777" w:rsidR="006B1984" w:rsidRPr="00C37D2B" w:rsidRDefault="006B1984" w:rsidP="00206488">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3B2CE16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08AE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6CBEBE" w14:textId="77777777" w:rsidR="006B1984" w:rsidRPr="00C37D2B" w:rsidRDefault="006B1984" w:rsidP="00206488">
            <w:pPr>
              <w:pStyle w:val="TAL"/>
              <w:keepNext w:val="0"/>
              <w:keepLines w:val="0"/>
              <w:widowControl w:val="0"/>
              <w:rPr>
                <w:lang w:eastAsia="ja-JP"/>
              </w:rPr>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10DE532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2971C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F0BB5" w14:textId="77777777" w:rsidR="006B1984" w:rsidRPr="00C37D2B" w:rsidRDefault="006B1984" w:rsidP="00206488">
            <w:pPr>
              <w:pStyle w:val="TAC"/>
              <w:keepNext w:val="0"/>
              <w:keepLines w:val="0"/>
              <w:widowControl w:val="0"/>
              <w:rPr>
                <w:lang w:eastAsia="ja-JP"/>
              </w:rPr>
            </w:pPr>
          </w:p>
        </w:tc>
      </w:tr>
      <w:tr w:rsidR="006B1984" w:rsidRPr="00C37D2B" w14:paraId="4B9FDE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FBD615" w14:textId="77777777" w:rsidR="006B1984" w:rsidRPr="00C37D2B" w:rsidRDefault="006B1984" w:rsidP="00206488">
            <w:pPr>
              <w:pStyle w:val="TAL"/>
              <w:keepNext w:val="0"/>
              <w:keepLines w:val="0"/>
              <w:widowControl w:val="0"/>
              <w:ind w:left="142"/>
              <w:rPr>
                <w:b/>
                <w:lang w:eastAsia="ja-JP"/>
              </w:rPr>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4950A8C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819F6" w14:textId="77777777" w:rsidR="006B1984" w:rsidRPr="00C37D2B" w:rsidRDefault="006B1984" w:rsidP="00206488">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8BE4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6836F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213D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8F5AEC" w14:textId="77777777" w:rsidR="006B1984" w:rsidRPr="00C37D2B" w:rsidRDefault="006B1984" w:rsidP="00206488">
            <w:pPr>
              <w:pStyle w:val="TAC"/>
              <w:keepNext w:val="0"/>
              <w:keepLines w:val="0"/>
              <w:widowControl w:val="0"/>
              <w:rPr>
                <w:lang w:eastAsia="ja-JP"/>
              </w:rPr>
            </w:pPr>
          </w:p>
        </w:tc>
      </w:tr>
      <w:tr w:rsidR="006B1984" w:rsidRPr="00C37D2B" w14:paraId="5616D7C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271137" w14:textId="77777777" w:rsidR="006B1984" w:rsidRPr="00C37D2B" w:rsidRDefault="006B1984" w:rsidP="00206488">
            <w:pPr>
              <w:pStyle w:val="TAL"/>
              <w:keepNext w:val="0"/>
              <w:keepLines w:val="0"/>
              <w:widowControl w:val="0"/>
              <w:ind w:left="284"/>
              <w:rPr>
                <w:b/>
                <w:lang w:eastAsia="ja-JP"/>
              </w:rPr>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28CC407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D24576" w14:textId="77777777" w:rsidR="006B1984" w:rsidRPr="00C37D2B" w:rsidRDefault="006B1984" w:rsidP="00206488">
            <w:pPr>
              <w:pStyle w:val="TAL"/>
              <w:keepNext w:val="0"/>
              <w:keepLines w:val="0"/>
              <w:widowControl w:val="0"/>
              <w:rPr>
                <w:lang w:eastAsia="ja-JP"/>
              </w:rPr>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23BFA21A"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A77F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830BE"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92BAD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4DB3B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617318" w14:textId="77777777" w:rsidR="006B1984" w:rsidRPr="00C37D2B" w:rsidRDefault="006B1984" w:rsidP="00206488">
            <w:pPr>
              <w:pStyle w:val="TAL"/>
              <w:keepNext w:val="0"/>
              <w:keepLines w:val="0"/>
              <w:widowControl w:val="0"/>
              <w:ind w:left="425"/>
              <w:rPr>
                <w:lang w:eastAsia="ja-JP"/>
              </w:rPr>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46892C3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724B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CCB09E" w14:textId="77777777" w:rsidR="006B1984" w:rsidRPr="00C37D2B" w:rsidRDefault="006B1984" w:rsidP="00206488">
            <w:pPr>
              <w:pStyle w:val="TAL"/>
              <w:keepNext w:val="0"/>
              <w:keepLines w:val="0"/>
              <w:widowControl w:val="0"/>
              <w:rPr>
                <w:lang w:eastAsia="ja-JP"/>
              </w:rPr>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5A04F4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0F15C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2BD0C" w14:textId="77777777" w:rsidR="006B1984" w:rsidRPr="00C37D2B" w:rsidRDefault="006B1984" w:rsidP="00206488">
            <w:pPr>
              <w:pStyle w:val="TAC"/>
              <w:keepNext w:val="0"/>
              <w:keepLines w:val="0"/>
              <w:widowControl w:val="0"/>
              <w:rPr>
                <w:lang w:eastAsia="ja-JP"/>
              </w:rPr>
            </w:pPr>
          </w:p>
        </w:tc>
      </w:tr>
      <w:tr w:rsidR="006B1984" w:rsidRPr="00C37D2B" w14:paraId="1D3352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8ECAD2" w14:textId="77777777" w:rsidR="006B1984" w:rsidRPr="00C37D2B" w:rsidRDefault="006B1984" w:rsidP="00206488">
            <w:pPr>
              <w:pStyle w:val="TAL"/>
              <w:keepNext w:val="0"/>
              <w:keepLines w:val="0"/>
              <w:widowControl w:val="0"/>
              <w:ind w:left="425"/>
              <w:rPr>
                <w:lang w:eastAsia="ja-JP"/>
              </w:rPr>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7607D75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D2AF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5A058"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28A5114F" w14:textId="77777777" w:rsidR="006B1984" w:rsidRPr="00C37D2B" w:rsidRDefault="006B1984" w:rsidP="00206488">
            <w:pPr>
              <w:pStyle w:val="TAL"/>
              <w:keepNext w:val="0"/>
              <w:keepLines w:val="0"/>
              <w:widowControl w:val="0"/>
              <w:rPr>
                <w:lang w:eastAsia="ja-JP"/>
              </w:rPr>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5F95C62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DFF128" w14:textId="77777777" w:rsidR="006B1984" w:rsidRPr="00C37D2B" w:rsidRDefault="006B1984" w:rsidP="00206488">
            <w:pPr>
              <w:pStyle w:val="TAC"/>
              <w:keepNext w:val="0"/>
              <w:keepLines w:val="0"/>
              <w:widowControl w:val="0"/>
              <w:rPr>
                <w:lang w:eastAsia="ja-JP"/>
              </w:rPr>
            </w:pPr>
          </w:p>
        </w:tc>
      </w:tr>
      <w:tr w:rsidR="006B1984" w:rsidRPr="00C37D2B" w14:paraId="3BC0AC8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EAA008" w14:textId="77777777" w:rsidR="006B1984" w:rsidRPr="00C37D2B" w:rsidRDefault="006B1984" w:rsidP="00206488">
            <w:pPr>
              <w:pStyle w:val="TAL"/>
              <w:keepNext w:val="0"/>
              <w:keepLines w:val="0"/>
              <w:widowControl w:val="0"/>
              <w:ind w:left="425"/>
              <w:rPr>
                <w:lang w:eastAsia="ja-JP"/>
              </w:rPr>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480A373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5DAF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D9A88"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47E2FB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9774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23CBC" w14:textId="77777777" w:rsidR="006B1984" w:rsidRPr="00C37D2B" w:rsidRDefault="006B1984" w:rsidP="00206488">
            <w:pPr>
              <w:pStyle w:val="TAC"/>
              <w:keepNext w:val="0"/>
              <w:keepLines w:val="0"/>
              <w:widowControl w:val="0"/>
              <w:rPr>
                <w:lang w:eastAsia="ja-JP"/>
              </w:rPr>
            </w:pPr>
          </w:p>
        </w:tc>
      </w:tr>
      <w:tr w:rsidR="006B1984" w:rsidRPr="00C37D2B" w14:paraId="389CD5E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9A75B4E" w14:textId="77777777" w:rsidR="006B1984" w:rsidRPr="00C37D2B" w:rsidRDefault="006B1984" w:rsidP="00206488">
            <w:pPr>
              <w:pStyle w:val="TAL"/>
              <w:keepNext w:val="0"/>
              <w:keepLines w:val="0"/>
              <w:widowControl w:val="0"/>
              <w:ind w:left="425"/>
              <w:rPr>
                <w:lang w:eastAsia="ja-JP"/>
              </w:rPr>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5466BC3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50688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59F0A"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07730061" w14:textId="77777777" w:rsidR="006B1984" w:rsidRPr="00C37D2B" w:rsidRDefault="006B1984" w:rsidP="00206488">
            <w:pPr>
              <w:pStyle w:val="TAL"/>
              <w:keepNext w:val="0"/>
              <w:keepLines w:val="0"/>
              <w:widowControl w:val="0"/>
              <w:rPr>
                <w:lang w:eastAsia="ja-JP"/>
              </w:rPr>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1E2302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D1FE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E6BC0C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C7C11B" w14:textId="77777777" w:rsidR="006B1984" w:rsidRPr="00C37D2B" w:rsidRDefault="006B1984" w:rsidP="00206488">
            <w:pPr>
              <w:pStyle w:val="TAL"/>
              <w:keepNext w:val="0"/>
              <w:keepLines w:val="0"/>
              <w:widowControl w:val="0"/>
              <w:ind w:left="425"/>
              <w:rPr>
                <w:lang w:eastAsia="ja-JP"/>
              </w:rPr>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51482B1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AA63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B76C0A" w14:textId="77777777" w:rsidR="006B1984" w:rsidRPr="00C37D2B" w:rsidRDefault="006B1984" w:rsidP="00206488">
            <w:pPr>
              <w:pStyle w:val="TAL"/>
              <w:keepNext w:val="0"/>
              <w:keepLines w:val="0"/>
              <w:widowControl w:val="0"/>
              <w:rPr>
                <w:lang w:eastAsia="ja-JP"/>
              </w:rPr>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08B8903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81DDA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249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459B1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CF21A6" w14:textId="77777777" w:rsidR="006B1984" w:rsidRPr="00C37D2B" w:rsidRDefault="006B1984" w:rsidP="00206488">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034AE694"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7C663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6B7EB8"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1CE91EC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D97A6" w14:textId="77777777" w:rsidR="006B1984" w:rsidRPr="00C37D2B" w:rsidRDefault="006B1984" w:rsidP="00206488">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9BF845C" w14:textId="77777777" w:rsidR="006B1984" w:rsidRPr="00C37D2B" w:rsidRDefault="006B1984" w:rsidP="00206488">
            <w:pPr>
              <w:pStyle w:val="TAC"/>
              <w:keepNext w:val="0"/>
              <w:keepLines w:val="0"/>
              <w:widowControl w:val="0"/>
              <w:rPr>
                <w:lang w:eastAsia="ja-JP"/>
              </w:rPr>
            </w:pPr>
            <w:r>
              <w:rPr>
                <w:lang w:eastAsia="zh-CN"/>
              </w:rPr>
              <w:t>ignore</w:t>
            </w:r>
          </w:p>
        </w:tc>
      </w:tr>
      <w:tr w:rsidR="006B1984" w:rsidRPr="00C37D2B" w14:paraId="623C35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5B506B" w14:textId="77777777" w:rsidR="006B1984" w:rsidRPr="00FF1BAF" w:rsidRDefault="006B1984" w:rsidP="00206488">
            <w:pPr>
              <w:pStyle w:val="TAL"/>
              <w:keepNext w:val="0"/>
              <w:keepLines w:val="0"/>
              <w:widowControl w:val="0"/>
              <w:ind w:left="425"/>
              <w:rPr>
                <w:lang w:eastAsia="ja-JP"/>
              </w:rPr>
            </w:pPr>
            <w:r w:rsidRPr="00C37D2B">
              <w:rPr>
                <w:lang w:eastAsia="ja-JP"/>
              </w:rPr>
              <w:t>&gt;&gt;&gt;</w:t>
            </w: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A28DFE8"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22824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BA938" w14:textId="77777777" w:rsidR="006B1984" w:rsidRPr="00FF1BAF" w:rsidRDefault="006B1984" w:rsidP="00206488">
            <w:pPr>
              <w:pStyle w:val="TAL"/>
              <w:keepNext w:val="0"/>
              <w:keepLines w:val="0"/>
              <w:widowControl w:val="0"/>
              <w:rPr>
                <w:lang w:eastAsia="ja-JP"/>
              </w:rPr>
            </w:pPr>
            <w:r w:rsidRPr="00857691">
              <w:rPr>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5EC7864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685AB" w14:textId="77777777" w:rsidR="006B1984" w:rsidRPr="00FF1BAF" w:rsidRDefault="006B1984" w:rsidP="0020648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2B5FC" w14:textId="77777777" w:rsidR="006B1984" w:rsidRDefault="006B1984" w:rsidP="00206488">
            <w:pPr>
              <w:pStyle w:val="TAC"/>
              <w:keepNext w:val="0"/>
              <w:keepLines w:val="0"/>
              <w:widowControl w:val="0"/>
              <w:rPr>
                <w:lang w:eastAsia="zh-CN"/>
              </w:rPr>
            </w:pPr>
            <w:r>
              <w:rPr>
                <w:rFonts w:cs="Arial"/>
                <w:lang w:eastAsia="zh-CN"/>
              </w:rPr>
              <w:t>reject</w:t>
            </w:r>
          </w:p>
        </w:tc>
      </w:tr>
      <w:tr w:rsidR="006B1984" w14:paraId="33D7D9A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D3B4A3" w14:textId="77777777" w:rsidR="006B1984" w:rsidRPr="00C37D2B" w:rsidRDefault="006B1984" w:rsidP="00206488">
            <w:pPr>
              <w:pStyle w:val="TAL"/>
              <w:keepNext w:val="0"/>
              <w:keepLines w:val="0"/>
              <w:widowControl w:val="0"/>
              <w:ind w:left="425"/>
              <w:rPr>
                <w:lang w:eastAsia="ja-JP"/>
              </w:rPr>
            </w:pPr>
            <w:r w:rsidRPr="00C37D2B">
              <w:rPr>
                <w:lang w:eastAsia="ja-JP"/>
              </w:rPr>
              <w:t>&gt;&gt;</w:t>
            </w:r>
            <w:r>
              <w:rPr>
                <w:lang w:eastAsia="ja-JP"/>
              </w:rPr>
              <w: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66C5A9A1"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096C3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8954F2" w14:textId="77777777" w:rsidR="006B1984" w:rsidRPr="00857691" w:rsidRDefault="006B1984" w:rsidP="00206488">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B8C8F06" w14:textId="77777777" w:rsidR="006B1984" w:rsidRPr="00C37D2B" w:rsidRDefault="006B1984" w:rsidP="00206488">
            <w:pPr>
              <w:pStyle w:val="TAL"/>
              <w:keepNext w:val="0"/>
              <w:keepLines w:val="0"/>
              <w:widowControl w:val="0"/>
              <w:rPr>
                <w:lang w:eastAsia="ja-JP"/>
              </w:rPr>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4A579B1E" w14:textId="77777777" w:rsidR="006B1984" w:rsidRDefault="006B1984" w:rsidP="0020648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E6A1BF" w14:textId="77777777" w:rsidR="006B1984" w:rsidRDefault="006B1984" w:rsidP="00206488">
            <w:pPr>
              <w:pStyle w:val="TAC"/>
              <w:keepNext w:val="0"/>
              <w:keepLines w:val="0"/>
              <w:widowControl w:val="0"/>
              <w:rPr>
                <w:rFonts w:cs="Arial"/>
                <w:lang w:eastAsia="zh-CN"/>
              </w:rPr>
            </w:pPr>
            <w:r w:rsidRPr="0040105B">
              <w:rPr>
                <w:rFonts w:cs="Arial"/>
                <w:lang w:eastAsia="zh-CN"/>
              </w:rPr>
              <w:t>ignore</w:t>
            </w:r>
          </w:p>
        </w:tc>
      </w:tr>
      <w:tr w:rsidR="006B1984" w:rsidRPr="00C37D2B" w14:paraId="1E858D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C6B203" w14:textId="77777777" w:rsidR="006B1984" w:rsidRPr="00C37D2B" w:rsidRDefault="006B1984" w:rsidP="00206488">
            <w:pPr>
              <w:pStyle w:val="TAL"/>
              <w:keepNext w:val="0"/>
              <w:keepLines w:val="0"/>
              <w:widowControl w:val="0"/>
              <w:ind w:left="142"/>
              <w:rPr>
                <w:lang w:eastAsia="ja-JP"/>
              </w:rPr>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33A81A1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CFD7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952276"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57ED59" w14:textId="77777777" w:rsidR="006B1984" w:rsidRPr="00C37D2B" w:rsidRDefault="006B1984" w:rsidP="00206488">
            <w:pPr>
              <w:pStyle w:val="TAL"/>
              <w:keepNext w:val="0"/>
              <w:keepLines w:val="0"/>
              <w:widowControl w:val="0"/>
              <w:rPr>
                <w:lang w:eastAsia="ja-JP"/>
              </w:rPr>
            </w:pPr>
            <w:r w:rsidRPr="00C37D2B">
              <w:rPr>
                <w:lang w:eastAsia="ja-JP"/>
              </w:rPr>
              <w:t xml:space="preserve">Includes either the </w:t>
            </w:r>
            <w:r w:rsidRPr="00BC6926">
              <w:rPr>
                <w:i/>
                <w:iCs/>
                <w:lang w:eastAsia="ja-JP"/>
              </w:rPr>
              <w:t xml:space="preserve">HandoverPreparation </w:t>
            </w:r>
            <w:r>
              <w:rPr>
                <w:i/>
                <w:iCs/>
                <w:lang w:eastAsia="ja-JP"/>
              </w:rPr>
              <w:t>I</w:t>
            </w:r>
            <w:r w:rsidRPr="00BC6926">
              <w:rPr>
                <w:i/>
                <w:iCs/>
                <w:lang w:eastAsia="ja-JP"/>
              </w:rPr>
              <w:t>nformation</w:t>
            </w:r>
            <w:r w:rsidRPr="00C37D2B">
              <w:rPr>
                <w:lang w:eastAsia="ja-JP"/>
              </w:rPr>
              <w:t xml:space="preserve">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2A39391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4EEA75" w14:textId="77777777" w:rsidR="006B1984" w:rsidRPr="00C37D2B" w:rsidRDefault="006B1984" w:rsidP="00206488">
            <w:pPr>
              <w:pStyle w:val="TAC"/>
              <w:keepNext w:val="0"/>
              <w:keepLines w:val="0"/>
              <w:widowControl w:val="0"/>
              <w:rPr>
                <w:lang w:eastAsia="ja-JP"/>
              </w:rPr>
            </w:pPr>
          </w:p>
        </w:tc>
      </w:tr>
      <w:tr w:rsidR="006B1984" w:rsidRPr="00C37D2B" w14:paraId="28A3D2F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A2AE05" w14:textId="77777777" w:rsidR="006B1984" w:rsidRPr="00C37D2B" w:rsidRDefault="006B1984" w:rsidP="00206488">
            <w:pPr>
              <w:pStyle w:val="TAL"/>
              <w:keepNext w:val="0"/>
              <w:keepLines w:val="0"/>
              <w:widowControl w:val="0"/>
              <w:ind w:left="142"/>
              <w:rPr>
                <w:lang w:eastAsia="ja-JP"/>
              </w:rPr>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6FFA9F0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B3A5A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62CD1" w14:textId="77777777" w:rsidR="006B1984" w:rsidRPr="00C37D2B" w:rsidRDefault="006B1984" w:rsidP="00206488">
            <w:pPr>
              <w:pStyle w:val="TAL"/>
              <w:keepNext w:val="0"/>
              <w:keepLines w:val="0"/>
              <w:widowControl w:val="0"/>
              <w:rPr>
                <w:lang w:eastAsia="ja-JP"/>
              </w:rPr>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2352163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BA2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90AF59" w14:textId="77777777" w:rsidR="006B1984" w:rsidRPr="00C37D2B" w:rsidRDefault="006B1984" w:rsidP="00206488">
            <w:pPr>
              <w:pStyle w:val="TAC"/>
              <w:keepNext w:val="0"/>
              <w:keepLines w:val="0"/>
              <w:widowControl w:val="0"/>
              <w:rPr>
                <w:lang w:eastAsia="ja-JP"/>
              </w:rPr>
            </w:pPr>
          </w:p>
        </w:tc>
      </w:tr>
      <w:tr w:rsidR="006B1984" w:rsidRPr="00C37D2B" w14:paraId="02B2644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E1C585" w14:textId="77777777" w:rsidR="006B1984" w:rsidRPr="00C37D2B" w:rsidRDefault="006B1984" w:rsidP="00206488">
            <w:pPr>
              <w:pStyle w:val="TAL"/>
              <w:keepNext w:val="0"/>
              <w:keepLines w:val="0"/>
              <w:widowControl w:val="0"/>
              <w:ind w:left="142"/>
              <w:rPr>
                <w:lang w:eastAsia="ja-JP"/>
              </w:rPr>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3634D1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915A0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377CE2" w14:textId="77777777" w:rsidR="006B1984" w:rsidRPr="00C37D2B" w:rsidRDefault="006B1984" w:rsidP="00206488">
            <w:pPr>
              <w:pStyle w:val="TAL"/>
              <w:keepNext w:val="0"/>
              <w:keepLines w:val="0"/>
              <w:widowControl w:val="0"/>
              <w:rPr>
                <w:lang w:eastAsia="ja-JP"/>
              </w:rPr>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4DBEC8BC" w14:textId="77777777" w:rsidR="006B1984" w:rsidRPr="00C37D2B" w:rsidRDefault="006B1984" w:rsidP="00206488">
            <w:pPr>
              <w:pStyle w:val="TAL"/>
              <w:keepNext w:val="0"/>
              <w:keepLines w:val="0"/>
              <w:widowControl w:val="0"/>
              <w:rPr>
                <w:lang w:eastAsia="ja-JP"/>
              </w:rPr>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B27BDF3"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ECB1A" w14:textId="77777777" w:rsidR="006B1984" w:rsidRPr="00C37D2B" w:rsidRDefault="006B1984" w:rsidP="00206488">
            <w:pPr>
              <w:pStyle w:val="TAC"/>
              <w:keepNext w:val="0"/>
              <w:keepLines w:val="0"/>
              <w:widowControl w:val="0"/>
              <w:rPr>
                <w:lang w:eastAsia="ja-JP"/>
              </w:rPr>
            </w:pPr>
          </w:p>
        </w:tc>
      </w:tr>
      <w:tr w:rsidR="006B1984" w:rsidRPr="00C37D2B" w14:paraId="22813C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0BE1512" w14:textId="77777777" w:rsidR="006B1984" w:rsidRPr="00C37D2B" w:rsidRDefault="006B1984" w:rsidP="00206488">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673B112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0D1BA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EB528C" w14:textId="77777777" w:rsidR="006B1984" w:rsidRPr="00C37D2B" w:rsidRDefault="006B1984" w:rsidP="00206488">
            <w:pPr>
              <w:pStyle w:val="TAL"/>
              <w:keepNext w:val="0"/>
              <w:keepLines w:val="0"/>
              <w:widowControl w:val="0"/>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6BCAC67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2D662D"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B5B22D" w14:textId="77777777" w:rsidR="006B1984" w:rsidRPr="00C37D2B" w:rsidRDefault="006B1984" w:rsidP="00206488">
            <w:pPr>
              <w:pStyle w:val="TAC"/>
              <w:keepNext w:val="0"/>
              <w:keepLines w:val="0"/>
              <w:widowControl w:val="0"/>
              <w:rPr>
                <w:lang w:eastAsia="ja-JP"/>
              </w:rPr>
            </w:pPr>
          </w:p>
        </w:tc>
      </w:tr>
      <w:tr w:rsidR="006B1984" w:rsidRPr="00C37D2B" w14:paraId="1C5DEBC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F7A711" w14:textId="77777777" w:rsidR="006B1984" w:rsidRPr="00C37D2B" w:rsidRDefault="006B1984" w:rsidP="00206488">
            <w:pPr>
              <w:pStyle w:val="TAL"/>
              <w:keepNext w:val="0"/>
              <w:keepLines w:val="0"/>
              <w:widowControl w:val="0"/>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01D11AF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4E6E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1BE07A" w14:textId="77777777" w:rsidR="006B1984" w:rsidRPr="00C37D2B" w:rsidRDefault="006B1984" w:rsidP="00206488">
            <w:pPr>
              <w:pStyle w:val="TAL"/>
              <w:keepNext w:val="0"/>
              <w:keepLines w:val="0"/>
              <w:widowControl w:val="0"/>
              <w:rPr>
                <w:lang w:eastAsia="ja-JP"/>
              </w:rPr>
            </w:pPr>
            <w:r w:rsidRPr="00C37D2B">
              <w:rPr>
                <w:lang w:eastAsia="ja-JP"/>
              </w:rPr>
              <w:t>MDT PLMN List</w:t>
            </w:r>
          </w:p>
          <w:p w14:paraId="217F72A7" w14:textId="77777777" w:rsidR="006B1984" w:rsidRPr="00C37D2B" w:rsidRDefault="006B1984" w:rsidP="00206488">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15E2B5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164B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0F46E" w14:textId="77777777" w:rsidR="006B1984" w:rsidRPr="00C37D2B" w:rsidRDefault="006B1984" w:rsidP="00206488">
            <w:pPr>
              <w:pStyle w:val="TAC"/>
              <w:keepNext w:val="0"/>
              <w:keepLines w:val="0"/>
              <w:widowControl w:val="0"/>
              <w:rPr>
                <w:lang w:eastAsia="ja-JP"/>
              </w:rPr>
            </w:pPr>
          </w:p>
        </w:tc>
      </w:tr>
      <w:tr w:rsidR="006B1984" w:rsidRPr="00C37D2B" w14:paraId="6F52FA2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2B7754" w14:textId="77777777" w:rsidR="006B1984" w:rsidRPr="00C37D2B" w:rsidRDefault="006B1984" w:rsidP="00206488">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508DAE47"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3AEA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316810" w14:textId="77777777" w:rsidR="006B1984" w:rsidRPr="00C37D2B" w:rsidRDefault="006B1984" w:rsidP="00206488">
            <w:pPr>
              <w:pStyle w:val="TAL"/>
              <w:keepNext w:val="0"/>
              <w:keepLines w:val="0"/>
              <w:widowControl w:val="0"/>
              <w:rPr>
                <w:lang w:eastAsia="ja-JP"/>
              </w:rPr>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1771E44A" w14:textId="77777777" w:rsidR="006B1984" w:rsidRPr="00C37D2B" w:rsidRDefault="006B1984" w:rsidP="00206488">
            <w:pPr>
              <w:pStyle w:val="TAL"/>
              <w:keepNext w:val="0"/>
              <w:keepLines w:val="0"/>
              <w:widowControl w:val="0"/>
              <w:rPr>
                <w:lang w:eastAsia="ja-JP"/>
              </w:rPr>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074FA063" w14:textId="77777777" w:rsidR="006B1984" w:rsidRPr="00C37D2B" w:rsidRDefault="006B1984" w:rsidP="00206488">
            <w:pPr>
              <w:pStyle w:val="TAC"/>
              <w:keepNext w:val="0"/>
              <w:keepLines w:val="0"/>
              <w:widowControl w:val="0"/>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4C89D9B" w14:textId="77777777" w:rsidR="006B1984" w:rsidRPr="00C37D2B" w:rsidRDefault="006B1984" w:rsidP="00206488">
            <w:pPr>
              <w:pStyle w:val="TAC"/>
              <w:keepNext w:val="0"/>
              <w:keepLines w:val="0"/>
              <w:widowControl w:val="0"/>
              <w:rPr>
                <w:bCs/>
                <w:lang w:eastAsia="ja-JP"/>
              </w:rPr>
            </w:pPr>
            <w:r w:rsidRPr="00C37D2B">
              <w:rPr>
                <w:lang w:eastAsia="zh-CN"/>
              </w:rPr>
              <w:t>ignore</w:t>
            </w:r>
          </w:p>
        </w:tc>
      </w:tr>
      <w:tr w:rsidR="006B1984" w:rsidRPr="00C37D2B" w14:paraId="64FD64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53A8DF" w14:textId="77777777" w:rsidR="006B1984" w:rsidRPr="00C37D2B" w:rsidRDefault="006B1984" w:rsidP="00206488">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6D8252D8" w14:textId="77777777" w:rsidR="006B1984" w:rsidRPr="00C37D2B" w:rsidRDefault="006B1984" w:rsidP="00206488">
            <w:pPr>
              <w:pStyle w:val="TAL"/>
              <w:keepNext w:val="0"/>
              <w:keepLines w:val="0"/>
              <w:widowControl w:val="0"/>
              <w:rPr>
                <w:lang w:eastAsia="zh-CN"/>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BB10E8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86ED72" w14:textId="77777777" w:rsidR="006B1984" w:rsidRPr="00C37D2B" w:rsidRDefault="006B1984" w:rsidP="00206488">
            <w:pPr>
              <w:pStyle w:val="TAL"/>
              <w:keepNext w:val="0"/>
              <w:keepLines w:val="0"/>
              <w:widowControl w:val="0"/>
              <w:rPr>
                <w:lang w:eastAsia="zh-CN"/>
              </w:rPr>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5D4FDBD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0E3F9"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C26BBBF"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21C0A7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0A50F3" w14:textId="77777777" w:rsidR="006B1984" w:rsidRPr="00C37D2B" w:rsidRDefault="006B1984" w:rsidP="00206488">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6ED059A9" w14:textId="77777777" w:rsidR="006B1984" w:rsidRPr="00C37D2B"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A0C8B0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D5A56" w14:textId="77777777" w:rsidR="006B1984" w:rsidRPr="00C37D2B" w:rsidRDefault="006B1984" w:rsidP="00206488">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72BF7F3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7F4E7F" w14:textId="77777777" w:rsidR="006B1984" w:rsidRPr="00C37D2B"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9F333EE" w14:textId="77777777" w:rsidR="006B1984" w:rsidRPr="00C37D2B" w:rsidRDefault="006B1984" w:rsidP="00206488">
            <w:pPr>
              <w:pStyle w:val="TAC"/>
              <w:keepNext w:val="0"/>
              <w:keepLines w:val="0"/>
              <w:widowControl w:val="0"/>
              <w:rPr>
                <w:lang w:eastAsia="zh-CN"/>
              </w:rPr>
            </w:pPr>
            <w:r>
              <w:rPr>
                <w:lang w:eastAsia="zh-CN"/>
              </w:rPr>
              <w:t>ignore</w:t>
            </w:r>
          </w:p>
        </w:tc>
      </w:tr>
      <w:tr w:rsidR="006B1984" w:rsidRPr="00C37D2B" w14:paraId="0B12B83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CABC11" w14:textId="77777777" w:rsidR="006B1984" w:rsidRDefault="006B1984" w:rsidP="00206488">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549DB89C" w14:textId="77777777" w:rsidR="006B1984" w:rsidRDefault="006B1984" w:rsidP="00206488">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1C009B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42AC64" w14:textId="77777777" w:rsidR="006B1984" w:rsidRDefault="006B1984" w:rsidP="00206488">
            <w:pPr>
              <w:pStyle w:val="TAL"/>
              <w:keepNext w:val="0"/>
              <w:keepLines w:val="0"/>
              <w:widowControl w:val="0"/>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3BDC6786" w14:textId="77777777" w:rsidR="006B1984" w:rsidRPr="00C37D2B" w:rsidRDefault="006B1984" w:rsidP="00206488">
            <w:pPr>
              <w:pStyle w:val="TAL"/>
              <w:keepNext w:val="0"/>
              <w:keepLines w:val="0"/>
              <w:widowControl w:val="0"/>
              <w:rPr>
                <w:lang w:eastAsia="zh-CN"/>
              </w:rPr>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117C4870" w14:textId="77777777" w:rsidR="006B1984" w:rsidRDefault="006B1984" w:rsidP="00206488">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67F3B279" w14:textId="77777777" w:rsidR="006B1984" w:rsidRDefault="006B1984" w:rsidP="00206488">
            <w:pPr>
              <w:pStyle w:val="TAC"/>
              <w:keepNext w:val="0"/>
              <w:keepLines w:val="0"/>
              <w:widowControl w:val="0"/>
              <w:rPr>
                <w:lang w:eastAsia="zh-CN"/>
              </w:rPr>
            </w:pPr>
            <w:r>
              <w:rPr>
                <w:lang w:eastAsia="zh-CN"/>
              </w:rPr>
              <w:t>i</w:t>
            </w:r>
            <w:r w:rsidRPr="00AA5DA2">
              <w:rPr>
                <w:lang w:eastAsia="zh-CN"/>
              </w:rPr>
              <w:t>gnore</w:t>
            </w:r>
          </w:p>
        </w:tc>
      </w:tr>
      <w:tr w:rsidR="006B1984" w:rsidRPr="00C37D2B" w14:paraId="5730F3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3274F7" w14:textId="77777777" w:rsidR="006B1984" w:rsidRPr="008346A5" w:rsidRDefault="006B1984" w:rsidP="00206488">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72BE1725" w14:textId="77777777" w:rsidR="006B1984" w:rsidRPr="00AA5DA2"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18AEA7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51B32B" w14:textId="77777777" w:rsidR="006B1984" w:rsidRPr="00AA5DA2" w:rsidRDefault="006B1984" w:rsidP="00206488">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5E534D97" w14:textId="77777777" w:rsidR="006B1984" w:rsidRPr="00AA5DA2"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D47E69" w14:textId="77777777" w:rsidR="006B1984" w:rsidRPr="00AA5DA2"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F0252D8" w14:textId="77777777" w:rsidR="006B1984" w:rsidRDefault="006B1984" w:rsidP="00206488">
            <w:pPr>
              <w:pStyle w:val="TAC"/>
              <w:keepNext w:val="0"/>
              <w:keepLines w:val="0"/>
              <w:widowControl w:val="0"/>
              <w:rPr>
                <w:lang w:eastAsia="zh-CN"/>
              </w:rPr>
            </w:pPr>
            <w:r>
              <w:rPr>
                <w:lang w:eastAsia="zh-CN"/>
              </w:rPr>
              <w:t>reject</w:t>
            </w:r>
          </w:p>
        </w:tc>
      </w:tr>
      <w:tr w:rsidR="006B1984" w:rsidRPr="00C37D2B" w14:paraId="472AFE2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0D5B13" w14:textId="77777777" w:rsidR="006B1984" w:rsidRPr="00C37D2B" w:rsidRDefault="006B1984" w:rsidP="00206488">
            <w:pPr>
              <w:pStyle w:val="TAL"/>
              <w:keepNext w:val="0"/>
              <w:keepLines w:val="0"/>
              <w:widowControl w:val="0"/>
              <w:ind w:left="142"/>
              <w:rPr>
                <w:lang w:eastAsia="ja-JP"/>
              </w:rPr>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776BAEC8" w14:textId="77777777" w:rsidR="006B1984" w:rsidRPr="00C37D2B" w:rsidRDefault="006B1984" w:rsidP="00206488">
            <w:pPr>
              <w:pStyle w:val="TAL"/>
              <w:keepNext w:val="0"/>
              <w:keepLines w:val="0"/>
              <w:widowControl w:val="0"/>
            </w:pPr>
            <w:r w:rsidRPr="003501D8">
              <w:t>O</w:t>
            </w:r>
          </w:p>
        </w:tc>
        <w:tc>
          <w:tcPr>
            <w:tcW w:w="1080" w:type="dxa"/>
            <w:tcBorders>
              <w:top w:val="single" w:sz="4" w:space="0" w:color="auto"/>
              <w:left w:val="single" w:sz="4" w:space="0" w:color="auto"/>
              <w:bottom w:val="single" w:sz="4" w:space="0" w:color="auto"/>
              <w:right w:val="single" w:sz="4" w:space="0" w:color="auto"/>
            </w:tcBorders>
          </w:tcPr>
          <w:p w14:paraId="791D286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44ACA" w14:textId="77777777" w:rsidR="006B1984" w:rsidRDefault="006B1984" w:rsidP="00206488">
            <w:pPr>
              <w:pStyle w:val="TAL"/>
              <w:keepNext w:val="0"/>
              <w:keepLines w:val="0"/>
              <w:widowControl w:val="0"/>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2FD610F5" w14:textId="77777777" w:rsidR="006B1984" w:rsidRPr="00AA5DA2"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555E4C" w14:textId="77777777" w:rsidR="006B1984" w:rsidRPr="00C37D2B" w:rsidRDefault="006B1984" w:rsidP="00206488">
            <w:pPr>
              <w:pStyle w:val="TAC"/>
              <w:keepNext w:val="0"/>
              <w:keepLines w:val="0"/>
              <w:widowControl w:val="0"/>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600F5489"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5003393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76638EC" w14:textId="77777777" w:rsidR="006B1984" w:rsidRPr="00C37D2B" w:rsidRDefault="006B1984" w:rsidP="00206488">
            <w:pPr>
              <w:pStyle w:val="TAL"/>
              <w:keepNext w:val="0"/>
              <w:keepLines w:val="0"/>
              <w:widowControl w:val="0"/>
              <w:rPr>
                <w:lang w:eastAsia="ja-JP"/>
              </w:rPr>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7A2AC8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C05A2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4F7817" w14:textId="77777777" w:rsidR="006B1984" w:rsidRPr="00C37D2B" w:rsidRDefault="006B1984" w:rsidP="00206488">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2FBECFB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3467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5B5F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13D4CD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B70DC9" w14:textId="77777777" w:rsidR="006B1984" w:rsidRPr="00C37D2B" w:rsidRDefault="006B1984" w:rsidP="00206488">
            <w:pPr>
              <w:pStyle w:val="TAL"/>
              <w:keepNext w:val="0"/>
              <w:keepLines w:val="0"/>
              <w:widowControl w:val="0"/>
              <w:rPr>
                <w:lang w:eastAsia="ja-JP"/>
              </w:rPr>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579895D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906F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CEB80" w14:textId="77777777" w:rsidR="006B1984" w:rsidRPr="00C37D2B" w:rsidRDefault="006B1984" w:rsidP="00206488">
            <w:pPr>
              <w:pStyle w:val="TAL"/>
              <w:keepNext w:val="0"/>
              <w:keepLines w:val="0"/>
              <w:widowControl w:val="0"/>
              <w:rPr>
                <w:lang w:eastAsia="ja-JP"/>
              </w:rPr>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DF3690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12634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86EB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E20A2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B9711B" w14:textId="77777777" w:rsidR="006B1984" w:rsidRPr="00C37D2B" w:rsidRDefault="006B1984" w:rsidP="00206488">
            <w:pPr>
              <w:pStyle w:val="TAL"/>
              <w:keepNext w:val="0"/>
              <w:keepLines w:val="0"/>
              <w:widowControl w:val="0"/>
              <w:rPr>
                <w:lang w:eastAsia="ja-JP"/>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4034D799"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3FEAA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1A4CAF" w14:textId="77777777" w:rsidR="006B1984" w:rsidRPr="00C37D2B" w:rsidRDefault="006B1984" w:rsidP="00206488">
            <w:pPr>
              <w:pStyle w:val="TAL"/>
              <w:keepNext w:val="0"/>
              <w:keepLines w:val="0"/>
              <w:widowControl w:val="0"/>
              <w:rPr>
                <w:lang w:eastAsia="ja-JP"/>
              </w:rPr>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14FC8FA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1F7E04"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B32277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2C9BD2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50E75C9" w14:textId="77777777" w:rsidR="006B1984" w:rsidRPr="00C37D2B" w:rsidRDefault="006B1984" w:rsidP="00206488">
            <w:pPr>
              <w:pStyle w:val="TAL"/>
              <w:keepNext w:val="0"/>
              <w:keepLines w:val="0"/>
              <w:widowControl w:val="0"/>
              <w:rPr>
                <w:lang w:eastAsia="ja-JP"/>
              </w:rPr>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16C961C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A081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5DFB4" w14:textId="77777777" w:rsidR="006B1984" w:rsidRPr="00C37D2B" w:rsidRDefault="006B1984" w:rsidP="00206488">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4CF3EBC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A41D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D70B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99AC5D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6A3C22" w14:textId="77777777" w:rsidR="006B1984" w:rsidRPr="00C37D2B" w:rsidRDefault="006B1984" w:rsidP="00206488">
            <w:pPr>
              <w:pStyle w:val="TAL"/>
              <w:keepNext w:val="0"/>
              <w:keepLines w:val="0"/>
              <w:widowControl w:val="0"/>
              <w:rPr>
                <w:lang w:eastAsia="ja-JP"/>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3691E2AE"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B210A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353ED7" w14:textId="77777777" w:rsidR="006B1984" w:rsidRPr="00C37D2B" w:rsidRDefault="006B1984" w:rsidP="00206488">
            <w:pPr>
              <w:pStyle w:val="TAL"/>
              <w:keepNext w:val="0"/>
              <w:keepLines w:val="0"/>
              <w:widowControl w:val="0"/>
              <w:rPr>
                <w:lang w:eastAsia="ja-JP"/>
              </w:rPr>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74B8A11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8A0E1"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10DA7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7A78B5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A41660" w14:textId="77777777" w:rsidR="006B1984" w:rsidRPr="00C37D2B" w:rsidRDefault="006B1984" w:rsidP="00206488">
            <w:pPr>
              <w:pStyle w:val="TAL"/>
              <w:keepNext w:val="0"/>
              <w:keepLines w:val="0"/>
              <w:widowControl w:val="0"/>
              <w:rPr>
                <w:lang w:eastAsia="zh-CN"/>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EFB6234"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32C2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F17DAE" w14:textId="77777777" w:rsidR="006B1984" w:rsidRPr="00C37D2B" w:rsidRDefault="006B1984" w:rsidP="00206488">
            <w:pPr>
              <w:pStyle w:val="TAL"/>
              <w:keepNext w:val="0"/>
              <w:keepLines w:val="0"/>
              <w:widowControl w:val="0"/>
              <w:rPr>
                <w:lang w:eastAsia="zh-CN"/>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66F47D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2DAF8"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371ED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22C8FF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98F234" w14:textId="77777777" w:rsidR="006B1984" w:rsidRPr="00C37D2B" w:rsidRDefault="006B1984" w:rsidP="00206488">
            <w:pPr>
              <w:pStyle w:val="TAL"/>
              <w:keepNext w:val="0"/>
              <w:keepLines w:val="0"/>
              <w:widowControl w:val="0"/>
              <w:rPr>
                <w:lang w:eastAsia="ja-JP"/>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39082D1"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F7622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7DE815" w14:textId="77777777" w:rsidR="006B1984" w:rsidRPr="00C37D2B" w:rsidRDefault="006B1984" w:rsidP="00206488">
            <w:pPr>
              <w:pStyle w:val="TAL"/>
              <w:keepNext w:val="0"/>
              <w:keepLines w:val="0"/>
              <w:widowControl w:val="0"/>
              <w:rPr>
                <w:snapToGrid w:val="0"/>
                <w:lang w:eastAsia="ja-JP"/>
              </w:rPr>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433D4D0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C04EB3"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97DE0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4A1CC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9B30FA" w14:textId="77777777" w:rsidR="006B1984" w:rsidRPr="00C37D2B" w:rsidRDefault="006B1984" w:rsidP="00206488">
            <w:pPr>
              <w:pStyle w:val="TAL"/>
              <w:keepNext w:val="0"/>
              <w:keepLines w:val="0"/>
              <w:widowControl w:val="0"/>
              <w:rPr>
                <w:lang w:eastAsia="zh-CN"/>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16B2962E" w14:textId="77777777" w:rsidR="006B1984" w:rsidRPr="00C37D2B" w:rsidRDefault="006B1984" w:rsidP="00206488">
            <w:pPr>
              <w:pStyle w:val="TAL"/>
              <w:keepNext w:val="0"/>
              <w:keepLines w:val="0"/>
              <w:widowControl w:val="0"/>
              <w:rPr>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38256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FF58DE" w14:textId="77777777" w:rsidR="006B1984" w:rsidRPr="00C37D2B" w:rsidRDefault="006B1984" w:rsidP="00206488">
            <w:pPr>
              <w:pStyle w:val="TAL"/>
              <w:keepNext w:val="0"/>
              <w:keepLines w:val="0"/>
              <w:widowControl w:val="0"/>
              <w:rPr>
                <w:lang w:eastAsia="zh-CN"/>
              </w:rPr>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0F0127B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5DAD6A" w14:textId="77777777" w:rsidR="006B1984" w:rsidRPr="00C37D2B" w:rsidRDefault="006B1984" w:rsidP="00206488">
            <w:pPr>
              <w:pStyle w:val="TAC"/>
              <w:keepNext w:val="0"/>
              <w:keepLines w:val="0"/>
              <w:widowControl w:val="0"/>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280BE"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3517524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31C4D3" w14:textId="77777777" w:rsidR="006B1984" w:rsidRPr="00C37D2B" w:rsidRDefault="006B1984" w:rsidP="00206488">
            <w:pPr>
              <w:pStyle w:val="TAL"/>
              <w:keepNext w:val="0"/>
              <w:keepLines w:val="0"/>
              <w:widowControl w:val="0"/>
              <w:rPr>
                <w:lang w:eastAsia="zh-CN"/>
              </w:rPr>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26588694"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FB0E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A1B521" w14:textId="77777777" w:rsidR="006B1984" w:rsidRPr="00C37D2B" w:rsidRDefault="006B1984" w:rsidP="00206488">
            <w:pPr>
              <w:pStyle w:val="TAL"/>
              <w:keepNext w:val="0"/>
              <w:keepLines w:val="0"/>
              <w:widowControl w:val="0"/>
              <w:rPr>
                <w:lang w:eastAsia="zh-CN"/>
              </w:rPr>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6BAE837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622DB"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A3EF1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110595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BBD48A" w14:textId="77777777" w:rsidR="006B1984" w:rsidRPr="00C37D2B" w:rsidRDefault="006B1984" w:rsidP="00206488">
            <w:pPr>
              <w:pStyle w:val="TAL"/>
              <w:keepNext w:val="0"/>
              <w:keepLines w:val="0"/>
              <w:widowControl w:val="0"/>
              <w:rPr>
                <w:rFonts w:cs="Arial"/>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2D5AA2A" w14:textId="77777777" w:rsidR="006B1984" w:rsidRPr="00C37D2B" w:rsidRDefault="006B1984" w:rsidP="00206488">
            <w:pPr>
              <w:pStyle w:val="TAL"/>
              <w:keepNext w:val="0"/>
              <w:keepLines w:val="0"/>
              <w:widowControl w:val="0"/>
              <w:rPr>
                <w:lang w:eastAsia="zh-CN"/>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09EE0D0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75FA65" w14:textId="77777777" w:rsidR="006B1984" w:rsidRPr="00C37D2B" w:rsidRDefault="006B1984" w:rsidP="00206488">
            <w:pPr>
              <w:pStyle w:val="TAL"/>
              <w:keepNext w:val="0"/>
              <w:keepLines w:val="0"/>
              <w:widowControl w:val="0"/>
              <w:rPr>
                <w:lang w:eastAsia="zh-CN"/>
              </w:rPr>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2513A10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63793" w14:textId="77777777" w:rsidR="006B1984" w:rsidRPr="00C37D2B" w:rsidRDefault="006B1984" w:rsidP="00206488">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5F0A05" w14:textId="77777777" w:rsidR="006B1984" w:rsidRPr="00C37D2B" w:rsidRDefault="006B1984" w:rsidP="00206488">
            <w:pPr>
              <w:pStyle w:val="TAC"/>
              <w:keepNext w:val="0"/>
              <w:keepLines w:val="0"/>
              <w:widowControl w:val="0"/>
              <w:rPr>
                <w:lang w:eastAsia="ja-JP"/>
              </w:rPr>
            </w:pPr>
            <w:r w:rsidRPr="00AA5DA2">
              <w:t>ignore</w:t>
            </w:r>
          </w:p>
        </w:tc>
      </w:tr>
      <w:tr w:rsidR="006B1984" w:rsidRPr="00C37D2B" w14:paraId="291D83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B3FBA7D" w14:textId="77777777" w:rsidR="006B1984" w:rsidRPr="00C37D2B" w:rsidRDefault="006B1984" w:rsidP="00206488">
            <w:pPr>
              <w:pStyle w:val="TAL"/>
              <w:keepNext w:val="0"/>
              <w:keepLines w:val="0"/>
              <w:widowControl w:val="0"/>
              <w:rPr>
                <w:rFonts w:cs="Arial"/>
                <w:lang w:eastAsia="ja-JP"/>
              </w:rPr>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56E2387B" w14:textId="77777777" w:rsidR="006B1984" w:rsidRPr="00C37D2B" w:rsidRDefault="006B1984" w:rsidP="00206488">
            <w:pPr>
              <w:pStyle w:val="TAL"/>
              <w:keepNext w:val="0"/>
              <w:keepLines w:val="0"/>
              <w:widowControl w:val="0"/>
              <w:rPr>
                <w:lang w:eastAsia="zh-CN"/>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3F9DB64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65A0D9" w14:textId="77777777" w:rsidR="006B1984" w:rsidRPr="00C37D2B" w:rsidRDefault="006B1984" w:rsidP="00206488">
            <w:pPr>
              <w:pStyle w:val="TAL"/>
              <w:keepNext w:val="0"/>
              <w:keepLines w:val="0"/>
              <w:widowControl w:val="0"/>
              <w:rPr>
                <w:lang w:eastAsia="zh-CN"/>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75D87860" w14:textId="77777777" w:rsidR="006B1984" w:rsidRPr="00C37D2B" w:rsidRDefault="006B1984" w:rsidP="00206488">
            <w:pPr>
              <w:pStyle w:val="TAL"/>
              <w:keepNext w:val="0"/>
              <w:keepLines w:val="0"/>
              <w:widowControl w:val="0"/>
              <w:rPr>
                <w:lang w:eastAsia="ja-JP"/>
              </w:rPr>
            </w:pPr>
            <w:r w:rsidRPr="009251B7">
              <w:rPr>
                <w:lang w:eastAsia="ja-JP"/>
              </w:rPr>
              <w:t xml:space="preserve">This IE applies only if the UE is authorized for </w:t>
            </w:r>
            <w:r w:rsidRPr="00605F1E">
              <w:rPr>
                <w:lang w:eastAsia="ja-JP"/>
              </w:rPr>
              <w:t>NR V2X services.</w:t>
            </w:r>
          </w:p>
        </w:tc>
        <w:tc>
          <w:tcPr>
            <w:tcW w:w="1080" w:type="dxa"/>
            <w:tcBorders>
              <w:top w:val="single" w:sz="4" w:space="0" w:color="auto"/>
              <w:left w:val="single" w:sz="4" w:space="0" w:color="auto"/>
              <w:bottom w:val="single" w:sz="4" w:space="0" w:color="auto"/>
              <w:right w:val="single" w:sz="4" w:space="0" w:color="auto"/>
            </w:tcBorders>
          </w:tcPr>
          <w:p w14:paraId="0C8EE906" w14:textId="77777777" w:rsidR="006B1984" w:rsidRPr="00C37D2B" w:rsidRDefault="006B1984" w:rsidP="00206488">
            <w:pPr>
              <w:pStyle w:val="TAC"/>
              <w:keepNext w:val="0"/>
              <w:keepLines w:val="0"/>
              <w:widowControl w:val="0"/>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8E3F41" w14:textId="77777777" w:rsidR="006B1984" w:rsidRPr="00C37D2B" w:rsidRDefault="006B1984" w:rsidP="00206488">
            <w:pPr>
              <w:pStyle w:val="TAC"/>
              <w:keepNext w:val="0"/>
              <w:keepLines w:val="0"/>
              <w:widowControl w:val="0"/>
              <w:rPr>
                <w:lang w:eastAsia="ja-JP"/>
              </w:rPr>
            </w:pPr>
            <w:r w:rsidRPr="00751E3B">
              <w:t>ignore</w:t>
            </w:r>
          </w:p>
        </w:tc>
      </w:tr>
    </w:tbl>
    <w:p w14:paraId="6C5115E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5716DDD" w14:textId="77777777" w:rsidTr="00206488">
        <w:trPr>
          <w:cantSplit/>
          <w:tblHeader/>
        </w:trPr>
        <w:tc>
          <w:tcPr>
            <w:tcW w:w="3686" w:type="dxa"/>
          </w:tcPr>
          <w:p w14:paraId="7DC23680"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EB1C8CF"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33F96AAB" w14:textId="77777777" w:rsidTr="00206488">
        <w:trPr>
          <w:cantSplit/>
        </w:trPr>
        <w:tc>
          <w:tcPr>
            <w:tcW w:w="3686" w:type="dxa"/>
          </w:tcPr>
          <w:p w14:paraId="0B9087C3"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42B4FA76"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027DE7E2" w14:textId="77777777" w:rsidR="006B1984" w:rsidRPr="00C37D2B" w:rsidRDefault="006B1984" w:rsidP="006B1984">
      <w:pPr>
        <w:widowControl w:val="0"/>
      </w:pPr>
    </w:p>
    <w:p w14:paraId="333580B3" w14:textId="77777777" w:rsidR="006B1984" w:rsidRPr="00C37D2B" w:rsidRDefault="006B1984" w:rsidP="006B1984">
      <w:pPr>
        <w:pStyle w:val="Heading4"/>
        <w:keepNext w:val="0"/>
        <w:keepLines w:val="0"/>
        <w:widowControl w:val="0"/>
      </w:pPr>
      <w:bookmarkStart w:id="7264" w:name="_CR9_1_2_30"/>
      <w:bookmarkStart w:id="7265" w:name="_Toc20954402"/>
      <w:bookmarkStart w:id="7266" w:name="_Toc29902406"/>
      <w:bookmarkStart w:id="7267" w:name="_Toc29906410"/>
      <w:bookmarkStart w:id="7268" w:name="_Toc36550400"/>
      <w:bookmarkStart w:id="7269" w:name="_Toc45104150"/>
      <w:bookmarkStart w:id="7270" w:name="_Toc45227646"/>
      <w:bookmarkStart w:id="7271" w:name="_Toc45891460"/>
      <w:bookmarkStart w:id="7272" w:name="_Toc51764102"/>
      <w:bookmarkStart w:id="7273" w:name="_Toc56528103"/>
      <w:bookmarkStart w:id="7274" w:name="_Toc64382070"/>
      <w:bookmarkStart w:id="7275" w:name="_Toc66283645"/>
      <w:bookmarkStart w:id="7276" w:name="_Toc67911021"/>
      <w:bookmarkStart w:id="7277" w:name="_Toc73979799"/>
      <w:bookmarkStart w:id="7278" w:name="_Toc88650523"/>
      <w:bookmarkStart w:id="7279" w:name="_Toc97885650"/>
      <w:bookmarkStart w:id="7280" w:name="_Toc98882775"/>
      <w:bookmarkStart w:id="7281" w:name="_Toc105523311"/>
      <w:bookmarkStart w:id="7282" w:name="_Toc106130855"/>
      <w:bookmarkStart w:id="7283" w:name="_Toc113840006"/>
      <w:bookmarkStart w:id="7284" w:name="_Toc155893620"/>
      <w:bookmarkEnd w:id="7264"/>
      <w:r w:rsidRPr="00C37D2B">
        <w:t>9.1.2.30</w:t>
      </w:r>
      <w:r w:rsidRPr="00C37D2B">
        <w:tab/>
        <w:t>RETRIEVE UE CONTEXT FAILURE</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p>
    <w:p w14:paraId="26972454" w14:textId="77777777" w:rsidR="006B1984" w:rsidRPr="00C37D2B" w:rsidRDefault="006B1984" w:rsidP="006B1984">
      <w:pPr>
        <w:widowControl w:val="0"/>
      </w:pPr>
      <w:r w:rsidRPr="00C37D2B">
        <w:t>This message is sent by the old eNB to inform the new eNB that the Retrieve UE Context procedure has failed.</w:t>
      </w:r>
    </w:p>
    <w:p w14:paraId="0F597812" w14:textId="77777777" w:rsidR="006B1984" w:rsidRPr="00C37D2B" w:rsidRDefault="006B1984" w:rsidP="006B1984">
      <w:pPr>
        <w:widowControl w:val="0"/>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28F9575" w14:textId="77777777" w:rsidTr="00206488">
        <w:trPr>
          <w:cantSplit/>
          <w:tblHeader/>
        </w:trPr>
        <w:tc>
          <w:tcPr>
            <w:tcW w:w="2160" w:type="dxa"/>
          </w:tcPr>
          <w:p w14:paraId="765FFDF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B9DD141"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071883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E82E15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E0BDE7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8631C01"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6D362E0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466826D7" w14:textId="77777777" w:rsidTr="00206488">
        <w:trPr>
          <w:cantSplit/>
        </w:trPr>
        <w:tc>
          <w:tcPr>
            <w:tcW w:w="2160" w:type="dxa"/>
          </w:tcPr>
          <w:p w14:paraId="6965933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8CDFD3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17855CB" w14:textId="77777777" w:rsidR="006B1984" w:rsidRPr="00C37D2B" w:rsidRDefault="006B1984" w:rsidP="00206488">
            <w:pPr>
              <w:pStyle w:val="TAL"/>
              <w:keepNext w:val="0"/>
              <w:keepLines w:val="0"/>
              <w:widowControl w:val="0"/>
              <w:jc w:val="center"/>
              <w:rPr>
                <w:lang w:eastAsia="ja-JP"/>
              </w:rPr>
            </w:pPr>
          </w:p>
        </w:tc>
        <w:tc>
          <w:tcPr>
            <w:tcW w:w="1512" w:type="dxa"/>
          </w:tcPr>
          <w:p w14:paraId="507FF76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8422BA3" w14:textId="77777777" w:rsidR="006B1984" w:rsidRPr="00C37D2B" w:rsidRDefault="006B1984" w:rsidP="00206488">
            <w:pPr>
              <w:pStyle w:val="TAL"/>
              <w:keepNext w:val="0"/>
              <w:keepLines w:val="0"/>
              <w:widowControl w:val="0"/>
              <w:rPr>
                <w:szCs w:val="18"/>
                <w:lang w:eastAsia="ja-JP"/>
              </w:rPr>
            </w:pPr>
          </w:p>
        </w:tc>
        <w:tc>
          <w:tcPr>
            <w:tcW w:w="1080" w:type="dxa"/>
          </w:tcPr>
          <w:p w14:paraId="7D90FF8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EA7CCC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FD6D631" w14:textId="77777777" w:rsidTr="00206488">
        <w:trPr>
          <w:cantSplit/>
        </w:trPr>
        <w:tc>
          <w:tcPr>
            <w:tcW w:w="2160" w:type="dxa"/>
          </w:tcPr>
          <w:p w14:paraId="24A6EE8F"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331A9F5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F60B490" w14:textId="77777777" w:rsidR="006B1984" w:rsidRPr="00C37D2B" w:rsidRDefault="006B1984" w:rsidP="00206488">
            <w:pPr>
              <w:pStyle w:val="TAL"/>
              <w:keepNext w:val="0"/>
              <w:keepLines w:val="0"/>
              <w:widowControl w:val="0"/>
              <w:rPr>
                <w:lang w:eastAsia="ja-JP"/>
              </w:rPr>
            </w:pPr>
          </w:p>
        </w:tc>
        <w:tc>
          <w:tcPr>
            <w:tcW w:w="1512" w:type="dxa"/>
          </w:tcPr>
          <w:p w14:paraId="5BFBC2D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646F8E38"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6AFF6CD"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new eNB</w:t>
            </w:r>
          </w:p>
        </w:tc>
        <w:tc>
          <w:tcPr>
            <w:tcW w:w="1080" w:type="dxa"/>
          </w:tcPr>
          <w:p w14:paraId="479BE4F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2ACF2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078E8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E41E8B"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1D74A75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5982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EA727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C374EA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D202D5"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43C3AA60"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6C0E99"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r w:rsidR="006B1984" w:rsidRPr="00C37D2B" w14:paraId="6756AD80" w14:textId="77777777" w:rsidTr="00206488">
        <w:trPr>
          <w:cantSplit/>
        </w:trPr>
        <w:tc>
          <w:tcPr>
            <w:tcW w:w="2160" w:type="dxa"/>
          </w:tcPr>
          <w:p w14:paraId="39855661"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4B4F982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78D48CB" w14:textId="77777777" w:rsidR="006B1984" w:rsidRPr="00C37D2B" w:rsidRDefault="006B1984" w:rsidP="00206488">
            <w:pPr>
              <w:pStyle w:val="TAL"/>
              <w:keepNext w:val="0"/>
              <w:keepLines w:val="0"/>
              <w:widowControl w:val="0"/>
              <w:rPr>
                <w:lang w:eastAsia="ja-JP"/>
              </w:rPr>
            </w:pPr>
          </w:p>
        </w:tc>
        <w:tc>
          <w:tcPr>
            <w:tcW w:w="1512" w:type="dxa"/>
          </w:tcPr>
          <w:p w14:paraId="122E5CCE"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7AB0223" w14:textId="77777777" w:rsidR="006B1984" w:rsidRPr="00C37D2B" w:rsidRDefault="006B1984" w:rsidP="00206488">
            <w:pPr>
              <w:pStyle w:val="TAL"/>
              <w:keepNext w:val="0"/>
              <w:keepLines w:val="0"/>
              <w:widowControl w:val="0"/>
              <w:rPr>
                <w:szCs w:val="18"/>
                <w:lang w:eastAsia="ja-JP"/>
              </w:rPr>
            </w:pPr>
          </w:p>
        </w:tc>
        <w:tc>
          <w:tcPr>
            <w:tcW w:w="1080" w:type="dxa"/>
          </w:tcPr>
          <w:p w14:paraId="167DAE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8E621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A6F3F15" w14:textId="77777777" w:rsidTr="00206488">
        <w:trPr>
          <w:cantSplit/>
        </w:trPr>
        <w:tc>
          <w:tcPr>
            <w:tcW w:w="2160" w:type="dxa"/>
          </w:tcPr>
          <w:p w14:paraId="034B05E8" w14:textId="77777777" w:rsidR="006B1984" w:rsidRPr="00C37D2B" w:rsidRDefault="006B1984" w:rsidP="00206488">
            <w:pPr>
              <w:pStyle w:val="TAL"/>
              <w:keepNext w:val="0"/>
              <w:keepLines w:val="0"/>
              <w:widowControl w:val="0"/>
            </w:pPr>
            <w:r w:rsidRPr="00C37D2B">
              <w:t>Criticality Diagnostics</w:t>
            </w:r>
          </w:p>
        </w:tc>
        <w:tc>
          <w:tcPr>
            <w:tcW w:w="1080" w:type="dxa"/>
          </w:tcPr>
          <w:p w14:paraId="702E592A" w14:textId="77777777" w:rsidR="006B1984" w:rsidRPr="00C37D2B" w:rsidRDefault="006B1984" w:rsidP="00206488">
            <w:pPr>
              <w:pStyle w:val="TAL"/>
              <w:keepNext w:val="0"/>
              <w:keepLines w:val="0"/>
              <w:widowControl w:val="0"/>
            </w:pPr>
            <w:r w:rsidRPr="00C37D2B">
              <w:t>O</w:t>
            </w:r>
          </w:p>
        </w:tc>
        <w:tc>
          <w:tcPr>
            <w:tcW w:w="1080" w:type="dxa"/>
          </w:tcPr>
          <w:p w14:paraId="3D1F8FD4" w14:textId="77777777" w:rsidR="006B1984" w:rsidRPr="00C37D2B" w:rsidRDefault="006B1984" w:rsidP="00206488">
            <w:pPr>
              <w:pStyle w:val="TAL"/>
              <w:keepNext w:val="0"/>
              <w:keepLines w:val="0"/>
              <w:widowControl w:val="0"/>
            </w:pPr>
          </w:p>
        </w:tc>
        <w:tc>
          <w:tcPr>
            <w:tcW w:w="1512" w:type="dxa"/>
          </w:tcPr>
          <w:p w14:paraId="7EDD9440"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158D4C18" w14:textId="77777777" w:rsidR="006B1984" w:rsidRPr="00C37D2B" w:rsidRDefault="006B1984" w:rsidP="00206488">
            <w:pPr>
              <w:pStyle w:val="TAL"/>
              <w:keepNext w:val="0"/>
              <w:keepLines w:val="0"/>
              <w:widowControl w:val="0"/>
            </w:pPr>
          </w:p>
        </w:tc>
        <w:tc>
          <w:tcPr>
            <w:tcW w:w="1080" w:type="dxa"/>
          </w:tcPr>
          <w:p w14:paraId="68ACFD79"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4F84F31B"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bl>
    <w:p w14:paraId="58D3CE29" w14:textId="77777777" w:rsidR="006B1984" w:rsidRPr="00C37D2B" w:rsidRDefault="006B1984" w:rsidP="006B1984">
      <w:pPr>
        <w:widowControl w:val="0"/>
      </w:pPr>
    </w:p>
    <w:p w14:paraId="5098EA50" w14:textId="77777777" w:rsidR="006B1984" w:rsidRPr="00C37D2B" w:rsidRDefault="006B1984" w:rsidP="006B1984">
      <w:pPr>
        <w:pStyle w:val="Heading4"/>
        <w:keepNext w:val="0"/>
        <w:keepLines w:val="0"/>
        <w:widowControl w:val="0"/>
      </w:pPr>
      <w:bookmarkStart w:id="7285" w:name="_CR9_1_2_31"/>
      <w:bookmarkStart w:id="7286" w:name="_Toc20954403"/>
      <w:bookmarkStart w:id="7287" w:name="_Toc29902407"/>
      <w:bookmarkStart w:id="7288" w:name="_Toc29906411"/>
      <w:bookmarkStart w:id="7289" w:name="_Toc36550401"/>
      <w:bookmarkStart w:id="7290" w:name="_Toc45104151"/>
      <w:bookmarkStart w:id="7291" w:name="_Toc45227647"/>
      <w:bookmarkStart w:id="7292" w:name="_Toc45891461"/>
      <w:bookmarkStart w:id="7293" w:name="_Toc51764103"/>
      <w:bookmarkStart w:id="7294" w:name="_Toc56528104"/>
      <w:bookmarkStart w:id="7295" w:name="_Toc64382071"/>
      <w:bookmarkStart w:id="7296" w:name="_Toc66283646"/>
      <w:bookmarkStart w:id="7297" w:name="_Toc67911022"/>
      <w:bookmarkStart w:id="7298" w:name="_Toc73979800"/>
      <w:bookmarkStart w:id="7299" w:name="_Toc88650524"/>
      <w:bookmarkStart w:id="7300" w:name="_Toc97885651"/>
      <w:bookmarkStart w:id="7301" w:name="_Toc98882776"/>
      <w:bookmarkStart w:id="7302" w:name="_Toc105523312"/>
      <w:bookmarkStart w:id="7303" w:name="_Toc106130856"/>
      <w:bookmarkStart w:id="7304" w:name="_Toc113840007"/>
      <w:bookmarkStart w:id="7305" w:name="_Toc155893621"/>
      <w:bookmarkEnd w:id="7285"/>
      <w:r w:rsidRPr="00C37D2B">
        <w:t>9.1.2.31</w:t>
      </w:r>
      <w:r w:rsidRPr="00C37D2B">
        <w:tab/>
        <w:t>EN-DC X2 SETUP REQUEST</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1561DCBA" w14:textId="77777777" w:rsidR="006B1984" w:rsidRPr="00C37D2B" w:rsidRDefault="006B1984" w:rsidP="006B1984">
      <w:pPr>
        <w:widowControl w:val="0"/>
      </w:pPr>
      <w:r w:rsidRPr="00C37D2B">
        <w:t>This message is sent by an initiating node to a neighbouring node, both nodes able to interact for EN-DC, to transfer the initialization information for a TNL association.</w:t>
      </w:r>
    </w:p>
    <w:p w14:paraId="665D80FE" w14:textId="77777777" w:rsidR="006B1984" w:rsidRPr="00EE5530" w:rsidRDefault="006B1984" w:rsidP="006B1984">
      <w:pPr>
        <w:widowControl w:val="0"/>
        <w:rPr>
          <w:lang w:val="sv-SE"/>
        </w:rPr>
      </w:pPr>
      <w:r w:rsidRPr="00EE5530">
        <w:rPr>
          <w:lang w:val="sv-SE"/>
        </w:rPr>
        <w:t xml:space="preserve">Direction: </w:t>
      </w:r>
      <w:bookmarkStart w:id="7306"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7306"/>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5B3320A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2C2A7DA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523EA7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E63C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49CBB3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BC7EE8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015681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046E7B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7E8BB7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3789F1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57B982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8305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B320DE"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00C56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112A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55402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F9A3C7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1D72B8" w14:textId="77777777" w:rsidR="006B1984" w:rsidRPr="00C37D2B" w:rsidRDefault="006B1984" w:rsidP="00206488">
            <w:pPr>
              <w:pStyle w:val="TAL"/>
              <w:keepNext w:val="0"/>
              <w:keepLines w:val="0"/>
              <w:widowControl w:val="0"/>
              <w:rPr>
                <w:lang w:eastAsia="zh-CN"/>
              </w:rPr>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71C6DD9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F3D5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515D5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77B77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C7162B"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BAA4EB5" w14:textId="77777777" w:rsidR="006B1984" w:rsidRPr="00C37D2B" w:rsidRDefault="006B1984" w:rsidP="00206488">
            <w:pPr>
              <w:pStyle w:val="TAC"/>
              <w:keepNext w:val="0"/>
              <w:keepLines w:val="0"/>
              <w:widowControl w:val="0"/>
              <w:rPr>
                <w:lang w:eastAsia="ja-JP"/>
              </w:rPr>
            </w:pPr>
            <w:r>
              <w:rPr>
                <w:lang w:val="fr-FR" w:eastAsia="ja-JP"/>
              </w:rPr>
              <w:t>reject</w:t>
            </w:r>
          </w:p>
        </w:tc>
      </w:tr>
      <w:tr w:rsidR="006B1984" w:rsidRPr="00C37D2B" w14:paraId="67F352C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B0F4CDE" w14:textId="77777777" w:rsidR="006B1984" w:rsidRPr="00C37D2B" w:rsidRDefault="006B1984" w:rsidP="00206488">
            <w:pPr>
              <w:pStyle w:val="TAL"/>
              <w:keepNext w:val="0"/>
              <w:keepLines w:val="0"/>
              <w:widowControl w:val="0"/>
              <w:ind w:left="142"/>
              <w:rPr>
                <w:rFonts w:cs="Arial"/>
                <w:b/>
                <w:bCs/>
                <w:lang w:eastAsia="zh-CN"/>
              </w:rPr>
            </w:pPr>
            <w:bookmarkStart w:id="7307"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04C91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3A60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24AA7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AB738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7B46DA"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9E000" w14:textId="77777777" w:rsidR="006B1984" w:rsidRPr="00C37D2B" w:rsidRDefault="006B1984" w:rsidP="00206488">
            <w:pPr>
              <w:pStyle w:val="TAC"/>
              <w:keepNext w:val="0"/>
              <w:keepLines w:val="0"/>
              <w:widowControl w:val="0"/>
              <w:rPr>
                <w:lang w:eastAsia="ja-JP"/>
              </w:rPr>
            </w:pPr>
          </w:p>
        </w:tc>
      </w:tr>
      <w:tr w:rsidR="006B1984" w:rsidRPr="00C37D2B" w14:paraId="73CA9D9B"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CBBF3B5"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51816F4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6A87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9EDD8"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8B640D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E1B1D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FB6F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EC3381"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3F0D43E3" w14:textId="77777777" w:rsidR="006B1984" w:rsidRPr="00C37D2B" w:rsidRDefault="006B1984" w:rsidP="00206488">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7AF2299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3572F"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7A47653"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5C163D" w14:textId="77777777" w:rsidR="006B1984" w:rsidRPr="00C37D2B" w:rsidRDefault="006B1984" w:rsidP="00206488">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66CDCB9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8713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281A8FB"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2680C49E"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35039FF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1C93E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630891" w14:textId="77777777" w:rsidR="006B1984" w:rsidRPr="00C37D2B" w:rsidRDefault="006B1984" w:rsidP="00206488">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484C81F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37C2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5FF688" w14:textId="77777777" w:rsidR="006B1984" w:rsidRPr="00C37D2B" w:rsidRDefault="006B1984" w:rsidP="00206488">
            <w:pPr>
              <w:pStyle w:val="TAC"/>
              <w:keepNext w:val="0"/>
              <w:keepLines w:val="0"/>
              <w:widowControl w:val="0"/>
              <w:rPr>
                <w:lang w:eastAsia="ja-JP"/>
              </w:rPr>
            </w:pPr>
          </w:p>
        </w:tc>
      </w:tr>
      <w:tr w:rsidR="006B1984" w:rsidRPr="00C37D2B" w14:paraId="7BA56E58"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033C7C7B"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2801F40"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3BA64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67D6D4"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1A94A59" w14:textId="77777777" w:rsidR="006B1984" w:rsidRPr="00C37D2B" w:rsidRDefault="006B1984" w:rsidP="00206488">
            <w:pPr>
              <w:pStyle w:val="TAL"/>
              <w:keepNext w:val="0"/>
              <w:keepLines w:val="0"/>
              <w:widowControl w:val="0"/>
              <w:rPr>
                <w:lang w:eastAsia="zh-CN"/>
              </w:rPr>
            </w:pPr>
            <w:r w:rsidRPr="00C37D2B">
              <w:rPr>
                <w:lang w:eastAsia="zh-CN"/>
              </w:rPr>
              <w:t>NR neighbours</w:t>
            </w:r>
          </w:p>
          <w:p w14:paraId="46960F2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D0F8D5" w14:textId="77777777" w:rsidR="006B1984" w:rsidRPr="00C37D2B" w:rsidRDefault="006B1984" w:rsidP="0020648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E6C1CB" w14:textId="77777777" w:rsidR="006B1984" w:rsidRPr="00C37D2B" w:rsidRDefault="006B1984" w:rsidP="00206488">
            <w:pPr>
              <w:pStyle w:val="TAC"/>
              <w:keepNext w:val="0"/>
              <w:keepLines w:val="0"/>
              <w:widowControl w:val="0"/>
              <w:rPr>
                <w:lang w:eastAsia="ja-JP"/>
              </w:rPr>
            </w:pPr>
          </w:p>
        </w:tc>
      </w:tr>
      <w:tr w:rsidR="006B1984" w:rsidRPr="00C37D2B" w14:paraId="1870032D"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148731DD"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2190A38F"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F683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AEA3FB"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BD5BA63" w14:textId="77777777" w:rsidR="006B1984" w:rsidRPr="00C37D2B" w:rsidRDefault="006B1984" w:rsidP="00206488">
            <w:pPr>
              <w:pStyle w:val="TAL"/>
              <w:keepNext w:val="0"/>
              <w:keepLines w:val="0"/>
              <w:widowControl w:val="0"/>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615C3883"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F0DD8C"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42A3644E"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1C369B7C"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75F7981E" w14:textId="77777777" w:rsidR="006B1984" w:rsidRPr="00C37D2B" w:rsidRDefault="006B1984" w:rsidP="00206488">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93C05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45C25C" w14:textId="77777777" w:rsidR="006B1984" w:rsidRPr="00C37D2B" w:rsidRDefault="006B1984" w:rsidP="00206488">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583E229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C17BD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B85BB8" w14:textId="77777777" w:rsidR="006B1984" w:rsidRPr="00C37D2B" w:rsidRDefault="006B1984" w:rsidP="00206488">
            <w:pPr>
              <w:pStyle w:val="TAC"/>
              <w:keepNext w:val="0"/>
              <w:keepLines w:val="0"/>
              <w:widowControl w:val="0"/>
              <w:rPr>
                <w:lang w:eastAsia="zh-CN"/>
              </w:rPr>
            </w:pPr>
            <w:r w:rsidRPr="00C37D2B">
              <w:rPr>
                <w:lang w:eastAsia="zh-CN"/>
              </w:rPr>
              <w:t>ignore</w:t>
            </w:r>
          </w:p>
        </w:tc>
      </w:tr>
      <w:bookmarkEnd w:id="7307"/>
      <w:tr w:rsidR="006B1984" w:rsidRPr="00C37D2B" w14:paraId="3868DEA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4BE299" w14:textId="77777777" w:rsidR="006B1984" w:rsidRPr="00C37D2B" w:rsidRDefault="006B1984" w:rsidP="00206488">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2740CE6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A9EC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9367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DA6F4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BFC17"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32DD84" w14:textId="77777777" w:rsidR="006B1984" w:rsidRPr="00C37D2B" w:rsidRDefault="006B1984" w:rsidP="00206488">
            <w:pPr>
              <w:pStyle w:val="TAC"/>
              <w:keepNext w:val="0"/>
              <w:keepLines w:val="0"/>
              <w:widowControl w:val="0"/>
              <w:rPr>
                <w:lang w:eastAsia="ja-JP"/>
              </w:rPr>
            </w:pPr>
          </w:p>
        </w:tc>
      </w:tr>
      <w:tr w:rsidR="006B1984" w:rsidRPr="00C37D2B" w14:paraId="22BCAD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2A32945F"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7172C2F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AEA8B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8B61CC" w14:textId="77777777" w:rsidR="006B1984" w:rsidRPr="00C37D2B" w:rsidRDefault="006B1984" w:rsidP="00206488">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7333CFD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B920F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3307B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9EFD2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3B4EACE4"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544B755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E1E552" w14:textId="77777777" w:rsidR="006B1984" w:rsidRPr="00C37D2B" w:rsidRDefault="006B1984" w:rsidP="00206488">
            <w:pPr>
              <w:pStyle w:val="TAL"/>
              <w:keepNext w:val="0"/>
              <w:keepLines w:val="0"/>
              <w:widowControl w:val="0"/>
              <w:rPr>
                <w:lang w:eastAsia="ja-JP"/>
              </w:rPr>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0E275CA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71A087A" w14:textId="77777777" w:rsidR="006B1984" w:rsidRPr="00C37D2B" w:rsidRDefault="006B1984" w:rsidP="00206488">
            <w:pPr>
              <w:pStyle w:val="TAL"/>
              <w:keepNext w:val="0"/>
              <w:keepLines w:val="0"/>
              <w:widowControl w:val="0"/>
              <w:rPr>
                <w:lang w:eastAsia="ja-JP"/>
              </w:rPr>
            </w:pPr>
            <w:r w:rsidRPr="00C37D2B">
              <w:rPr>
                <w:lang w:eastAsia="zh-CN"/>
              </w:rPr>
              <w:t>List of cells served by the en-gNB.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5CC3DE5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35043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1B1FC10"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10592FC9"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w:t>
            </w:r>
            <w:bookmarkStart w:id="7308" w:name="OLE_LINK82"/>
            <w:r w:rsidRPr="00C37D2B">
              <w:rPr>
                <w:rFonts w:cs="Arial"/>
                <w:bCs/>
                <w:lang w:eastAsia="ja-JP"/>
              </w:rPr>
              <w:t>Served NR Cell Information</w:t>
            </w:r>
            <w:bookmarkEnd w:id="7308"/>
          </w:p>
        </w:tc>
        <w:tc>
          <w:tcPr>
            <w:tcW w:w="1080" w:type="dxa"/>
            <w:tcBorders>
              <w:top w:val="single" w:sz="4" w:space="0" w:color="auto"/>
              <w:left w:val="single" w:sz="4" w:space="0" w:color="auto"/>
              <w:bottom w:val="single" w:sz="4" w:space="0" w:color="auto"/>
              <w:right w:val="single" w:sz="4" w:space="0" w:color="auto"/>
            </w:tcBorders>
            <w:hideMark/>
          </w:tcPr>
          <w:p w14:paraId="488AF24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E94B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B3BE5" w14:textId="77777777" w:rsidR="006B1984" w:rsidRPr="00C37D2B" w:rsidRDefault="006B1984" w:rsidP="00206488">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3D581C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DFA07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E1C6095" w14:textId="77777777" w:rsidR="006B1984" w:rsidRPr="00C37D2B" w:rsidRDefault="006B1984" w:rsidP="00206488">
            <w:pPr>
              <w:pStyle w:val="TAC"/>
              <w:keepNext w:val="0"/>
              <w:keepLines w:val="0"/>
              <w:widowControl w:val="0"/>
              <w:rPr>
                <w:lang w:eastAsia="ja-JP"/>
              </w:rPr>
            </w:pPr>
          </w:p>
        </w:tc>
      </w:tr>
      <w:tr w:rsidR="006B1984" w:rsidRPr="00C37D2B" w14:paraId="1EBCD37D"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641FBF2D" w14:textId="77777777" w:rsidR="006B1984" w:rsidRPr="00C37D2B" w:rsidRDefault="006B1984" w:rsidP="00206488">
            <w:pPr>
              <w:pStyle w:val="TAL"/>
              <w:keepNext w:val="0"/>
              <w:keepLines w:val="0"/>
              <w:widowControl w:val="0"/>
              <w:ind w:left="425"/>
              <w:rPr>
                <w:rFonts w:cs="Arial"/>
                <w:b/>
                <w:bCs/>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0F5FCE9"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67F44F2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8CB90C"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BA3D834" w14:textId="77777777" w:rsidR="006B1984" w:rsidRPr="00C37D2B" w:rsidRDefault="006B1984" w:rsidP="00206488">
            <w:pPr>
              <w:pStyle w:val="TAL"/>
              <w:keepNext w:val="0"/>
              <w:keepLines w:val="0"/>
              <w:widowControl w:val="0"/>
              <w:rPr>
                <w:lang w:eastAsia="zh-CN"/>
              </w:rPr>
            </w:pPr>
            <w:r w:rsidRPr="00C37D2B">
              <w:rPr>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27AA0A60" w14:textId="77777777" w:rsidR="006B1984" w:rsidRPr="00C37D2B" w:rsidRDefault="006B1984" w:rsidP="00206488">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CC34A" w14:textId="77777777" w:rsidR="006B1984" w:rsidRPr="00C37D2B" w:rsidRDefault="006B1984" w:rsidP="00206488">
            <w:pPr>
              <w:pStyle w:val="TAC"/>
              <w:keepNext w:val="0"/>
              <w:keepLines w:val="0"/>
              <w:widowControl w:val="0"/>
              <w:rPr>
                <w:lang w:eastAsia="zh-CN"/>
              </w:rPr>
            </w:pPr>
          </w:p>
        </w:tc>
      </w:tr>
      <w:tr w:rsidR="006B1984" w:rsidRPr="00C37D2B" w14:paraId="529266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D0A2193" w14:textId="77777777" w:rsidR="006B1984" w:rsidRPr="00B6743F" w:rsidRDefault="006B1984" w:rsidP="00206488">
            <w:pPr>
              <w:pStyle w:val="TAL"/>
              <w:keepNext w:val="0"/>
              <w:keepLines w:val="0"/>
              <w:widowControl w:val="0"/>
              <w:ind w:left="425"/>
              <w:rPr>
                <w:rFonts w:cs="Arial"/>
                <w:lang w:eastAsia="ja-JP"/>
              </w:rPr>
            </w:pPr>
            <w:r>
              <w:t>&g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8B6E2F7" w14:textId="77777777" w:rsidR="006B1984" w:rsidRPr="00C37D2B" w:rsidRDefault="006B1984" w:rsidP="00206488">
            <w:pPr>
              <w:pStyle w:val="TAL"/>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3B2DDA0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12E0AA" w14:textId="77777777" w:rsidR="006B1984" w:rsidRPr="00C37D2B" w:rsidRDefault="006B1984" w:rsidP="00206488">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1441BF97"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5FB190"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2BB383" w14:textId="77777777" w:rsidR="006B1984" w:rsidRPr="00C37D2B" w:rsidRDefault="006B1984" w:rsidP="00206488">
            <w:pPr>
              <w:pStyle w:val="TAC"/>
              <w:keepNext w:val="0"/>
              <w:keepLines w:val="0"/>
              <w:widowControl w:val="0"/>
              <w:rPr>
                <w:lang w:eastAsia="zh-CN"/>
              </w:rPr>
            </w:pPr>
            <w:r>
              <w:rPr>
                <w:lang w:eastAsia="ja-JP"/>
              </w:rPr>
              <w:t>ignore</w:t>
            </w:r>
          </w:p>
        </w:tc>
      </w:tr>
      <w:tr w:rsidR="006B1984" w:rsidRPr="00C37D2B" w14:paraId="14A9329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56118A5"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08FB66AF"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EFAE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0C33A8" w14:textId="77777777" w:rsidR="006B1984" w:rsidRPr="00C37D2B" w:rsidRDefault="006B1984" w:rsidP="00206488">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4C266F4D" w14:textId="77777777" w:rsidR="006B1984" w:rsidRPr="00C37D2B" w:rsidRDefault="006B1984" w:rsidP="00206488">
            <w:pPr>
              <w:pStyle w:val="TAL"/>
              <w:keepNext w:val="0"/>
              <w:keepLines w:val="0"/>
              <w:widowControl w:val="0"/>
              <w:rPr>
                <w:lang w:eastAsia="zh-CN"/>
              </w:rPr>
            </w:pPr>
            <w:r w:rsidRPr="00C37D2B">
              <w:rPr>
                <w:lang w:eastAsia="zh-CN"/>
              </w:rPr>
              <w:t xml:space="preserve">Value </w:t>
            </w:r>
            <w:r w:rsidRPr="00FA6E00">
              <w:t>"</w:t>
            </w:r>
            <w:r w:rsidRPr="00C37D2B">
              <w:rPr>
                <w:lang w:eastAsia="zh-CN"/>
              </w:rPr>
              <w:t>partial</w:t>
            </w:r>
            <w:r w:rsidRPr="00FA6E00">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7988AA72"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FDC0A"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11BF38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06A538" w14:textId="77777777" w:rsidR="006B1984" w:rsidRPr="00C37D2B" w:rsidRDefault="006B1984" w:rsidP="00206488">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BFD316F"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5E2BD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5B47F"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9AA4599"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3CFA24"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4FECA"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7BD3F09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E13AD8" w14:textId="77777777" w:rsidR="006B1984" w:rsidRPr="00C37D2B" w:rsidRDefault="006B1984" w:rsidP="00206488">
            <w:pPr>
              <w:pStyle w:val="TAL"/>
              <w:keepNext w:val="0"/>
              <w:keepLines w:val="0"/>
              <w:widowControl w:val="0"/>
              <w:rPr>
                <w:lang w:eastAsia="ja-JP"/>
              </w:rPr>
            </w:pPr>
            <w:r w:rsidRPr="00C37D2B">
              <w:rPr>
                <w:lang w:eastAsia="zh-CN"/>
              </w:rPr>
              <w:t xml:space="preserve">TNL </w:t>
            </w:r>
            <w:r w:rsidRPr="00C37D2B">
              <w:rPr>
                <w:lang w:eastAsia="ja-JP"/>
              </w:rPr>
              <w:t>Transport Layer Address</w:t>
            </w:r>
            <w:r w:rsidRPr="00C37D2B">
              <w:rPr>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E9B6E20" w14:textId="77777777" w:rsidR="006B1984" w:rsidRPr="00C37D2B" w:rsidRDefault="006B1984" w:rsidP="00206488">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DC8CA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0BCF81" w14:textId="77777777" w:rsidR="006B1984" w:rsidRPr="00C37D2B" w:rsidRDefault="006B1984" w:rsidP="00206488">
            <w:pPr>
              <w:pStyle w:val="TAL"/>
              <w:keepNext w:val="0"/>
              <w:keepLines w:val="0"/>
              <w:widowControl w:val="0"/>
              <w:rPr>
                <w:lang w:eastAsia="ja-JP"/>
              </w:rPr>
            </w:pPr>
            <w:r w:rsidRPr="00C37D2B">
              <w:rPr>
                <w:rFonts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1B2491F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0034D9"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868A9"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bl>
    <w:p w14:paraId="0CC1987E" w14:textId="77777777" w:rsidR="006B1984" w:rsidRPr="00C37D2B" w:rsidRDefault="006B1984" w:rsidP="006B1984">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4A967FF4"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7A03BFC2" w14:textId="77777777" w:rsidR="006B1984" w:rsidRPr="00C37D2B" w:rsidRDefault="006B1984" w:rsidP="00206488">
            <w:pPr>
              <w:pStyle w:val="TAH"/>
              <w:keepNext w:val="0"/>
              <w:keepLines w:val="0"/>
              <w:widowControl w:val="0"/>
              <w:rPr>
                <w:rFonts w:cs="Arial"/>
                <w:lang w:eastAsia="ja-JP"/>
              </w:rPr>
            </w:pPr>
            <w:bookmarkStart w:id="7309"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E0793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6C13F864" w14:textId="77777777" w:rsidTr="00206488">
        <w:tblPrEx>
          <w:tblLook w:val="0000" w:firstRow="0" w:lastRow="0" w:firstColumn="0" w:lastColumn="0" w:noHBand="0" w:noVBand="0"/>
        </w:tblPrEx>
        <w:trPr>
          <w:cantSplit/>
        </w:trPr>
        <w:tc>
          <w:tcPr>
            <w:tcW w:w="3686" w:type="dxa"/>
          </w:tcPr>
          <w:p w14:paraId="0AB7992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B</w:t>
            </w:r>
          </w:p>
        </w:tc>
        <w:tc>
          <w:tcPr>
            <w:tcW w:w="5670" w:type="dxa"/>
          </w:tcPr>
          <w:p w14:paraId="407BE52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6B1984" w:rsidRPr="00C37D2B" w14:paraId="181B0949"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552CF6A2"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38FE8AAE"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Maximum no. cells that can be served by an en-gNB. Value is 16384.</w:t>
            </w:r>
          </w:p>
        </w:tc>
      </w:tr>
      <w:bookmarkEnd w:id="7309"/>
    </w:tbl>
    <w:p w14:paraId="603FE15A" w14:textId="77777777" w:rsidR="006B1984" w:rsidRPr="00C37D2B" w:rsidRDefault="006B1984" w:rsidP="006B1984">
      <w:pPr>
        <w:widowControl w:val="0"/>
      </w:pPr>
    </w:p>
    <w:p w14:paraId="0DB51D81" w14:textId="77777777" w:rsidR="006B1984" w:rsidRPr="00C37D2B" w:rsidRDefault="006B1984" w:rsidP="006B1984">
      <w:pPr>
        <w:pStyle w:val="Heading4"/>
        <w:keepNext w:val="0"/>
        <w:keepLines w:val="0"/>
        <w:widowControl w:val="0"/>
      </w:pPr>
      <w:bookmarkStart w:id="7310" w:name="_CR9_1_2_32"/>
      <w:bookmarkStart w:id="7311" w:name="_Toc20954404"/>
      <w:bookmarkStart w:id="7312" w:name="_Toc29902408"/>
      <w:bookmarkStart w:id="7313" w:name="_Toc29906412"/>
      <w:bookmarkStart w:id="7314" w:name="_Toc36550402"/>
      <w:bookmarkStart w:id="7315" w:name="_Toc45104152"/>
      <w:bookmarkStart w:id="7316" w:name="_Toc45227648"/>
      <w:bookmarkStart w:id="7317" w:name="_Toc45891462"/>
      <w:bookmarkStart w:id="7318" w:name="_Toc51764104"/>
      <w:bookmarkStart w:id="7319" w:name="_Toc56528105"/>
      <w:bookmarkStart w:id="7320" w:name="_Toc64382072"/>
      <w:bookmarkStart w:id="7321" w:name="_Toc66283647"/>
      <w:bookmarkStart w:id="7322" w:name="_Toc67911023"/>
      <w:bookmarkStart w:id="7323" w:name="_Toc73979801"/>
      <w:bookmarkStart w:id="7324" w:name="_Toc88650525"/>
      <w:bookmarkStart w:id="7325" w:name="_Toc97885652"/>
      <w:bookmarkStart w:id="7326" w:name="_Toc98882777"/>
      <w:bookmarkStart w:id="7327" w:name="_Toc105523313"/>
      <w:bookmarkStart w:id="7328" w:name="_Toc106130857"/>
      <w:bookmarkStart w:id="7329" w:name="_Toc113840008"/>
      <w:bookmarkStart w:id="7330" w:name="_Toc155893622"/>
      <w:bookmarkEnd w:id="7310"/>
      <w:r w:rsidRPr="00C37D2B">
        <w:t>9.1.2.32</w:t>
      </w:r>
      <w:r w:rsidRPr="00C37D2B">
        <w:tab/>
        <w:t>EN-DC X2 SETUP RESPONSE</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78398F3D" w14:textId="77777777" w:rsidR="006B1984" w:rsidRPr="00C37D2B" w:rsidRDefault="006B1984" w:rsidP="006B1984">
      <w:pPr>
        <w:widowControl w:val="0"/>
      </w:pPr>
      <w:r w:rsidRPr="00C37D2B">
        <w:t>This message is sent by a neighbouring node to an initiating node, both nodes able to interact for EN-DC, to transfer the initialization information for a TNL association.</w:t>
      </w:r>
    </w:p>
    <w:p w14:paraId="53390BE6" w14:textId="77777777" w:rsidR="006B1984" w:rsidRPr="00EE5530" w:rsidRDefault="006B1984" w:rsidP="006B1984">
      <w:pPr>
        <w:widowControl w:val="0"/>
        <w:rPr>
          <w:lang w:val="sv-SE"/>
        </w:rPr>
      </w:pPr>
      <w:bookmarkStart w:id="7331" w:name="OLE_LINK94"/>
      <w:r w:rsidRPr="00EE5530">
        <w:rPr>
          <w:lang w:val="sv-SE"/>
        </w:rPr>
        <w:t>Direction:</w:t>
      </w:r>
      <w:bookmarkStart w:id="7332" w:name="OLE_LINK93"/>
      <w:r w:rsidRPr="00EE5530">
        <w:rPr>
          <w:lang w:val="sv-SE"/>
        </w:rPr>
        <w:t xml:space="preserve"> </w:t>
      </w:r>
      <w:bookmarkStart w:id="7333"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7332"/>
      <w:bookmarkEnd w:id="7333"/>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47DE5AB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7331"/>
          <w:p w14:paraId="4E8A506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B3B045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2233D2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CEEB59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B8942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0188E95" w14:textId="77777777" w:rsidR="006B1984" w:rsidRPr="001D7E2D" w:rsidRDefault="006B1984" w:rsidP="00206488">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hideMark/>
          </w:tcPr>
          <w:p w14:paraId="7922D1F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43731A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384B9BF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7AB190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EB707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46600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EDF658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46DC9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89399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C7653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C09674" w14:textId="77777777" w:rsidR="006B1984" w:rsidRPr="00C37D2B" w:rsidRDefault="006B1984" w:rsidP="00206488">
            <w:pPr>
              <w:pStyle w:val="TAL"/>
              <w:keepNext w:val="0"/>
              <w:keepLines w:val="0"/>
              <w:widowControl w:val="0"/>
              <w:rPr>
                <w:lang w:eastAsia="zh-CN"/>
              </w:rPr>
            </w:pPr>
            <w:bookmarkStart w:id="7334"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4458B30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D84FE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D6A1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5CD2A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9E44C"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2882814" w14:textId="77777777" w:rsidR="006B1984" w:rsidRPr="00C37D2B" w:rsidRDefault="006B1984" w:rsidP="00206488">
            <w:pPr>
              <w:pStyle w:val="TAC"/>
              <w:keepNext w:val="0"/>
              <w:keepLines w:val="0"/>
              <w:widowControl w:val="0"/>
              <w:rPr>
                <w:lang w:eastAsia="ja-JP"/>
              </w:rPr>
            </w:pPr>
            <w:r>
              <w:rPr>
                <w:lang w:val="fr-FR" w:eastAsia="ja-JP"/>
              </w:rPr>
              <w:t>reject</w:t>
            </w:r>
          </w:p>
        </w:tc>
      </w:tr>
      <w:tr w:rsidR="006B1984" w:rsidRPr="00C37D2B" w14:paraId="2BC43F3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CF205" w14:textId="77777777" w:rsidR="006B1984" w:rsidRPr="00C37D2B" w:rsidRDefault="006B1984" w:rsidP="00206488">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88D71F8"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5A343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92559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8EA1E0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ED7C5"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8899D" w14:textId="77777777" w:rsidR="006B1984" w:rsidRPr="00C37D2B" w:rsidRDefault="006B1984" w:rsidP="00206488">
            <w:pPr>
              <w:pStyle w:val="TAC"/>
              <w:keepNext w:val="0"/>
              <w:keepLines w:val="0"/>
              <w:widowControl w:val="0"/>
              <w:rPr>
                <w:lang w:eastAsia="ja-JP"/>
              </w:rPr>
            </w:pPr>
          </w:p>
        </w:tc>
      </w:tr>
      <w:tr w:rsidR="006B1984" w:rsidRPr="00C37D2B" w14:paraId="3B8B4B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22B96869" w14:textId="77777777" w:rsidR="006B1984" w:rsidRPr="00C37D2B" w:rsidRDefault="006B1984" w:rsidP="00206488">
            <w:pPr>
              <w:pStyle w:val="TAL"/>
              <w:keepNext w:val="0"/>
              <w:keepLines w:val="0"/>
              <w:widowControl w:val="0"/>
              <w:ind w:left="284"/>
              <w:rPr>
                <w:rFonts w:cs="Arial"/>
                <w:bCs/>
                <w:lang w:eastAsia="ja-JP"/>
              </w:rPr>
            </w:pPr>
            <w:bookmarkStart w:id="7335" w:name="_Hlk495435653"/>
            <w:bookmarkEnd w:id="7334"/>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3DE758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41476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5D057F"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9A8B34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7F271F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0B4CB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03FE4C2"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69D46046" w14:textId="77777777" w:rsidR="006B1984" w:rsidRPr="00C37D2B" w:rsidRDefault="006B1984" w:rsidP="00206488">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137E4A1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CA346" w14:textId="77777777" w:rsidR="006B1984" w:rsidRPr="00C37D2B" w:rsidRDefault="006B1984" w:rsidP="00206488">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0740B59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3DAD7" w14:textId="77777777" w:rsidR="006B1984" w:rsidRPr="00C37D2B" w:rsidRDefault="006B1984" w:rsidP="00206488">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56F5AA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F5656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CF325BD"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2E378CC4"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4200E1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C8D31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56A0D9" w14:textId="77777777" w:rsidR="006B1984" w:rsidRPr="00C37D2B" w:rsidRDefault="006B1984" w:rsidP="00206488">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796584F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D34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78BCE3" w14:textId="77777777" w:rsidR="006B1984" w:rsidRPr="00C37D2B" w:rsidRDefault="006B1984" w:rsidP="00206488">
            <w:pPr>
              <w:pStyle w:val="TAC"/>
              <w:keepNext w:val="0"/>
              <w:keepLines w:val="0"/>
              <w:widowControl w:val="0"/>
              <w:rPr>
                <w:lang w:eastAsia="ja-JP"/>
              </w:rPr>
            </w:pPr>
          </w:p>
        </w:tc>
      </w:tr>
      <w:tr w:rsidR="006B1984" w:rsidRPr="00C37D2B" w14:paraId="407293C3"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66FB6BE5"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56671EC9"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14E2C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4BE8DF"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C3175EC" w14:textId="77777777" w:rsidR="006B1984" w:rsidRPr="00C37D2B" w:rsidRDefault="006B1984" w:rsidP="00206488">
            <w:pPr>
              <w:pStyle w:val="TAL"/>
              <w:keepNext w:val="0"/>
              <w:keepLines w:val="0"/>
              <w:widowControl w:val="0"/>
              <w:rPr>
                <w:lang w:eastAsia="zh-CN"/>
              </w:rPr>
            </w:pPr>
            <w:r w:rsidRPr="00C37D2B">
              <w:rPr>
                <w:lang w:eastAsia="zh-CN"/>
              </w:rPr>
              <w:t>NR neighbours</w:t>
            </w:r>
          </w:p>
          <w:p w14:paraId="5085C07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34837F" w14:textId="77777777" w:rsidR="006B1984" w:rsidRPr="00C37D2B" w:rsidRDefault="006B1984" w:rsidP="0020648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56DD0" w14:textId="77777777" w:rsidR="006B1984" w:rsidRPr="00C37D2B" w:rsidRDefault="006B1984" w:rsidP="00206488">
            <w:pPr>
              <w:pStyle w:val="TAC"/>
              <w:keepNext w:val="0"/>
              <w:keepLines w:val="0"/>
              <w:widowControl w:val="0"/>
              <w:rPr>
                <w:lang w:eastAsia="ja-JP"/>
              </w:rPr>
            </w:pPr>
          </w:p>
        </w:tc>
      </w:tr>
      <w:tr w:rsidR="006B1984" w:rsidRPr="00C37D2B" w14:paraId="330ED3E9" w14:textId="77777777" w:rsidTr="00206488">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069B7975"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158F3A46" w14:textId="77777777" w:rsidR="006B1984" w:rsidRPr="00C37D2B" w:rsidRDefault="006B1984" w:rsidP="00206488">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BB4ED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B9B64" w14:textId="77777777" w:rsidR="006B1984" w:rsidRPr="00C37D2B" w:rsidRDefault="006B1984" w:rsidP="00206488">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5C1521A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B89A5F"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0709C7"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B3105A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E46976" w14:textId="77777777" w:rsidR="006B1984" w:rsidRPr="00C37D2B" w:rsidRDefault="006B1984" w:rsidP="00206488">
            <w:pPr>
              <w:pStyle w:val="TAL"/>
              <w:keepNext w:val="0"/>
              <w:keepLines w:val="0"/>
              <w:widowControl w:val="0"/>
              <w:ind w:left="142"/>
              <w:rPr>
                <w:rFonts w:cs="Arial"/>
                <w:b/>
                <w:bCs/>
                <w:lang w:eastAsia="zh-CN"/>
              </w:rPr>
            </w:pPr>
            <w:bookmarkStart w:id="7336" w:name="_Hlk495436429"/>
            <w:bookmarkEnd w:id="7335"/>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07AEA937"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9E522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C3BF8D"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983BF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417854"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2032F" w14:textId="77777777" w:rsidR="006B1984" w:rsidRPr="00C37D2B" w:rsidRDefault="006B1984" w:rsidP="00206488">
            <w:pPr>
              <w:pStyle w:val="TAC"/>
              <w:keepNext w:val="0"/>
              <w:keepLines w:val="0"/>
              <w:widowControl w:val="0"/>
              <w:rPr>
                <w:lang w:eastAsia="ja-JP"/>
              </w:rPr>
            </w:pPr>
          </w:p>
        </w:tc>
      </w:tr>
      <w:tr w:rsidR="006B1984" w:rsidRPr="00C37D2B" w14:paraId="05ED54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22B2C0DF"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3E9DDF6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8FB18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9A7CB5" w14:textId="77777777" w:rsidR="006B1984" w:rsidRPr="00C37D2B" w:rsidRDefault="006B1984" w:rsidP="00206488">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9AEFE7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65562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A7DD9B" w14:textId="77777777" w:rsidR="006B1984" w:rsidRPr="00C37D2B" w:rsidRDefault="006B1984" w:rsidP="00206488">
            <w:pPr>
              <w:pStyle w:val="TAC"/>
              <w:keepNext w:val="0"/>
              <w:keepLines w:val="0"/>
              <w:widowControl w:val="0"/>
              <w:rPr>
                <w:lang w:eastAsia="ja-JP"/>
              </w:rPr>
            </w:pPr>
            <w:r w:rsidRPr="00C37D2B">
              <w:rPr>
                <w:lang w:eastAsia="ja-JP"/>
              </w:rPr>
              <w:t>reject</w:t>
            </w:r>
          </w:p>
        </w:tc>
      </w:tr>
      <w:bookmarkEnd w:id="7336"/>
      <w:tr w:rsidR="006B1984" w:rsidRPr="00C37D2B" w14:paraId="7F4D607D"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CC81BBC"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23DCEE9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BAC57D" w14:textId="77777777" w:rsidR="006B1984" w:rsidRPr="00C37D2B" w:rsidRDefault="006B1984" w:rsidP="00206488">
            <w:pPr>
              <w:pStyle w:val="TAL"/>
              <w:keepNext w:val="0"/>
              <w:keepLines w:val="0"/>
              <w:widowControl w:val="0"/>
              <w:rPr>
                <w:lang w:eastAsia="ja-JP"/>
              </w:rPr>
            </w:pPr>
            <w:bookmarkStart w:id="7337" w:name="OLE_LINK87"/>
            <w:r w:rsidRPr="00C37D2B">
              <w:rPr>
                <w:i/>
                <w:lang w:eastAsia="ja-JP"/>
              </w:rPr>
              <w:t>1 .. &lt;maxCellinengNB&gt;</w:t>
            </w:r>
            <w:bookmarkEnd w:id="7337"/>
          </w:p>
        </w:tc>
        <w:tc>
          <w:tcPr>
            <w:tcW w:w="1512" w:type="dxa"/>
            <w:tcBorders>
              <w:top w:val="single" w:sz="4" w:space="0" w:color="auto"/>
              <w:left w:val="single" w:sz="4" w:space="0" w:color="auto"/>
              <w:bottom w:val="single" w:sz="4" w:space="0" w:color="auto"/>
              <w:right w:val="single" w:sz="4" w:space="0" w:color="auto"/>
            </w:tcBorders>
          </w:tcPr>
          <w:p w14:paraId="31373F0D"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F7AAC44" w14:textId="77777777" w:rsidR="006B1984" w:rsidRPr="00C37D2B" w:rsidRDefault="006B1984" w:rsidP="00206488">
            <w:pPr>
              <w:pStyle w:val="TAL"/>
              <w:keepNext w:val="0"/>
              <w:keepLines w:val="0"/>
              <w:widowControl w:val="0"/>
              <w:rPr>
                <w:lang w:eastAsia="ja-JP"/>
              </w:rPr>
            </w:pPr>
            <w:bookmarkStart w:id="7338" w:name="OLE_LINK88"/>
            <w:r w:rsidRPr="00C37D2B">
              <w:rPr>
                <w:lang w:eastAsia="zh-CN"/>
              </w:rPr>
              <w:t>List of cells served by the en-gNB</w:t>
            </w:r>
            <w:bookmarkEnd w:id="7338"/>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102F7EA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91B81C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364A95C"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67B8F06"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5D2ABD8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5066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AC2B57D" w14:textId="77777777" w:rsidR="006B1984" w:rsidRPr="00C37D2B" w:rsidRDefault="006B1984" w:rsidP="00206488">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AB97F1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94D407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3ADF38A" w14:textId="77777777" w:rsidR="006B1984" w:rsidRPr="00C37D2B" w:rsidRDefault="006B1984" w:rsidP="00206488">
            <w:pPr>
              <w:pStyle w:val="TAC"/>
              <w:keepNext w:val="0"/>
              <w:keepLines w:val="0"/>
              <w:widowControl w:val="0"/>
              <w:rPr>
                <w:lang w:eastAsia="ja-JP"/>
              </w:rPr>
            </w:pPr>
          </w:p>
        </w:tc>
      </w:tr>
      <w:tr w:rsidR="006B1984" w:rsidRPr="00C37D2B" w14:paraId="347968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07C1F90E" w14:textId="77777777" w:rsidR="006B1984" w:rsidRPr="00C37D2B" w:rsidRDefault="006B1984" w:rsidP="00206488">
            <w:pPr>
              <w:pStyle w:val="TAL"/>
              <w:keepNext w:val="0"/>
              <w:keepLines w:val="0"/>
              <w:widowControl w:val="0"/>
              <w:ind w:left="425"/>
              <w:rPr>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77C3E44"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346D88A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2123BF" w14:textId="77777777" w:rsidR="006B1984" w:rsidRPr="00C37D2B" w:rsidRDefault="006B1984" w:rsidP="00206488">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7653A7E" w14:textId="77777777" w:rsidR="006B1984" w:rsidRPr="00C37D2B" w:rsidRDefault="006B1984" w:rsidP="00206488">
            <w:pPr>
              <w:pStyle w:val="TAL"/>
              <w:keepNext w:val="0"/>
              <w:keepLines w:val="0"/>
              <w:widowControl w:val="0"/>
              <w:rPr>
                <w:lang w:eastAsia="zh-CN"/>
              </w:rPr>
            </w:pPr>
            <w:r w:rsidRPr="00C37D2B">
              <w:rPr>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4181C106" w14:textId="77777777" w:rsidR="006B1984" w:rsidRPr="00C37D2B" w:rsidRDefault="006B1984" w:rsidP="00206488">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6E76F" w14:textId="77777777" w:rsidR="006B1984" w:rsidRPr="00C37D2B" w:rsidRDefault="006B1984" w:rsidP="00206488">
            <w:pPr>
              <w:pStyle w:val="TAC"/>
              <w:keepNext w:val="0"/>
              <w:keepLines w:val="0"/>
              <w:widowControl w:val="0"/>
              <w:rPr>
                <w:lang w:eastAsia="zh-CN"/>
              </w:rPr>
            </w:pPr>
          </w:p>
        </w:tc>
      </w:tr>
      <w:tr w:rsidR="006B1984" w:rsidRPr="00C37D2B" w14:paraId="0ADE8E6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AB459A"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359A00E2"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B31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8292A1" w14:textId="77777777" w:rsidR="006B1984" w:rsidRPr="00C37D2B" w:rsidRDefault="006B1984" w:rsidP="00206488">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79400346" w14:textId="77777777" w:rsidR="006B1984" w:rsidRPr="00C37D2B" w:rsidRDefault="006B1984" w:rsidP="00206488">
            <w:pPr>
              <w:pStyle w:val="TAL"/>
              <w:keepNext w:val="0"/>
              <w:keepLines w:val="0"/>
              <w:widowControl w:val="0"/>
              <w:rPr>
                <w:lang w:eastAsia="zh-CN"/>
              </w:rPr>
            </w:pPr>
            <w:r w:rsidRPr="00C37D2B">
              <w:rPr>
                <w:lang w:eastAsia="zh-CN"/>
              </w:rPr>
              <w:t xml:space="preserve">Value </w:t>
            </w:r>
            <w:r w:rsidRPr="001D7E2D">
              <w:t>"</w:t>
            </w:r>
            <w:r w:rsidRPr="00C37D2B">
              <w:rPr>
                <w:lang w:eastAsia="zh-CN"/>
              </w:rPr>
              <w:t>partial</w:t>
            </w:r>
            <w:r w:rsidRPr="001D7E2D">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27CA9E00"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1C2C5C"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35FFA4B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09DC1D" w14:textId="77777777" w:rsidR="006B1984" w:rsidRPr="00C37D2B" w:rsidRDefault="006B1984" w:rsidP="00206488">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04DFE14"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9324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AFF73"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B16AC08"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D26CCB"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A4A94C"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56BEE4A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5E2392" w14:textId="77777777" w:rsidR="006B1984" w:rsidRPr="00C37D2B" w:rsidRDefault="006B1984" w:rsidP="00206488">
            <w:pPr>
              <w:pStyle w:val="TAL"/>
              <w:keepNext w:val="0"/>
              <w:keepLines w:val="0"/>
              <w:widowControl w:val="0"/>
              <w:rPr>
                <w:lang w:eastAsia="ja-JP"/>
              </w:rPr>
            </w:pPr>
            <w:r w:rsidRPr="00C37D2B">
              <w:rPr>
                <w:lang w:eastAsia="zh-CN"/>
              </w:rPr>
              <w:t xml:space="preserve">TNL </w:t>
            </w:r>
            <w:r w:rsidRPr="00C37D2B">
              <w:rPr>
                <w:lang w:eastAsia="ja-JP"/>
              </w:rPr>
              <w:t>Transport Layer Address</w:t>
            </w:r>
            <w:r w:rsidRPr="00C37D2B">
              <w:rPr>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58768E3" w14:textId="77777777" w:rsidR="006B1984" w:rsidRPr="00C37D2B" w:rsidRDefault="006B1984" w:rsidP="00206488">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CFA5E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1D70A8" w14:textId="77777777" w:rsidR="006B1984" w:rsidRPr="00C37D2B" w:rsidRDefault="006B1984" w:rsidP="00206488">
            <w:pPr>
              <w:pStyle w:val="TAL"/>
              <w:keepNext w:val="0"/>
              <w:keepLines w:val="0"/>
              <w:widowControl w:val="0"/>
              <w:rPr>
                <w:lang w:eastAsia="ja-JP"/>
              </w:rPr>
            </w:pPr>
            <w:r w:rsidRPr="00C37D2B">
              <w:rPr>
                <w:rFonts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F77A4A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F4DA1D"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04189"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bl>
    <w:p w14:paraId="7457E516" w14:textId="77777777" w:rsidR="006B1984" w:rsidRPr="00C37D2B" w:rsidRDefault="006B1984" w:rsidP="006B1984">
      <w:pPr>
        <w:widowControl w:val="0"/>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6B1984" w:rsidRPr="00C37D2B" w14:paraId="16D2BA55" w14:textId="77777777" w:rsidTr="00206488">
        <w:trPr>
          <w:cantSplit/>
          <w:trHeight w:val="186"/>
          <w:tblHeader/>
        </w:trPr>
        <w:tc>
          <w:tcPr>
            <w:tcW w:w="2478" w:type="dxa"/>
            <w:tcBorders>
              <w:top w:val="single" w:sz="4" w:space="0" w:color="auto"/>
              <w:left w:val="single" w:sz="4" w:space="0" w:color="auto"/>
              <w:bottom w:val="single" w:sz="4" w:space="0" w:color="auto"/>
              <w:right w:val="single" w:sz="4" w:space="0" w:color="auto"/>
            </w:tcBorders>
            <w:hideMark/>
          </w:tcPr>
          <w:p w14:paraId="6AFC833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7441AE9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7310E46" w14:textId="77777777" w:rsidTr="00206488">
        <w:trPr>
          <w:cantSplit/>
          <w:trHeight w:val="198"/>
        </w:trPr>
        <w:tc>
          <w:tcPr>
            <w:tcW w:w="2478" w:type="dxa"/>
            <w:tcBorders>
              <w:top w:val="single" w:sz="4" w:space="0" w:color="auto"/>
              <w:left w:val="single" w:sz="4" w:space="0" w:color="auto"/>
              <w:bottom w:val="single" w:sz="4" w:space="0" w:color="auto"/>
              <w:right w:val="single" w:sz="4" w:space="0" w:color="auto"/>
            </w:tcBorders>
          </w:tcPr>
          <w:p w14:paraId="2D4317A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01EE8A0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6B1984" w:rsidRPr="00C37D2B" w14:paraId="03DEA921" w14:textId="77777777" w:rsidTr="00206488">
        <w:trPr>
          <w:cantSplit/>
          <w:trHeight w:val="198"/>
        </w:trPr>
        <w:tc>
          <w:tcPr>
            <w:tcW w:w="2478" w:type="dxa"/>
            <w:tcBorders>
              <w:top w:val="single" w:sz="4" w:space="0" w:color="auto"/>
              <w:left w:val="single" w:sz="4" w:space="0" w:color="auto"/>
              <w:bottom w:val="single" w:sz="4" w:space="0" w:color="auto"/>
              <w:right w:val="single" w:sz="4" w:space="0" w:color="auto"/>
            </w:tcBorders>
            <w:hideMark/>
          </w:tcPr>
          <w:p w14:paraId="6FFD58F6" w14:textId="77777777" w:rsidR="006B1984" w:rsidRPr="00C37D2B" w:rsidRDefault="006B1984" w:rsidP="00206488">
            <w:pPr>
              <w:pStyle w:val="TAL"/>
              <w:keepNext w:val="0"/>
              <w:keepLines w:val="0"/>
              <w:widowControl w:val="0"/>
              <w:rPr>
                <w:rFonts w:cs="Arial"/>
                <w:lang w:eastAsia="ja-JP"/>
              </w:rPr>
            </w:pPr>
            <w:bookmarkStart w:id="7339" w:name="OLE_LINK89"/>
            <w:bookmarkStart w:id="7340" w:name="_Hlk485374464"/>
            <w:bookmarkStart w:id="7341" w:name="_Hlk495678021"/>
            <w:r w:rsidRPr="00C37D2B">
              <w:rPr>
                <w:rFonts w:cs="Arial"/>
                <w:lang w:eastAsia="ja-JP"/>
              </w:rPr>
              <w:t>maxCellin</w:t>
            </w:r>
            <w:bookmarkEnd w:id="7339"/>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654ADB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340"/>
      <w:bookmarkEnd w:id="7341"/>
    </w:tbl>
    <w:p w14:paraId="100B1B2D" w14:textId="77777777" w:rsidR="006B1984" w:rsidRPr="00C37D2B" w:rsidRDefault="006B1984" w:rsidP="006B1984">
      <w:pPr>
        <w:widowControl w:val="0"/>
        <w:rPr>
          <w:lang w:eastAsia="ja-JP"/>
        </w:rPr>
      </w:pPr>
    </w:p>
    <w:p w14:paraId="151E4C11" w14:textId="77777777" w:rsidR="006B1984" w:rsidRPr="00C37D2B" w:rsidRDefault="006B1984" w:rsidP="006B1984">
      <w:pPr>
        <w:pStyle w:val="Heading4"/>
        <w:keepNext w:val="0"/>
        <w:keepLines w:val="0"/>
        <w:widowControl w:val="0"/>
      </w:pPr>
      <w:bookmarkStart w:id="7342" w:name="_CR9_1_2_33"/>
      <w:bookmarkStart w:id="7343" w:name="_Toc20954405"/>
      <w:bookmarkStart w:id="7344" w:name="_Toc29902409"/>
      <w:bookmarkStart w:id="7345" w:name="_Toc29906413"/>
      <w:bookmarkStart w:id="7346" w:name="_Toc36550403"/>
      <w:bookmarkStart w:id="7347" w:name="_Toc45104153"/>
      <w:bookmarkStart w:id="7348" w:name="_Toc45227649"/>
      <w:bookmarkStart w:id="7349" w:name="_Toc45891463"/>
      <w:bookmarkStart w:id="7350" w:name="_Toc51764105"/>
      <w:bookmarkStart w:id="7351" w:name="_Toc56528106"/>
      <w:bookmarkStart w:id="7352" w:name="_Toc64382073"/>
      <w:bookmarkStart w:id="7353" w:name="_Toc66283648"/>
      <w:bookmarkStart w:id="7354" w:name="_Toc67911024"/>
      <w:bookmarkStart w:id="7355" w:name="_Toc73979802"/>
      <w:bookmarkStart w:id="7356" w:name="_Toc88650526"/>
      <w:bookmarkStart w:id="7357" w:name="_Toc97885653"/>
      <w:bookmarkStart w:id="7358" w:name="_Toc98882778"/>
      <w:bookmarkStart w:id="7359" w:name="_Toc105523314"/>
      <w:bookmarkStart w:id="7360" w:name="_Toc106130858"/>
      <w:bookmarkStart w:id="7361" w:name="_Toc113840009"/>
      <w:bookmarkStart w:id="7362" w:name="_Toc155893623"/>
      <w:bookmarkEnd w:id="7342"/>
      <w:r w:rsidRPr="00C37D2B">
        <w:t>9.1.2.33</w:t>
      </w:r>
      <w:r w:rsidRPr="00C37D2B">
        <w:tab/>
        <w:t>EN-DC X2 SETUP FAILURE</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p>
    <w:p w14:paraId="4658DCED" w14:textId="77777777" w:rsidR="006B1984" w:rsidRPr="00C37D2B" w:rsidRDefault="006B1984" w:rsidP="006B1984">
      <w:pPr>
        <w:widowControl w:val="0"/>
      </w:pPr>
      <w:r w:rsidRPr="00C37D2B">
        <w:t xml:space="preserve">This message is sent by the </w:t>
      </w:r>
      <w:bookmarkStart w:id="7363" w:name="OLE_LINK29"/>
      <w:r w:rsidRPr="00C37D2B">
        <w:t xml:space="preserve">neighbouring </w:t>
      </w:r>
      <w:bookmarkEnd w:id="7363"/>
      <w:r w:rsidRPr="00C37D2B">
        <w:t>node to indicate EN-DC X2 Setup failure.</w:t>
      </w:r>
    </w:p>
    <w:p w14:paraId="5A204524"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07F2514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2309562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3A514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04E205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03A640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1BEE2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8D36C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97C130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2DD8CAA7"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625D06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3BA2D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7EFECF"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021E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B59AD8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64075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79630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79128EA"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0E32A9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55E6502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9DCBE5"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407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6B9F42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D8B02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1EA60D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46309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36DB5D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8A17C3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27ED9B"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D304B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E67A24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8CAB0C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EB9FE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D4E39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669F199" w14:textId="77777777" w:rsidR="006B1984" w:rsidRPr="00C37D2B" w:rsidRDefault="006B1984" w:rsidP="00206488">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19664DC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C1B06C"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599C168" w14:textId="77777777" w:rsidR="006B1984" w:rsidRPr="00C37D2B" w:rsidRDefault="006B1984" w:rsidP="00206488">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69D5FA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6BCF0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F22A5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A270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CEF501B"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3E1186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72770B"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B4DC75A"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1E57FD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550A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D363A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74436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7B0BAA5" w14:textId="77777777" w:rsidR="006B1984" w:rsidRPr="00C37D2B" w:rsidRDefault="006B1984" w:rsidP="00206488">
            <w:pPr>
              <w:pStyle w:val="TAL"/>
              <w:keepNext w:val="0"/>
              <w:keepLines w:val="0"/>
              <w:widowControl w:val="0"/>
              <w:rPr>
                <w:lang w:eastAsia="ja-JP"/>
              </w:rPr>
            </w:pPr>
            <w:bookmarkStart w:id="7364" w:name="OLE_LINK195"/>
            <w:bookmarkStart w:id="7365" w:name="OLE_LINK196"/>
            <w:r w:rsidRPr="00C37D2B">
              <w:rPr>
                <w:lang w:eastAsia="zh-CN"/>
              </w:rPr>
              <w:t>Message Oversize Notification</w:t>
            </w:r>
            <w:bookmarkEnd w:id="7364"/>
            <w:bookmarkEnd w:id="7365"/>
          </w:p>
        </w:tc>
        <w:tc>
          <w:tcPr>
            <w:tcW w:w="1080" w:type="dxa"/>
            <w:tcBorders>
              <w:top w:val="single" w:sz="4" w:space="0" w:color="auto"/>
              <w:left w:val="single" w:sz="4" w:space="0" w:color="auto"/>
              <w:bottom w:val="single" w:sz="4" w:space="0" w:color="auto"/>
              <w:right w:val="single" w:sz="4" w:space="0" w:color="auto"/>
            </w:tcBorders>
            <w:hideMark/>
          </w:tcPr>
          <w:p w14:paraId="51F540A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BF2D0D"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301D64" w14:textId="77777777" w:rsidR="006B1984" w:rsidRPr="00C37D2B" w:rsidRDefault="006B1984" w:rsidP="00206488">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75E4851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D244D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FA8514F"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5ED9FE83" w14:textId="77777777" w:rsidR="006B1984" w:rsidRPr="00C37D2B" w:rsidRDefault="006B1984" w:rsidP="006B1984">
      <w:pPr>
        <w:widowControl w:val="0"/>
        <w:rPr>
          <w:lang w:eastAsia="ja-JP"/>
        </w:rPr>
      </w:pPr>
    </w:p>
    <w:p w14:paraId="6C05E278" w14:textId="77777777" w:rsidR="006B1984" w:rsidRPr="00C37D2B" w:rsidRDefault="006B1984" w:rsidP="006B1984">
      <w:pPr>
        <w:pStyle w:val="Heading4"/>
        <w:keepNext w:val="0"/>
        <w:keepLines w:val="0"/>
        <w:widowControl w:val="0"/>
      </w:pPr>
      <w:bookmarkStart w:id="7366" w:name="_CR9_1_2_34"/>
      <w:bookmarkStart w:id="7367" w:name="_Toc20954406"/>
      <w:bookmarkStart w:id="7368" w:name="_Toc29902410"/>
      <w:bookmarkStart w:id="7369" w:name="_Toc29906414"/>
      <w:bookmarkStart w:id="7370" w:name="_Toc36550404"/>
      <w:bookmarkStart w:id="7371" w:name="_Toc45104154"/>
      <w:bookmarkStart w:id="7372" w:name="_Toc45227650"/>
      <w:bookmarkStart w:id="7373" w:name="_Toc45891464"/>
      <w:bookmarkStart w:id="7374" w:name="_Toc51764106"/>
      <w:bookmarkStart w:id="7375" w:name="_Toc56528107"/>
      <w:bookmarkStart w:id="7376" w:name="_Toc64382074"/>
      <w:bookmarkStart w:id="7377" w:name="_Toc66283649"/>
      <w:bookmarkStart w:id="7378" w:name="_Toc67911025"/>
      <w:bookmarkStart w:id="7379" w:name="_Toc73979803"/>
      <w:bookmarkStart w:id="7380" w:name="_Toc88650527"/>
      <w:bookmarkStart w:id="7381" w:name="_Toc97885654"/>
      <w:bookmarkStart w:id="7382" w:name="_Toc98882779"/>
      <w:bookmarkStart w:id="7383" w:name="_Toc105523315"/>
      <w:bookmarkStart w:id="7384" w:name="_Toc106130859"/>
      <w:bookmarkStart w:id="7385" w:name="_Toc113840010"/>
      <w:bookmarkStart w:id="7386" w:name="_Toc155893624"/>
      <w:bookmarkEnd w:id="7366"/>
      <w:r w:rsidRPr="00C37D2B">
        <w:t>9.1.2.34</w:t>
      </w:r>
      <w:r w:rsidRPr="00C37D2B">
        <w:tab/>
        <w:t>EN-DC CONFIGURATION UPDATE</w:t>
      </w:r>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38CE119A" w14:textId="77777777" w:rsidR="006B1984" w:rsidRPr="00C37D2B" w:rsidRDefault="006B1984" w:rsidP="006B1984">
      <w:pPr>
        <w:widowControl w:val="0"/>
      </w:pPr>
      <w:r w:rsidRPr="00C37D2B">
        <w:t>This message is sent by an initiating node to a peer neighbouring node.</w:t>
      </w:r>
    </w:p>
    <w:p w14:paraId="54860C19" w14:textId="77777777" w:rsidR="006B1984" w:rsidRPr="00EE5530" w:rsidRDefault="006B1984" w:rsidP="006B1984">
      <w:pPr>
        <w:widowControl w:val="0"/>
        <w:rPr>
          <w:lang w:val="sv-SE"/>
        </w:rPr>
      </w:pPr>
      <w:r w:rsidRPr="00EE5530">
        <w:rPr>
          <w:lang w:val="sv-SE"/>
        </w:rPr>
        <w:t xml:space="preserve">Direction: </w:t>
      </w:r>
      <w:bookmarkStart w:id="7387" w:name="OLE_LINK10"/>
      <w:r w:rsidRPr="00EE5530">
        <w:rPr>
          <w:lang w:val="sv-SE"/>
        </w:rPr>
        <w:t xml:space="preserve">eNB </w:t>
      </w:r>
      <w:r w:rsidRPr="00C37D2B">
        <w:sym w:font="Symbol" w:char="F0AE"/>
      </w:r>
      <w:r w:rsidRPr="00EE5530">
        <w:rPr>
          <w:lang w:val="sv-SE"/>
        </w:rPr>
        <w:t xml:space="preserve"> en-gNB, </w:t>
      </w:r>
      <w:bookmarkStart w:id="7388" w:name="OLE_LINK11"/>
      <w:r w:rsidRPr="00EE5530">
        <w:rPr>
          <w:lang w:val="sv-SE"/>
        </w:rPr>
        <w:t xml:space="preserve">en-gNB </w:t>
      </w:r>
      <w:r w:rsidRPr="00C37D2B">
        <w:sym w:font="Symbol" w:char="F0AE"/>
      </w:r>
      <w:r w:rsidRPr="00EE5530">
        <w:rPr>
          <w:lang w:val="sv-SE"/>
        </w:rPr>
        <w:t xml:space="preserve"> eNB.</w:t>
      </w:r>
      <w:bookmarkEnd w:id="7387"/>
      <w:bookmarkEnd w:id="7388"/>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3CBC4476"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58AFC0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F3E71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F661C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912277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881236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D38D79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B401F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0C7F47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1D9B33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18ED1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4BCB3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BFEA9A"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897E5D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5874E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333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5E557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E90CB9" w14:textId="77777777" w:rsidR="006B1984" w:rsidRPr="00C37D2B" w:rsidRDefault="006B1984" w:rsidP="00206488">
            <w:pPr>
              <w:pStyle w:val="TAL"/>
              <w:keepNext w:val="0"/>
              <w:keepLines w:val="0"/>
              <w:widowControl w:val="0"/>
              <w:rPr>
                <w:rFonts w:cs="Arial"/>
                <w:lang w:eastAsia="ja-JP"/>
              </w:rPr>
            </w:pPr>
            <w:bookmarkStart w:id="7389"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4C99CB8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1EE5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1092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87C6B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F8697"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C3B3176" w14:textId="77777777" w:rsidR="006B1984" w:rsidRPr="00C37D2B" w:rsidRDefault="006B1984" w:rsidP="00206488">
            <w:pPr>
              <w:pStyle w:val="TAC"/>
              <w:keepNext w:val="0"/>
              <w:keepLines w:val="0"/>
              <w:widowControl w:val="0"/>
              <w:rPr>
                <w:lang w:eastAsia="ja-JP"/>
              </w:rPr>
            </w:pPr>
            <w:r>
              <w:rPr>
                <w:lang w:val="fr-FR" w:eastAsia="ja-JP"/>
              </w:rPr>
              <w:t>reject</w:t>
            </w:r>
          </w:p>
        </w:tc>
      </w:tr>
      <w:bookmarkEnd w:id="7389"/>
      <w:tr w:rsidR="006B1984" w:rsidRPr="00C37D2B" w14:paraId="51C837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A4F4FD8"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FB6BEC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C2943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BBEDD9"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A073B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37A04"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EC92CB" w14:textId="77777777" w:rsidR="006B1984" w:rsidRPr="00C37D2B" w:rsidRDefault="006B1984" w:rsidP="00206488">
            <w:pPr>
              <w:pStyle w:val="TAC"/>
              <w:keepNext w:val="0"/>
              <w:keepLines w:val="0"/>
              <w:widowControl w:val="0"/>
              <w:rPr>
                <w:lang w:eastAsia="ja-JP"/>
              </w:rPr>
            </w:pPr>
          </w:p>
        </w:tc>
      </w:tr>
      <w:tr w:rsidR="006B1984" w:rsidRPr="00C37D2B" w14:paraId="16A7D9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F60975"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61D58566" w14:textId="77777777" w:rsidR="006B1984" w:rsidRPr="00C37D2B" w:rsidRDefault="006B1984" w:rsidP="00206488">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B8739" w14:textId="77777777" w:rsidR="006B1984" w:rsidRPr="00C37D2B" w:rsidRDefault="006B1984" w:rsidP="00206488">
            <w:pPr>
              <w:pStyle w:val="TAL"/>
              <w:keepNext w:val="0"/>
              <w:keepLines w:val="0"/>
              <w:widowControl w:val="0"/>
              <w:rPr>
                <w:b/>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2F887F" w14:textId="77777777" w:rsidR="006B1984" w:rsidRPr="00C37D2B" w:rsidRDefault="006B1984" w:rsidP="00206488">
            <w:pPr>
              <w:pStyle w:val="TAL"/>
              <w:keepNext w:val="0"/>
              <w:keepLines w:val="0"/>
              <w:widowControl w:val="0"/>
              <w:rPr>
                <w:b/>
                <w:bCs/>
                <w:lang w:eastAsia="ja-JP"/>
              </w:rPr>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61945477" w14:textId="77777777" w:rsidR="006B1984" w:rsidRPr="00C37D2B" w:rsidRDefault="006B1984" w:rsidP="00206488">
            <w:pPr>
              <w:pStyle w:val="TAL"/>
              <w:keepNext w:val="0"/>
              <w:keepLines w:val="0"/>
              <w:widowControl w:val="0"/>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793B64"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E81CDB" w14:textId="77777777" w:rsidR="006B1984" w:rsidRPr="00C37D2B" w:rsidRDefault="006B1984" w:rsidP="00206488">
            <w:pPr>
              <w:pStyle w:val="TAC"/>
              <w:keepNext w:val="0"/>
              <w:keepLines w:val="0"/>
              <w:widowControl w:val="0"/>
              <w:rPr>
                <w:lang w:eastAsia="ja-JP"/>
              </w:rPr>
            </w:pPr>
            <w:r>
              <w:rPr>
                <w:lang w:eastAsia="zh-CN"/>
              </w:rPr>
              <w:t>reject</w:t>
            </w:r>
          </w:p>
        </w:tc>
      </w:tr>
      <w:tr w:rsidR="006B1984" w:rsidRPr="00C37D2B" w14:paraId="3267C2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5E1176" w14:textId="77777777" w:rsidR="006B1984" w:rsidRPr="00C37D2B" w:rsidRDefault="006B1984" w:rsidP="00206488">
            <w:pPr>
              <w:pStyle w:val="TAL"/>
              <w:keepNext w:val="0"/>
              <w:keepLines w:val="0"/>
              <w:widowControl w:val="0"/>
              <w:ind w:left="284"/>
              <w:rPr>
                <w:rFonts w:cs="Arial"/>
                <w:b/>
                <w:bCs/>
                <w:lang w:eastAsia="zh-CN"/>
              </w:rPr>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73D0A059"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5A47749"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180F639" w14:textId="77777777" w:rsidR="006B1984" w:rsidRPr="00C37D2B" w:rsidRDefault="006B1984" w:rsidP="0020648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B72C638"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2B2032" w14:textId="77777777" w:rsidR="006B1984" w:rsidRPr="00C37D2B" w:rsidRDefault="006B1984" w:rsidP="00206488">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A7EED70"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319662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94B013" w14:textId="77777777" w:rsidR="006B1984" w:rsidRPr="00C37D2B" w:rsidRDefault="006B1984" w:rsidP="00206488">
            <w:pPr>
              <w:pStyle w:val="TAL"/>
              <w:ind w:left="425"/>
              <w:rPr>
                <w:rFonts w:cs="Arial"/>
                <w:bCs/>
                <w:lang w:eastAsia="zh-CN"/>
              </w:rPr>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5033AF07"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E8F7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37020" w14:textId="77777777" w:rsidR="006B1984" w:rsidRPr="00C37D2B" w:rsidRDefault="006B1984" w:rsidP="00206488">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5D13A9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C09655"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54038F" w14:textId="77777777" w:rsidR="006B1984" w:rsidRPr="00C37D2B" w:rsidRDefault="006B1984" w:rsidP="00206488">
            <w:pPr>
              <w:pStyle w:val="TAC"/>
              <w:keepNext w:val="0"/>
              <w:keepLines w:val="0"/>
              <w:widowControl w:val="0"/>
              <w:rPr>
                <w:lang w:eastAsia="zh-CN"/>
              </w:rPr>
            </w:pPr>
          </w:p>
        </w:tc>
      </w:tr>
      <w:tr w:rsidR="006B1984" w:rsidRPr="00C37D2B" w14:paraId="601BD3E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6FF062" w14:textId="77777777" w:rsidR="006B1984" w:rsidRPr="00C37D2B" w:rsidRDefault="006B1984" w:rsidP="00206488">
            <w:pPr>
              <w:pStyle w:val="TAL"/>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2165A4C3" w14:textId="77777777" w:rsidR="006B1984" w:rsidRPr="00C37D2B" w:rsidRDefault="006B1984" w:rsidP="00206488">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6E996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069C6" w14:textId="77777777" w:rsidR="006B1984" w:rsidRPr="00C37D2B" w:rsidRDefault="006B1984" w:rsidP="00206488">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BE6AAD9" w14:textId="77777777" w:rsidR="006B1984" w:rsidRPr="00C37D2B" w:rsidRDefault="006B1984" w:rsidP="00206488">
            <w:pPr>
              <w:pStyle w:val="TAL"/>
              <w:keepNext w:val="0"/>
              <w:keepLines w:val="0"/>
              <w:widowControl w:val="0"/>
              <w:rPr>
                <w:lang w:eastAsia="zh-CN"/>
              </w:rPr>
            </w:pPr>
            <w:r w:rsidRPr="00C37D2B">
              <w:rPr>
                <w:lang w:eastAsia="zh-CN"/>
              </w:rPr>
              <w:t>NR neighbours</w:t>
            </w:r>
          </w:p>
          <w:p w14:paraId="2B34F91C"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457C71" w14:textId="77777777" w:rsidR="006B1984" w:rsidRPr="00C37D2B" w:rsidRDefault="006B1984" w:rsidP="00206488">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3C9A7" w14:textId="77777777" w:rsidR="006B1984" w:rsidRPr="00C37D2B" w:rsidRDefault="006B1984" w:rsidP="00206488">
            <w:pPr>
              <w:pStyle w:val="TAC"/>
              <w:keepNext w:val="0"/>
              <w:keepLines w:val="0"/>
              <w:widowControl w:val="0"/>
              <w:rPr>
                <w:lang w:eastAsia="zh-CN"/>
              </w:rPr>
            </w:pPr>
          </w:p>
        </w:tc>
      </w:tr>
      <w:tr w:rsidR="006B1984" w:rsidRPr="00C37D2B" w14:paraId="1AC7B0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9CFC4B" w14:textId="77777777" w:rsidR="006B1984" w:rsidRPr="00C37D2B" w:rsidRDefault="006B1984" w:rsidP="00206488">
            <w:pPr>
              <w:pStyle w:val="TAL"/>
              <w:keepNext w:val="0"/>
              <w:keepLines w:val="0"/>
              <w:widowControl w:val="0"/>
              <w:ind w:left="284"/>
              <w:rPr>
                <w:rFonts w:cs="Arial"/>
                <w:b/>
                <w:bCs/>
                <w:lang w:eastAsia="zh-CN"/>
              </w:rPr>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6F8785A3"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D1EA77D"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C0C4831" w14:textId="77777777" w:rsidR="006B1984" w:rsidRPr="00C37D2B" w:rsidRDefault="006B1984" w:rsidP="0020648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E3A5B36" w14:textId="77777777" w:rsidR="006B1984" w:rsidRPr="00C37D2B" w:rsidRDefault="006B1984" w:rsidP="00206488">
            <w:pPr>
              <w:pStyle w:val="TAL"/>
              <w:keepNext w:val="0"/>
              <w:keepLines w:val="0"/>
              <w:widowControl w:val="0"/>
              <w:rPr>
                <w:lang w:eastAsia="zh-CN"/>
              </w:rPr>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7FCA1788" w14:textId="77777777" w:rsidR="006B1984" w:rsidRPr="00C37D2B" w:rsidRDefault="006B1984" w:rsidP="00206488">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6F5B259"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EF445D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BFE413" w14:textId="77777777" w:rsidR="006B1984" w:rsidRPr="00C37D2B" w:rsidRDefault="006B1984" w:rsidP="00206488">
            <w:pPr>
              <w:pStyle w:val="TAL"/>
              <w:ind w:left="425"/>
              <w:rPr>
                <w:rFonts w:cs="Arial"/>
                <w:bCs/>
                <w:lang w:eastAsia="zh-CN"/>
              </w:rPr>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519DB2A6"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B6CF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F0E1DA" w14:textId="77777777" w:rsidR="006B1984" w:rsidRPr="00C37D2B" w:rsidRDefault="006B1984" w:rsidP="00206488">
            <w:pPr>
              <w:pStyle w:val="TAL"/>
              <w:keepNext w:val="0"/>
              <w:keepLines w:val="0"/>
              <w:widowControl w:val="0"/>
              <w:rPr>
                <w:lang w:eastAsia="ja-JP"/>
              </w:rPr>
            </w:pPr>
            <w:r w:rsidRPr="00C37D2B">
              <w:rPr>
                <w:lang w:eastAsia="ja-JP"/>
              </w:rPr>
              <w:t>ECGI</w:t>
            </w:r>
          </w:p>
          <w:p w14:paraId="71154E05" w14:textId="77777777" w:rsidR="006B1984" w:rsidRPr="00C37D2B" w:rsidRDefault="006B1984" w:rsidP="00206488">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95F103F" w14:textId="77777777" w:rsidR="006B1984" w:rsidRPr="00C37D2B" w:rsidRDefault="006B1984" w:rsidP="00206488">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2EFF3999"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516DF7" w14:textId="77777777" w:rsidR="006B1984" w:rsidRPr="00C37D2B" w:rsidRDefault="006B1984" w:rsidP="00206488">
            <w:pPr>
              <w:pStyle w:val="TAC"/>
              <w:keepNext w:val="0"/>
              <w:keepLines w:val="0"/>
              <w:widowControl w:val="0"/>
              <w:rPr>
                <w:lang w:eastAsia="zh-CN"/>
              </w:rPr>
            </w:pPr>
          </w:p>
        </w:tc>
      </w:tr>
      <w:tr w:rsidR="006B1984" w:rsidRPr="00C37D2B" w14:paraId="41F8BC6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2924C6" w14:textId="77777777" w:rsidR="006B1984" w:rsidRPr="00C37D2B" w:rsidRDefault="006B1984" w:rsidP="00206488">
            <w:pPr>
              <w:pStyle w:val="TAL"/>
              <w:ind w:left="425"/>
              <w:rPr>
                <w:rFonts w:cs="Arial"/>
                <w:bCs/>
                <w:lang w:eastAsia="zh-CN"/>
              </w:rPr>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1749293"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7F8A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B0432" w14:textId="77777777" w:rsidR="006B1984" w:rsidRPr="00C37D2B" w:rsidRDefault="006B1984" w:rsidP="00206488">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25CD0B9"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C02BE4"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6085C5" w14:textId="77777777" w:rsidR="006B1984" w:rsidRPr="00C37D2B" w:rsidRDefault="006B1984" w:rsidP="00206488">
            <w:pPr>
              <w:pStyle w:val="TAC"/>
              <w:keepNext w:val="0"/>
              <w:keepLines w:val="0"/>
              <w:widowControl w:val="0"/>
              <w:rPr>
                <w:lang w:eastAsia="zh-CN"/>
              </w:rPr>
            </w:pPr>
          </w:p>
        </w:tc>
      </w:tr>
      <w:tr w:rsidR="006B1984" w:rsidRPr="00C37D2B" w14:paraId="0FAB49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6042D5" w14:textId="77777777" w:rsidR="006B1984" w:rsidRPr="00C37D2B" w:rsidRDefault="006B1984" w:rsidP="00206488">
            <w:pPr>
              <w:pStyle w:val="TAL"/>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DF0E4E8" w14:textId="77777777" w:rsidR="006B1984" w:rsidRPr="00C37D2B" w:rsidRDefault="006B1984" w:rsidP="00206488">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A781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2ED697" w14:textId="77777777" w:rsidR="006B1984" w:rsidRPr="00C37D2B" w:rsidRDefault="006B1984" w:rsidP="00206488">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3EB2179" w14:textId="77777777" w:rsidR="006B1984" w:rsidRPr="00C37D2B" w:rsidRDefault="006B1984" w:rsidP="00206488">
            <w:pPr>
              <w:pStyle w:val="TAL"/>
              <w:keepNext w:val="0"/>
              <w:keepLines w:val="0"/>
              <w:widowControl w:val="0"/>
              <w:rPr>
                <w:lang w:eastAsia="zh-CN"/>
              </w:rPr>
            </w:pPr>
            <w:r w:rsidRPr="00C37D2B">
              <w:rPr>
                <w:lang w:eastAsia="zh-CN"/>
              </w:rPr>
              <w:t>NR neighbours</w:t>
            </w:r>
          </w:p>
          <w:p w14:paraId="6E6FBE6D"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E94087" w14:textId="77777777" w:rsidR="006B1984" w:rsidRPr="00C37D2B" w:rsidRDefault="006B1984" w:rsidP="00206488">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5D484B" w14:textId="77777777" w:rsidR="006B1984" w:rsidRPr="00C37D2B" w:rsidRDefault="006B1984" w:rsidP="00206488">
            <w:pPr>
              <w:pStyle w:val="TAC"/>
              <w:keepNext w:val="0"/>
              <w:keepLines w:val="0"/>
              <w:widowControl w:val="0"/>
              <w:rPr>
                <w:lang w:eastAsia="zh-CN"/>
              </w:rPr>
            </w:pPr>
          </w:p>
        </w:tc>
      </w:tr>
      <w:tr w:rsidR="006B1984" w:rsidRPr="00C37D2B" w14:paraId="1FAF9E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92F8EB0" w14:textId="77777777" w:rsidR="006B1984" w:rsidRPr="00C37D2B" w:rsidRDefault="006B1984" w:rsidP="00206488">
            <w:pPr>
              <w:pStyle w:val="TAL"/>
              <w:keepNext w:val="0"/>
              <w:keepLines w:val="0"/>
              <w:widowControl w:val="0"/>
              <w:ind w:left="284"/>
              <w:rPr>
                <w:rFonts w:cs="Arial"/>
                <w:b/>
                <w:bCs/>
                <w:lang w:eastAsia="zh-CN"/>
              </w:rPr>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7081D1F2"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F603337" w14:textId="77777777" w:rsidR="006B1984" w:rsidRPr="00C37D2B" w:rsidRDefault="006B1984" w:rsidP="00206488">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68999A06" w14:textId="77777777" w:rsidR="006B1984" w:rsidRPr="00C37D2B" w:rsidRDefault="006B1984" w:rsidP="0020648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7B6B83C" w14:textId="77777777" w:rsidR="006B1984" w:rsidRPr="00C37D2B" w:rsidRDefault="006B1984" w:rsidP="00206488">
            <w:pPr>
              <w:pStyle w:val="TAL"/>
              <w:keepNext w:val="0"/>
              <w:keepLines w:val="0"/>
              <w:widowControl w:val="0"/>
              <w:rPr>
                <w:lang w:eastAsia="zh-CN"/>
              </w:rPr>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67C6D0C1" w14:textId="77777777" w:rsidR="006B1984" w:rsidRPr="00C37D2B" w:rsidRDefault="006B1984" w:rsidP="00206488">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14358B9"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3B24052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617B68" w14:textId="77777777" w:rsidR="006B1984" w:rsidRPr="00C37D2B" w:rsidRDefault="006B1984" w:rsidP="00206488">
            <w:pPr>
              <w:pStyle w:val="TAL"/>
              <w:ind w:left="425"/>
              <w:rPr>
                <w:rFonts w:cs="Arial"/>
                <w:bCs/>
                <w:lang w:eastAsia="zh-CN"/>
              </w:rPr>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49C820DE"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A1C78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71636F" w14:textId="77777777" w:rsidR="006B1984" w:rsidRPr="00C37D2B" w:rsidRDefault="006B1984" w:rsidP="00206488">
            <w:pPr>
              <w:pStyle w:val="TAL"/>
              <w:keepNext w:val="0"/>
              <w:keepLines w:val="0"/>
              <w:widowControl w:val="0"/>
              <w:rPr>
                <w:lang w:eastAsia="ja-JP"/>
              </w:rPr>
            </w:pPr>
            <w:r w:rsidRPr="00C37D2B">
              <w:rPr>
                <w:lang w:eastAsia="ja-JP"/>
              </w:rPr>
              <w:t>ECGI</w:t>
            </w:r>
          </w:p>
          <w:p w14:paraId="330072CA" w14:textId="77777777" w:rsidR="006B1984" w:rsidRPr="00C37D2B" w:rsidRDefault="006B1984" w:rsidP="00206488">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3408494" w14:textId="77777777" w:rsidR="006B1984" w:rsidRPr="00C37D2B" w:rsidRDefault="006B1984" w:rsidP="00206488">
            <w:pPr>
              <w:pStyle w:val="TAL"/>
              <w:keepNext w:val="0"/>
              <w:keepLines w:val="0"/>
              <w:widowControl w:val="0"/>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4D2AE966" w14:textId="77777777" w:rsidR="006B1984" w:rsidRPr="00C37D2B" w:rsidRDefault="006B1984" w:rsidP="00206488">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48BA69" w14:textId="77777777" w:rsidR="006B1984" w:rsidRPr="00C37D2B" w:rsidRDefault="006B1984" w:rsidP="00206488">
            <w:pPr>
              <w:pStyle w:val="TAC"/>
              <w:keepNext w:val="0"/>
              <w:keepLines w:val="0"/>
              <w:widowControl w:val="0"/>
              <w:rPr>
                <w:lang w:eastAsia="zh-CN"/>
              </w:rPr>
            </w:pPr>
          </w:p>
        </w:tc>
      </w:tr>
      <w:tr w:rsidR="006B1984" w:rsidRPr="00C37D2B" w14:paraId="2DABD43F" w14:textId="77777777" w:rsidTr="00206488">
        <w:trPr>
          <w:cantSplit/>
          <w:trHeight w:val="275"/>
        </w:trPr>
        <w:tc>
          <w:tcPr>
            <w:tcW w:w="2160" w:type="dxa"/>
            <w:tcBorders>
              <w:top w:val="single" w:sz="4" w:space="0" w:color="auto"/>
              <w:left w:val="single" w:sz="4" w:space="0" w:color="auto"/>
              <w:bottom w:val="single" w:sz="4" w:space="0" w:color="auto"/>
              <w:right w:val="single" w:sz="4" w:space="0" w:color="auto"/>
            </w:tcBorders>
          </w:tcPr>
          <w:p w14:paraId="6FE61C5B" w14:textId="77777777" w:rsidR="006B1984" w:rsidRPr="00C37D2B" w:rsidRDefault="006B1984" w:rsidP="00206488">
            <w:pPr>
              <w:pStyle w:val="TAL"/>
              <w:keepNext w:val="0"/>
              <w:keepLines w:val="0"/>
              <w:widowControl w:val="0"/>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69DABD93"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A7AD9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BC0127" w14:textId="77777777" w:rsidR="006B1984" w:rsidRPr="00C37D2B" w:rsidRDefault="006B1984" w:rsidP="0020648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58519F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413E84" w14:textId="77777777" w:rsidR="006B1984" w:rsidRPr="00C37D2B" w:rsidRDefault="006B1984" w:rsidP="0020648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08337B" w14:textId="77777777" w:rsidR="006B1984" w:rsidRPr="00C37D2B" w:rsidRDefault="006B1984" w:rsidP="00206488">
            <w:pPr>
              <w:pStyle w:val="TAC"/>
              <w:keepNext w:val="0"/>
              <w:keepLines w:val="0"/>
              <w:widowControl w:val="0"/>
              <w:rPr>
                <w:lang w:eastAsia="zh-CN"/>
              </w:rPr>
            </w:pPr>
          </w:p>
        </w:tc>
      </w:tr>
      <w:tr w:rsidR="006B1984" w:rsidRPr="00C37D2B" w14:paraId="6AEA4ED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3FA3134" w14:textId="77777777" w:rsidR="006B1984" w:rsidRPr="00C37D2B" w:rsidRDefault="006B1984" w:rsidP="00206488">
            <w:pPr>
              <w:pStyle w:val="TAL"/>
              <w:keepNext w:val="0"/>
              <w:keepLines w:val="0"/>
              <w:widowControl w:val="0"/>
              <w:ind w:left="284"/>
              <w:rPr>
                <w:rFonts w:cs="Arial"/>
                <w:b/>
                <w:bCs/>
                <w:lang w:eastAsia="zh-CN"/>
              </w:rPr>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203E7A33"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7E2B5FF" w14:textId="77777777" w:rsidR="006B1984" w:rsidRPr="00C37D2B" w:rsidRDefault="006B1984" w:rsidP="00206488">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6F6CA557" w14:textId="77777777" w:rsidR="006B1984" w:rsidRPr="00C37D2B" w:rsidRDefault="006B1984" w:rsidP="0020648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60FF32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F07624" w14:textId="77777777" w:rsidR="006B1984" w:rsidRPr="00C37D2B" w:rsidRDefault="006B1984" w:rsidP="00206488">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4FF0FB6C"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E09C36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9DFDB43" w14:textId="77777777" w:rsidR="006B1984" w:rsidRPr="00C37D2B" w:rsidRDefault="006B1984" w:rsidP="00206488">
            <w:pPr>
              <w:pStyle w:val="TAL"/>
              <w:ind w:left="425"/>
              <w:rPr>
                <w:rFonts w:cs="Arial"/>
                <w:bCs/>
                <w:lang w:eastAsia="zh-CN"/>
              </w:rPr>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5BEB59B4"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DD295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884F2B" w14:textId="77777777" w:rsidR="006B1984" w:rsidRPr="00C37D2B" w:rsidRDefault="006B1984" w:rsidP="00206488">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4951E6A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09AFAA"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A4EC4B" w14:textId="77777777" w:rsidR="006B1984" w:rsidRPr="00C37D2B" w:rsidRDefault="006B1984" w:rsidP="00206488">
            <w:pPr>
              <w:pStyle w:val="TAC"/>
              <w:keepNext w:val="0"/>
              <w:keepLines w:val="0"/>
              <w:widowControl w:val="0"/>
              <w:rPr>
                <w:lang w:eastAsia="zh-CN"/>
              </w:rPr>
            </w:pPr>
          </w:p>
        </w:tc>
      </w:tr>
      <w:tr w:rsidR="006B1984" w:rsidRPr="00C37D2B" w14:paraId="61E7D46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79AFFB1" w14:textId="77777777" w:rsidR="006B1984" w:rsidRPr="00C37D2B" w:rsidRDefault="006B1984" w:rsidP="00206488">
            <w:pPr>
              <w:pStyle w:val="TAL"/>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0501412" w14:textId="77777777" w:rsidR="006B1984" w:rsidRPr="00C37D2B" w:rsidRDefault="006B1984" w:rsidP="00206488">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1EF08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E136D" w14:textId="77777777" w:rsidR="006B1984" w:rsidRPr="00C37D2B" w:rsidRDefault="006B1984" w:rsidP="00206488">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A3C3921" w14:textId="77777777" w:rsidR="006B1984" w:rsidRPr="00C37D2B" w:rsidRDefault="006B1984" w:rsidP="00206488">
            <w:pPr>
              <w:pStyle w:val="TAL"/>
              <w:keepNext w:val="0"/>
              <w:keepLines w:val="0"/>
              <w:widowControl w:val="0"/>
              <w:rPr>
                <w:lang w:eastAsia="zh-CN"/>
              </w:rPr>
            </w:pPr>
            <w:r w:rsidRPr="00C37D2B">
              <w:rPr>
                <w:lang w:eastAsia="zh-CN"/>
              </w:rPr>
              <w:t>NR neighbours</w:t>
            </w:r>
          </w:p>
          <w:p w14:paraId="33687CA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821DEE" w14:textId="77777777" w:rsidR="006B1984" w:rsidRPr="00C37D2B" w:rsidRDefault="006B1984" w:rsidP="00206488">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C30D72" w14:textId="77777777" w:rsidR="006B1984" w:rsidRPr="00C37D2B" w:rsidRDefault="006B1984" w:rsidP="00206488">
            <w:pPr>
              <w:pStyle w:val="TAC"/>
              <w:keepNext w:val="0"/>
              <w:keepLines w:val="0"/>
              <w:widowControl w:val="0"/>
              <w:rPr>
                <w:lang w:eastAsia="zh-CN"/>
              </w:rPr>
            </w:pPr>
          </w:p>
        </w:tc>
      </w:tr>
      <w:tr w:rsidR="006B1984" w:rsidRPr="00C37D2B" w14:paraId="6208243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CBAB1D" w14:textId="77777777" w:rsidR="006B1984" w:rsidRPr="00C37D2B" w:rsidRDefault="006B1984" w:rsidP="00206488">
            <w:pPr>
              <w:pStyle w:val="TAL"/>
              <w:ind w:left="425"/>
              <w:rPr>
                <w:rFonts w:cs="Arial"/>
                <w:bCs/>
                <w:lang w:eastAsia="zh-CN"/>
              </w:rPr>
            </w:pPr>
            <w:r>
              <w:t>&gt;</w:t>
            </w:r>
            <w:r w:rsidRPr="009233ED">
              <w: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41704683" w14:textId="77777777" w:rsidR="006B1984" w:rsidRPr="00C37D2B" w:rsidRDefault="006B1984" w:rsidP="00206488">
            <w:pPr>
              <w:pStyle w:val="TAL"/>
              <w:keepNext w:val="0"/>
              <w:keepLines w:val="0"/>
              <w:widowControl w:val="0"/>
              <w:rPr>
                <w:bCs/>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0B4DD44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6571A" w14:textId="77777777" w:rsidR="006B1984" w:rsidRPr="00C37D2B" w:rsidRDefault="006B1984" w:rsidP="00206488">
            <w:pPr>
              <w:pStyle w:val="TAL"/>
              <w:keepNext w:val="0"/>
              <w:keepLines w:val="0"/>
              <w:widowControl w:val="0"/>
              <w:rPr>
                <w:bCs/>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10D8651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AA6191" w14:textId="77777777" w:rsidR="006B1984" w:rsidRDefault="006B1984" w:rsidP="00206488">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DE573" w14:textId="77777777" w:rsidR="006B1984" w:rsidRPr="00C37D2B" w:rsidRDefault="006B1984" w:rsidP="00206488">
            <w:pPr>
              <w:pStyle w:val="TAC"/>
              <w:keepNext w:val="0"/>
              <w:keepLines w:val="0"/>
              <w:widowControl w:val="0"/>
              <w:rPr>
                <w:lang w:eastAsia="zh-CN"/>
              </w:rPr>
            </w:pPr>
            <w:r>
              <w:rPr>
                <w:lang w:eastAsia="ja-JP"/>
              </w:rPr>
              <w:t>ignore</w:t>
            </w:r>
          </w:p>
        </w:tc>
      </w:tr>
      <w:tr w:rsidR="006B1984" w:rsidRPr="00C37D2B" w14:paraId="289FD5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D62886E" w14:textId="77777777" w:rsidR="006B1984" w:rsidRPr="00C37D2B" w:rsidRDefault="006B1984" w:rsidP="00206488">
            <w:pPr>
              <w:pStyle w:val="TAL"/>
              <w:keepNext w:val="0"/>
              <w:keepLines w:val="0"/>
              <w:widowControl w:val="0"/>
              <w:ind w:left="284"/>
              <w:rPr>
                <w:rFonts w:cs="Arial"/>
                <w:b/>
                <w:bCs/>
                <w:lang w:eastAsia="zh-CN"/>
              </w:rPr>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7818C91C"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9E83FC4" w14:textId="77777777" w:rsidR="006B1984" w:rsidRPr="00C37D2B" w:rsidRDefault="006B1984" w:rsidP="00206488">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DE32124" w14:textId="77777777" w:rsidR="006B1984" w:rsidRPr="00C37D2B" w:rsidRDefault="006B1984" w:rsidP="0020648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7B1ADF"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C2D113" w14:textId="77777777" w:rsidR="006B1984" w:rsidRPr="00C37D2B" w:rsidRDefault="006B1984" w:rsidP="00206488">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ADBAD9B"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8447BE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D8C4D4" w14:textId="77777777" w:rsidR="006B1984" w:rsidRPr="00C37D2B" w:rsidRDefault="006B1984" w:rsidP="00206488">
            <w:pPr>
              <w:pStyle w:val="TAL"/>
              <w:ind w:left="425"/>
              <w:rPr>
                <w:rFonts w:cs="Arial"/>
                <w:bCs/>
                <w:lang w:eastAsia="zh-CN"/>
              </w:rPr>
            </w:pPr>
            <w:r w:rsidRPr="00C37D2B">
              <w:rPr>
                <w:rFonts w:cs="Arial"/>
                <w:bCs/>
                <w:lang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1503BFD3"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E2CE1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8B998" w14:textId="77777777" w:rsidR="006B1984" w:rsidRPr="00C37D2B" w:rsidRDefault="006B1984" w:rsidP="00206488">
            <w:pPr>
              <w:pStyle w:val="TAL"/>
              <w:keepNext w:val="0"/>
              <w:keepLines w:val="0"/>
              <w:widowControl w:val="0"/>
              <w:rPr>
                <w:bCs/>
                <w:lang w:eastAsia="ja-JP"/>
              </w:rPr>
            </w:pPr>
            <w:r w:rsidRPr="00C37D2B">
              <w:rPr>
                <w:bCs/>
                <w:lang w:eastAsia="ja-JP"/>
              </w:rPr>
              <w:t>NR CGI</w:t>
            </w:r>
          </w:p>
          <w:p w14:paraId="04C4DE61" w14:textId="77777777" w:rsidR="006B1984" w:rsidRPr="00C37D2B" w:rsidRDefault="006B1984" w:rsidP="00206488">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0F93E0C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29B84" w14:textId="77777777" w:rsidR="006B1984" w:rsidRPr="00C37D2B" w:rsidRDefault="006B1984" w:rsidP="00206488">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B4E866" w14:textId="77777777" w:rsidR="006B1984" w:rsidRPr="00C37D2B" w:rsidRDefault="006B1984" w:rsidP="00206488">
            <w:pPr>
              <w:pStyle w:val="TAC"/>
              <w:keepNext w:val="0"/>
              <w:keepLines w:val="0"/>
              <w:widowControl w:val="0"/>
              <w:rPr>
                <w:lang w:eastAsia="zh-CN"/>
              </w:rPr>
            </w:pPr>
          </w:p>
        </w:tc>
      </w:tr>
      <w:tr w:rsidR="006B1984" w:rsidRPr="00C37D2B" w14:paraId="20D8B1F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522783" w14:textId="77777777" w:rsidR="006B1984" w:rsidRPr="00C37D2B" w:rsidRDefault="006B1984" w:rsidP="00206488">
            <w:pPr>
              <w:pStyle w:val="TAL"/>
              <w:ind w:left="425"/>
              <w:rPr>
                <w:rFonts w:cs="Arial"/>
                <w:bCs/>
                <w:lang w:eastAsia="zh-CN"/>
              </w:rPr>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18C270DC"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70581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F0AF6B" w14:textId="77777777" w:rsidR="006B1984" w:rsidRPr="00C37D2B" w:rsidRDefault="006B1984" w:rsidP="00206488">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02866AED"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C0AB69"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7CC684" w14:textId="77777777" w:rsidR="006B1984" w:rsidRPr="00C37D2B" w:rsidRDefault="006B1984" w:rsidP="00206488">
            <w:pPr>
              <w:pStyle w:val="TAC"/>
              <w:keepNext w:val="0"/>
              <w:keepLines w:val="0"/>
              <w:widowControl w:val="0"/>
              <w:rPr>
                <w:lang w:eastAsia="zh-CN"/>
              </w:rPr>
            </w:pPr>
          </w:p>
        </w:tc>
      </w:tr>
      <w:tr w:rsidR="006B1984" w:rsidRPr="00C37D2B" w14:paraId="76B3207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2FF585" w14:textId="77777777" w:rsidR="006B1984" w:rsidRPr="00C37D2B" w:rsidRDefault="006B1984" w:rsidP="00206488">
            <w:pPr>
              <w:pStyle w:val="TAL"/>
              <w:ind w:left="425"/>
              <w:rPr>
                <w:rFonts w:cs="Arial"/>
                <w:bCs/>
                <w:lang w:eastAsia="zh-CN"/>
              </w:rPr>
            </w:pPr>
            <w:r>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2EEAD046" w14:textId="77777777" w:rsidR="006B1984" w:rsidRPr="00C37D2B" w:rsidRDefault="006B1984" w:rsidP="00206488">
            <w:pPr>
              <w:pStyle w:val="TAL"/>
              <w:keepNext w:val="0"/>
              <w:keepLines w:val="0"/>
              <w:widowControl w:val="0"/>
              <w:rPr>
                <w:bCs/>
                <w:lang w:eastAsia="zh-CN"/>
              </w:rPr>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0144E8E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A850E5" w14:textId="77777777" w:rsidR="006B1984" w:rsidRPr="00C37D2B" w:rsidRDefault="006B1984" w:rsidP="00206488">
            <w:pPr>
              <w:pStyle w:val="TAL"/>
              <w:keepNext w:val="0"/>
              <w:keepLines w:val="0"/>
              <w:widowControl w:val="0"/>
              <w:rPr>
                <w:bCs/>
                <w:lang w:eastAsia="ja-JP"/>
              </w:rPr>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13342CA6" w14:textId="77777777" w:rsidR="006B1984" w:rsidRDefault="006B1984" w:rsidP="00206488">
            <w:pPr>
              <w:pStyle w:val="TAL"/>
              <w:keepNext w:val="0"/>
              <w:keepLines w:val="0"/>
              <w:widowControl w:val="0"/>
              <w:rPr>
                <w:lang w:val="fr-FR" w:eastAsia="zh-CN"/>
              </w:rPr>
            </w:pPr>
            <w:r>
              <w:rPr>
                <w:lang w:val="fr-FR" w:eastAsia="zh-CN"/>
              </w:rPr>
              <w:t>NR neighbours</w:t>
            </w:r>
          </w:p>
          <w:p w14:paraId="53A197DF"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C2F5C" w14:textId="77777777" w:rsidR="006B1984" w:rsidRPr="00C37D2B" w:rsidRDefault="006B1984" w:rsidP="00206488">
            <w:pPr>
              <w:pStyle w:val="TAC"/>
              <w:keepNext w:val="0"/>
              <w:keepLines w:val="0"/>
              <w:widowControl w:val="0"/>
              <w:rPr>
                <w:lang w:eastAsia="zh-CN"/>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7AC1C518" w14:textId="77777777" w:rsidR="006B1984" w:rsidRPr="00C37D2B" w:rsidRDefault="006B1984" w:rsidP="00206488">
            <w:pPr>
              <w:pStyle w:val="TAC"/>
              <w:keepNext w:val="0"/>
              <w:keepLines w:val="0"/>
              <w:widowControl w:val="0"/>
              <w:rPr>
                <w:lang w:eastAsia="zh-CN"/>
              </w:rPr>
            </w:pPr>
          </w:p>
        </w:tc>
      </w:tr>
      <w:tr w:rsidR="006B1984" w:rsidRPr="00C37D2B" w14:paraId="260044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F1E4C7" w14:textId="77777777" w:rsidR="006B1984" w:rsidRPr="00C37D2B" w:rsidRDefault="006B1984" w:rsidP="00206488">
            <w:pPr>
              <w:pStyle w:val="TAL"/>
              <w:ind w:left="425"/>
              <w:rPr>
                <w:rFonts w:cs="Arial"/>
                <w:bCs/>
                <w:lang w:eastAsia="zh-CN"/>
              </w:rPr>
            </w:pPr>
            <w:r w:rsidRPr="00C37D2B">
              <w:rPr>
                <w:rFonts w:cs="Arial"/>
                <w:lang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6AE274E4"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AB3D6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6035F9" w14:textId="77777777" w:rsidR="006B1984" w:rsidRPr="00C37D2B" w:rsidRDefault="006B1984" w:rsidP="00206488">
            <w:pPr>
              <w:pStyle w:val="TAL"/>
              <w:keepNext w:val="0"/>
              <w:keepLines w:val="0"/>
              <w:widowControl w:val="0"/>
              <w:rPr>
                <w:lang w:eastAsia="ja-JP"/>
              </w:rPr>
            </w:pPr>
            <w:r w:rsidRPr="00C37D2B">
              <w:rPr>
                <w:lang w:eastAsia="ja-JP"/>
              </w:rPr>
              <w:t>ENUMERATED(deactivated,</w:t>
            </w:r>
          </w:p>
          <w:p w14:paraId="26034DDA" w14:textId="77777777" w:rsidR="006B1984" w:rsidRPr="00C37D2B" w:rsidRDefault="006B1984" w:rsidP="00206488">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7CE671B" w14:textId="77777777" w:rsidR="006B1984" w:rsidRPr="00C37D2B" w:rsidRDefault="006B1984" w:rsidP="00206488">
            <w:pPr>
              <w:pStyle w:val="TAL"/>
              <w:keepNext w:val="0"/>
              <w:keepLines w:val="0"/>
              <w:widowControl w:val="0"/>
              <w:rPr>
                <w:lang w:eastAsia="ja-JP"/>
              </w:rPr>
            </w:pPr>
            <w:r w:rsidRPr="00C37D2B">
              <w:rPr>
                <w:lang w:eastAsia="zh-CN"/>
              </w:rPr>
              <w:t>Indicates that the concerned NR cell is switched off for energy saving reasons.</w:t>
            </w:r>
          </w:p>
          <w:p w14:paraId="74565883" w14:textId="77777777" w:rsidR="006B1984" w:rsidRPr="00C37D2B" w:rsidRDefault="006B1984" w:rsidP="00206488">
            <w:pPr>
              <w:pStyle w:val="TAL"/>
              <w:keepNext w:val="0"/>
              <w:keepLines w:val="0"/>
              <w:widowControl w:val="0"/>
              <w:rPr>
                <w:lang w:eastAsia="zh-CN"/>
              </w:rPr>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2F8E9466"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DFDBCF"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4880F07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3DAFDB" w14:textId="77777777" w:rsidR="006B1984" w:rsidRPr="00C37D2B" w:rsidRDefault="006B1984" w:rsidP="00206488">
            <w:pPr>
              <w:pStyle w:val="TAL"/>
              <w:keepNext w:val="0"/>
              <w:keepLines w:val="0"/>
              <w:widowControl w:val="0"/>
              <w:ind w:left="284"/>
              <w:rPr>
                <w:rFonts w:cs="Arial"/>
                <w:b/>
                <w:bCs/>
                <w:lang w:eastAsia="zh-CN"/>
              </w:rPr>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20904811"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29700B" w14:textId="77777777" w:rsidR="006B1984" w:rsidRPr="00C37D2B" w:rsidRDefault="006B1984" w:rsidP="00206488">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2BC34DC" w14:textId="77777777" w:rsidR="006B1984" w:rsidRPr="00C37D2B" w:rsidRDefault="006B1984" w:rsidP="0020648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9448DC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ED093" w14:textId="77777777" w:rsidR="006B1984" w:rsidRPr="00C37D2B" w:rsidRDefault="006B1984" w:rsidP="00206488">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B946F5C"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323681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957400" w14:textId="77777777" w:rsidR="006B1984" w:rsidRPr="00C37D2B" w:rsidRDefault="006B1984" w:rsidP="00206488">
            <w:pPr>
              <w:pStyle w:val="TAL"/>
              <w:ind w:left="425"/>
              <w:rPr>
                <w:rFonts w:cs="Arial"/>
                <w:bCs/>
                <w:lang w:eastAsia="zh-CN"/>
              </w:rPr>
            </w:pPr>
            <w:r w:rsidRPr="00C37D2B">
              <w:rPr>
                <w:rFonts w:cs="Arial"/>
                <w:bCs/>
                <w:lang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218FE005"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91E64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3AF533" w14:textId="77777777" w:rsidR="006B1984" w:rsidRPr="00C37D2B" w:rsidRDefault="006B1984" w:rsidP="00206488">
            <w:pPr>
              <w:pStyle w:val="TAL"/>
              <w:keepNext w:val="0"/>
              <w:keepLines w:val="0"/>
              <w:widowControl w:val="0"/>
              <w:rPr>
                <w:bCs/>
                <w:lang w:eastAsia="ja-JP"/>
              </w:rPr>
            </w:pPr>
            <w:r w:rsidRPr="00C37D2B">
              <w:rPr>
                <w:bCs/>
                <w:lang w:eastAsia="ja-JP"/>
              </w:rPr>
              <w:t>NR CGI</w:t>
            </w:r>
          </w:p>
          <w:p w14:paraId="27DD781A" w14:textId="77777777" w:rsidR="006B1984" w:rsidRPr="00C37D2B" w:rsidRDefault="006B1984" w:rsidP="00206488">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7655375D"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39D449" w14:textId="77777777" w:rsidR="006B1984" w:rsidRPr="00C37D2B" w:rsidRDefault="006B1984" w:rsidP="00206488">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91C4C4" w14:textId="77777777" w:rsidR="006B1984" w:rsidRPr="00C37D2B" w:rsidRDefault="006B1984" w:rsidP="00206488">
            <w:pPr>
              <w:pStyle w:val="TAC"/>
              <w:keepNext w:val="0"/>
              <w:keepLines w:val="0"/>
              <w:widowControl w:val="0"/>
              <w:rPr>
                <w:lang w:eastAsia="zh-CN"/>
              </w:rPr>
            </w:pPr>
          </w:p>
        </w:tc>
      </w:tr>
      <w:tr w:rsidR="006B1984" w:rsidRPr="00C37D2B" w14:paraId="5E85608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188D1A" w14:textId="77777777" w:rsidR="006B1984" w:rsidRPr="00C37D2B" w:rsidRDefault="006B1984" w:rsidP="00206488">
            <w:pPr>
              <w:pStyle w:val="TAL"/>
              <w:keepNext w:val="0"/>
              <w:keepLines w:val="0"/>
              <w:widowControl w:val="0"/>
              <w:rPr>
                <w:rFonts w:cs="Arial"/>
                <w:bCs/>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8EA0971" w14:textId="77777777" w:rsidR="006B1984" w:rsidRPr="00C37D2B" w:rsidRDefault="006B1984" w:rsidP="00206488">
            <w:pPr>
              <w:pStyle w:val="TAL"/>
              <w:keepNext w:val="0"/>
              <w:keepLines w:val="0"/>
              <w:widowControl w:val="0"/>
              <w:rPr>
                <w:bCs/>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791C9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A1C3A" w14:textId="77777777" w:rsidR="006B1984" w:rsidRPr="00C37D2B" w:rsidRDefault="006B1984" w:rsidP="00206488">
            <w:pPr>
              <w:pStyle w:val="TAL"/>
              <w:keepNext w:val="0"/>
              <w:keepLines w:val="0"/>
              <w:widowControl w:val="0"/>
              <w:rPr>
                <w:bCs/>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029BB56"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0472AF"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B0965E"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3368B4C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D3EBDC" w14:textId="77777777" w:rsidR="006B1984" w:rsidRPr="00C37D2B" w:rsidRDefault="006B1984" w:rsidP="00206488">
            <w:pPr>
              <w:pStyle w:val="TAL"/>
              <w:keepNext w:val="0"/>
              <w:keepLines w:val="0"/>
              <w:widowControl w:val="0"/>
              <w:rPr>
                <w:lang w:eastAsia="ja-JP"/>
              </w:rPr>
            </w:pPr>
            <w:r w:rsidRPr="00C37D2B">
              <w:rPr>
                <w:rFonts w:cs="Arial"/>
                <w:lang w:eastAsia="zh-CN"/>
              </w:rPr>
              <w:t xml:space="preserve">TNL </w:t>
            </w:r>
            <w:r w:rsidRPr="00C37D2B">
              <w:rPr>
                <w:rFonts w:cs="Arial"/>
                <w:lang w:eastAsia="ja-JP"/>
              </w:rPr>
              <w:t>Transport Layer Address</w:t>
            </w:r>
            <w:r w:rsidRPr="00C37D2B">
              <w:rPr>
                <w:rFonts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60C3D34" w14:textId="77777777" w:rsidR="006B1984" w:rsidRPr="00C37D2B" w:rsidRDefault="006B1984" w:rsidP="00206488">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94A50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8C76D4" w14:textId="77777777" w:rsidR="006B1984" w:rsidRPr="00C37D2B" w:rsidRDefault="006B1984" w:rsidP="00206488">
            <w:pPr>
              <w:pStyle w:val="TAL"/>
              <w:keepNext w:val="0"/>
              <w:keepLines w:val="0"/>
              <w:widowControl w:val="0"/>
              <w:rPr>
                <w:lang w:eastAsia="ja-JP"/>
              </w:rPr>
            </w:pPr>
            <w:r w:rsidRPr="00C37D2B">
              <w:rPr>
                <w:rFonts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72B7891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23A27"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4DB014"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r w:rsidR="006B1984" w:rsidRPr="009D273D" w14:paraId="7FF22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ECE587" w14:textId="77777777" w:rsidR="006B1984" w:rsidRPr="009D273D" w:rsidRDefault="006B1984" w:rsidP="00206488">
            <w:pPr>
              <w:pStyle w:val="TAH"/>
              <w:rPr>
                <w:lang w:eastAsia="ja-JP"/>
              </w:rPr>
            </w:pPr>
            <w:r w:rsidRPr="00B6743F">
              <w:rPr>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652E49B4" w14:textId="77777777" w:rsidR="006B1984" w:rsidRPr="009D273D"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CE5A2E" w14:textId="77777777" w:rsidR="006B1984" w:rsidRPr="009D273D" w:rsidRDefault="006B1984" w:rsidP="00206488">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5DBD" w14:textId="77777777" w:rsidR="006B1984" w:rsidRPr="009D273D"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27235B" w14:textId="77777777" w:rsidR="006B1984" w:rsidRPr="009D273D"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84321A" w14:textId="77777777" w:rsidR="006B1984" w:rsidRPr="009D273D" w:rsidRDefault="006B1984" w:rsidP="00206488">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82D354" w14:textId="77777777" w:rsidR="006B1984" w:rsidRPr="009D273D" w:rsidRDefault="006B1984" w:rsidP="00206488">
            <w:pPr>
              <w:pStyle w:val="TAC"/>
              <w:keepNext w:val="0"/>
              <w:keepLines w:val="0"/>
              <w:widowControl w:val="0"/>
              <w:rPr>
                <w:lang w:eastAsia="ja-JP"/>
              </w:rPr>
            </w:pPr>
            <w:r>
              <w:rPr>
                <w:lang w:eastAsia="ja-JP"/>
              </w:rPr>
              <w:t>ignore</w:t>
            </w:r>
          </w:p>
        </w:tc>
      </w:tr>
      <w:tr w:rsidR="006B1984" w:rsidRPr="009D273D" w14:paraId="65DF8E2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B86A3B" w14:textId="77777777" w:rsidR="006B1984" w:rsidRPr="009D273D" w:rsidRDefault="006B1984" w:rsidP="00206488">
            <w:pPr>
              <w:pStyle w:val="TAL"/>
              <w:keepNext w:val="0"/>
              <w:keepLines w:val="0"/>
              <w:widowControl w:val="0"/>
              <w:ind w:left="142"/>
              <w:rPr>
                <w:lang w:eastAsia="ja-JP"/>
              </w:rPr>
            </w:pPr>
            <w:r w:rsidRPr="009D273D">
              <w:rPr>
                <w:lang w:eastAsia="ja-JP"/>
              </w:rPr>
              <w:t>&gt;</w:t>
            </w:r>
            <w:r w:rsidRPr="009747C8">
              <w:rPr>
                <w:rStyle w:val="TAHChar"/>
              </w:rPr>
              <w:t xml:space="preserve">TNLA To Add Item </w:t>
            </w:r>
            <w:ins w:id="7390" w:author="CR1776" w:date="2024-03-04T18:39:00Z">
              <w:r>
                <w:rPr>
                  <w:rStyle w:val="TAHChar"/>
                </w:rPr>
                <w:t>IEs</w:t>
              </w:r>
            </w:ins>
            <w:del w:id="7391" w:author="CR1776" w:date="2024-03-04T18:39:00Z">
              <w:r w:rsidRPr="009747C8" w:rsidDel="00DB2AE7">
                <w:rPr>
                  <w:rStyle w:val="TAHChar"/>
                </w:rPr>
                <w:delText>Ies</w:delText>
              </w:r>
            </w:del>
          </w:p>
        </w:tc>
        <w:tc>
          <w:tcPr>
            <w:tcW w:w="1080" w:type="dxa"/>
            <w:tcBorders>
              <w:top w:val="single" w:sz="4" w:space="0" w:color="auto"/>
              <w:left w:val="single" w:sz="4" w:space="0" w:color="auto"/>
              <w:bottom w:val="single" w:sz="4" w:space="0" w:color="auto"/>
              <w:right w:val="single" w:sz="4" w:space="0" w:color="auto"/>
            </w:tcBorders>
          </w:tcPr>
          <w:p w14:paraId="25D0069E" w14:textId="77777777" w:rsidR="006B1984" w:rsidRPr="009D273D"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AA32E" w14:textId="77777777" w:rsidR="006B1984" w:rsidRPr="009D273D" w:rsidRDefault="006B1984" w:rsidP="00206488">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F72F600" w14:textId="77777777" w:rsidR="006B1984" w:rsidRPr="009D273D"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54331F" w14:textId="77777777" w:rsidR="006B1984" w:rsidRPr="009D273D"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39ECEC" w14:textId="77777777" w:rsidR="006B1984" w:rsidRPr="009D273D"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431092" w14:textId="77777777" w:rsidR="006B1984" w:rsidRPr="009D273D" w:rsidRDefault="006B1984" w:rsidP="00206488">
            <w:pPr>
              <w:pStyle w:val="TAC"/>
              <w:keepNext w:val="0"/>
              <w:keepLines w:val="0"/>
              <w:widowControl w:val="0"/>
              <w:rPr>
                <w:lang w:eastAsia="ja-JP"/>
              </w:rPr>
            </w:pPr>
          </w:p>
        </w:tc>
      </w:tr>
      <w:tr w:rsidR="006B1984" w:rsidRPr="009D273D" w14:paraId="09ECE17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5E25B8" w14:textId="77777777" w:rsidR="006B1984" w:rsidRPr="009D273D" w:rsidRDefault="006B1984" w:rsidP="00206488">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2D9E7B9" w14:textId="77777777" w:rsidR="006B1984" w:rsidRPr="009D273D" w:rsidRDefault="006B1984" w:rsidP="00206488">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B82EB" w14:textId="77777777" w:rsidR="006B1984" w:rsidRPr="009D273D"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FA3BA0" w14:textId="77777777" w:rsidR="006B1984" w:rsidRDefault="006B1984" w:rsidP="00206488">
            <w:pPr>
              <w:pStyle w:val="TAL"/>
              <w:keepNext w:val="0"/>
              <w:keepLines w:val="0"/>
              <w:widowControl w:val="0"/>
              <w:rPr>
                <w:ins w:id="7392" w:author="CR1776" w:date="2024-03-04T18:39:00Z"/>
                <w:lang w:eastAsia="ja-JP"/>
              </w:rPr>
            </w:pPr>
            <w:ins w:id="7393" w:author="CR1776" w:date="2024-03-04T18:39:00Z">
              <w:r>
                <w:rPr>
                  <w:lang w:eastAsia="ja-JP"/>
                </w:rPr>
                <w:t>CP Transport Layer Information</w:t>
              </w:r>
            </w:ins>
          </w:p>
          <w:p w14:paraId="4ECE4330" w14:textId="77777777" w:rsidR="006B1984" w:rsidRPr="009D273D" w:rsidRDefault="006B1984" w:rsidP="00206488">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9F46F03" w14:textId="77777777" w:rsidR="006B1984" w:rsidRPr="009D273D" w:rsidRDefault="006B1984" w:rsidP="00206488">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1153B97C" w14:textId="77777777" w:rsidR="006B1984" w:rsidRPr="009D273D"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FF7308" w14:textId="77777777" w:rsidR="006B1984" w:rsidRPr="009D273D" w:rsidRDefault="006B1984" w:rsidP="00206488">
            <w:pPr>
              <w:pStyle w:val="TAC"/>
              <w:keepNext w:val="0"/>
              <w:keepLines w:val="0"/>
              <w:widowControl w:val="0"/>
              <w:rPr>
                <w:lang w:eastAsia="ja-JP"/>
              </w:rPr>
            </w:pPr>
          </w:p>
        </w:tc>
      </w:tr>
      <w:tr w:rsidR="006B1984" w:rsidRPr="009D273D" w14:paraId="6ADEB6F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F922064" w14:textId="77777777" w:rsidR="006B1984" w:rsidRPr="009D273D" w:rsidRDefault="006B1984" w:rsidP="00206488">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03F182D6" w14:textId="77777777" w:rsidR="006B1984" w:rsidRPr="009D273D"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34EB6F" w14:textId="77777777" w:rsidR="006B1984" w:rsidRPr="009D273D"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8FB29" w14:textId="77777777" w:rsidR="006B1984" w:rsidRDefault="006B1984" w:rsidP="00206488">
            <w:pPr>
              <w:pStyle w:val="TAL"/>
              <w:keepNext w:val="0"/>
              <w:keepLines w:val="0"/>
              <w:widowControl w:val="0"/>
              <w:rPr>
                <w:ins w:id="7394" w:author="CR1776" w:date="2024-03-04T18:39:00Z"/>
                <w:lang w:eastAsia="ja-JP"/>
              </w:rPr>
            </w:pPr>
            <w:ins w:id="7395" w:author="CR1776" w:date="2024-03-04T18:39:00Z">
              <w:r>
                <w:rPr>
                  <w:lang w:eastAsia="ja-JP"/>
                </w:rPr>
                <w:t>TNL Association Usage</w:t>
              </w:r>
            </w:ins>
          </w:p>
          <w:p w14:paraId="250814B6" w14:textId="77777777" w:rsidR="006B1984" w:rsidRPr="009D273D" w:rsidRDefault="006B1984" w:rsidP="00206488">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420F422A" w14:textId="77777777" w:rsidR="006B1984" w:rsidRPr="009D273D"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6A2863" w14:textId="77777777" w:rsidR="006B1984" w:rsidRPr="009D273D"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C43B8" w14:textId="77777777" w:rsidR="006B1984" w:rsidRPr="009D273D" w:rsidRDefault="006B1984" w:rsidP="00206488">
            <w:pPr>
              <w:pStyle w:val="TAC"/>
              <w:keepNext w:val="0"/>
              <w:keepLines w:val="0"/>
              <w:widowControl w:val="0"/>
              <w:rPr>
                <w:lang w:eastAsia="ja-JP"/>
              </w:rPr>
            </w:pPr>
          </w:p>
        </w:tc>
      </w:tr>
      <w:tr w:rsidR="006B1984" w:rsidRPr="009D273D" w14:paraId="6CCC26C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1D383A" w14:textId="77777777" w:rsidR="006B1984" w:rsidRPr="009D273D" w:rsidRDefault="006B1984" w:rsidP="00206488">
            <w:pPr>
              <w:pStyle w:val="TAH"/>
              <w:rPr>
                <w:lang w:eastAsia="ja-JP"/>
              </w:rPr>
            </w:pPr>
            <w:r w:rsidRPr="00B6743F">
              <w:rPr>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650312DD" w14:textId="77777777" w:rsidR="006B1984" w:rsidRPr="009D273D"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F7839F" w14:textId="77777777" w:rsidR="006B1984" w:rsidRPr="009D273D" w:rsidRDefault="006B1984" w:rsidP="00206488">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8154B6" w14:textId="77777777" w:rsidR="006B1984" w:rsidRPr="009D273D"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9B9DD0" w14:textId="77777777" w:rsidR="006B1984" w:rsidRPr="009D273D"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020A49" w14:textId="77777777" w:rsidR="006B1984" w:rsidRPr="009D273D" w:rsidRDefault="006B1984" w:rsidP="00206488">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13E33" w14:textId="77777777" w:rsidR="006B1984" w:rsidRPr="009D273D" w:rsidRDefault="006B1984" w:rsidP="00206488">
            <w:pPr>
              <w:pStyle w:val="TAC"/>
              <w:keepNext w:val="0"/>
              <w:keepLines w:val="0"/>
              <w:widowControl w:val="0"/>
              <w:rPr>
                <w:lang w:eastAsia="ja-JP"/>
              </w:rPr>
            </w:pPr>
            <w:r>
              <w:rPr>
                <w:lang w:eastAsia="ja-JP"/>
              </w:rPr>
              <w:t>ignore</w:t>
            </w:r>
          </w:p>
        </w:tc>
      </w:tr>
      <w:tr w:rsidR="006B1984" w:rsidRPr="009D273D" w14:paraId="16C333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F7CE52" w14:textId="77777777" w:rsidR="006B1984" w:rsidRPr="00707EEE" w:rsidRDefault="006B1984" w:rsidP="00206488">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 xml:space="preserve">TNLA To Update Item </w:t>
            </w:r>
            <w:ins w:id="7396" w:author="CR1776" w:date="2024-03-04T18:39:00Z">
              <w:r>
                <w:rPr>
                  <w:rStyle w:val="TAHChar"/>
                </w:rPr>
                <w:t>IEs</w:t>
              </w:r>
            </w:ins>
            <w:del w:id="7397" w:author="CR1776" w:date="2024-03-04T18:39:00Z">
              <w:r w:rsidRPr="009747C8" w:rsidDel="00DB2AE7">
                <w:rPr>
                  <w:rStyle w:val="TAHChar"/>
                </w:rPr>
                <w:delText>Ies</w:delText>
              </w:r>
            </w:del>
          </w:p>
        </w:tc>
        <w:tc>
          <w:tcPr>
            <w:tcW w:w="1080" w:type="dxa"/>
            <w:tcBorders>
              <w:top w:val="single" w:sz="4" w:space="0" w:color="auto"/>
              <w:left w:val="single" w:sz="4" w:space="0" w:color="auto"/>
              <w:bottom w:val="single" w:sz="4" w:space="0" w:color="auto"/>
              <w:right w:val="single" w:sz="4" w:space="0" w:color="auto"/>
            </w:tcBorders>
          </w:tcPr>
          <w:p w14:paraId="33B304B8" w14:textId="77777777" w:rsidR="006B1984" w:rsidRPr="009D273D"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C8D418" w14:textId="77777777" w:rsidR="006B1984" w:rsidRPr="009D273D" w:rsidRDefault="006B1984" w:rsidP="00206488">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47D80F9" w14:textId="77777777" w:rsidR="006B1984" w:rsidRPr="009D273D"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9ABCB" w14:textId="77777777" w:rsidR="006B1984" w:rsidRPr="009D273D"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D074B2" w14:textId="77777777" w:rsidR="006B1984" w:rsidRPr="009D273D"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19A45B" w14:textId="77777777" w:rsidR="006B1984" w:rsidRPr="009D273D" w:rsidRDefault="006B1984" w:rsidP="00206488">
            <w:pPr>
              <w:pStyle w:val="TAC"/>
              <w:keepNext w:val="0"/>
              <w:keepLines w:val="0"/>
              <w:widowControl w:val="0"/>
              <w:rPr>
                <w:lang w:eastAsia="ja-JP"/>
              </w:rPr>
            </w:pPr>
          </w:p>
        </w:tc>
      </w:tr>
      <w:tr w:rsidR="006B1984" w:rsidRPr="009D273D" w14:paraId="3D282A3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8DBE20" w14:textId="77777777" w:rsidR="006B1984" w:rsidRPr="009D273D" w:rsidRDefault="006B1984" w:rsidP="00206488">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2DC3A77F" w14:textId="77777777" w:rsidR="006B1984" w:rsidRPr="009D273D" w:rsidRDefault="006B1984" w:rsidP="00206488">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FD6CC2" w14:textId="77777777" w:rsidR="006B1984" w:rsidRPr="009D273D"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421C1B" w14:textId="77777777" w:rsidR="006B1984" w:rsidRDefault="006B1984" w:rsidP="00206488">
            <w:pPr>
              <w:pStyle w:val="TAL"/>
              <w:keepNext w:val="0"/>
              <w:keepLines w:val="0"/>
              <w:widowControl w:val="0"/>
              <w:rPr>
                <w:ins w:id="7398" w:author="CR1776" w:date="2024-03-04T18:39:00Z"/>
                <w:lang w:eastAsia="ja-JP"/>
              </w:rPr>
            </w:pPr>
            <w:ins w:id="7399" w:author="CR1776" w:date="2024-03-04T18:39:00Z">
              <w:r>
                <w:rPr>
                  <w:lang w:eastAsia="ja-JP"/>
                </w:rPr>
                <w:t>CP Transport Layer Information</w:t>
              </w:r>
            </w:ins>
          </w:p>
          <w:p w14:paraId="513CF22D" w14:textId="77777777" w:rsidR="006B1984" w:rsidRPr="009D273D" w:rsidRDefault="006B1984" w:rsidP="00206488">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2A23954C" w14:textId="77777777" w:rsidR="006B1984" w:rsidRPr="009D273D" w:rsidRDefault="006B1984" w:rsidP="00206488">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2233C22" w14:textId="77777777" w:rsidR="006B1984" w:rsidRPr="009D273D"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C6AEAF" w14:textId="77777777" w:rsidR="006B1984" w:rsidRPr="009D273D" w:rsidRDefault="006B1984" w:rsidP="00206488">
            <w:pPr>
              <w:pStyle w:val="TAC"/>
              <w:keepNext w:val="0"/>
              <w:keepLines w:val="0"/>
              <w:widowControl w:val="0"/>
              <w:rPr>
                <w:lang w:eastAsia="ja-JP"/>
              </w:rPr>
            </w:pPr>
          </w:p>
        </w:tc>
      </w:tr>
      <w:tr w:rsidR="006B1984" w:rsidRPr="009D273D" w14:paraId="0242D7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8E96EFB" w14:textId="77777777" w:rsidR="006B1984" w:rsidRPr="009D273D" w:rsidRDefault="006B1984" w:rsidP="00206488">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3E536096" w14:textId="77777777" w:rsidR="006B1984" w:rsidRPr="009D273D"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AD2652" w14:textId="77777777" w:rsidR="006B1984" w:rsidRPr="009D273D"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A3EABC" w14:textId="77777777" w:rsidR="006B1984" w:rsidRDefault="006B1984" w:rsidP="00206488">
            <w:pPr>
              <w:pStyle w:val="TAL"/>
              <w:keepNext w:val="0"/>
              <w:keepLines w:val="0"/>
              <w:widowControl w:val="0"/>
              <w:rPr>
                <w:ins w:id="7400" w:author="CR1776" w:date="2024-03-04T18:39:00Z"/>
                <w:lang w:eastAsia="ja-JP"/>
              </w:rPr>
            </w:pPr>
            <w:ins w:id="7401" w:author="CR1776" w:date="2024-03-04T18:39:00Z">
              <w:r>
                <w:rPr>
                  <w:lang w:eastAsia="ja-JP"/>
                </w:rPr>
                <w:t>TNL Association Usage</w:t>
              </w:r>
            </w:ins>
          </w:p>
          <w:p w14:paraId="3B710B0F" w14:textId="77777777" w:rsidR="006B1984" w:rsidRPr="009D273D" w:rsidRDefault="006B1984" w:rsidP="00206488">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7AC21357" w14:textId="77777777" w:rsidR="006B1984" w:rsidRPr="009D273D"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6CE918" w14:textId="77777777" w:rsidR="006B1984" w:rsidRPr="009D273D"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36F432" w14:textId="77777777" w:rsidR="006B1984" w:rsidRPr="009D273D" w:rsidRDefault="006B1984" w:rsidP="00206488">
            <w:pPr>
              <w:pStyle w:val="TAC"/>
              <w:keepNext w:val="0"/>
              <w:keepLines w:val="0"/>
              <w:widowControl w:val="0"/>
              <w:rPr>
                <w:lang w:eastAsia="ja-JP"/>
              </w:rPr>
            </w:pPr>
          </w:p>
        </w:tc>
      </w:tr>
      <w:tr w:rsidR="006B1984" w:rsidRPr="009D273D" w14:paraId="36DAC2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5879C3" w14:textId="77777777" w:rsidR="006B1984" w:rsidRPr="009D273D" w:rsidRDefault="006B1984" w:rsidP="00206488">
            <w:pPr>
              <w:pStyle w:val="TAH"/>
              <w:rPr>
                <w:lang w:eastAsia="ja-JP"/>
              </w:rPr>
            </w:pPr>
            <w:r w:rsidRPr="00B6743F">
              <w:rPr>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324401FD" w14:textId="77777777" w:rsidR="006B1984" w:rsidRPr="009D273D"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0D10B6" w14:textId="77777777" w:rsidR="006B1984" w:rsidRPr="009D273D" w:rsidRDefault="006B1984" w:rsidP="00206488">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471318" w14:textId="77777777" w:rsidR="006B1984" w:rsidRPr="009D273D"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B47F06" w14:textId="77777777" w:rsidR="006B1984" w:rsidRPr="009D273D"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79D409" w14:textId="77777777" w:rsidR="006B1984" w:rsidRPr="009D273D" w:rsidRDefault="006B1984" w:rsidP="00206488">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C8225B" w14:textId="77777777" w:rsidR="006B1984" w:rsidRPr="009D273D" w:rsidRDefault="006B1984" w:rsidP="00206488">
            <w:pPr>
              <w:pStyle w:val="TAC"/>
              <w:keepNext w:val="0"/>
              <w:keepLines w:val="0"/>
              <w:widowControl w:val="0"/>
              <w:rPr>
                <w:lang w:eastAsia="ja-JP"/>
              </w:rPr>
            </w:pPr>
            <w:r>
              <w:rPr>
                <w:lang w:eastAsia="ja-JP"/>
              </w:rPr>
              <w:t>ignore</w:t>
            </w:r>
          </w:p>
        </w:tc>
      </w:tr>
      <w:tr w:rsidR="006B1984" w:rsidRPr="009D273D" w14:paraId="6DBE0C5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6AEA26" w14:textId="77777777" w:rsidR="006B1984" w:rsidRPr="00707EEE" w:rsidRDefault="006B1984" w:rsidP="00206488">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 xml:space="preserve">TNLA To Remove Item </w:t>
            </w:r>
            <w:ins w:id="7402" w:author="CR1776" w:date="2024-03-04T18:39:00Z">
              <w:r>
                <w:rPr>
                  <w:rStyle w:val="TAHChar"/>
                </w:rPr>
                <w:t>IEs</w:t>
              </w:r>
            </w:ins>
            <w:del w:id="7403" w:author="CR1776" w:date="2024-03-04T18:39:00Z">
              <w:r w:rsidRPr="009747C8" w:rsidDel="00DB2AE7">
                <w:rPr>
                  <w:rStyle w:val="TAHChar"/>
                </w:rPr>
                <w:delText>Ies</w:delText>
              </w:r>
            </w:del>
          </w:p>
        </w:tc>
        <w:tc>
          <w:tcPr>
            <w:tcW w:w="1080" w:type="dxa"/>
            <w:tcBorders>
              <w:top w:val="single" w:sz="4" w:space="0" w:color="auto"/>
              <w:left w:val="single" w:sz="4" w:space="0" w:color="auto"/>
              <w:bottom w:val="single" w:sz="4" w:space="0" w:color="auto"/>
              <w:right w:val="single" w:sz="4" w:space="0" w:color="auto"/>
            </w:tcBorders>
          </w:tcPr>
          <w:p w14:paraId="7DA566FA" w14:textId="77777777" w:rsidR="006B1984" w:rsidRPr="009D273D"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6C8759" w14:textId="77777777" w:rsidR="006B1984" w:rsidRPr="009D273D" w:rsidRDefault="006B1984" w:rsidP="00206488">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7913061" w14:textId="77777777" w:rsidR="006B1984" w:rsidRPr="009D273D"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9EB47" w14:textId="77777777" w:rsidR="006B1984" w:rsidRPr="009D273D"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C3EE2A" w14:textId="77777777" w:rsidR="006B1984" w:rsidRPr="009D273D"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94A655" w14:textId="77777777" w:rsidR="006B1984" w:rsidRPr="009D273D" w:rsidRDefault="006B1984" w:rsidP="00206488">
            <w:pPr>
              <w:pStyle w:val="TAC"/>
              <w:keepNext w:val="0"/>
              <w:keepLines w:val="0"/>
              <w:widowControl w:val="0"/>
              <w:rPr>
                <w:lang w:eastAsia="ja-JP"/>
              </w:rPr>
            </w:pPr>
          </w:p>
        </w:tc>
      </w:tr>
      <w:tr w:rsidR="006B1984" w:rsidRPr="009D273D" w14:paraId="3DD336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ECD41B" w14:textId="77777777" w:rsidR="006B1984" w:rsidRPr="009D273D" w:rsidRDefault="006B1984" w:rsidP="00206488">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E91C994" w14:textId="77777777" w:rsidR="006B1984" w:rsidRPr="009D273D" w:rsidRDefault="006B1984" w:rsidP="00206488">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F0E54" w14:textId="77777777" w:rsidR="006B1984" w:rsidRPr="009D273D"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58501" w14:textId="77777777" w:rsidR="006B1984" w:rsidRDefault="006B1984" w:rsidP="00206488">
            <w:pPr>
              <w:pStyle w:val="TAL"/>
              <w:keepNext w:val="0"/>
              <w:keepLines w:val="0"/>
              <w:widowControl w:val="0"/>
              <w:rPr>
                <w:ins w:id="7404" w:author="CR1776" w:date="2024-03-04T18:39:00Z"/>
                <w:lang w:eastAsia="ja-JP"/>
              </w:rPr>
            </w:pPr>
            <w:ins w:id="7405" w:author="CR1776" w:date="2024-03-04T18:39:00Z">
              <w:r>
                <w:rPr>
                  <w:lang w:eastAsia="ja-JP"/>
                </w:rPr>
                <w:t>CP Transport Layer Information</w:t>
              </w:r>
            </w:ins>
          </w:p>
          <w:p w14:paraId="35CC650F" w14:textId="77777777" w:rsidR="006B1984" w:rsidRPr="009D273D" w:rsidRDefault="006B1984" w:rsidP="00206488">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D4DC74A" w14:textId="77777777" w:rsidR="006B1984" w:rsidRPr="009D273D" w:rsidRDefault="006B1984" w:rsidP="00206488">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BE34FBB" w14:textId="77777777" w:rsidR="006B1984" w:rsidRPr="009D273D"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767780" w14:textId="77777777" w:rsidR="006B1984" w:rsidRPr="009D273D" w:rsidRDefault="006B1984" w:rsidP="00206488">
            <w:pPr>
              <w:pStyle w:val="TAC"/>
              <w:keepNext w:val="0"/>
              <w:keepLines w:val="0"/>
              <w:widowControl w:val="0"/>
              <w:rPr>
                <w:lang w:eastAsia="ja-JP"/>
              </w:rPr>
            </w:pPr>
          </w:p>
        </w:tc>
      </w:tr>
    </w:tbl>
    <w:p w14:paraId="6AE56822"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78181C70"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7DD8BFA8" w14:textId="77777777" w:rsidR="006B1984" w:rsidRPr="00C37D2B" w:rsidRDefault="006B1984" w:rsidP="00206488">
            <w:pPr>
              <w:pStyle w:val="TAH"/>
              <w:keepNext w:val="0"/>
              <w:keepLines w:val="0"/>
              <w:widowControl w:val="0"/>
              <w:rPr>
                <w:rFonts w:cs="Arial"/>
                <w:lang w:eastAsia="ja-JP"/>
              </w:rPr>
            </w:pPr>
            <w:bookmarkStart w:id="7406"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F3D920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CC8FE81"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5007E5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59F4BB7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6B1984" w:rsidRPr="00C37D2B" w14:paraId="571396E9"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65D863C4" w14:textId="77777777" w:rsidR="006B1984" w:rsidRPr="00C37D2B" w:rsidRDefault="006B1984" w:rsidP="00206488">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39784C4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406"/>
      <w:tr w:rsidR="006B1984" w:rsidRPr="004E2CA0" w14:paraId="38851ECA"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2591554B" w14:textId="77777777" w:rsidR="006B1984" w:rsidRPr="009D273D" w:rsidRDefault="006B1984" w:rsidP="00206488">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381E042" w14:textId="77777777" w:rsidR="006B1984" w:rsidRPr="004E2CA0" w:rsidRDefault="006B1984" w:rsidP="00206488">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65FB0AEA" w14:textId="77777777" w:rsidR="006B1984" w:rsidRPr="00C37D2B" w:rsidRDefault="006B1984" w:rsidP="006B1984">
      <w:pPr>
        <w:widowControl w:val="0"/>
        <w:rPr>
          <w:rFonts w:eastAsia="Geneva"/>
          <w:lang w:eastAsia="ja-JP"/>
        </w:rPr>
      </w:pPr>
    </w:p>
    <w:p w14:paraId="6ADEA38C" w14:textId="77777777" w:rsidR="006B1984" w:rsidRPr="00C37D2B" w:rsidRDefault="006B1984" w:rsidP="006B1984">
      <w:pPr>
        <w:pStyle w:val="Heading4"/>
        <w:keepNext w:val="0"/>
        <w:keepLines w:val="0"/>
        <w:widowControl w:val="0"/>
      </w:pPr>
      <w:bookmarkStart w:id="7407" w:name="_CR9_1_2_35"/>
      <w:bookmarkStart w:id="7408" w:name="_Toc20954407"/>
      <w:bookmarkStart w:id="7409" w:name="_Toc29902411"/>
      <w:bookmarkStart w:id="7410" w:name="_Toc29906415"/>
      <w:bookmarkStart w:id="7411" w:name="_Toc36550405"/>
      <w:bookmarkStart w:id="7412" w:name="_Toc45104155"/>
      <w:bookmarkStart w:id="7413" w:name="_Toc45227651"/>
      <w:bookmarkStart w:id="7414" w:name="_Toc45891465"/>
      <w:bookmarkStart w:id="7415" w:name="_Toc51764107"/>
      <w:bookmarkStart w:id="7416" w:name="_Toc56528108"/>
      <w:bookmarkStart w:id="7417" w:name="_Toc64382075"/>
      <w:bookmarkStart w:id="7418" w:name="_Toc66283650"/>
      <w:bookmarkStart w:id="7419" w:name="_Toc67911026"/>
      <w:bookmarkStart w:id="7420" w:name="_Toc73979804"/>
      <w:bookmarkStart w:id="7421" w:name="_Toc88650528"/>
      <w:bookmarkStart w:id="7422" w:name="_Toc97885655"/>
      <w:bookmarkStart w:id="7423" w:name="_Toc98882780"/>
      <w:bookmarkStart w:id="7424" w:name="_Toc105523316"/>
      <w:bookmarkStart w:id="7425" w:name="_Toc106130860"/>
      <w:bookmarkStart w:id="7426" w:name="_Toc113840011"/>
      <w:bookmarkStart w:id="7427" w:name="_Toc155893625"/>
      <w:bookmarkEnd w:id="7407"/>
      <w:r w:rsidRPr="00C37D2B">
        <w:t>9.1.2.35</w:t>
      </w:r>
      <w:r w:rsidRPr="00C37D2B">
        <w:tab/>
      </w:r>
      <w:bookmarkStart w:id="7428" w:name="OLE_LINK6"/>
      <w:r w:rsidRPr="00C37D2B">
        <w:t xml:space="preserve">EN-DC </w:t>
      </w:r>
      <w:bookmarkEnd w:id="7428"/>
      <w:r w:rsidRPr="00C37D2B">
        <w:t>CONFIGURATION UPDATE ACKNOWLEDGE</w:t>
      </w:r>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p>
    <w:p w14:paraId="7A352B51" w14:textId="77777777" w:rsidR="006B1984" w:rsidRPr="00C37D2B" w:rsidRDefault="006B1984" w:rsidP="006B1984">
      <w:pPr>
        <w:widowControl w:val="0"/>
      </w:pPr>
      <w:r w:rsidRPr="00C37D2B">
        <w:t>This message is sent by a neighbouring node to a peer node.</w:t>
      </w:r>
    </w:p>
    <w:p w14:paraId="64CBAD32" w14:textId="77777777" w:rsidR="006B1984" w:rsidRPr="00EE5530" w:rsidRDefault="006B1984" w:rsidP="006B1984">
      <w:pPr>
        <w:widowControl w:val="0"/>
        <w:rPr>
          <w:lang w:val="sv-SE"/>
        </w:rPr>
      </w:pPr>
      <w:r w:rsidRPr="00EE5530">
        <w:rPr>
          <w:lang w:val="sv-SE"/>
        </w:rPr>
        <w:t xml:space="preserve">Direction: en-gNB </w:t>
      </w:r>
      <w:r w:rsidRPr="00C37D2B">
        <w:sym w:font="Symbol" w:char="F0AE"/>
      </w:r>
      <w:r w:rsidRPr="00EE5530">
        <w:rPr>
          <w:lang w:val="sv-SE"/>
        </w:rPr>
        <w:t xml:space="preserve"> eNB</w:t>
      </w:r>
      <w:bookmarkStart w:id="7429" w:name="OLE_LINK12"/>
      <w:r w:rsidRPr="00EE5530">
        <w:rPr>
          <w:lang w:val="sv-SE"/>
        </w:rPr>
        <w:t xml:space="preserve">, eNB </w:t>
      </w:r>
      <w:r w:rsidRPr="00C37D2B">
        <w:sym w:font="Symbol" w:char="F0AE"/>
      </w:r>
      <w:r w:rsidRPr="00EE5530">
        <w:rPr>
          <w:lang w:val="sv-SE"/>
        </w:rPr>
        <w:t xml:space="preserve"> en-gNB</w:t>
      </w:r>
      <w:bookmarkEnd w:id="7429"/>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7AA7F66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74C0513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F8CD6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EDA0A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E38AFC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FBD782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2B870B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8C863C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52A63143"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18A56B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0B4EA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B7C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F76BD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8EFD85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4B49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5F6B5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5EC040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BCC1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006426A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2C73B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02E84"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E5498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43B0FD"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FE9C309" w14:textId="77777777" w:rsidR="006B1984" w:rsidRPr="00C37D2B" w:rsidRDefault="006B1984" w:rsidP="00206488">
            <w:pPr>
              <w:pStyle w:val="TAC"/>
              <w:keepNext w:val="0"/>
              <w:keepLines w:val="0"/>
              <w:widowControl w:val="0"/>
              <w:rPr>
                <w:lang w:eastAsia="ja-JP"/>
              </w:rPr>
            </w:pPr>
            <w:r>
              <w:rPr>
                <w:lang w:val="fr-FR" w:eastAsia="ja-JP"/>
              </w:rPr>
              <w:t>reject</w:t>
            </w:r>
          </w:p>
        </w:tc>
      </w:tr>
      <w:tr w:rsidR="006B1984" w:rsidRPr="00C37D2B" w14:paraId="625C0A6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63D052"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523BA7B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9DEDB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B5AEA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FAB58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1F879"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75EEEE" w14:textId="77777777" w:rsidR="006B1984" w:rsidRPr="00C37D2B" w:rsidRDefault="006B1984" w:rsidP="00206488">
            <w:pPr>
              <w:pStyle w:val="TAC"/>
              <w:keepNext w:val="0"/>
              <w:keepLines w:val="0"/>
              <w:widowControl w:val="0"/>
              <w:rPr>
                <w:lang w:eastAsia="ja-JP"/>
              </w:rPr>
            </w:pPr>
          </w:p>
        </w:tc>
      </w:tr>
      <w:tr w:rsidR="006B1984" w:rsidRPr="00C37D2B" w14:paraId="693D02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0831D8"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56CDAD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3A2B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559089"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693A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AAB313"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4B83F" w14:textId="77777777" w:rsidR="006B1984" w:rsidRPr="00C37D2B" w:rsidRDefault="006B1984" w:rsidP="00206488">
            <w:pPr>
              <w:pStyle w:val="TAC"/>
              <w:keepNext w:val="0"/>
              <w:keepLines w:val="0"/>
              <w:widowControl w:val="0"/>
              <w:rPr>
                <w:lang w:eastAsia="ja-JP"/>
              </w:rPr>
            </w:pPr>
          </w:p>
        </w:tc>
      </w:tr>
      <w:tr w:rsidR="006B1984" w:rsidRPr="00C37D2B" w14:paraId="1653DC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8D633D" w14:textId="77777777" w:rsidR="006B1984" w:rsidRPr="00A86ABA" w:rsidRDefault="006B1984" w:rsidP="00206488">
            <w:pPr>
              <w:pStyle w:val="TAL"/>
              <w:ind w:left="284"/>
              <w:rPr>
                <w:rFonts w:cs="Arial"/>
                <w:b/>
                <w:bCs/>
                <w:lang w:eastAsia="ja-JP"/>
              </w:rPr>
            </w:pPr>
            <w:r w:rsidRPr="00A86ABA">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1F25084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BA916F" w14:textId="77777777" w:rsidR="006B1984" w:rsidRPr="00C37D2B" w:rsidRDefault="006B1984" w:rsidP="00206488">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126A37C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EA88B7" w14:textId="77777777" w:rsidR="006B1984" w:rsidRPr="00C37D2B" w:rsidRDefault="006B1984" w:rsidP="00206488">
            <w:pPr>
              <w:pStyle w:val="TAL"/>
              <w:keepNext w:val="0"/>
              <w:keepLines w:val="0"/>
              <w:widowControl w:val="0"/>
              <w:rPr>
                <w:lang w:eastAsia="ja-JP"/>
              </w:rPr>
            </w:pPr>
            <w:r w:rsidRPr="00C37D2B">
              <w:rPr>
                <w:lang w:eastAsia="ja-JP"/>
              </w:rPr>
              <w:t>Complete or limited list of cells served by the en-gNB, if requested by the eNB.</w:t>
            </w:r>
          </w:p>
        </w:tc>
        <w:tc>
          <w:tcPr>
            <w:tcW w:w="1080" w:type="dxa"/>
            <w:tcBorders>
              <w:top w:val="single" w:sz="4" w:space="0" w:color="auto"/>
              <w:left w:val="single" w:sz="4" w:space="0" w:color="auto"/>
              <w:bottom w:val="single" w:sz="4" w:space="0" w:color="auto"/>
              <w:right w:val="single" w:sz="4" w:space="0" w:color="auto"/>
            </w:tcBorders>
          </w:tcPr>
          <w:p w14:paraId="338B8988" w14:textId="77777777" w:rsidR="006B1984" w:rsidRPr="00C37D2B" w:rsidRDefault="006B1984" w:rsidP="00206488">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0B27F0F7" w14:textId="77777777" w:rsidR="006B1984" w:rsidRPr="00C37D2B" w:rsidRDefault="006B1984" w:rsidP="00206488">
            <w:pPr>
              <w:pStyle w:val="TAC"/>
              <w:keepNext w:val="0"/>
              <w:keepLines w:val="0"/>
              <w:widowControl w:val="0"/>
              <w:rPr>
                <w:lang w:eastAsia="ja-JP"/>
              </w:rPr>
            </w:pPr>
          </w:p>
        </w:tc>
      </w:tr>
      <w:tr w:rsidR="006B1984" w:rsidRPr="00C37D2B" w14:paraId="069A01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4FDFA5"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55438B7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4A3BD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E7226B" w14:textId="77777777" w:rsidR="006B1984" w:rsidRPr="00C37D2B" w:rsidRDefault="006B1984" w:rsidP="00206488">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03201EE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DD744" w14:textId="77777777" w:rsidR="006B1984" w:rsidRPr="00C37D2B" w:rsidRDefault="006B1984" w:rsidP="00206488">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7F47F54A" w14:textId="77777777" w:rsidR="006B1984" w:rsidRPr="00C37D2B" w:rsidRDefault="006B1984" w:rsidP="00206488">
            <w:pPr>
              <w:pStyle w:val="TAC"/>
              <w:keepNext w:val="0"/>
              <w:keepLines w:val="0"/>
              <w:widowControl w:val="0"/>
              <w:rPr>
                <w:lang w:eastAsia="ja-JP"/>
              </w:rPr>
            </w:pPr>
          </w:p>
        </w:tc>
      </w:tr>
      <w:tr w:rsidR="006B1984" w:rsidRPr="00C37D2B" w14:paraId="28CC51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368ECA" w14:textId="77777777" w:rsidR="006B1984" w:rsidRPr="00C37D2B" w:rsidRDefault="006B1984" w:rsidP="00206488">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1110B872" w14:textId="77777777" w:rsidR="006B1984" w:rsidRPr="00C37D2B" w:rsidRDefault="006B1984" w:rsidP="00206488">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80B7D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18B4ED" w14:textId="77777777" w:rsidR="006B1984" w:rsidRPr="00C37D2B" w:rsidRDefault="006B1984" w:rsidP="00206488">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50E1C66F" w14:textId="77777777" w:rsidR="006B1984" w:rsidRPr="00C37D2B" w:rsidRDefault="006B1984" w:rsidP="00206488">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0865E1B" w14:textId="77777777" w:rsidR="006B1984" w:rsidRPr="00C37D2B" w:rsidRDefault="006B1984" w:rsidP="00206488">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3DD4D3C0" w14:textId="77777777" w:rsidR="006B1984" w:rsidRPr="00C37D2B" w:rsidRDefault="006B1984" w:rsidP="00206488">
            <w:pPr>
              <w:pStyle w:val="TAC"/>
              <w:keepNext w:val="0"/>
              <w:keepLines w:val="0"/>
              <w:widowControl w:val="0"/>
              <w:rPr>
                <w:lang w:eastAsia="ja-JP"/>
              </w:rPr>
            </w:pPr>
          </w:p>
        </w:tc>
      </w:tr>
      <w:tr w:rsidR="006B1984" w:rsidRPr="00C37D2B" w14:paraId="6E90F32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5DB93D"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3983AC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144B3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69C81"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FFECFA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2701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425A5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D4B7A2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CE064D" w14:textId="77777777" w:rsidR="006B1984" w:rsidRPr="00C37D2B" w:rsidRDefault="006B1984" w:rsidP="00206488">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FD482AC" w14:textId="77777777" w:rsidR="006B1984" w:rsidRPr="00C37D2B"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16A6045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020B45" w14:textId="77777777" w:rsidR="006B1984" w:rsidRPr="00C37D2B" w:rsidRDefault="006B1984" w:rsidP="00206488">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3B774BB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0191F" w14:textId="77777777" w:rsidR="006B1984" w:rsidRPr="00C37D2B"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F0A736" w14:textId="77777777" w:rsidR="006B1984" w:rsidRPr="00C37D2B" w:rsidRDefault="006B1984" w:rsidP="00206488">
            <w:pPr>
              <w:pStyle w:val="TAC"/>
              <w:keepNext w:val="0"/>
              <w:keepLines w:val="0"/>
              <w:widowControl w:val="0"/>
              <w:rPr>
                <w:lang w:eastAsia="ja-JP"/>
              </w:rPr>
            </w:pPr>
            <w:r>
              <w:rPr>
                <w:lang w:val="fr-FR" w:eastAsia="ja-JP"/>
              </w:rPr>
              <w:t>ignore</w:t>
            </w:r>
          </w:p>
        </w:tc>
      </w:tr>
      <w:tr w:rsidR="006B1984" w:rsidRPr="00C37D2B" w14:paraId="687B05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998167" w14:textId="77777777" w:rsidR="006B1984" w:rsidRPr="00C37D2B" w:rsidRDefault="006B1984" w:rsidP="00206488">
            <w:pPr>
              <w:pStyle w:val="TAL"/>
              <w:keepNext w:val="0"/>
              <w:keepLines w:val="0"/>
              <w:widowControl w:val="0"/>
              <w:rPr>
                <w:lang w:eastAsia="ja-JP"/>
              </w:rPr>
            </w:pPr>
            <w:r w:rsidRPr="00C37D2B">
              <w:rPr>
                <w:rFonts w:cs="Arial"/>
                <w:lang w:eastAsia="zh-CN"/>
              </w:rPr>
              <w:t xml:space="preserve">TNL </w:t>
            </w:r>
            <w:r w:rsidRPr="00C37D2B">
              <w:rPr>
                <w:rFonts w:cs="Arial"/>
                <w:lang w:eastAsia="ja-JP"/>
              </w:rPr>
              <w:t>Transport Layer Address</w:t>
            </w:r>
            <w:r w:rsidRPr="00C37D2B">
              <w:rPr>
                <w:rFonts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30653D0" w14:textId="77777777" w:rsidR="006B1984" w:rsidRPr="00C37D2B" w:rsidRDefault="006B1984" w:rsidP="00206488">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A351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3AE16" w14:textId="77777777" w:rsidR="006B1984" w:rsidRPr="00C37D2B" w:rsidRDefault="006B1984" w:rsidP="00206488">
            <w:pPr>
              <w:pStyle w:val="TAL"/>
              <w:keepNext w:val="0"/>
              <w:keepLines w:val="0"/>
              <w:widowControl w:val="0"/>
              <w:rPr>
                <w:lang w:eastAsia="ja-JP"/>
              </w:rPr>
            </w:pPr>
            <w:r w:rsidRPr="00C37D2B">
              <w:rPr>
                <w:rFonts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771A700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9E922" w14:textId="77777777" w:rsidR="006B1984" w:rsidRPr="00C37D2B" w:rsidRDefault="006B1984" w:rsidP="00206488">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19697" w14:textId="77777777" w:rsidR="006B1984" w:rsidRPr="00C37D2B" w:rsidRDefault="006B1984" w:rsidP="00206488">
            <w:pPr>
              <w:pStyle w:val="TAC"/>
              <w:keepNext w:val="0"/>
              <w:keepLines w:val="0"/>
              <w:widowControl w:val="0"/>
              <w:rPr>
                <w:lang w:eastAsia="ja-JP"/>
              </w:rPr>
            </w:pPr>
            <w:r w:rsidRPr="00C37D2B">
              <w:rPr>
                <w:rFonts w:cs="Arial"/>
                <w:szCs w:val="18"/>
                <w:lang w:eastAsia="ja-JP"/>
              </w:rPr>
              <w:t>ignore</w:t>
            </w:r>
          </w:p>
        </w:tc>
      </w:tr>
      <w:tr w:rsidR="006B1984" w:rsidRPr="007E6716" w14:paraId="2408C5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8F2038" w14:textId="77777777" w:rsidR="006B1984" w:rsidRPr="00F77357" w:rsidRDefault="006B1984" w:rsidP="00206488">
            <w:pPr>
              <w:pStyle w:val="TAL"/>
              <w:rPr>
                <w:b/>
                <w:bCs/>
                <w:lang w:eastAsia="ja-JP"/>
              </w:rPr>
            </w:pPr>
            <w:r w:rsidRPr="00F77357">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57D3F5EF"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EB9BF" w14:textId="77777777" w:rsidR="006B1984" w:rsidRPr="00FD00DA" w:rsidRDefault="006B1984" w:rsidP="00206488">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378D21D" w14:textId="77777777" w:rsidR="006B1984" w:rsidRPr="007E6716"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219AF1"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420BDC" w14:textId="77777777" w:rsidR="006B1984" w:rsidRPr="007E6716" w:rsidRDefault="006B1984" w:rsidP="00206488">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CDB796" w14:textId="77777777" w:rsidR="006B1984" w:rsidRPr="007E6716" w:rsidRDefault="006B1984" w:rsidP="00206488">
            <w:pPr>
              <w:pStyle w:val="TAC"/>
              <w:keepNext w:val="0"/>
              <w:keepLines w:val="0"/>
              <w:widowControl w:val="0"/>
              <w:rPr>
                <w:lang w:eastAsia="ja-JP"/>
              </w:rPr>
            </w:pPr>
            <w:r w:rsidRPr="00FD00DA">
              <w:rPr>
                <w:lang w:eastAsia="ja-JP"/>
              </w:rPr>
              <w:t>ignore</w:t>
            </w:r>
          </w:p>
        </w:tc>
      </w:tr>
      <w:tr w:rsidR="006B1984" w:rsidRPr="007E6716" w14:paraId="00B5AC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9F71B7" w14:textId="77777777" w:rsidR="006B1984" w:rsidRPr="00BF53E3" w:rsidRDefault="006B1984" w:rsidP="00206488">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Setup Item</w:t>
            </w:r>
          </w:p>
        </w:tc>
        <w:tc>
          <w:tcPr>
            <w:tcW w:w="1080" w:type="dxa"/>
            <w:tcBorders>
              <w:top w:val="single" w:sz="4" w:space="0" w:color="auto"/>
              <w:left w:val="single" w:sz="4" w:space="0" w:color="auto"/>
              <w:bottom w:val="single" w:sz="4" w:space="0" w:color="auto"/>
              <w:right w:val="single" w:sz="4" w:space="0" w:color="auto"/>
            </w:tcBorders>
          </w:tcPr>
          <w:p w14:paraId="22DA6348"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F86EA" w14:textId="77777777" w:rsidR="006B1984" w:rsidRPr="00FD00DA" w:rsidRDefault="006B1984" w:rsidP="00206488">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7879CF7" w14:textId="77777777" w:rsidR="006B1984" w:rsidRPr="007E6716"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9DA764"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2B843E"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7CFAFE" w14:textId="77777777" w:rsidR="006B1984" w:rsidRPr="007E6716" w:rsidRDefault="006B1984" w:rsidP="00206488">
            <w:pPr>
              <w:pStyle w:val="TAC"/>
              <w:keepNext w:val="0"/>
              <w:keepLines w:val="0"/>
              <w:widowControl w:val="0"/>
              <w:rPr>
                <w:lang w:eastAsia="ja-JP"/>
              </w:rPr>
            </w:pPr>
          </w:p>
        </w:tc>
      </w:tr>
      <w:tr w:rsidR="006B1984" w:rsidRPr="007E6716" w14:paraId="4EB1F4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9A31C1" w14:textId="77777777" w:rsidR="006B1984" w:rsidRPr="00BF53E3" w:rsidRDefault="006B1984" w:rsidP="00206488">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A738DEF" w14:textId="77777777" w:rsidR="006B1984" w:rsidRPr="007E6716" w:rsidRDefault="006B1984" w:rsidP="0020648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8E070" w14:textId="77777777" w:rsidR="006B1984" w:rsidRPr="007E6716"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727FE" w14:textId="77777777" w:rsidR="006B1984" w:rsidRDefault="006B1984" w:rsidP="00206488">
            <w:pPr>
              <w:pStyle w:val="TAL"/>
              <w:keepNext w:val="0"/>
              <w:keepLines w:val="0"/>
              <w:widowControl w:val="0"/>
              <w:rPr>
                <w:ins w:id="7430" w:author="CR1776" w:date="2024-03-04T18:39:00Z"/>
                <w:lang w:eastAsia="ja-JP"/>
              </w:rPr>
            </w:pPr>
            <w:ins w:id="7431" w:author="CR1776" w:date="2024-03-04T18:39:00Z">
              <w:r>
                <w:rPr>
                  <w:lang w:eastAsia="ja-JP"/>
                </w:rPr>
                <w:t>CP Transport Layer Information</w:t>
              </w:r>
            </w:ins>
          </w:p>
          <w:p w14:paraId="5F760620" w14:textId="77777777" w:rsidR="006B1984" w:rsidRPr="007E6716" w:rsidRDefault="006B1984" w:rsidP="00206488">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DD5E512" w14:textId="77777777" w:rsidR="006B1984" w:rsidRPr="007E6716" w:rsidRDefault="006B1984" w:rsidP="00206488">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1C1CF83"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42A49E" w14:textId="77777777" w:rsidR="006B1984" w:rsidRPr="007E6716" w:rsidRDefault="006B1984" w:rsidP="00206488">
            <w:pPr>
              <w:pStyle w:val="TAC"/>
              <w:keepNext w:val="0"/>
              <w:keepLines w:val="0"/>
              <w:widowControl w:val="0"/>
              <w:rPr>
                <w:lang w:eastAsia="ja-JP"/>
              </w:rPr>
            </w:pPr>
          </w:p>
        </w:tc>
      </w:tr>
      <w:tr w:rsidR="006B1984" w:rsidRPr="007E6716" w14:paraId="72FF2E1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008791" w14:textId="77777777" w:rsidR="006B1984" w:rsidRPr="00F77357" w:rsidRDefault="006B1984" w:rsidP="00206488">
            <w:pPr>
              <w:pStyle w:val="TAL"/>
              <w:rPr>
                <w:b/>
                <w:bCs/>
                <w:lang w:eastAsia="ja-JP"/>
              </w:rPr>
            </w:pPr>
            <w:r w:rsidRPr="00F77357">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5B5D892F"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4C32A" w14:textId="77777777" w:rsidR="006B1984" w:rsidRPr="00FD00DA" w:rsidRDefault="006B1984" w:rsidP="00206488">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9FFC18" w14:textId="77777777" w:rsidR="006B1984" w:rsidRPr="007E6716"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971CC2"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36F181" w14:textId="77777777" w:rsidR="006B1984" w:rsidRPr="007E6716" w:rsidRDefault="006B1984" w:rsidP="00206488">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BB016" w14:textId="77777777" w:rsidR="006B1984" w:rsidRPr="007E6716" w:rsidRDefault="006B1984" w:rsidP="00206488">
            <w:pPr>
              <w:pStyle w:val="TAC"/>
              <w:keepNext w:val="0"/>
              <w:keepLines w:val="0"/>
              <w:widowControl w:val="0"/>
              <w:rPr>
                <w:lang w:eastAsia="ja-JP"/>
              </w:rPr>
            </w:pPr>
            <w:r w:rsidRPr="00FD00DA">
              <w:rPr>
                <w:lang w:eastAsia="ja-JP"/>
              </w:rPr>
              <w:t>ignore</w:t>
            </w:r>
          </w:p>
        </w:tc>
      </w:tr>
      <w:tr w:rsidR="006B1984" w:rsidRPr="007E6716" w14:paraId="37A609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98B426" w14:textId="77777777" w:rsidR="006B1984" w:rsidRPr="00BF53E3" w:rsidRDefault="006B1984" w:rsidP="00206488">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7743F6D5"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615234" w14:textId="77777777" w:rsidR="006B1984" w:rsidRPr="00FD00DA" w:rsidRDefault="006B1984" w:rsidP="00206488">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19B3C15" w14:textId="77777777" w:rsidR="006B1984" w:rsidRPr="007E6716"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CA508"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33EE9C"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BFA6" w14:textId="77777777" w:rsidR="006B1984" w:rsidRPr="007E6716" w:rsidRDefault="006B1984" w:rsidP="00206488">
            <w:pPr>
              <w:pStyle w:val="TAC"/>
              <w:keepNext w:val="0"/>
              <w:keepLines w:val="0"/>
              <w:widowControl w:val="0"/>
              <w:rPr>
                <w:lang w:eastAsia="ja-JP"/>
              </w:rPr>
            </w:pPr>
          </w:p>
        </w:tc>
      </w:tr>
      <w:tr w:rsidR="006B1984" w:rsidRPr="007E6716" w14:paraId="0D91D17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BC4883" w14:textId="77777777" w:rsidR="006B1984" w:rsidRPr="00BF53E3" w:rsidRDefault="006B1984" w:rsidP="00206488">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D36B903" w14:textId="77777777" w:rsidR="006B1984" w:rsidRPr="007E6716" w:rsidRDefault="006B1984" w:rsidP="0020648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45F77" w14:textId="77777777" w:rsidR="006B1984" w:rsidRPr="007E6716"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AF14A0" w14:textId="77777777" w:rsidR="006B1984" w:rsidRDefault="006B1984" w:rsidP="00206488">
            <w:pPr>
              <w:pStyle w:val="TAL"/>
              <w:keepNext w:val="0"/>
              <w:keepLines w:val="0"/>
              <w:widowControl w:val="0"/>
              <w:rPr>
                <w:ins w:id="7432" w:author="CR1776" w:date="2024-03-04T18:39:00Z"/>
                <w:lang w:eastAsia="ja-JP"/>
              </w:rPr>
            </w:pPr>
            <w:ins w:id="7433" w:author="CR1776" w:date="2024-03-04T18:39:00Z">
              <w:r>
                <w:rPr>
                  <w:lang w:eastAsia="ja-JP"/>
                </w:rPr>
                <w:t>CP Transport Layer Information</w:t>
              </w:r>
            </w:ins>
          </w:p>
          <w:p w14:paraId="47B70109" w14:textId="77777777" w:rsidR="006B1984" w:rsidRPr="007E6716" w:rsidRDefault="006B1984" w:rsidP="00206488">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2AF97FA" w14:textId="77777777" w:rsidR="006B1984" w:rsidRPr="007E6716" w:rsidRDefault="006B1984" w:rsidP="00206488">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5662644"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6CD61" w14:textId="77777777" w:rsidR="006B1984" w:rsidRPr="007E6716" w:rsidRDefault="006B1984" w:rsidP="00206488">
            <w:pPr>
              <w:pStyle w:val="TAC"/>
              <w:keepNext w:val="0"/>
              <w:keepLines w:val="0"/>
              <w:widowControl w:val="0"/>
              <w:rPr>
                <w:lang w:eastAsia="ja-JP"/>
              </w:rPr>
            </w:pPr>
          </w:p>
        </w:tc>
      </w:tr>
      <w:tr w:rsidR="006B1984" w:rsidRPr="007E6716" w14:paraId="73E395B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1C8F4E" w14:textId="77777777" w:rsidR="006B1984" w:rsidRPr="00BF53E3" w:rsidRDefault="006B1984" w:rsidP="00206488">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18B2601B" w14:textId="77777777" w:rsidR="006B1984" w:rsidRPr="007E6716" w:rsidRDefault="006B1984" w:rsidP="00206488">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DAB34" w14:textId="77777777" w:rsidR="006B1984" w:rsidRPr="007E6716"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3D90A1" w14:textId="77777777" w:rsidR="006B1984" w:rsidRPr="007E6716" w:rsidRDefault="006B1984" w:rsidP="00206488">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0BE246CF" w14:textId="77777777" w:rsidR="006B1984" w:rsidRPr="007E6716"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C33045" w14:textId="77777777" w:rsidR="006B1984" w:rsidRPr="007E6716" w:rsidRDefault="006B1984" w:rsidP="00206488">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F7BF8" w14:textId="77777777" w:rsidR="006B1984" w:rsidRPr="007E6716" w:rsidRDefault="006B1984" w:rsidP="00206488">
            <w:pPr>
              <w:pStyle w:val="TAC"/>
              <w:keepNext w:val="0"/>
              <w:keepLines w:val="0"/>
              <w:widowControl w:val="0"/>
              <w:rPr>
                <w:lang w:eastAsia="ja-JP"/>
              </w:rPr>
            </w:pPr>
          </w:p>
        </w:tc>
      </w:tr>
    </w:tbl>
    <w:p w14:paraId="7CF355EF" w14:textId="77777777" w:rsidR="006B1984" w:rsidRPr="00C37D2B" w:rsidRDefault="006B1984" w:rsidP="006B1984">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615CEAEB"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1E34A48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4991F9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6D5DB5B1"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44AD3321" w14:textId="77777777" w:rsidR="006B1984" w:rsidRPr="00C37D2B" w:rsidRDefault="006B1984" w:rsidP="00206488">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438F593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tr w:rsidR="006B1984" w:rsidRPr="004E2CA0" w14:paraId="4A977BE2"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3F104209" w14:textId="77777777" w:rsidR="006B1984" w:rsidRPr="009D273D" w:rsidRDefault="006B1984" w:rsidP="00206488">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6DC21B20" w14:textId="77777777" w:rsidR="006B1984" w:rsidRPr="004E2CA0" w:rsidRDefault="006B1984" w:rsidP="00206488">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30785E40" w14:textId="77777777" w:rsidR="006B1984" w:rsidRPr="00C37D2B" w:rsidRDefault="006B1984" w:rsidP="006B1984">
      <w:pPr>
        <w:widowControl w:val="0"/>
        <w:rPr>
          <w:rFonts w:eastAsia="Geneva"/>
          <w:lang w:eastAsia="ja-JP"/>
        </w:rPr>
      </w:pPr>
    </w:p>
    <w:p w14:paraId="14C48C3A" w14:textId="77777777" w:rsidR="006B1984" w:rsidRPr="00C37D2B" w:rsidRDefault="006B1984" w:rsidP="006B1984">
      <w:pPr>
        <w:pStyle w:val="Heading4"/>
        <w:keepNext w:val="0"/>
        <w:keepLines w:val="0"/>
        <w:widowControl w:val="0"/>
      </w:pPr>
      <w:bookmarkStart w:id="7434" w:name="_CR9_1_2_36"/>
      <w:bookmarkStart w:id="7435" w:name="_Toc20954408"/>
      <w:bookmarkStart w:id="7436" w:name="_Toc29902412"/>
      <w:bookmarkStart w:id="7437" w:name="_Toc29906416"/>
      <w:bookmarkStart w:id="7438" w:name="_Toc36550406"/>
      <w:bookmarkStart w:id="7439" w:name="_Toc45104156"/>
      <w:bookmarkStart w:id="7440" w:name="_Toc45227652"/>
      <w:bookmarkStart w:id="7441" w:name="_Toc45891466"/>
      <w:bookmarkStart w:id="7442" w:name="_Toc51764108"/>
      <w:bookmarkStart w:id="7443" w:name="_Toc56528109"/>
      <w:bookmarkStart w:id="7444" w:name="_Toc64382076"/>
      <w:bookmarkStart w:id="7445" w:name="_Toc66283651"/>
      <w:bookmarkStart w:id="7446" w:name="_Toc67911027"/>
      <w:bookmarkStart w:id="7447" w:name="_Toc73979805"/>
      <w:bookmarkStart w:id="7448" w:name="_Toc88650529"/>
      <w:bookmarkStart w:id="7449" w:name="_Toc97885656"/>
      <w:bookmarkStart w:id="7450" w:name="_Toc98882781"/>
      <w:bookmarkStart w:id="7451" w:name="_Toc105523317"/>
      <w:bookmarkStart w:id="7452" w:name="_Toc106130861"/>
      <w:bookmarkStart w:id="7453" w:name="_Toc113840012"/>
      <w:bookmarkStart w:id="7454" w:name="_Toc155893626"/>
      <w:bookmarkEnd w:id="7434"/>
      <w:r w:rsidRPr="00C37D2B">
        <w:t>9.1.2.36</w:t>
      </w:r>
      <w:r w:rsidRPr="00C37D2B">
        <w:tab/>
        <w:t>EN-DC CONFIGURATION UPDATE FAILURE</w:t>
      </w:r>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534451C7" w14:textId="77777777" w:rsidR="006B1984" w:rsidRPr="00C37D2B" w:rsidRDefault="006B1984" w:rsidP="006B1984">
      <w:pPr>
        <w:widowControl w:val="0"/>
      </w:pPr>
      <w:r w:rsidRPr="00C37D2B">
        <w:t>This message is sent by a neighbouring node to a peer node to indicate EN-DC eNB Configuration Update Failure.</w:t>
      </w:r>
    </w:p>
    <w:p w14:paraId="7F022EC8" w14:textId="77777777" w:rsidR="006B1984" w:rsidRPr="00EE5530" w:rsidRDefault="006B1984" w:rsidP="006B1984">
      <w:pPr>
        <w:widowControl w:val="0"/>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4D24E68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11C9B9A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E3ED0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D09B3B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8410CF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C20A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9D58F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6A114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1D5C9F64"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1BAD4C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26EA43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E3E20"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2264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143EED3"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2DFDD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D706EE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6629D2E"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055B8DA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4552C3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DDB78"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29923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0DB192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5FD5F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7A0297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CF6D9B5"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034D25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5762B4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66E3FD"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45264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EDAECB9"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B8817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44BD9F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48800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0AFF4C" w14:textId="77777777" w:rsidR="006B1984" w:rsidRPr="00C37D2B" w:rsidRDefault="006B1984" w:rsidP="00206488">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F0DAE8"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AB706"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61C1242" w14:textId="77777777" w:rsidR="006B1984" w:rsidRPr="00C37D2B" w:rsidRDefault="006B1984" w:rsidP="00206488">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DF546D7"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AB9D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D604E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4355E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786633"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F55EF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48D231"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1B48A6F"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62FCAB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81D62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09A8A"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E8485F2" w14:textId="77777777" w:rsidR="006B1984" w:rsidRPr="00C37D2B" w:rsidRDefault="006B1984" w:rsidP="006B1984">
      <w:pPr>
        <w:widowControl w:val="0"/>
        <w:rPr>
          <w:lang w:eastAsia="ja-JP"/>
        </w:rPr>
      </w:pPr>
    </w:p>
    <w:p w14:paraId="7D1369F4" w14:textId="77777777" w:rsidR="006B1984" w:rsidRPr="00C37D2B" w:rsidRDefault="006B1984" w:rsidP="006B1984">
      <w:pPr>
        <w:pStyle w:val="Heading4"/>
        <w:keepNext w:val="0"/>
        <w:keepLines w:val="0"/>
        <w:widowControl w:val="0"/>
      </w:pPr>
      <w:bookmarkStart w:id="7455" w:name="_CR9_1_2_37"/>
      <w:bookmarkStart w:id="7456" w:name="_Toc20954409"/>
      <w:bookmarkStart w:id="7457" w:name="_Toc29902413"/>
      <w:bookmarkStart w:id="7458" w:name="_Toc29906417"/>
      <w:bookmarkStart w:id="7459" w:name="_Toc36550407"/>
      <w:bookmarkStart w:id="7460" w:name="_Toc45104157"/>
      <w:bookmarkStart w:id="7461" w:name="_Toc45227653"/>
      <w:bookmarkStart w:id="7462" w:name="_Toc45891467"/>
      <w:bookmarkStart w:id="7463" w:name="_Toc51764109"/>
      <w:bookmarkStart w:id="7464" w:name="_Toc56528110"/>
      <w:bookmarkStart w:id="7465" w:name="_Toc64382077"/>
      <w:bookmarkStart w:id="7466" w:name="_Toc66283652"/>
      <w:bookmarkStart w:id="7467" w:name="_Toc67911028"/>
      <w:bookmarkStart w:id="7468" w:name="_Toc73979806"/>
      <w:bookmarkStart w:id="7469" w:name="_Toc88650530"/>
      <w:bookmarkStart w:id="7470" w:name="_Toc97885657"/>
      <w:bookmarkStart w:id="7471" w:name="_Toc98882782"/>
      <w:bookmarkStart w:id="7472" w:name="_Toc105523318"/>
      <w:bookmarkStart w:id="7473" w:name="_Toc106130862"/>
      <w:bookmarkStart w:id="7474" w:name="_Toc113840013"/>
      <w:bookmarkStart w:id="7475" w:name="_Toc155893627"/>
      <w:bookmarkStart w:id="7476" w:name="_Hlk498525852"/>
      <w:bookmarkEnd w:id="7455"/>
      <w:r w:rsidRPr="00C37D2B">
        <w:t>9.1.2.37</w:t>
      </w:r>
      <w:r w:rsidRPr="00C37D2B">
        <w:tab/>
        <w:t xml:space="preserve">EN-DC </w:t>
      </w:r>
      <w:r w:rsidRPr="00C37D2B">
        <w:rPr>
          <w:lang w:eastAsia="ja-JP"/>
        </w:rPr>
        <w:t>CELL ACTIVATION REQUEST</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p>
    <w:p w14:paraId="6CD4BC0F" w14:textId="77777777" w:rsidR="006B1984" w:rsidRPr="00C37D2B" w:rsidRDefault="006B1984" w:rsidP="006B1984">
      <w:pPr>
        <w:widowControl w:val="0"/>
      </w:pPr>
      <w:r w:rsidRPr="00C37D2B">
        <w:t>This message is sent by an eNB to a peer en-gNB to request a previously switched-off cell(s) to be re-activated.</w:t>
      </w:r>
    </w:p>
    <w:p w14:paraId="383F868F" w14:textId="77777777" w:rsidR="006B1984" w:rsidRPr="00C37D2B" w:rsidRDefault="006B1984" w:rsidP="006B1984">
      <w:pPr>
        <w:widowControl w:val="0"/>
      </w:pPr>
      <w:r w:rsidRPr="00C37D2B">
        <w:t xml:space="preserve">Direction: 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514A8F0"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7819E03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BB3D4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2B8A1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5E5DE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544C82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BE345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EBAB3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2BAF8C9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A1C2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CC2993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7D8284"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A04D5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670F7E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E42DF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53C8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FD961E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B1416B" w14:textId="77777777" w:rsidR="006B1984" w:rsidRPr="00F77357" w:rsidRDefault="006B1984" w:rsidP="00206488">
            <w:pPr>
              <w:pStyle w:val="TAL"/>
              <w:rPr>
                <w:b/>
                <w:bCs/>
                <w:lang w:eastAsia="ja-JP"/>
              </w:rPr>
            </w:pPr>
            <w:r w:rsidRPr="00F77357">
              <w:rPr>
                <w:b/>
                <w:bCs/>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1327611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C38FAE"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16C037E"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7CEC73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BDB65D"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309F3C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27DC5B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8E6BBC"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3FC7CC56"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F6CC31"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0D04628C"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C455A5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BA6BDE1" w14:textId="77777777" w:rsidR="006B1984" w:rsidRPr="00C37D2B"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CF1C4F" w14:textId="77777777" w:rsidR="006B1984" w:rsidRPr="00C37D2B" w:rsidRDefault="006B1984" w:rsidP="00206488">
            <w:pPr>
              <w:pStyle w:val="TAC"/>
              <w:keepNext w:val="0"/>
              <w:keepLines w:val="0"/>
              <w:widowControl w:val="0"/>
              <w:rPr>
                <w:lang w:eastAsia="ja-JP"/>
              </w:rPr>
            </w:pPr>
          </w:p>
        </w:tc>
      </w:tr>
      <w:tr w:rsidR="006B1984" w:rsidRPr="00C37D2B" w14:paraId="2C931E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15B340"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w:t>
            </w:r>
            <w:r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318A6E9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C0CC7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7049D1" w14:textId="77777777" w:rsidR="006B1984" w:rsidRPr="00C37D2B" w:rsidRDefault="006B1984" w:rsidP="00206488">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67CCC24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546C29D" w14:textId="77777777" w:rsidR="006B1984" w:rsidRPr="00C37D2B"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A4D52D" w14:textId="77777777" w:rsidR="006B1984" w:rsidRPr="00C37D2B" w:rsidRDefault="006B1984" w:rsidP="00206488">
            <w:pPr>
              <w:pStyle w:val="TAC"/>
              <w:keepNext w:val="0"/>
              <w:keepLines w:val="0"/>
              <w:widowControl w:val="0"/>
              <w:rPr>
                <w:lang w:eastAsia="ja-JP"/>
              </w:rPr>
            </w:pPr>
          </w:p>
        </w:tc>
      </w:tr>
      <w:tr w:rsidR="006B1984" w:rsidRPr="00C37D2B" w14:paraId="1D84B61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14573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E6272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C80351"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33D9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3B0B1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0D26887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4D2B5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61F38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49A7FC"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FBE210D"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06B389"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225102"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78A8314"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7D38FC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076ED"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76C9DDAD"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CABF207" w14:textId="77777777" w:rsidTr="00206488">
        <w:trPr>
          <w:cantSplit/>
          <w:tblHeader/>
        </w:trPr>
        <w:tc>
          <w:tcPr>
            <w:tcW w:w="3686" w:type="dxa"/>
          </w:tcPr>
          <w:p w14:paraId="394A2F3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6E02CE2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0CD7649" w14:textId="77777777" w:rsidTr="00206488">
        <w:trPr>
          <w:cantSplit/>
        </w:trPr>
        <w:tc>
          <w:tcPr>
            <w:tcW w:w="3686" w:type="dxa"/>
          </w:tcPr>
          <w:p w14:paraId="6B70EF8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gNB</w:t>
            </w:r>
          </w:p>
        </w:tc>
        <w:tc>
          <w:tcPr>
            <w:tcW w:w="5670" w:type="dxa"/>
          </w:tcPr>
          <w:p w14:paraId="66A2DB8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353F7BA1" w14:textId="77777777" w:rsidR="006B1984" w:rsidRPr="00C37D2B" w:rsidRDefault="006B1984" w:rsidP="006B1984">
      <w:pPr>
        <w:widowControl w:val="0"/>
      </w:pPr>
    </w:p>
    <w:p w14:paraId="5F76904D" w14:textId="77777777" w:rsidR="006B1984" w:rsidRPr="00C37D2B" w:rsidRDefault="006B1984" w:rsidP="006B1984">
      <w:pPr>
        <w:pStyle w:val="Heading4"/>
        <w:keepNext w:val="0"/>
        <w:keepLines w:val="0"/>
        <w:widowControl w:val="0"/>
      </w:pPr>
      <w:bookmarkStart w:id="7477" w:name="_CR9_1_2_38"/>
      <w:bookmarkStart w:id="7478" w:name="_Toc20954410"/>
      <w:bookmarkStart w:id="7479" w:name="_Toc29902414"/>
      <w:bookmarkStart w:id="7480" w:name="_Toc29906418"/>
      <w:bookmarkStart w:id="7481" w:name="_Toc36550408"/>
      <w:bookmarkStart w:id="7482" w:name="_Toc45104158"/>
      <w:bookmarkStart w:id="7483" w:name="_Toc45227654"/>
      <w:bookmarkStart w:id="7484" w:name="_Toc45891468"/>
      <w:bookmarkStart w:id="7485" w:name="_Toc51764110"/>
      <w:bookmarkStart w:id="7486" w:name="_Toc56528111"/>
      <w:bookmarkStart w:id="7487" w:name="_Toc64382078"/>
      <w:bookmarkStart w:id="7488" w:name="_Toc66283653"/>
      <w:bookmarkStart w:id="7489" w:name="_Toc67911029"/>
      <w:bookmarkStart w:id="7490" w:name="_Toc73979807"/>
      <w:bookmarkStart w:id="7491" w:name="_Toc88650531"/>
      <w:bookmarkStart w:id="7492" w:name="_Toc97885658"/>
      <w:bookmarkStart w:id="7493" w:name="_Toc98882783"/>
      <w:bookmarkStart w:id="7494" w:name="_Toc105523319"/>
      <w:bookmarkStart w:id="7495" w:name="_Toc106130863"/>
      <w:bookmarkStart w:id="7496" w:name="_Toc113840014"/>
      <w:bookmarkStart w:id="7497" w:name="_Toc155893628"/>
      <w:bookmarkEnd w:id="7477"/>
      <w:r w:rsidRPr="00C37D2B">
        <w:t>9.1.2.38</w:t>
      </w:r>
      <w:r w:rsidRPr="00C37D2B">
        <w:tab/>
        <w:t xml:space="preserve">EN-DC </w:t>
      </w:r>
      <w:r w:rsidRPr="00C37D2B">
        <w:rPr>
          <w:lang w:eastAsia="ja-JP"/>
        </w:rPr>
        <w:t>CELL ACTIVATION RESPONSE</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p>
    <w:p w14:paraId="628AB861" w14:textId="77777777" w:rsidR="006B1984" w:rsidRPr="00C37D2B" w:rsidRDefault="006B1984" w:rsidP="006B1984">
      <w:pPr>
        <w:widowControl w:val="0"/>
      </w:pPr>
      <w:r w:rsidRPr="00C37D2B">
        <w:t>This message is sent by an en-gNB to a peer eNB to indicate that one or more cell(s) previously switched-off has (have) been activated.</w:t>
      </w:r>
    </w:p>
    <w:p w14:paraId="7ED05C58" w14:textId="77777777" w:rsidR="006B1984" w:rsidRPr="00C37D2B" w:rsidRDefault="006B1984" w:rsidP="006B1984">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E14F18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A73868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FC5B2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42DCC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1BF1A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312016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4CC008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3CA1B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040CBA8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8382A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438B4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9A56C"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5FBE39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B57235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F4D59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B2F92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BDE746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5C04A9" w14:textId="77777777" w:rsidR="006B1984" w:rsidRPr="00C37D2B" w:rsidRDefault="006B1984" w:rsidP="00206488">
            <w:pPr>
              <w:pStyle w:val="TAH"/>
              <w:rPr>
                <w:lang w:eastAsia="ja-JP"/>
              </w:rPr>
            </w:pPr>
            <w:r w:rsidRPr="00C37D2B">
              <w:rPr>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202BB5C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E8E91C"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D43A6E5"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668339"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C4E7FD" w14:textId="77777777" w:rsidR="006B1984" w:rsidRPr="00C37D2B" w:rsidRDefault="006B1984" w:rsidP="00206488">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704BD4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223FE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24A04A"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1825D695"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5BF3C"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37A65657"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34B2917"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7416E4" w14:textId="77777777" w:rsidR="006B1984" w:rsidRPr="00C37D2B"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19F2A3C" w14:textId="77777777" w:rsidR="006B1984" w:rsidRPr="00C37D2B" w:rsidRDefault="006B1984" w:rsidP="00206488">
            <w:pPr>
              <w:pStyle w:val="TAC"/>
              <w:keepNext w:val="0"/>
              <w:keepLines w:val="0"/>
              <w:widowControl w:val="0"/>
              <w:rPr>
                <w:lang w:eastAsia="ja-JP"/>
              </w:rPr>
            </w:pPr>
          </w:p>
        </w:tc>
      </w:tr>
      <w:tr w:rsidR="006B1984" w:rsidRPr="00C37D2B" w14:paraId="4F1550C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E7C2B4"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B2553E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0769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A28F78" w14:textId="77777777" w:rsidR="006B1984" w:rsidRPr="00C37D2B" w:rsidRDefault="006B1984" w:rsidP="00206488">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5366B7C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A5F8B5" w14:textId="77777777" w:rsidR="006B1984" w:rsidRPr="00C37D2B" w:rsidRDefault="006B1984" w:rsidP="0020648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430B4C" w14:textId="77777777" w:rsidR="006B1984" w:rsidRPr="00C37D2B" w:rsidRDefault="006B1984" w:rsidP="00206488">
            <w:pPr>
              <w:pStyle w:val="TAC"/>
              <w:keepNext w:val="0"/>
              <w:keepLines w:val="0"/>
              <w:widowControl w:val="0"/>
              <w:rPr>
                <w:lang w:eastAsia="ja-JP"/>
              </w:rPr>
            </w:pPr>
          </w:p>
        </w:tc>
      </w:tr>
      <w:tr w:rsidR="006B1984" w:rsidRPr="00C37D2B" w14:paraId="50B9140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C7D66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07902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328C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20EA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19D4331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7CB9C95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6DADF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A44B7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4275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A6C16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780B"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A52B2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875DD0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CADF9B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50C28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3C1B1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4CE542"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603D304"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3299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EE689"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417EF275"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E28406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3C9235"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08BDA91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39EA45B" w14:textId="77777777" w:rsidTr="00206488">
        <w:trPr>
          <w:cantSplit/>
          <w:tblHeader/>
        </w:trPr>
        <w:tc>
          <w:tcPr>
            <w:tcW w:w="3686" w:type="dxa"/>
          </w:tcPr>
          <w:p w14:paraId="6F0C46D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4507B45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54B02C42" w14:textId="77777777" w:rsidTr="00206488">
        <w:trPr>
          <w:cantSplit/>
        </w:trPr>
        <w:tc>
          <w:tcPr>
            <w:tcW w:w="3686" w:type="dxa"/>
          </w:tcPr>
          <w:p w14:paraId="081411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CellinengNB</w:t>
            </w:r>
          </w:p>
        </w:tc>
        <w:tc>
          <w:tcPr>
            <w:tcW w:w="5670" w:type="dxa"/>
          </w:tcPr>
          <w:p w14:paraId="04F8B7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059EB254" w14:textId="77777777" w:rsidR="006B1984" w:rsidRPr="00C37D2B" w:rsidRDefault="006B1984" w:rsidP="006B1984">
      <w:pPr>
        <w:widowControl w:val="0"/>
      </w:pPr>
    </w:p>
    <w:p w14:paraId="342BE588" w14:textId="77777777" w:rsidR="006B1984" w:rsidRPr="00C37D2B" w:rsidRDefault="006B1984" w:rsidP="006B1984">
      <w:pPr>
        <w:pStyle w:val="Heading4"/>
        <w:keepNext w:val="0"/>
        <w:keepLines w:val="0"/>
        <w:widowControl w:val="0"/>
        <w:rPr>
          <w:lang w:eastAsia="zh-CN"/>
        </w:rPr>
      </w:pPr>
      <w:bookmarkStart w:id="7498" w:name="_CR9_1_2_39"/>
      <w:bookmarkStart w:id="7499" w:name="_Toc20954411"/>
      <w:bookmarkStart w:id="7500" w:name="_Toc29902415"/>
      <w:bookmarkStart w:id="7501" w:name="_Toc29906419"/>
      <w:bookmarkStart w:id="7502" w:name="_Toc36550409"/>
      <w:bookmarkStart w:id="7503" w:name="_Toc45104159"/>
      <w:bookmarkStart w:id="7504" w:name="_Toc45227655"/>
      <w:bookmarkStart w:id="7505" w:name="_Toc45891469"/>
      <w:bookmarkStart w:id="7506" w:name="_Toc51764111"/>
      <w:bookmarkStart w:id="7507" w:name="_Toc56528112"/>
      <w:bookmarkStart w:id="7508" w:name="_Toc64382079"/>
      <w:bookmarkStart w:id="7509" w:name="_Toc66283654"/>
      <w:bookmarkStart w:id="7510" w:name="_Toc67911030"/>
      <w:bookmarkStart w:id="7511" w:name="_Toc73979808"/>
      <w:bookmarkStart w:id="7512" w:name="_Toc88650532"/>
      <w:bookmarkStart w:id="7513" w:name="_Toc97885659"/>
      <w:bookmarkStart w:id="7514" w:name="_Toc98882784"/>
      <w:bookmarkStart w:id="7515" w:name="_Toc105523320"/>
      <w:bookmarkStart w:id="7516" w:name="_Toc106130864"/>
      <w:bookmarkStart w:id="7517" w:name="_Toc113840015"/>
      <w:bookmarkStart w:id="7518" w:name="_Toc155893629"/>
      <w:bookmarkEnd w:id="7498"/>
      <w:r w:rsidRPr="00C37D2B">
        <w:t>9.1.2.39</w:t>
      </w:r>
      <w:r w:rsidRPr="00C37D2B">
        <w:tab/>
        <w:t xml:space="preserve">EN-DC </w:t>
      </w:r>
      <w:r w:rsidRPr="00C37D2B">
        <w:rPr>
          <w:lang w:eastAsia="ja-JP"/>
        </w:rPr>
        <w:t xml:space="preserve">CELL ACTIVATION </w:t>
      </w:r>
      <w:r w:rsidRPr="00C37D2B">
        <w:rPr>
          <w:lang w:eastAsia="zh-CN"/>
        </w:rPr>
        <w:t>FAILURE</w:t>
      </w:r>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131161E9" w14:textId="77777777" w:rsidR="006B1984" w:rsidRPr="00C37D2B" w:rsidRDefault="006B1984" w:rsidP="006B1984">
      <w:pPr>
        <w:widowControl w:val="0"/>
      </w:pPr>
      <w:r w:rsidRPr="00C37D2B">
        <w:t xml:space="preserve">This message is sent by an en-gNB to a peer eNB to </w:t>
      </w:r>
      <w:r w:rsidRPr="00C37D2B">
        <w:rPr>
          <w:lang w:eastAsia="zh-CN"/>
        </w:rPr>
        <w:t>indicate cell activation failure</w:t>
      </w:r>
      <w:r w:rsidRPr="00C37D2B">
        <w:t>.</w:t>
      </w:r>
    </w:p>
    <w:p w14:paraId="1CE5D068" w14:textId="77777777" w:rsidR="006B1984" w:rsidRPr="00C37D2B" w:rsidRDefault="006B1984" w:rsidP="006B1984">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E5E5DD4"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3778F86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DF54D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C6EE3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AD5E3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805351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D2483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281FF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34FA73B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4282D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3A1DF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EAF76"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6E23E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663125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C3051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6543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03D7CE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350460"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7F59DC3"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1EED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5C13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387263E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176E5CD2"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B2F6"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266A6C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1EE902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581CEBE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92DE8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7094B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2B0569D3"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9B9927B"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352F75"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ADDCB8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BDFB1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F9FE9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C6DF69"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572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0C3AF0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E1F2C7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F9812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06918D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D4EF33"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8E96179"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D592B"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6283FD"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146E51B0"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740791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7180DB"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4AE9D9CD" w14:textId="77777777" w:rsidR="006B1984" w:rsidRPr="00C37D2B" w:rsidRDefault="006B1984" w:rsidP="006B1984">
      <w:pPr>
        <w:widowControl w:val="0"/>
      </w:pPr>
    </w:p>
    <w:p w14:paraId="08555914" w14:textId="77777777" w:rsidR="006B1984" w:rsidRPr="00C37D2B" w:rsidRDefault="006B1984" w:rsidP="006B1984">
      <w:pPr>
        <w:pStyle w:val="Heading4"/>
        <w:keepNext w:val="0"/>
        <w:keepLines w:val="0"/>
        <w:widowControl w:val="0"/>
      </w:pPr>
      <w:bookmarkStart w:id="7519" w:name="_CR9_1_2_40"/>
      <w:bookmarkStart w:id="7520" w:name="_Toc20954412"/>
      <w:bookmarkStart w:id="7521" w:name="_Toc29902416"/>
      <w:bookmarkStart w:id="7522" w:name="_Toc29906420"/>
      <w:bookmarkStart w:id="7523" w:name="_Toc36550410"/>
      <w:bookmarkStart w:id="7524" w:name="_Toc45104160"/>
      <w:bookmarkStart w:id="7525" w:name="_Toc45227656"/>
      <w:bookmarkStart w:id="7526" w:name="_Toc45891470"/>
      <w:bookmarkStart w:id="7527" w:name="_Toc51764112"/>
      <w:bookmarkStart w:id="7528" w:name="_Toc56528113"/>
      <w:bookmarkStart w:id="7529" w:name="_Toc64382080"/>
      <w:bookmarkStart w:id="7530" w:name="_Toc66283655"/>
      <w:bookmarkStart w:id="7531" w:name="_Toc67911031"/>
      <w:bookmarkStart w:id="7532" w:name="_Toc73979809"/>
      <w:bookmarkStart w:id="7533" w:name="_Toc88650533"/>
      <w:bookmarkStart w:id="7534" w:name="_Toc97885660"/>
      <w:bookmarkStart w:id="7535" w:name="_Toc98882785"/>
      <w:bookmarkStart w:id="7536" w:name="_Toc105523321"/>
      <w:bookmarkStart w:id="7537" w:name="_Toc106130865"/>
      <w:bookmarkStart w:id="7538" w:name="_Toc113840016"/>
      <w:bookmarkStart w:id="7539" w:name="_Toc155893630"/>
      <w:bookmarkEnd w:id="7476"/>
      <w:bookmarkEnd w:id="7519"/>
      <w:r w:rsidRPr="00C37D2B">
        <w:t>9.1.2.40</w:t>
      </w:r>
      <w:r w:rsidRPr="00C37D2B">
        <w:tab/>
        <w:t>EN-DC X2 REMOVAL REQUEST</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p>
    <w:p w14:paraId="4D47124E" w14:textId="77777777" w:rsidR="006B1984" w:rsidRPr="00C37D2B" w:rsidRDefault="006B1984" w:rsidP="006B1984">
      <w:pPr>
        <w:widowControl w:val="0"/>
      </w:pPr>
      <w:r w:rsidRPr="00C37D2B">
        <w:t xml:space="preserve">This message is sent by an initiating node to a neighbouring node to initiate the removal of the </w:t>
      </w:r>
      <w:r>
        <w:rPr>
          <w:lang w:eastAsia="zh-CN"/>
        </w:rPr>
        <w:t>interface instance</w:t>
      </w:r>
      <w:r w:rsidRPr="00C37D2B">
        <w:t>.</w:t>
      </w:r>
    </w:p>
    <w:p w14:paraId="3A962376"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4AC5F44"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CDB39A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3EFEE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C5B1D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4481B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30FF9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C9B04D"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7D4428"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1891D1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CF780B"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93CE44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0E976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D2AD20"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F48574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9108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C5E7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9964B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2D70F1"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43529CF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CEAF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AF4F9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8D145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53430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089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EA5B2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5DCE04C"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95A46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16A6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C8B0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9D49B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15BE8"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CF7AC5" w14:textId="77777777" w:rsidR="006B1984" w:rsidRPr="00C37D2B" w:rsidRDefault="006B1984" w:rsidP="00206488">
            <w:pPr>
              <w:pStyle w:val="TAC"/>
              <w:keepNext w:val="0"/>
              <w:keepLines w:val="0"/>
              <w:widowControl w:val="0"/>
              <w:rPr>
                <w:lang w:eastAsia="ja-JP"/>
              </w:rPr>
            </w:pPr>
          </w:p>
        </w:tc>
      </w:tr>
      <w:tr w:rsidR="006B1984" w:rsidRPr="00C37D2B" w14:paraId="721878D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B7A2CD" w14:textId="77777777" w:rsidR="006B1984" w:rsidRPr="00C37D2B" w:rsidRDefault="006B1984" w:rsidP="00206488">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60ED5B3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A83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2F589D" w14:textId="77777777" w:rsidR="006B1984" w:rsidRPr="00C37D2B" w:rsidRDefault="006B1984" w:rsidP="00206488">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4D676AE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7E1BE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0646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DCB19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E0BD81"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BD2B8D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099B5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996240"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45AFE9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5389F"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BA2932" w14:textId="77777777" w:rsidR="006B1984" w:rsidRPr="00C37D2B" w:rsidRDefault="006B1984" w:rsidP="00206488">
            <w:pPr>
              <w:pStyle w:val="TAC"/>
              <w:keepNext w:val="0"/>
              <w:keepLines w:val="0"/>
              <w:widowControl w:val="0"/>
              <w:rPr>
                <w:lang w:eastAsia="ja-JP"/>
              </w:rPr>
            </w:pPr>
          </w:p>
        </w:tc>
      </w:tr>
      <w:tr w:rsidR="006B1984" w:rsidRPr="00C37D2B" w14:paraId="07D52D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97DE99" w14:textId="77777777" w:rsidR="006B1984" w:rsidRPr="00C37D2B" w:rsidRDefault="006B1984" w:rsidP="00206488">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044362B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2E8C6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D0C4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015DF1B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ECA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6C325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C60AB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341F6A" w14:textId="77777777" w:rsidR="006B1984" w:rsidRPr="00C37D2B" w:rsidRDefault="006B1984" w:rsidP="00206488">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2A5D67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1C18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0B1B6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0E26D9B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7A39A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01EFF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8944E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A33179"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6ADBE4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A9DE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7E85B" w14:textId="77777777" w:rsidR="006B1984" w:rsidRPr="00C37D2B" w:rsidRDefault="006B1984" w:rsidP="00206488">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ED9AB3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89899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7012F7"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4C9608E8" w14:textId="77777777" w:rsidR="006B1984" w:rsidRPr="00C37D2B" w:rsidRDefault="006B1984" w:rsidP="006B1984">
      <w:pPr>
        <w:widowControl w:val="0"/>
      </w:pPr>
    </w:p>
    <w:p w14:paraId="32E08107" w14:textId="77777777" w:rsidR="006B1984" w:rsidRPr="00C37D2B" w:rsidRDefault="006B1984" w:rsidP="006B1984">
      <w:pPr>
        <w:pStyle w:val="Heading4"/>
        <w:keepNext w:val="0"/>
        <w:keepLines w:val="0"/>
        <w:widowControl w:val="0"/>
      </w:pPr>
      <w:bookmarkStart w:id="7540" w:name="_CR9_1_2_41"/>
      <w:bookmarkStart w:id="7541" w:name="_Toc20954413"/>
      <w:bookmarkStart w:id="7542" w:name="_Toc29902417"/>
      <w:bookmarkStart w:id="7543" w:name="_Toc29906421"/>
      <w:bookmarkStart w:id="7544" w:name="_Toc36550411"/>
      <w:bookmarkStart w:id="7545" w:name="_Toc45104161"/>
      <w:bookmarkStart w:id="7546" w:name="_Toc45227657"/>
      <w:bookmarkStart w:id="7547" w:name="_Toc45891471"/>
      <w:bookmarkStart w:id="7548" w:name="_Toc51764113"/>
      <w:bookmarkStart w:id="7549" w:name="_Toc56528114"/>
      <w:bookmarkStart w:id="7550" w:name="_Toc64382081"/>
      <w:bookmarkStart w:id="7551" w:name="_Toc66283656"/>
      <w:bookmarkStart w:id="7552" w:name="_Toc67911032"/>
      <w:bookmarkStart w:id="7553" w:name="_Toc73979810"/>
      <w:bookmarkStart w:id="7554" w:name="_Toc88650534"/>
      <w:bookmarkStart w:id="7555" w:name="_Toc97885661"/>
      <w:bookmarkStart w:id="7556" w:name="_Toc98882786"/>
      <w:bookmarkStart w:id="7557" w:name="_Toc105523322"/>
      <w:bookmarkStart w:id="7558" w:name="_Toc106130866"/>
      <w:bookmarkStart w:id="7559" w:name="_Toc113840017"/>
      <w:bookmarkStart w:id="7560" w:name="_Toc155893631"/>
      <w:bookmarkEnd w:id="7540"/>
      <w:r w:rsidRPr="00C37D2B">
        <w:t>9.1.2.41</w:t>
      </w:r>
      <w:r w:rsidRPr="00C37D2B">
        <w:tab/>
        <w:t>EN-DC X2 REMOVAL RESPONSE</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p>
    <w:p w14:paraId="69C2ADBA" w14:textId="77777777" w:rsidR="006B1984" w:rsidRPr="00C37D2B" w:rsidRDefault="006B1984" w:rsidP="006B1984">
      <w:pPr>
        <w:widowControl w:val="0"/>
      </w:pPr>
      <w:r w:rsidRPr="00C37D2B">
        <w:t xml:space="preserve">This message is sent by an initiating node to a neighbouring node to acknowledge the initiation of removal of the </w:t>
      </w:r>
      <w:r>
        <w:rPr>
          <w:lang w:eastAsia="zh-CN"/>
        </w:rPr>
        <w:t>interface instance</w:t>
      </w:r>
      <w:r w:rsidRPr="00C37D2B">
        <w:t>.</w:t>
      </w:r>
    </w:p>
    <w:p w14:paraId="6C8F9DA5"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90FC4D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5C9FC46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3F11E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9F1E1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15146E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1A8FE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4100F74"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72D89E5"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66AABE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007F1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17AA2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E6B70B"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8C890"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B02EC3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C07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F361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757236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529D4F"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6D699CF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B88615"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C83F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5F2DE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7130A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64CE9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DE164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F5A2AB"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E6E775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4990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E536B"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062EF1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7BEAB3"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7B397" w14:textId="77777777" w:rsidR="006B1984" w:rsidRPr="00C37D2B" w:rsidRDefault="006B1984" w:rsidP="00206488">
            <w:pPr>
              <w:pStyle w:val="TAC"/>
              <w:keepNext w:val="0"/>
              <w:keepLines w:val="0"/>
              <w:widowControl w:val="0"/>
              <w:rPr>
                <w:lang w:eastAsia="ja-JP"/>
              </w:rPr>
            </w:pPr>
          </w:p>
        </w:tc>
      </w:tr>
      <w:tr w:rsidR="006B1984" w:rsidRPr="00C37D2B" w14:paraId="0436B8F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CCCE4A" w14:textId="77777777" w:rsidR="006B1984" w:rsidRPr="00C37D2B" w:rsidRDefault="006B1984" w:rsidP="00206488">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2E12D2B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A643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5257A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6DF8C5A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395C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559B6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108386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2EF0A"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879308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728A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EF22FA" w14:textId="77777777" w:rsidR="006B1984" w:rsidRPr="00C37D2B" w:rsidRDefault="006B1984" w:rsidP="00206488">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11D8CE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3BA69"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319F9" w14:textId="77777777" w:rsidR="006B1984" w:rsidRPr="00C37D2B" w:rsidRDefault="006B1984" w:rsidP="00206488">
            <w:pPr>
              <w:pStyle w:val="TAC"/>
              <w:keepNext w:val="0"/>
              <w:keepLines w:val="0"/>
              <w:widowControl w:val="0"/>
              <w:rPr>
                <w:lang w:eastAsia="ja-JP"/>
              </w:rPr>
            </w:pPr>
          </w:p>
        </w:tc>
      </w:tr>
      <w:tr w:rsidR="006B1984" w:rsidRPr="00C37D2B" w14:paraId="4DAC1DD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68A42E" w14:textId="77777777" w:rsidR="006B1984" w:rsidRPr="00C37D2B" w:rsidRDefault="006B1984" w:rsidP="00206488">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206F4D9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01056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3A29C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3D6252F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15E87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83ADB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91CA3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F00EEAF"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1D190E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EC4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4102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6CD0EF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C345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26C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9F461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A7B569"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EE763D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EF3CF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309ED" w14:textId="77777777" w:rsidR="006B1984" w:rsidRPr="00C37D2B" w:rsidRDefault="006B1984" w:rsidP="00206488">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5A0B16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269E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58036"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2F4A4E51" w14:textId="77777777" w:rsidR="006B1984" w:rsidRPr="00C37D2B" w:rsidRDefault="006B1984" w:rsidP="006B1984">
      <w:pPr>
        <w:widowControl w:val="0"/>
      </w:pPr>
    </w:p>
    <w:p w14:paraId="50AB4A6C" w14:textId="77777777" w:rsidR="006B1984" w:rsidRPr="00C37D2B" w:rsidRDefault="006B1984" w:rsidP="006B1984">
      <w:pPr>
        <w:pStyle w:val="Heading4"/>
        <w:keepNext w:val="0"/>
        <w:keepLines w:val="0"/>
        <w:widowControl w:val="0"/>
      </w:pPr>
      <w:bookmarkStart w:id="7561" w:name="_CR9_1_2_42"/>
      <w:bookmarkStart w:id="7562" w:name="_Toc20954414"/>
      <w:bookmarkStart w:id="7563" w:name="_Toc29902418"/>
      <w:bookmarkStart w:id="7564" w:name="_Toc29906422"/>
      <w:bookmarkStart w:id="7565" w:name="_Toc36550412"/>
      <w:bookmarkStart w:id="7566" w:name="_Toc45104162"/>
      <w:bookmarkStart w:id="7567" w:name="_Toc45227658"/>
      <w:bookmarkStart w:id="7568" w:name="_Toc45891472"/>
      <w:bookmarkStart w:id="7569" w:name="_Toc51764114"/>
      <w:bookmarkStart w:id="7570" w:name="_Toc56528115"/>
      <w:bookmarkStart w:id="7571" w:name="_Toc64382082"/>
      <w:bookmarkStart w:id="7572" w:name="_Toc66283657"/>
      <w:bookmarkStart w:id="7573" w:name="_Toc67911033"/>
      <w:bookmarkStart w:id="7574" w:name="_Toc73979811"/>
      <w:bookmarkStart w:id="7575" w:name="_Toc88650535"/>
      <w:bookmarkStart w:id="7576" w:name="_Toc97885662"/>
      <w:bookmarkStart w:id="7577" w:name="_Toc98882787"/>
      <w:bookmarkStart w:id="7578" w:name="_Toc105523323"/>
      <w:bookmarkStart w:id="7579" w:name="_Toc106130867"/>
      <w:bookmarkStart w:id="7580" w:name="_Toc113840018"/>
      <w:bookmarkStart w:id="7581" w:name="_Toc155893632"/>
      <w:bookmarkEnd w:id="7561"/>
      <w:r w:rsidRPr="00C37D2B">
        <w:t>9.1.2.42</w:t>
      </w:r>
      <w:r w:rsidRPr="00C37D2B">
        <w:tab/>
        <w:t>EN-DC X2 REMOVAL FAILURE</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5652F8A2" w14:textId="77777777" w:rsidR="006B1984" w:rsidRPr="00C37D2B" w:rsidRDefault="006B1984" w:rsidP="006B1984">
      <w:pPr>
        <w:widowControl w:val="0"/>
      </w:pPr>
      <w:r w:rsidRPr="00C37D2B">
        <w:t xml:space="preserve">This message is sent by the initiating node to indicate that removing the </w:t>
      </w:r>
      <w:r>
        <w:rPr>
          <w:lang w:eastAsia="zh-CN"/>
        </w:rPr>
        <w:t>interface instance</w:t>
      </w:r>
      <w:r w:rsidRPr="00C37D2B">
        <w:t xml:space="preserve"> cannot be accepted.</w:t>
      </w:r>
    </w:p>
    <w:p w14:paraId="4819522B" w14:textId="77777777" w:rsidR="006B1984" w:rsidRPr="00EE5530" w:rsidRDefault="006B1984" w:rsidP="006B1984">
      <w:pPr>
        <w:widowControl w:val="0"/>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A33CAC8" w14:textId="77777777" w:rsidTr="00206488">
        <w:trPr>
          <w:cantSplit/>
          <w:tblHeader/>
        </w:trPr>
        <w:tc>
          <w:tcPr>
            <w:tcW w:w="2160" w:type="dxa"/>
          </w:tcPr>
          <w:p w14:paraId="0E72040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7105FA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A3323FF"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6F8D7A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376490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BDD9633"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ED7DC85"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1B835DA" w14:textId="77777777" w:rsidTr="00206488">
        <w:trPr>
          <w:cantSplit/>
        </w:trPr>
        <w:tc>
          <w:tcPr>
            <w:tcW w:w="2160" w:type="dxa"/>
          </w:tcPr>
          <w:p w14:paraId="5FF74D38"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2D5A532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D340781" w14:textId="77777777" w:rsidR="006B1984" w:rsidRPr="00C37D2B" w:rsidRDefault="006B1984" w:rsidP="00206488">
            <w:pPr>
              <w:pStyle w:val="TAL"/>
              <w:keepNext w:val="0"/>
              <w:keepLines w:val="0"/>
              <w:widowControl w:val="0"/>
              <w:rPr>
                <w:lang w:eastAsia="ja-JP"/>
              </w:rPr>
            </w:pPr>
          </w:p>
        </w:tc>
        <w:tc>
          <w:tcPr>
            <w:tcW w:w="1512" w:type="dxa"/>
          </w:tcPr>
          <w:p w14:paraId="5010DCFE"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31FAE34D" w14:textId="77777777" w:rsidR="006B1984" w:rsidRPr="00C37D2B" w:rsidRDefault="006B1984" w:rsidP="00206488">
            <w:pPr>
              <w:pStyle w:val="TAL"/>
              <w:keepNext w:val="0"/>
              <w:keepLines w:val="0"/>
              <w:widowControl w:val="0"/>
              <w:rPr>
                <w:lang w:eastAsia="ja-JP"/>
              </w:rPr>
            </w:pPr>
          </w:p>
        </w:tc>
        <w:tc>
          <w:tcPr>
            <w:tcW w:w="1080" w:type="dxa"/>
          </w:tcPr>
          <w:p w14:paraId="00EED17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4E5DF6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480A087" w14:textId="77777777" w:rsidTr="00206488">
        <w:trPr>
          <w:cantSplit/>
        </w:trPr>
        <w:tc>
          <w:tcPr>
            <w:tcW w:w="2160" w:type="dxa"/>
          </w:tcPr>
          <w:p w14:paraId="72F6E3C7" w14:textId="77777777" w:rsidR="006B1984" w:rsidRPr="00C37D2B" w:rsidRDefault="006B1984" w:rsidP="00206488">
            <w:pPr>
              <w:pStyle w:val="TAL"/>
              <w:keepNext w:val="0"/>
              <w:keepLines w:val="0"/>
              <w:widowControl w:val="0"/>
              <w:rPr>
                <w:lang w:eastAsia="ja-JP"/>
              </w:rPr>
            </w:pPr>
            <w:r w:rsidRPr="00C37D2B">
              <w:rPr>
                <w:lang w:eastAsia="ja-JP"/>
              </w:rPr>
              <w:t xml:space="preserve">Cause </w:t>
            </w:r>
          </w:p>
        </w:tc>
        <w:tc>
          <w:tcPr>
            <w:tcW w:w="1080" w:type="dxa"/>
          </w:tcPr>
          <w:p w14:paraId="048D459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AB3E59C" w14:textId="77777777" w:rsidR="006B1984" w:rsidRPr="00C37D2B" w:rsidRDefault="006B1984" w:rsidP="00206488">
            <w:pPr>
              <w:pStyle w:val="TAL"/>
              <w:keepNext w:val="0"/>
              <w:keepLines w:val="0"/>
              <w:widowControl w:val="0"/>
              <w:rPr>
                <w:lang w:eastAsia="ja-JP"/>
              </w:rPr>
            </w:pPr>
          </w:p>
        </w:tc>
        <w:tc>
          <w:tcPr>
            <w:tcW w:w="1512" w:type="dxa"/>
          </w:tcPr>
          <w:p w14:paraId="227C6226"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8CE026E" w14:textId="77777777" w:rsidR="006B1984" w:rsidRPr="00C37D2B" w:rsidRDefault="006B1984" w:rsidP="00206488">
            <w:pPr>
              <w:pStyle w:val="TAL"/>
              <w:keepNext w:val="0"/>
              <w:keepLines w:val="0"/>
              <w:widowControl w:val="0"/>
              <w:rPr>
                <w:lang w:eastAsia="ja-JP"/>
              </w:rPr>
            </w:pPr>
          </w:p>
        </w:tc>
        <w:tc>
          <w:tcPr>
            <w:tcW w:w="1080" w:type="dxa"/>
          </w:tcPr>
          <w:p w14:paraId="323FF96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B4F83D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9EED1F9" w14:textId="77777777" w:rsidTr="00206488">
        <w:trPr>
          <w:cantSplit/>
        </w:trPr>
        <w:tc>
          <w:tcPr>
            <w:tcW w:w="2160" w:type="dxa"/>
          </w:tcPr>
          <w:p w14:paraId="259B05FB"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474124B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92AFCC4" w14:textId="77777777" w:rsidR="006B1984" w:rsidRPr="00C37D2B" w:rsidRDefault="006B1984" w:rsidP="00206488">
            <w:pPr>
              <w:pStyle w:val="TAL"/>
              <w:keepNext w:val="0"/>
              <w:keepLines w:val="0"/>
              <w:widowControl w:val="0"/>
              <w:rPr>
                <w:lang w:eastAsia="ja-JP"/>
              </w:rPr>
            </w:pPr>
          </w:p>
        </w:tc>
        <w:tc>
          <w:tcPr>
            <w:tcW w:w="1512" w:type="dxa"/>
          </w:tcPr>
          <w:p w14:paraId="712FB514" w14:textId="77777777" w:rsidR="006B1984" w:rsidRPr="00C37D2B" w:rsidRDefault="006B1984" w:rsidP="00206488">
            <w:pPr>
              <w:pStyle w:val="TAL"/>
              <w:keepNext w:val="0"/>
              <w:keepLines w:val="0"/>
              <w:widowControl w:val="0"/>
              <w:rPr>
                <w:lang w:eastAsia="ja-JP"/>
              </w:rPr>
            </w:pPr>
            <w:r w:rsidRPr="00C37D2B">
              <w:rPr>
                <w:lang w:eastAsia="ja-JP"/>
              </w:rPr>
              <w:t>9.2.7</w:t>
            </w:r>
          </w:p>
        </w:tc>
        <w:tc>
          <w:tcPr>
            <w:tcW w:w="1728" w:type="dxa"/>
          </w:tcPr>
          <w:p w14:paraId="4E42C437" w14:textId="77777777" w:rsidR="006B1984" w:rsidRPr="00C37D2B" w:rsidRDefault="006B1984" w:rsidP="00206488">
            <w:pPr>
              <w:pStyle w:val="TAL"/>
              <w:keepNext w:val="0"/>
              <w:keepLines w:val="0"/>
              <w:widowControl w:val="0"/>
              <w:rPr>
                <w:lang w:eastAsia="ja-JP"/>
              </w:rPr>
            </w:pPr>
          </w:p>
        </w:tc>
        <w:tc>
          <w:tcPr>
            <w:tcW w:w="1080" w:type="dxa"/>
          </w:tcPr>
          <w:p w14:paraId="726E46D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BA1D18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6E1619A" w14:textId="77777777" w:rsidTr="00206488">
        <w:trPr>
          <w:cantSplit/>
        </w:trPr>
        <w:tc>
          <w:tcPr>
            <w:tcW w:w="2160" w:type="dxa"/>
          </w:tcPr>
          <w:p w14:paraId="39FA1952" w14:textId="77777777" w:rsidR="006B1984" w:rsidRPr="00C37D2B" w:rsidRDefault="006B1984" w:rsidP="00206488">
            <w:pPr>
              <w:pStyle w:val="TAL"/>
              <w:keepNext w:val="0"/>
              <w:keepLines w:val="0"/>
              <w:widowControl w:val="0"/>
              <w:rPr>
                <w:lang w:eastAsia="ja-JP"/>
              </w:rPr>
            </w:pPr>
            <w:r w:rsidRPr="00C37D2B">
              <w:rPr>
                <w:lang w:eastAsia="ja-JP"/>
              </w:rPr>
              <w:t>Interface Instance Indication</w:t>
            </w:r>
          </w:p>
        </w:tc>
        <w:tc>
          <w:tcPr>
            <w:tcW w:w="1080" w:type="dxa"/>
          </w:tcPr>
          <w:p w14:paraId="4AAA2CC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D851E97" w14:textId="77777777" w:rsidR="006B1984" w:rsidRPr="00C37D2B" w:rsidRDefault="006B1984" w:rsidP="00206488">
            <w:pPr>
              <w:pStyle w:val="TAL"/>
              <w:keepNext w:val="0"/>
              <w:keepLines w:val="0"/>
              <w:widowControl w:val="0"/>
              <w:rPr>
                <w:lang w:eastAsia="ja-JP"/>
              </w:rPr>
            </w:pPr>
          </w:p>
        </w:tc>
        <w:tc>
          <w:tcPr>
            <w:tcW w:w="1512" w:type="dxa"/>
          </w:tcPr>
          <w:p w14:paraId="76F3858E"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Pr>
          <w:p w14:paraId="77579EC8" w14:textId="77777777" w:rsidR="006B1984" w:rsidRPr="00C37D2B" w:rsidRDefault="006B1984" w:rsidP="00206488">
            <w:pPr>
              <w:pStyle w:val="TAL"/>
              <w:keepNext w:val="0"/>
              <w:keepLines w:val="0"/>
              <w:widowControl w:val="0"/>
              <w:rPr>
                <w:lang w:eastAsia="ja-JP"/>
              </w:rPr>
            </w:pPr>
          </w:p>
        </w:tc>
        <w:tc>
          <w:tcPr>
            <w:tcW w:w="1080" w:type="dxa"/>
          </w:tcPr>
          <w:p w14:paraId="777344C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C229CAD"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F6A3919" w14:textId="77777777" w:rsidR="006B1984" w:rsidRPr="00C37D2B" w:rsidRDefault="006B1984" w:rsidP="006B1984">
      <w:pPr>
        <w:widowControl w:val="0"/>
      </w:pPr>
    </w:p>
    <w:p w14:paraId="691D3A23" w14:textId="77777777" w:rsidR="006B1984" w:rsidRPr="00C37D2B" w:rsidRDefault="006B1984" w:rsidP="006B1984">
      <w:pPr>
        <w:pStyle w:val="Heading4"/>
        <w:keepNext w:val="0"/>
        <w:keepLines w:val="0"/>
        <w:widowControl w:val="0"/>
      </w:pPr>
      <w:bookmarkStart w:id="7582" w:name="_CR9_1_2_43"/>
      <w:bookmarkStart w:id="7583" w:name="_Toc20954415"/>
      <w:bookmarkStart w:id="7584" w:name="_Toc29902419"/>
      <w:bookmarkStart w:id="7585" w:name="_Toc29906423"/>
      <w:bookmarkStart w:id="7586" w:name="_Toc36550413"/>
      <w:bookmarkStart w:id="7587" w:name="_Toc45104163"/>
      <w:bookmarkStart w:id="7588" w:name="_Toc45227659"/>
      <w:bookmarkStart w:id="7589" w:name="_Toc45891473"/>
      <w:bookmarkStart w:id="7590" w:name="_Toc51764115"/>
      <w:bookmarkStart w:id="7591" w:name="_Toc56528116"/>
      <w:bookmarkStart w:id="7592" w:name="_Toc64382083"/>
      <w:bookmarkStart w:id="7593" w:name="_Toc66283658"/>
      <w:bookmarkStart w:id="7594" w:name="_Toc67911034"/>
      <w:bookmarkStart w:id="7595" w:name="_Toc73979812"/>
      <w:bookmarkStart w:id="7596" w:name="_Toc88650536"/>
      <w:bookmarkStart w:id="7597" w:name="_Toc97885663"/>
      <w:bookmarkStart w:id="7598" w:name="_Toc98882788"/>
      <w:bookmarkStart w:id="7599" w:name="_Toc105523324"/>
      <w:bookmarkStart w:id="7600" w:name="_Toc106130868"/>
      <w:bookmarkStart w:id="7601" w:name="_Toc113840019"/>
      <w:bookmarkStart w:id="7602" w:name="_Toc155893633"/>
      <w:bookmarkEnd w:id="7582"/>
      <w:r w:rsidRPr="00C37D2B">
        <w:t>9.1.2.43</w:t>
      </w:r>
      <w:r w:rsidRPr="00C37D2B">
        <w:tab/>
        <w:t>DATA FORWARDING ADDRESS INDICATION</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p w14:paraId="214C4A8D" w14:textId="77777777" w:rsidR="006B1984" w:rsidRPr="00C37D2B" w:rsidRDefault="006B1984" w:rsidP="006B1984">
      <w:pPr>
        <w:widowControl w:val="0"/>
      </w:pPr>
      <w:r w:rsidRPr="00C37D2B">
        <w:t>This message is sent by the new eNB to indicate to the old eNB forwarding addresses for each E-RAB for which it admits data forwarding.</w:t>
      </w:r>
    </w:p>
    <w:p w14:paraId="06D4C40A" w14:textId="77777777" w:rsidR="006B1984" w:rsidRDefault="006B1984" w:rsidP="006B1984">
      <w:pPr>
        <w:widowControl w:val="0"/>
      </w:pPr>
      <w:r w:rsidRPr="000D4089">
        <w:t>During a Conditional Handover with EN-DC or Dual Connectivity</w:t>
      </w:r>
      <w:r>
        <w:t xml:space="preserve"> or Conditional PSCell Change</w:t>
      </w:r>
      <w:r w:rsidRPr="000D4089">
        <w:t xml:space="preserve">,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2B716BAE" w14:textId="77777777" w:rsidR="006B1984" w:rsidRDefault="006B1984" w:rsidP="006B1984">
      <w:pPr>
        <w:widowControl w:val="0"/>
        <w:rPr>
          <w:lang w:eastAsia="en-GB"/>
        </w:rPr>
      </w:pPr>
      <w:r w:rsidRPr="00C37D2B">
        <w:t xml:space="preserve">Direction: new eNB </w:t>
      </w:r>
      <w:r w:rsidRPr="00C37D2B">
        <w:sym w:font="Symbol" w:char="F0AE"/>
      </w:r>
      <w:r w:rsidRPr="00C37D2B">
        <w:t xml:space="preserve"> old eNB.</w:t>
      </w:r>
    </w:p>
    <w:p w14:paraId="393CC6F5" w14:textId="77777777" w:rsidR="006B1984" w:rsidRPr="00C37D2B" w:rsidRDefault="006B1984" w:rsidP="006B1984">
      <w:pPr>
        <w:widowControl w:val="0"/>
      </w:pPr>
      <w:r>
        <w:rPr>
          <w:lang w:eastAsia="en-GB"/>
        </w:rPr>
        <w:t>Direction: M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NB (Conditional Handover with EN-DC</w:t>
      </w:r>
      <w:r>
        <w:rPr>
          <w:lang w:eastAsia="en-GB"/>
        </w:rPr>
        <w:t>, Conditional PSCell Change</w:t>
      </w:r>
      <w:r w:rsidRPr="00966D10">
        <w:rPr>
          <w:lang w:eastAsia="en-GB"/>
        </w:rPr>
        <w:t xml:space="preserve">),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CB04942" w14:textId="77777777" w:rsidTr="00206488">
        <w:trPr>
          <w:cantSplit/>
          <w:tblHeader/>
        </w:trPr>
        <w:tc>
          <w:tcPr>
            <w:tcW w:w="2160" w:type="dxa"/>
          </w:tcPr>
          <w:p w14:paraId="6BA9693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D353B8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5E39122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E79CB1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1710D4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917CB37" w14:textId="77777777" w:rsidR="006B1984" w:rsidRPr="001D7E2D" w:rsidRDefault="006B1984" w:rsidP="00206488">
            <w:pPr>
              <w:pStyle w:val="TAH"/>
            </w:pPr>
            <w:r w:rsidRPr="001D7E2D">
              <w:t>Criticality</w:t>
            </w:r>
          </w:p>
        </w:tc>
        <w:tc>
          <w:tcPr>
            <w:tcW w:w="1080" w:type="dxa"/>
          </w:tcPr>
          <w:p w14:paraId="00DBD613" w14:textId="77777777" w:rsidR="006B1984" w:rsidRPr="001D7E2D" w:rsidRDefault="006B1984" w:rsidP="00206488">
            <w:pPr>
              <w:pStyle w:val="TAH"/>
            </w:pPr>
            <w:r w:rsidRPr="001D7E2D">
              <w:t>Assigned Criticality</w:t>
            </w:r>
          </w:p>
        </w:tc>
      </w:tr>
      <w:tr w:rsidR="006B1984" w:rsidRPr="00C37D2B" w14:paraId="00FD52EC" w14:textId="77777777" w:rsidTr="00206488">
        <w:trPr>
          <w:cantSplit/>
        </w:trPr>
        <w:tc>
          <w:tcPr>
            <w:tcW w:w="2160" w:type="dxa"/>
          </w:tcPr>
          <w:p w14:paraId="61F71ED9"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606767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9EE0090" w14:textId="77777777" w:rsidR="006B1984" w:rsidRPr="00C37D2B" w:rsidRDefault="006B1984" w:rsidP="00206488">
            <w:pPr>
              <w:pStyle w:val="TAL"/>
              <w:keepNext w:val="0"/>
              <w:keepLines w:val="0"/>
              <w:widowControl w:val="0"/>
              <w:jc w:val="center"/>
              <w:rPr>
                <w:lang w:eastAsia="ja-JP"/>
              </w:rPr>
            </w:pPr>
          </w:p>
        </w:tc>
        <w:tc>
          <w:tcPr>
            <w:tcW w:w="1512" w:type="dxa"/>
          </w:tcPr>
          <w:p w14:paraId="3A987EA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073F0378" w14:textId="77777777" w:rsidR="006B1984" w:rsidRPr="00C37D2B" w:rsidRDefault="006B1984" w:rsidP="00206488">
            <w:pPr>
              <w:pStyle w:val="TAL"/>
              <w:keepNext w:val="0"/>
              <w:keepLines w:val="0"/>
              <w:widowControl w:val="0"/>
              <w:rPr>
                <w:szCs w:val="18"/>
                <w:lang w:eastAsia="ja-JP"/>
              </w:rPr>
            </w:pPr>
          </w:p>
        </w:tc>
        <w:tc>
          <w:tcPr>
            <w:tcW w:w="1080" w:type="dxa"/>
          </w:tcPr>
          <w:p w14:paraId="1774B45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33630D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44B3056" w14:textId="77777777" w:rsidTr="00206488">
        <w:trPr>
          <w:cantSplit/>
        </w:trPr>
        <w:tc>
          <w:tcPr>
            <w:tcW w:w="2160" w:type="dxa"/>
          </w:tcPr>
          <w:p w14:paraId="1162E9E6" w14:textId="77777777" w:rsidR="006B1984" w:rsidRPr="00C37D2B" w:rsidRDefault="006B1984" w:rsidP="00206488">
            <w:pPr>
              <w:pStyle w:val="TAL"/>
              <w:keepNext w:val="0"/>
              <w:keepLines w:val="0"/>
              <w:widowControl w:val="0"/>
              <w:rPr>
                <w:lang w:eastAsia="ja-JP"/>
              </w:rPr>
            </w:pPr>
            <w:r w:rsidRPr="00C37D2B">
              <w:rPr>
                <w:lang w:eastAsia="ja-JP"/>
              </w:rPr>
              <w:t>New eNB UE X2AP ID</w:t>
            </w:r>
          </w:p>
        </w:tc>
        <w:tc>
          <w:tcPr>
            <w:tcW w:w="1080" w:type="dxa"/>
          </w:tcPr>
          <w:p w14:paraId="1AB3DE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17CA659" w14:textId="77777777" w:rsidR="006B1984" w:rsidRPr="00C37D2B" w:rsidRDefault="006B1984" w:rsidP="00206488">
            <w:pPr>
              <w:pStyle w:val="TAL"/>
              <w:keepNext w:val="0"/>
              <w:keepLines w:val="0"/>
              <w:widowControl w:val="0"/>
              <w:rPr>
                <w:lang w:eastAsia="ja-JP"/>
              </w:rPr>
            </w:pPr>
          </w:p>
        </w:tc>
        <w:tc>
          <w:tcPr>
            <w:tcW w:w="1512" w:type="dxa"/>
          </w:tcPr>
          <w:p w14:paraId="2606578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C596253"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6C1DEA48"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new eNB</w:t>
            </w:r>
          </w:p>
        </w:tc>
        <w:tc>
          <w:tcPr>
            <w:tcW w:w="1080" w:type="dxa"/>
          </w:tcPr>
          <w:p w14:paraId="52B1CE1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A3BD44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ED930F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8A21D8" w14:textId="77777777" w:rsidR="006B1984" w:rsidRPr="00C37D2B" w:rsidRDefault="006B1984" w:rsidP="00206488">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254123B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0367C3"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0869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1F285E7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BDE97A" w14:textId="77777777" w:rsidR="006B1984" w:rsidRPr="00C37D2B" w:rsidRDefault="006B1984" w:rsidP="00206488">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2B2E822" w14:textId="77777777" w:rsidR="006B1984" w:rsidRPr="001D7E2D" w:rsidRDefault="006B1984" w:rsidP="00206488">
            <w:pPr>
              <w:pStyle w:val="TAC"/>
            </w:pPr>
            <w:r w:rsidRPr="001D7E2D">
              <w:t>YES</w:t>
            </w:r>
          </w:p>
        </w:tc>
        <w:tc>
          <w:tcPr>
            <w:tcW w:w="1080" w:type="dxa"/>
            <w:tcBorders>
              <w:top w:val="single" w:sz="4" w:space="0" w:color="auto"/>
              <w:left w:val="single" w:sz="4" w:space="0" w:color="auto"/>
              <w:bottom w:val="single" w:sz="4" w:space="0" w:color="auto"/>
              <w:right w:val="single" w:sz="4" w:space="0" w:color="auto"/>
            </w:tcBorders>
          </w:tcPr>
          <w:p w14:paraId="748008A9" w14:textId="77777777" w:rsidR="006B1984" w:rsidRPr="001D7E2D" w:rsidRDefault="006B1984" w:rsidP="00206488">
            <w:pPr>
              <w:pStyle w:val="TAC"/>
            </w:pPr>
            <w:r w:rsidRPr="001D7E2D">
              <w:t>ignore</w:t>
            </w:r>
          </w:p>
        </w:tc>
      </w:tr>
      <w:tr w:rsidR="006B1984" w:rsidRPr="00C37D2B" w14:paraId="1C676D9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3800B2" w14:textId="77777777" w:rsidR="006B1984" w:rsidRPr="00C37D2B" w:rsidRDefault="006B1984" w:rsidP="00206488">
            <w:pPr>
              <w:pStyle w:val="TAL"/>
              <w:keepNext w:val="0"/>
              <w:keepLines w:val="0"/>
              <w:widowControl w:val="0"/>
              <w:rPr>
                <w:lang w:eastAsia="ja-JP"/>
              </w:rPr>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087F707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0ABA8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A3C94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06E888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6B77AE87" w14:textId="77777777" w:rsidR="006B1984" w:rsidRPr="00C37D2B" w:rsidRDefault="006B1984" w:rsidP="00206488">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696F5FEF" w14:textId="77777777" w:rsidR="006B1984" w:rsidRPr="00C37D2B" w:rsidRDefault="006B1984" w:rsidP="00206488">
            <w:pPr>
              <w:pStyle w:val="TAC"/>
              <w:keepNext w:val="0"/>
              <w:keepLines w:val="0"/>
              <w:widowControl w:val="0"/>
              <w:rPr>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C04D6E" w14:textId="77777777" w:rsidR="006B1984" w:rsidRPr="00C37D2B" w:rsidRDefault="006B1984" w:rsidP="00206488">
            <w:pPr>
              <w:pStyle w:val="TAC"/>
              <w:keepNext w:val="0"/>
              <w:keepLines w:val="0"/>
              <w:widowControl w:val="0"/>
              <w:rPr>
                <w:bCs/>
                <w:lang w:eastAsia="ja-JP"/>
              </w:rPr>
            </w:pPr>
            <w:r w:rsidRPr="00C37D2B">
              <w:rPr>
                <w:lang w:eastAsia="ja-JP"/>
              </w:rPr>
              <w:t>ignore</w:t>
            </w:r>
          </w:p>
        </w:tc>
      </w:tr>
      <w:tr w:rsidR="006B1984" w:rsidRPr="00C37D2B" w14:paraId="24106D8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E44B24" w14:textId="77777777" w:rsidR="006B1984" w:rsidRPr="00C37D2B" w:rsidRDefault="006B1984" w:rsidP="00206488">
            <w:pPr>
              <w:pStyle w:val="TAL"/>
              <w:keepNext w:val="0"/>
              <w:keepLines w:val="0"/>
              <w:widowControl w:val="0"/>
              <w:rPr>
                <w:lang w:eastAsia="ja-JP"/>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3F2385A3"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CA84B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28421" w14:textId="77777777" w:rsidR="006B1984" w:rsidRPr="00C37D2B" w:rsidRDefault="006B1984" w:rsidP="00206488">
            <w:pPr>
              <w:pStyle w:val="TAL"/>
              <w:keepNext w:val="0"/>
              <w:keepLines w:val="0"/>
              <w:widowControl w:val="0"/>
              <w:rPr>
                <w:lang w:eastAsia="zh-CN"/>
              </w:rPr>
            </w:pPr>
            <w:r w:rsidRPr="00C37D2B">
              <w:rPr>
                <w:lang w:eastAsia="zh-CN"/>
              </w:rPr>
              <w:t>Extended eNB UE X2AP ID</w:t>
            </w:r>
          </w:p>
          <w:p w14:paraId="6CA38E13" w14:textId="77777777" w:rsidR="006B1984" w:rsidRPr="00C37D2B" w:rsidRDefault="006B1984" w:rsidP="00206488">
            <w:pPr>
              <w:pStyle w:val="TAL"/>
              <w:keepNext w:val="0"/>
              <w:keepLines w:val="0"/>
              <w:widowControl w:val="0"/>
              <w:rPr>
                <w:snapToGrid w:val="0"/>
                <w:lang w:eastAsia="ja-JP"/>
              </w:rPr>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598E4F8F" w14:textId="77777777" w:rsidR="006B1984" w:rsidRPr="00C37D2B" w:rsidRDefault="006B1984" w:rsidP="00206488">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38F0714" w14:textId="77777777" w:rsidR="006B1984" w:rsidRPr="00C37D2B" w:rsidRDefault="006B1984" w:rsidP="00206488">
            <w:pPr>
              <w:pStyle w:val="TAC"/>
              <w:keepNext w:val="0"/>
              <w:keepLines w:val="0"/>
              <w:widowControl w:val="0"/>
              <w:rPr>
                <w:bCs/>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0F53D8" w14:textId="77777777" w:rsidR="006B1984" w:rsidRPr="00C37D2B" w:rsidRDefault="006B1984" w:rsidP="00206488">
            <w:pPr>
              <w:pStyle w:val="TAC"/>
              <w:keepNext w:val="0"/>
              <w:keepLines w:val="0"/>
              <w:widowControl w:val="0"/>
              <w:rPr>
                <w:bCs/>
                <w:lang w:eastAsia="ja-JP"/>
              </w:rPr>
            </w:pPr>
            <w:r w:rsidRPr="00C37D2B">
              <w:rPr>
                <w:lang w:eastAsia="ja-JP"/>
              </w:rPr>
              <w:t>ignore</w:t>
            </w:r>
          </w:p>
        </w:tc>
      </w:tr>
      <w:tr w:rsidR="006B1984" w:rsidRPr="00C37D2B" w14:paraId="352AEAB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4752CD" w14:textId="77777777" w:rsidR="006B1984" w:rsidRPr="003D6050" w:rsidRDefault="006B1984" w:rsidP="00206488">
            <w:pPr>
              <w:pStyle w:val="TAL"/>
              <w:rPr>
                <w:b/>
                <w:bCs/>
                <w:lang w:eastAsia="zh-CN"/>
              </w:rPr>
            </w:pPr>
            <w:r w:rsidRPr="003D6050">
              <w:rPr>
                <w:b/>
                <w:bCs/>
                <w:lang w:eastAsia="ja-JP"/>
              </w:rPr>
              <w:t>E-RABs Data Forwarding</w:t>
            </w:r>
            <w:r w:rsidRPr="003D6050">
              <w:rPr>
                <w:rFonts w:eastAsia="MS Mincho"/>
                <w:b/>
                <w:bCs/>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3C404C2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B556AC" w14:textId="77777777" w:rsidR="006B1984" w:rsidRPr="00C37D2B" w:rsidRDefault="006B1984" w:rsidP="00206488">
            <w:pPr>
              <w:pStyle w:val="TAL"/>
              <w:keepNext w:val="0"/>
              <w:keepLines w:val="0"/>
              <w:widowControl w:val="0"/>
              <w:rPr>
                <w:lang w:eastAsia="ja-JP"/>
              </w:rPr>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CCABF4E"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919DD5D" w14:textId="77777777" w:rsidR="006B1984" w:rsidRPr="00C37D2B" w:rsidRDefault="006B1984" w:rsidP="00206488">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DF41DC">
              <w:rPr>
                <w:lang w:eastAsia="ja-JP"/>
              </w:rPr>
              <w:t>coordination-only</w:t>
            </w:r>
            <w:r>
              <w:rPr>
                <w:lang w:eastAsia="ja-JP"/>
              </w:rPr>
              <w:t xml:space="preserve">" or if the </w:t>
            </w:r>
            <w:r w:rsidRPr="00A96D1C">
              <w:rPr>
                <w:i/>
                <w:iCs/>
                <w:lang w:eastAsia="ja-JP"/>
              </w:rPr>
              <w:t xml:space="preserve">CPC Data Forwarding Indicator </w:t>
            </w:r>
            <w:r>
              <w:rPr>
                <w:lang w:eastAsia="ja-JP"/>
              </w:rPr>
              <w:t>IE is included and set to "</w:t>
            </w:r>
            <w:r w:rsidRPr="00DF41DC">
              <w:t>coordination-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E244E"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3B74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ACDBE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7A8894" w14:textId="77777777" w:rsidR="006B1984" w:rsidRPr="003D6050" w:rsidRDefault="006B1984" w:rsidP="00206488">
            <w:pPr>
              <w:pStyle w:val="TAL"/>
              <w:ind w:left="142"/>
              <w:rPr>
                <w:b/>
                <w:bCs/>
                <w:lang w:eastAsia="zh-CN"/>
              </w:rPr>
            </w:pPr>
            <w:r w:rsidRPr="003D6050">
              <w:rPr>
                <w:rFonts w:eastAsia="MS Mincho"/>
                <w:b/>
                <w:bCs/>
                <w:lang w:eastAsia="ja-JP"/>
              </w:rPr>
              <w:t>&gt;</w:t>
            </w:r>
            <w:del w:id="7603" w:author="CR1776" w:date="2024-03-04T18:39:00Z">
              <w:r w:rsidRPr="003D6050" w:rsidDel="008C7BD7">
                <w:rPr>
                  <w:rFonts w:eastAsia="MS Mincho"/>
                  <w:b/>
                  <w:bCs/>
                  <w:lang w:eastAsia="ja-JP"/>
                </w:rPr>
                <w:delText xml:space="preserve"> </w:delText>
              </w:r>
            </w:del>
            <w:r w:rsidRPr="003D6050">
              <w:rPr>
                <w:rFonts w:eastAsia="MS Mincho"/>
                <w:b/>
                <w:bCs/>
                <w:lang w:eastAsia="ja-JP"/>
              </w:rPr>
              <w:t>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59D66E68"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56610E" w14:textId="77777777" w:rsidR="006B1984" w:rsidRPr="00C37D2B" w:rsidRDefault="006B1984" w:rsidP="00206488">
            <w:pPr>
              <w:pStyle w:val="TAL"/>
              <w:keepNext w:val="0"/>
              <w:keepLines w:val="0"/>
              <w:widowControl w:val="0"/>
              <w:rPr>
                <w:lang w:eastAsia="ja-JP"/>
              </w:rPr>
            </w:pPr>
            <w:r w:rsidRPr="00C37D2B">
              <w:rPr>
                <w:bCs/>
                <w:i/>
                <w:szCs w:val="18"/>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6D5FE53"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A8A7E6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F5357" w14:textId="77777777" w:rsidR="006B1984" w:rsidRPr="00C37D2B" w:rsidRDefault="006B1984" w:rsidP="00206488">
            <w:pPr>
              <w:pStyle w:val="TAC"/>
              <w:keepNext w:val="0"/>
              <w:keepLines w:val="0"/>
              <w:widowControl w:val="0"/>
              <w:rPr>
                <w:lang w:eastAsia="zh-CN"/>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2CCED0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86937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7D5B5A" w14:textId="77777777" w:rsidR="006B1984" w:rsidRPr="00C37D2B" w:rsidRDefault="006B1984" w:rsidP="00206488">
            <w:pPr>
              <w:pStyle w:val="TAL"/>
              <w:keepNext w:val="0"/>
              <w:keepLines w:val="0"/>
              <w:widowControl w:val="0"/>
              <w:ind w:left="284"/>
              <w:rPr>
                <w:lang w:eastAsia="zh-CN"/>
              </w:rPr>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68266023" w14:textId="77777777" w:rsidR="006B1984" w:rsidRPr="00C37D2B" w:rsidRDefault="006B1984" w:rsidP="00206488">
            <w:pPr>
              <w:pStyle w:val="TAL"/>
              <w:keepNext w:val="0"/>
              <w:keepLines w:val="0"/>
              <w:widowControl w:val="0"/>
              <w:rPr>
                <w:lang w:eastAsia="zh-CN"/>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4313C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9A250" w14:textId="77777777" w:rsidR="006B1984" w:rsidRPr="00C37D2B" w:rsidRDefault="006B1984" w:rsidP="00206488">
            <w:pPr>
              <w:pStyle w:val="TAL"/>
              <w:keepNext w:val="0"/>
              <w:keepLines w:val="0"/>
              <w:widowControl w:val="0"/>
              <w:rPr>
                <w:lang w:eastAsia="zh-CN"/>
              </w:rPr>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CB4B0A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ABFFB" w14:textId="77777777" w:rsidR="006B1984" w:rsidRPr="00C37D2B" w:rsidRDefault="006B1984" w:rsidP="00206488">
            <w:pPr>
              <w:pStyle w:val="TAC"/>
              <w:keepNext w:val="0"/>
              <w:keepLines w:val="0"/>
              <w:widowControl w:val="0"/>
              <w:rPr>
                <w:lang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D3BF92" w14:textId="77777777" w:rsidR="006B1984" w:rsidRPr="00C37D2B" w:rsidRDefault="006B1984" w:rsidP="00206488">
            <w:pPr>
              <w:pStyle w:val="TAC"/>
              <w:keepNext w:val="0"/>
              <w:keepLines w:val="0"/>
              <w:widowControl w:val="0"/>
              <w:rPr>
                <w:lang w:eastAsia="ja-JP"/>
              </w:rPr>
            </w:pPr>
          </w:p>
        </w:tc>
      </w:tr>
      <w:tr w:rsidR="006B1984" w:rsidRPr="00C37D2B" w14:paraId="32C012B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7832641" w14:textId="77777777" w:rsidR="006B1984" w:rsidRPr="00C37D2B" w:rsidRDefault="006B1984" w:rsidP="00206488">
            <w:pPr>
              <w:pStyle w:val="TAL"/>
              <w:keepNext w:val="0"/>
              <w:keepLines w:val="0"/>
              <w:widowControl w:val="0"/>
              <w:ind w:left="284"/>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5D5F760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3F283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F742CA" w14:textId="77777777" w:rsidR="006B1984" w:rsidRPr="00C37D2B" w:rsidRDefault="006B1984" w:rsidP="00206488">
            <w:pPr>
              <w:pStyle w:val="TAL"/>
              <w:keepNext w:val="0"/>
              <w:keepLines w:val="0"/>
              <w:widowControl w:val="0"/>
              <w:rPr>
                <w:snapToGrid w:val="0"/>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7CA13AE"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3E61BAF3"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DD3B8" w14:textId="77777777" w:rsidR="006B1984" w:rsidRPr="00C37D2B" w:rsidRDefault="006B1984" w:rsidP="00206488">
            <w:pPr>
              <w:pStyle w:val="TAC"/>
              <w:keepNext w:val="0"/>
              <w:keepLines w:val="0"/>
              <w:widowControl w:val="0"/>
              <w:rPr>
                <w:lang w:eastAsia="ja-JP"/>
              </w:rPr>
            </w:pPr>
          </w:p>
        </w:tc>
      </w:tr>
      <w:tr w:rsidR="006B1984" w:rsidRPr="00C37D2B" w14:paraId="3C32F97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9A93EE" w14:textId="77777777" w:rsidR="006B1984" w:rsidRPr="00C37D2B" w:rsidRDefault="006B1984" w:rsidP="00206488">
            <w:pPr>
              <w:pStyle w:val="TAL"/>
              <w:keepNext w:val="0"/>
              <w:keepLines w:val="0"/>
              <w:widowControl w:val="0"/>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7E29D3B2"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B436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4D9D9" w14:textId="77777777" w:rsidR="006B1984" w:rsidRPr="00C37D2B" w:rsidRDefault="006B1984" w:rsidP="00206488">
            <w:pPr>
              <w:pStyle w:val="TAL"/>
              <w:keepNext w:val="0"/>
              <w:keepLines w:val="0"/>
              <w:widowControl w:val="0"/>
              <w:rPr>
                <w:lang w:eastAsia="ja-JP"/>
              </w:rPr>
            </w:pPr>
            <w:r w:rsidRPr="00A80C87">
              <w:rPr>
                <w:lang w:eastAsia="ja-JP"/>
              </w:rPr>
              <w:t>ENUMERATED (</w:t>
            </w:r>
            <w:r>
              <w:rPr>
                <w:lang w:eastAsia="ja-JP"/>
              </w:rPr>
              <w:t>true</w:t>
            </w:r>
            <w:r w:rsidRPr="00A80C87">
              <w:rPr>
                <w:lang w:eastAsia="ja-JP"/>
              </w:rPr>
              <w:t>, ...</w:t>
            </w:r>
            <w:r>
              <w:rPr>
                <w:lang w:eastAsia="ja-JP"/>
              </w:rPr>
              <w:t xml:space="preserve">, </w:t>
            </w:r>
            <w:r w:rsidRPr="00DF41DC">
              <w:rPr>
                <w:lang w:eastAsia="ja-JP"/>
              </w:rPr>
              <w:t>coordination-only</w:t>
            </w:r>
            <w:r w:rsidRPr="00A80C8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A662C1B" w14:textId="77777777" w:rsidR="006B1984" w:rsidRPr="00C37D2B" w:rsidRDefault="006B1984" w:rsidP="00206488">
            <w:pPr>
              <w:pStyle w:val="TAL"/>
              <w:keepNext w:val="0"/>
              <w:keepLines w:val="0"/>
              <w:widowControl w:val="0"/>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0CB6CC39"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553F6" w14:textId="77777777" w:rsidR="006B1984" w:rsidRPr="00C37D2B" w:rsidRDefault="006B1984" w:rsidP="00206488">
            <w:pPr>
              <w:pStyle w:val="TAC"/>
              <w:keepNext w:val="0"/>
              <w:keepLines w:val="0"/>
              <w:widowControl w:val="0"/>
              <w:rPr>
                <w:lang w:eastAsia="ja-JP"/>
              </w:rPr>
            </w:pPr>
            <w:r>
              <w:rPr>
                <w:lang w:eastAsia="ja-JP"/>
              </w:rPr>
              <w:t>reject</w:t>
            </w:r>
          </w:p>
        </w:tc>
      </w:tr>
      <w:tr w:rsidR="006B1984" w:rsidRPr="00C37D2B" w14:paraId="087B72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99B9DB" w14:textId="77777777" w:rsidR="006B1984" w:rsidRDefault="006B1984" w:rsidP="00206488">
            <w:pPr>
              <w:pStyle w:val="TAL"/>
              <w:keepNext w:val="0"/>
              <w:keepLines w:val="0"/>
              <w:widowControl w:val="0"/>
              <w:rPr>
                <w:lang w:eastAsia="zh-CN"/>
              </w:rPr>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67BB5B0"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60472"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54549" w14:textId="77777777" w:rsidR="006B1984" w:rsidRPr="00A80C87" w:rsidRDefault="006B1984" w:rsidP="00206488">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620FBA04" w14:textId="77777777" w:rsidR="006B1984" w:rsidRPr="00A80C87"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003A6"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8B9C4" w14:textId="77777777" w:rsidR="006B1984" w:rsidRDefault="006B1984" w:rsidP="00206488">
            <w:pPr>
              <w:pStyle w:val="TAC"/>
              <w:keepNext w:val="0"/>
              <w:keepLines w:val="0"/>
              <w:widowControl w:val="0"/>
              <w:rPr>
                <w:lang w:eastAsia="ja-JP"/>
              </w:rPr>
            </w:pPr>
            <w:r>
              <w:rPr>
                <w:lang w:eastAsia="ja-JP"/>
              </w:rPr>
              <w:t>ignore</w:t>
            </w:r>
          </w:p>
        </w:tc>
      </w:tr>
      <w:tr w:rsidR="006B1984" w:rsidRPr="00C37D2B" w14:paraId="67BCF45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E3060B" w14:textId="77777777" w:rsidR="006B1984" w:rsidRDefault="006B1984" w:rsidP="00206488">
            <w:pPr>
              <w:pStyle w:val="TAL"/>
              <w:keepNext w:val="0"/>
              <w:keepLines w:val="0"/>
              <w:widowControl w:val="0"/>
              <w:rPr>
                <w:rFonts w:eastAsia="MS Mincho"/>
                <w:lang w:eastAsia="ja-JP"/>
              </w:rPr>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5A6B7A0F"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3675C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14C75" w14:textId="77777777" w:rsidR="006B1984" w:rsidRPr="00EE5530" w:rsidRDefault="006B1984" w:rsidP="00206488">
            <w:pPr>
              <w:pStyle w:val="TAL"/>
              <w:keepNext w:val="0"/>
              <w:keepLines w:val="0"/>
              <w:widowControl w:val="0"/>
              <w:rPr>
                <w:rFonts w:eastAsia="Geneva"/>
                <w:lang w:val="sv-SE" w:eastAsia="zh-CN"/>
              </w:rPr>
            </w:pPr>
            <w:r w:rsidRPr="00EE5530">
              <w:rPr>
                <w:rFonts w:eastAsia="Geneva"/>
                <w:lang w:val="sv-SE" w:eastAsia="zh-CN"/>
              </w:rPr>
              <w:t>en-gNB UE X2AP ID</w:t>
            </w:r>
          </w:p>
          <w:p w14:paraId="25EECCF8" w14:textId="77777777" w:rsidR="006B1984" w:rsidRPr="00EE5530" w:rsidRDefault="006B1984" w:rsidP="00206488">
            <w:pPr>
              <w:pStyle w:val="TAL"/>
              <w:keepNext w:val="0"/>
              <w:keepLines w:val="0"/>
              <w:widowControl w:val="0"/>
              <w:rPr>
                <w:lang w:val="sv-SE" w:eastAsia="ja-JP"/>
              </w:rPr>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5539FCDE" w14:textId="77777777" w:rsidR="006B1984" w:rsidRPr="00A80C87" w:rsidRDefault="006B1984" w:rsidP="00206488">
            <w:pPr>
              <w:pStyle w:val="TAL"/>
              <w:keepNext w:val="0"/>
              <w:keepLines w:val="0"/>
              <w:widowControl w:val="0"/>
              <w:rPr>
                <w:szCs w:val="18"/>
                <w:lang w:eastAsia="ja-JP"/>
              </w:rPr>
            </w:pPr>
            <w:r>
              <w:rPr>
                <w:szCs w:val="18"/>
                <w:lang w:eastAsia="ja-JP"/>
              </w:rPr>
              <w:t>Allocated for EN-DC at the en-gNB.</w:t>
            </w:r>
          </w:p>
        </w:tc>
        <w:tc>
          <w:tcPr>
            <w:tcW w:w="1080" w:type="dxa"/>
            <w:tcBorders>
              <w:top w:val="single" w:sz="4" w:space="0" w:color="auto"/>
              <w:left w:val="single" w:sz="4" w:space="0" w:color="auto"/>
              <w:bottom w:val="single" w:sz="4" w:space="0" w:color="auto"/>
              <w:right w:val="single" w:sz="4" w:space="0" w:color="auto"/>
            </w:tcBorders>
          </w:tcPr>
          <w:p w14:paraId="2CA6A206"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A27DB3" w14:textId="77777777" w:rsidR="006B1984" w:rsidRDefault="006B1984" w:rsidP="00206488">
            <w:pPr>
              <w:pStyle w:val="TAC"/>
              <w:keepNext w:val="0"/>
              <w:keepLines w:val="0"/>
              <w:widowControl w:val="0"/>
              <w:rPr>
                <w:lang w:eastAsia="ja-JP"/>
              </w:rPr>
            </w:pPr>
            <w:r>
              <w:rPr>
                <w:lang w:eastAsia="ja-JP"/>
              </w:rPr>
              <w:t>ignore</w:t>
            </w:r>
          </w:p>
        </w:tc>
      </w:tr>
      <w:tr w:rsidR="006B1984" w:rsidRPr="00C37D2B" w14:paraId="2F026CC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F7D121" w14:textId="77777777" w:rsidR="006B1984" w:rsidRDefault="006B1984" w:rsidP="00206488">
            <w:pPr>
              <w:pStyle w:val="TAL"/>
              <w:keepNext w:val="0"/>
              <w:keepLines w:val="0"/>
              <w:widowControl w:val="0"/>
              <w:rPr>
                <w:rFonts w:eastAsia="MS Mincho"/>
                <w:lang w:eastAsia="ja-JP"/>
              </w:rPr>
            </w:pPr>
            <w:bookmarkStart w:id="7604" w:name="_Hlk99049595"/>
            <w:r>
              <w:rPr>
                <w:rFonts w:eastAsia="MS Mincho"/>
                <w:lang w:eastAsia="ja-JP"/>
              </w:rPr>
              <w:t>CPC Data Forwarding Indicator</w:t>
            </w:r>
            <w:bookmarkEnd w:id="7604"/>
          </w:p>
        </w:tc>
        <w:tc>
          <w:tcPr>
            <w:tcW w:w="1080" w:type="dxa"/>
            <w:tcBorders>
              <w:top w:val="single" w:sz="4" w:space="0" w:color="auto"/>
              <w:left w:val="single" w:sz="4" w:space="0" w:color="auto"/>
              <w:bottom w:val="single" w:sz="4" w:space="0" w:color="auto"/>
              <w:right w:val="single" w:sz="4" w:space="0" w:color="auto"/>
            </w:tcBorders>
          </w:tcPr>
          <w:p w14:paraId="7C1EB90C"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E0E4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76D13" w14:textId="77777777" w:rsidR="006B1984" w:rsidRPr="009233ED" w:rsidRDefault="006B1984" w:rsidP="00206488">
            <w:pPr>
              <w:pStyle w:val="TAL"/>
              <w:keepNext w:val="0"/>
              <w:keepLines w:val="0"/>
              <w:widowControl w:val="0"/>
              <w:rPr>
                <w:rFonts w:eastAsia="Geneva"/>
                <w:lang w:eastAsia="zh-CN"/>
              </w:rPr>
            </w:pPr>
            <w:r>
              <w:rPr>
                <w:lang w:eastAsia="ja-JP"/>
              </w:rPr>
              <w:t xml:space="preserve">ENUMERATED (triggered, early data transmission stop, ..., </w:t>
            </w:r>
            <w:r w:rsidRPr="00DF41DC">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3D04839" w14:textId="77777777" w:rsidR="006B1984" w:rsidRDefault="006B1984" w:rsidP="00206488">
            <w:pPr>
              <w:pStyle w:val="TAL"/>
              <w:keepNext w:val="0"/>
              <w:keepLines w:val="0"/>
              <w:widowControl w:val="0"/>
              <w:rPr>
                <w:szCs w:val="18"/>
                <w:lang w:eastAsia="ja-JP"/>
              </w:rPr>
            </w:pPr>
            <w:r>
              <w:rPr>
                <w:szCs w:val="18"/>
                <w:lang w:eastAsia="ja-JP"/>
              </w:rPr>
              <w:t>Indicates that the DATA FORWARDING ADDRESS INDICATION message is for a Conditional PSCell Change.</w:t>
            </w:r>
          </w:p>
        </w:tc>
        <w:tc>
          <w:tcPr>
            <w:tcW w:w="1080" w:type="dxa"/>
            <w:tcBorders>
              <w:top w:val="single" w:sz="4" w:space="0" w:color="auto"/>
              <w:left w:val="single" w:sz="4" w:space="0" w:color="auto"/>
              <w:bottom w:val="single" w:sz="4" w:space="0" w:color="auto"/>
              <w:right w:val="single" w:sz="4" w:space="0" w:color="auto"/>
            </w:tcBorders>
          </w:tcPr>
          <w:p w14:paraId="386F6FC6"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1FDA32" w14:textId="77777777" w:rsidR="006B1984" w:rsidRDefault="006B1984" w:rsidP="00206488">
            <w:pPr>
              <w:pStyle w:val="TAC"/>
              <w:keepNext w:val="0"/>
              <w:keepLines w:val="0"/>
              <w:widowControl w:val="0"/>
              <w:rPr>
                <w:lang w:eastAsia="ja-JP"/>
              </w:rPr>
            </w:pPr>
            <w:r>
              <w:rPr>
                <w:lang w:eastAsia="ja-JP"/>
              </w:rPr>
              <w:t>reject</w:t>
            </w:r>
          </w:p>
        </w:tc>
      </w:tr>
    </w:tbl>
    <w:p w14:paraId="0B140C7A"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685469B" w14:textId="77777777" w:rsidTr="00206488">
        <w:trPr>
          <w:cantSplit/>
          <w:tblHeader/>
        </w:trPr>
        <w:tc>
          <w:tcPr>
            <w:tcW w:w="3686" w:type="dxa"/>
          </w:tcPr>
          <w:p w14:paraId="1B2F534E"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19B868B"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4F122AB1" w14:textId="77777777" w:rsidTr="00206488">
        <w:trPr>
          <w:cantSplit/>
        </w:trPr>
        <w:tc>
          <w:tcPr>
            <w:tcW w:w="3686" w:type="dxa"/>
          </w:tcPr>
          <w:p w14:paraId="01F2866C"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501BA191"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06FCB22E" w14:textId="77777777" w:rsidR="006B1984" w:rsidRPr="00C37D2B" w:rsidRDefault="006B1984" w:rsidP="006B1984">
      <w:pPr>
        <w:widowControl w:val="0"/>
      </w:pPr>
    </w:p>
    <w:p w14:paraId="274C3513" w14:textId="77777777" w:rsidR="006B1984" w:rsidRPr="00C37D2B" w:rsidRDefault="006B1984" w:rsidP="006B1984">
      <w:pPr>
        <w:pStyle w:val="Heading4"/>
        <w:keepNext w:val="0"/>
        <w:keepLines w:val="0"/>
        <w:widowControl w:val="0"/>
      </w:pPr>
      <w:bookmarkStart w:id="7605" w:name="_CR9_1_2_44"/>
      <w:bookmarkStart w:id="7606" w:name="_Toc20954416"/>
      <w:bookmarkStart w:id="7607" w:name="_Toc29902420"/>
      <w:bookmarkStart w:id="7608" w:name="_Toc29906424"/>
      <w:bookmarkStart w:id="7609" w:name="_Toc36550414"/>
      <w:bookmarkStart w:id="7610" w:name="_Toc45104164"/>
      <w:bookmarkStart w:id="7611" w:name="_Toc45227660"/>
      <w:bookmarkStart w:id="7612" w:name="_Toc45891474"/>
      <w:bookmarkStart w:id="7613" w:name="_Toc51764116"/>
      <w:bookmarkStart w:id="7614" w:name="_Toc56528117"/>
      <w:bookmarkStart w:id="7615" w:name="_Toc64382084"/>
      <w:bookmarkStart w:id="7616" w:name="_Toc66283659"/>
      <w:bookmarkStart w:id="7617" w:name="_Toc67911035"/>
      <w:bookmarkStart w:id="7618" w:name="_Toc73979813"/>
      <w:bookmarkStart w:id="7619" w:name="_Toc88650537"/>
      <w:bookmarkStart w:id="7620" w:name="_Toc97885664"/>
      <w:bookmarkStart w:id="7621" w:name="_Toc98882789"/>
      <w:bookmarkStart w:id="7622" w:name="_Toc105523325"/>
      <w:bookmarkStart w:id="7623" w:name="_Toc106130869"/>
      <w:bookmarkStart w:id="7624" w:name="_Toc113840020"/>
      <w:bookmarkStart w:id="7625" w:name="_Toc155893634"/>
      <w:bookmarkEnd w:id="7605"/>
      <w:r w:rsidRPr="00C37D2B">
        <w:t>9.1.2.44</w:t>
      </w:r>
      <w:r w:rsidRPr="00C37D2B">
        <w:tab/>
        <w:t>EN-DC CONFIGURATION TRANSFER</w:t>
      </w:r>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r w:rsidRPr="00C37D2B">
        <w:t xml:space="preserve"> </w:t>
      </w:r>
    </w:p>
    <w:p w14:paraId="319CF3BE" w14:textId="77777777" w:rsidR="006B1984" w:rsidRPr="00C37D2B" w:rsidRDefault="006B1984" w:rsidP="006B1984">
      <w:pPr>
        <w:widowControl w:val="0"/>
      </w:pPr>
      <w:r w:rsidRPr="00C37D2B">
        <w:t>This message is sent by an eNB in order to transfer the EN-DC SON Configuration container to an en-gNB, or it is sent by an en-gNB in order to transfer the EN-DC SON Configuration container to an eNB.</w:t>
      </w:r>
    </w:p>
    <w:p w14:paraId="6D3F91B1" w14:textId="77777777" w:rsidR="006B1984" w:rsidRPr="00EE5530" w:rsidRDefault="006B1984" w:rsidP="006B1984">
      <w:pPr>
        <w:widowControl w:val="0"/>
        <w:rPr>
          <w:lang w:val="sv-SE"/>
        </w:rPr>
      </w:pPr>
      <w:bookmarkStart w:id="7626"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2C8538C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7626"/>
          <w:p w14:paraId="3AC5330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446E6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E4B9EA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6138DC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733861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EAB853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5230BB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0340A4C3"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0DE12210"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E4708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D545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59660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8ABB48B" w14:textId="77777777" w:rsidR="006B1984" w:rsidRPr="00C37D2B" w:rsidRDefault="006B1984" w:rsidP="00206488">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E3A13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5095CF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D90E57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FD7A52" w14:textId="77777777" w:rsidR="006B1984" w:rsidRPr="00F844D4" w:rsidRDefault="006B1984" w:rsidP="00206488">
            <w:pPr>
              <w:pStyle w:val="TAL"/>
              <w:keepNext w:val="0"/>
              <w:keepLines w:val="0"/>
              <w:widowControl w:val="0"/>
              <w:rPr>
                <w:lang w:val="fr-FR" w:eastAsia="ja-JP"/>
              </w:rPr>
            </w:pPr>
            <w:r w:rsidRPr="00F844D4">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544A7F7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08193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BC6D42" w14:textId="77777777" w:rsidR="006B1984" w:rsidRPr="00C37D2B" w:rsidRDefault="006B1984" w:rsidP="00206488">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B856BE" w14:textId="77777777" w:rsidR="006B1984" w:rsidRPr="00C37D2B" w:rsidRDefault="006B1984" w:rsidP="00206488">
            <w:pPr>
              <w:pStyle w:val="TAL"/>
              <w:keepNext w:val="0"/>
              <w:keepLines w:val="0"/>
              <w:widowControl w:val="0"/>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4].</w:t>
            </w:r>
          </w:p>
        </w:tc>
        <w:tc>
          <w:tcPr>
            <w:tcW w:w="1080" w:type="dxa"/>
            <w:tcBorders>
              <w:top w:val="single" w:sz="4" w:space="0" w:color="auto"/>
              <w:left w:val="single" w:sz="4" w:space="0" w:color="auto"/>
              <w:bottom w:val="single" w:sz="4" w:space="0" w:color="auto"/>
              <w:right w:val="single" w:sz="4" w:space="0" w:color="auto"/>
            </w:tcBorders>
          </w:tcPr>
          <w:p w14:paraId="5BE481BA" w14:textId="77777777" w:rsidR="006B1984" w:rsidRPr="00C37D2B" w:rsidRDefault="006B1984" w:rsidP="00206488">
            <w:pPr>
              <w:pStyle w:val="TAC"/>
              <w:keepNext w:val="0"/>
              <w:keepLines w:val="0"/>
              <w:widowControl w:val="0"/>
              <w:rPr>
                <w:lang w:eastAsia="ja-JP"/>
              </w:rPr>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19A1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298413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C06EF5" w14:textId="77777777" w:rsidR="006B1984" w:rsidRPr="00C37D2B" w:rsidRDefault="006B1984" w:rsidP="00206488">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36D8D9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DD928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4A1EA1" w14:textId="77777777" w:rsidR="006B1984" w:rsidRPr="00C37D2B" w:rsidRDefault="006B1984" w:rsidP="00206488">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585D01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C043F" w14:textId="77777777" w:rsidR="006B1984" w:rsidRPr="00C37D2B" w:rsidRDefault="006B1984" w:rsidP="00206488">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BF08E"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760BB033" w14:textId="77777777" w:rsidR="006B1984" w:rsidRPr="00C37D2B" w:rsidRDefault="006B1984" w:rsidP="006B1984">
      <w:pPr>
        <w:widowControl w:val="0"/>
      </w:pPr>
    </w:p>
    <w:p w14:paraId="39739C13" w14:textId="77777777" w:rsidR="006B1984" w:rsidRDefault="006B1984" w:rsidP="006B1984">
      <w:pPr>
        <w:pStyle w:val="Heading4"/>
        <w:keepNext w:val="0"/>
        <w:keepLines w:val="0"/>
        <w:widowControl w:val="0"/>
        <w:rPr>
          <w:szCs w:val="24"/>
          <w:lang w:eastAsia="zh-CN"/>
        </w:rPr>
      </w:pPr>
      <w:bookmarkStart w:id="7627" w:name="_CR9_1_2_45"/>
      <w:bookmarkStart w:id="7628" w:name="_Toc45104165"/>
      <w:bookmarkStart w:id="7629" w:name="_Toc45227661"/>
      <w:bookmarkStart w:id="7630" w:name="_Toc45891475"/>
      <w:bookmarkStart w:id="7631" w:name="_Toc51764117"/>
      <w:bookmarkStart w:id="7632" w:name="_Toc56528118"/>
      <w:bookmarkStart w:id="7633" w:name="_Toc64382085"/>
      <w:bookmarkStart w:id="7634" w:name="_Toc66283660"/>
      <w:bookmarkStart w:id="7635" w:name="_Toc67911036"/>
      <w:bookmarkStart w:id="7636" w:name="_Toc73979814"/>
      <w:bookmarkStart w:id="7637" w:name="_Toc88650538"/>
      <w:bookmarkStart w:id="7638" w:name="_Toc97885665"/>
      <w:bookmarkStart w:id="7639" w:name="_Toc98882790"/>
      <w:bookmarkStart w:id="7640" w:name="_Toc105523326"/>
      <w:bookmarkStart w:id="7641" w:name="_Toc106130870"/>
      <w:bookmarkStart w:id="7642" w:name="_Toc113840021"/>
      <w:bookmarkStart w:id="7643" w:name="_Toc155893635"/>
      <w:bookmarkStart w:id="7644" w:name="_Toc20954417"/>
      <w:bookmarkStart w:id="7645" w:name="_Toc29902421"/>
      <w:bookmarkStart w:id="7646" w:name="_Toc29906425"/>
      <w:bookmarkStart w:id="7647" w:name="_Toc36550415"/>
      <w:bookmarkEnd w:id="7627"/>
      <w:r>
        <w:t>9.</w:t>
      </w:r>
      <w:r>
        <w:rPr>
          <w:lang w:eastAsia="zh-CN"/>
        </w:rPr>
        <w:t>1</w:t>
      </w:r>
      <w:r>
        <w:t>.</w:t>
      </w:r>
      <w:r>
        <w:rPr>
          <w:lang w:eastAsia="zh-CN"/>
        </w:rPr>
        <w:t>2</w:t>
      </w:r>
      <w:r>
        <w:t>.</w:t>
      </w:r>
      <w:r>
        <w:rPr>
          <w:lang w:eastAsia="zh-CN"/>
        </w:rPr>
        <w:t>45</w:t>
      </w:r>
      <w:r>
        <w:tab/>
      </w:r>
      <w:bookmarkStart w:id="7648" w:name="_Toc525677879"/>
      <w:r>
        <w:rPr>
          <w:lang w:eastAsia="zh-CN"/>
        </w:rPr>
        <w:t>EN-DC</w:t>
      </w:r>
      <w:r>
        <w:rPr>
          <w:szCs w:val="24"/>
        </w:rPr>
        <w:t xml:space="preserve"> RESOURCE STATUS REQUEST</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8"/>
    </w:p>
    <w:p w14:paraId="23374F02" w14:textId="77777777" w:rsidR="006B1984" w:rsidRDefault="006B1984" w:rsidP="006B1984">
      <w:pPr>
        <w:widowControl w:val="0"/>
      </w:pPr>
      <w:r>
        <w:t xml:space="preserve">This message is sent by </w:t>
      </w:r>
      <w:r>
        <w:rPr>
          <w:lang w:eastAsia="zh-CN"/>
        </w:rPr>
        <w:t>the</w:t>
      </w:r>
      <w:r>
        <w:t xml:space="preserve"> eNB to </w:t>
      </w:r>
      <w:r>
        <w:rPr>
          <w:lang w:eastAsia="zh-CN"/>
        </w:rPr>
        <w:t>the</w:t>
      </w:r>
      <w:r>
        <w:t xml:space="preserve"> en-gNB or by </w:t>
      </w:r>
      <w:r>
        <w:rPr>
          <w:lang w:eastAsia="zh-CN"/>
        </w:rPr>
        <w:t>the</w:t>
      </w:r>
      <w:r>
        <w:t xml:space="preserve"> en-gNB to </w:t>
      </w:r>
      <w:r>
        <w:rPr>
          <w:lang w:eastAsia="zh-CN"/>
        </w:rPr>
        <w:t>the</w:t>
      </w:r>
      <w:r>
        <w:t xml:space="preserve"> eNB to initiate the requested measurement according to the parameters given in the message.</w:t>
      </w:r>
    </w:p>
    <w:p w14:paraId="1BDECBDB" w14:textId="77777777" w:rsidR="006B1984" w:rsidRPr="00EE5530" w:rsidRDefault="006B1984" w:rsidP="006B1984">
      <w:pPr>
        <w:widowControl w:val="0"/>
        <w:rPr>
          <w:lang w:val="sv-SE"/>
        </w:rPr>
      </w:pPr>
      <w:r w:rsidRPr="00EE5530">
        <w:rPr>
          <w:lang w:val="sv-SE"/>
        </w:rPr>
        <w:t>Direction: E-UTRAN node</w:t>
      </w:r>
      <w:r w:rsidRPr="00EE5530">
        <w:rPr>
          <w:vertAlign w:val="subscript"/>
          <w:lang w:val="sv-SE"/>
        </w:rPr>
        <w:t>1</w:t>
      </w:r>
      <w:r w:rsidRPr="00EE5530">
        <w:rPr>
          <w:lang w:val="sv-SE"/>
        </w:rPr>
        <w:t xml:space="preserve"> </w:t>
      </w:r>
      <w:r>
        <w:sym w:font="Symbol" w:char="F0AE"/>
      </w:r>
      <w:r w:rsidRPr="00EE5530">
        <w:rPr>
          <w:lang w:val="sv-SE"/>
        </w:rPr>
        <w:t xml:space="preserve"> E-UTRAN node</w:t>
      </w:r>
      <w:r w:rsidRPr="00EE5530">
        <w:rPr>
          <w:vertAlign w:val="subscript"/>
          <w:lang w:val="sv-SE"/>
        </w:rPr>
        <w:t>2</w:t>
      </w:r>
      <w:r w:rsidRPr="00EE5530">
        <w:rPr>
          <w:lang w:val="sv-SE"/>
        </w:rPr>
        <w:t xml:space="preserve"> (eNB </w:t>
      </w:r>
      <w:r>
        <w:sym w:font="Symbol" w:char="F0AE"/>
      </w:r>
      <w:r w:rsidRPr="00EE5530">
        <w:rPr>
          <w:lang w:val="sv-SE"/>
        </w:rPr>
        <w:t xml:space="preserve"> en-gNB, en-gNB </w:t>
      </w:r>
      <w:r>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14:paraId="44C4AB9D"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D3F5904" w14:textId="77777777" w:rsidR="006B1984" w:rsidRDefault="006B1984" w:rsidP="0020648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246BABC" w14:textId="77777777" w:rsidR="006B1984" w:rsidRPr="001D7E2D" w:rsidRDefault="006B1984" w:rsidP="00206488">
            <w:pPr>
              <w:pStyle w:val="TAH"/>
            </w:pPr>
            <w:r w:rsidRPr="001D7E2D">
              <w:t>Presence</w:t>
            </w:r>
          </w:p>
        </w:tc>
        <w:tc>
          <w:tcPr>
            <w:tcW w:w="1080" w:type="dxa"/>
            <w:tcBorders>
              <w:top w:val="single" w:sz="4" w:space="0" w:color="auto"/>
              <w:left w:val="single" w:sz="4" w:space="0" w:color="auto"/>
              <w:bottom w:val="single" w:sz="4" w:space="0" w:color="auto"/>
              <w:right w:val="single" w:sz="4" w:space="0" w:color="auto"/>
            </w:tcBorders>
          </w:tcPr>
          <w:p w14:paraId="3E766E54" w14:textId="77777777" w:rsidR="006B1984" w:rsidRDefault="006B1984" w:rsidP="0020648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73508D" w14:textId="77777777" w:rsidR="006B1984" w:rsidRDefault="006B1984" w:rsidP="0020648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E6085D" w14:textId="77777777" w:rsidR="006B1984" w:rsidRDefault="006B1984" w:rsidP="0020648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DBBB25" w14:textId="77777777" w:rsidR="006B1984" w:rsidRPr="001D7E2D" w:rsidRDefault="006B1984" w:rsidP="00206488">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41A7285F" w14:textId="77777777" w:rsidR="006B1984" w:rsidRDefault="006B1984" w:rsidP="00206488">
            <w:pPr>
              <w:pStyle w:val="TAH"/>
              <w:keepNext w:val="0"/>
              <w:keepLines w:val="0"/>
              <w:widowControl w:val="0"/>
              <w:rPr>
                <w:lang w:eastAsia="ja-JP"/>
              </w:rPr>
            </w:pPr>
            <w:r>
              <w:rPr>
                <w:lang w:eastAsia="ja-JP"/>
              </w:rPr>
              <w:t>Assigned Criticality</w:t>
            </w:r>
          </w:p>
        </w:tc>
      </w:tr>
      <w:tr w:rsidR="006B1984" w14:paraId="5ED8ECF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F87D7A" w14:textId="77777777" w:rsidR="006B1984" w:rsidRDefault="006B1984" w:rsidP="0020648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2F28A30"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AC173F"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4B47C" w14:textId="77777777" w:rsidR="006B1984" w:rsidRDefault="006B1984" w:rsidP="00206488">
            <w:pPr>
              <w:pStyle w:val="TAL"/>
              <w:keepNext w:val="0"/>
              <w:keepLines w:val="0"/>
              <w:widowControl w:val="0"/>
              <w:rPr>
                <w:lang w:eastAsia="ja-JP"/>
              </w:rPr>
            </w:pPr>
            <w:r>
              <w:rPr>
                <w:lang w:eastAsia="ja-JP"/>
              </w:rPr>
              <w:t>9.2.</w:t>
            </w:r>
            <w:ins w:id="7649" w:author="CR1776" w:date="2024-03-04T18:39:00Z">
              <w:r>
                <w:rPr>
                  <w:lang w:eastAsia="ja-JP"/>
                </w:rPr>
                <w:t>1</w:t>
              </w:r>
            </w:ins>
            <w:r>
              <w:rPr>
                <w:lang w:eastAsia="zh-CN"/>
              </w:rPr>
              <w:t>3</w:t>
            </w:r>
            <w:del w:id="7650" w:author="CR1776" w:date="2024-03-04T18:39:00Z">
              <w:r w:rsidDel="00592D1E">
                <w:rPr>
                  <w:lang w:eastAsia="zh-CN"/>
                </w:rPr>
                <w:delText>.1</w:delText>
              </w:r>
            </w:del>
          </w:p>
        </w:tc>
        <w:tc>
          <w:tcPr>
            <w:tcW w:w="1728" w:type="dxa"/>
            <w:tcBorders>
              <w:top w:val="single" w:sz="4" w:space="0" w:color="auto"/>
              <w:left w:val="single" w:sz="4" w:space="0" w:color="auto"/>
              <w:bottom w:val="single" w:sz="4" w:space="0" w:color="auto"/>
              <w:right w:val="single" w:sz="4" w:space="0" w:color="auto"/>
            </w:tcBorders>
          </w:tcPr>
          <w:p w14:paraId="758CE8C3"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CA7A60"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C58054" w14:textId="77777777" w:rsidR="006B1984" w:rsidRDefault="006B1984" w:rsidP="00206488">
            <w:pPr>
              <w:pStyle w:val="TAC"/>
              <w:keepNext w:val="0"/>
              <w:keepLines w:val="0"/>
              <w:widowControl w:val="0"/>
              <w:rPr>
                <w:lang w:eastAsia="ja-JP"/>
              </w:rPr>
            </w:pPr>
            <w:r>
              <w:rPr>
                <w:lang w:eastAsia="ja-JP"/>
              </w:rPr>
              <w:t>reject</w:t>
            </w:r>
          </w:p>
        </w:tc>
      </w:tr>
      <w:tr w:rsidR="006B1984" w14:paraId="60745B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084A8D" w14:textId="77777777" w:rsidR="006B1984" w:rsidRDefault="006B1984" w:rsidP="00206488">
            <w:pPr>
              <w:pStyle w:val="TAL"/>
              <w:keepNext w:val="0"/>
              <w:keepLines w:val="0"/>
              <w:widowControl w:val="0"/>
              <w:rPr>
                <w:lang w:eastAsia="ja-JP"/>
              </w:rPr>
            </w:pPr>
            <w:r>
              <w:t>E-UTRAN node1</w:t>
            </w:r>
            <w:r>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3020D63F"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C7EC40"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BF4A62"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B958A9D" w14:textId="77777777" w:rsidR="006B1984" w:rsidRDefault="006B1984" w:rsidP="00206488">
            <w:pPr>
              <w:pStyle w:val="TAL"/>
              <w:keepNext w:val="0"/>
              <w:keepLines w:val="0"/>
              <w:widowControl w:val="0"/>
              <w:rPr>
                <w:lang w:eastAsia="ja-JP"/>
              </w:rPr>
            </w:pPr>
            <w:r>
              <w:rPr>
                <w:lang w:eastAsia="ja-JP"/>
              </w:rPr>
              <w:t>Allocated by</w:t>
            </w:r>
            <w:r>
              <w:t xml:space="preserve"> </w:t>
            </w:r>
            <w:r>
              <w:rPr>
                <w:lang w:eastAsia="zh-CN"/>
              </w:rPr>
              <w:t xml:space="preserve">the </w:t>
            </w:r>
            <w:r>
              <w:t>E-UTRAN node</w:t>
            </w:r>
            <w:r w:rsidRPr="001D7E2D">
              <w:rPr>
                <w:rFonts w:cs="Arial"/>
                <w:szCs w:val="18"/>
                <w:vertAlign w:val="subscript"/>
              </w:rPr>
              <w:t>1</w:t>
            </w:r>
            <w:r w:rsidRPr="00D1574F">
              <w:t>.</w:t>
            </w:r>
          </w:p>
        </w:tc>
        <w:tc>
          <w:tcPr>
            <w:tcW w:w="1080" w:type="dxa"/>
            <w:tcBorders>
              <w:top w:val="single" w:sz="4" w:space="0" w:color="auto"/>
              <w:left w:val="single" w:sz="4" w:space="0" w:color="auto"/>
              <w:bottom w:val="single" w:sz="4" w:space="0" w:color="auto"/>
              <w:right w:val="single" w:sz="4" w:space="0" w:color="auto"/>
            </w:tcBorders>
          </w:tcPr>
          <w:p w14:paraId="72F369FF"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3647FB" w14:textId="77777777" w:rsidR="006B1984" w:rsidRDefault="006B1984" w:rsidP="00206488">
            <w:pPr>
              <w:pStyle w:val="TAC"/>
              <w:keepNext w:val="0"/>
              <w:keepLines w:val="0"/>
              <w:widowControl w:val="0"/>
              <w:rPr>
                <w:lang w:eastAsia="ja-JP"/>
              </w:rPr>
            </w:pPr>
            <w:r>
              <w:rPr>
                <w:lang w:eastAsia="ja-JP"/>
              </w:rPr>
              <w:t>reject</w:t>
            </w:r>
          </w:p>
        </w:tc>
      </w:tr>
      <w:tr w:rsidR="006B1984" w14:paraId="0B25703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DB8678" w14:textId="77777777" w:rsidR="006B1984" w:rsidRDefault="006B1984" w:rsidP="00206488">
            <w:pPr>
              <w:pStyle w:val="TAL"/>
              <w:keepNext w:val="0"/>
              <w:keepLines w:val="0"/>
              <w:widowControl w:val="0"/>
              <w:rPr>
                <w:lang w:eastAsia="ja-JP"/>
              </w:rPr>
            </w:pPr>
            <w:r>
              <w:t>E-UTRAN node2</w:t>
            </w:r>
            <w:r>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02C2ACB9" w14:textId="77777777" w:rsidR="006B1984" w:rsidRDefault="006B1984" w:rsidP="00206488">
            <w:pPr>
              <w:pStyle w:val="TAL"/>
              <w:keepNext w:val="0"/>
              <w:keepLines w:val="0"/>
              <w:widowControl w:val="0"/>
              <w:rPr>
                <w:lang w:eastAsia="ja-JP"/>
              </w:rPr>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0168E3E4"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B5B87"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8F30F45"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1D7E2D">
              <w:rPr>
                <w:rFonts w:cs="Arial"/>
                <w:szCs w:val="18"/>
                <w:vertAlign w:val="subscript"/>
              </w:rPr>
              <w:t>2</w:t>
            </w:r>
            <w:r w:rsidRPr="00D1574F">
              <w:t>.</w:t>
            </w:r>
          </w:p>
        </w:tc>
        <w:tc>
          <w:tcPr>
            <w:tcW w:w="1080" w:type="dxa"/>
            <w:tcBorders>
              <w:top w:val="single" w:sz="4" w:space="0" w:color="auto"/>
              <w:left w:val="single" w:sz="4" w:space="0" w:color="auto"/>
              <w:bottom w:val="single" w:sz="4" w:space="0" w:color="auto"/>
              <w:right w:val="single" w:sz="4" w:space="0" w:color="auto"/>
            </w:tcBorders>
          </w:tcPr>
          <w:p w14:paraId="7F9DB0D4"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A69B" w14:textId="77777777" w:rsidR="006B1984" w:rsidRDefault="006B1984" w:rsidP="00206488">
            <w:pPr>
              <w:pStyle w:val="TAC"/>
              <w:keepNext w:val="0"/>
              <w:keepLines w:val="0"/>
              <w:widowControl w:val="0"/>
              <w:rPr>
                <w:lang w:eastAsia="ja-JP"/>
              </w:rPr>
            </w:pPr>
            <w:r>
              <w:rPr>
                <w:lang w:eastAsia="ja-JP"/>
              </w:rPr>
              <w:t>ignore</w:t>
            </w:r>
          </w:p>
        </w:tc>
      </w:tr>
      <w:tr w:rsidR="006B1984" w14:paraId="7131FA9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64F852A" w14:textId="77777777" w:rsidR="006B1984" w:rsidRDefault="006B1984" w:rsidP="00206488">
            <w:pPr>
              <w:pStyle w:val="TAL"/>
              <w:keepNext w:val="0"/>
              <w:keepLines w:val="0"/>
              <w:widowControl w:val="0"/>
              <w:rPr>
                <w:lang w:eastAsia="ja-JP"/>
              </w:rPr>
            </w:pPr>
            <w:r>
              <w:rPr>
                <w:lang w:eastAsia="ja-JP"/>
              </w:rPr>
              <w:t>Registration Request EN-DC</w:t>
            </w:r>
          </w:p>
        </w:tc>
        <w:tc>
          <w:tcPr>
            <w:tcW w:w="1080" w:type="dxa"/>
            <w:tcBorders>
              <w:top w:val="single" w:sz="4" w:space="0" w:color="auto"/>
              <w:left w:val="single" w:sz="4" w:space="0" w:color="auto"/>
              <w:bottom w:val="single" w:sz="4" w:space="0" w:color="auto"/>
              <w:right w:val="single" w:sz="4" w:space="0" w:color="auto"/>
            </w:tcBorders>
          </w:tcPr>
          <w:p w14:paraId="23B46E28"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F2BC76"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34E319" w14:textId="77777777" w:rsidR="006B1984" w:rsidRDefault="006B1984" w:rsidP="00206488">
            <w:pPr>
              <w:pStyle w:val="TAL"/>
              <w:keepNext w:val="0"/>
              <w:keepLines w:val="0"/>
              <w:widowControl w:val="0"/>
              <w:rPr>
                <w:lang w:eastAsia="ja-JP"/>
              </w:rPr>
            </w:pPr>
            <w:r>
              <w:rPr>
                <w:lang w:eastAsia="ja-JP"/>
              </w:rPr>
              <w:t>ENUMERATED</w:t>
            </w:r>
            <w:r>
              <w:rPr>
                <w:lang w:eastAsia="zh-CN"/>
              </w:rPr>
              <w:t xml:space="preserve"> </w:t>
            </w:r>
            <w:r>
              <w:rPr>
                <w:lang w:eastAsia="ja-JP"/>
              </w:rPr>
              <w:t>(start, stop,</w:t>
            </w:r>
            <w:r>
              <w:rPr>
                <w:lang w:eastAsia="zh-CN"/>
              </w:rPr>
              <w:t xml:space="preserve"> add,</w:t>
            </w:r>
          </w:p>
          <w:p w14:paraId="29F8DC99" w14:textId="77777777" w:rsidR="006B1984" w:rsidRDefault="006B1984" w:rsidP="00206488">
            <w:pPr>
              <w:pStyle w:val="TAL"/>
              <w:keepNext w:val="0"/>
              <w:keepLines w:val="0"/>
              <w:widowControl w:val="0"/>
              <w:rPr>
                <w:lang w:eastAsia="ja-JP"/>
              </w:rPr>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339AFE" w14:textId="77777777" w:rsidR="006B1984" w:rsidRDefault="006B1984" w:rsidP="00206488">
            <w:pPr>
              <w:pStyle w:val="TAL"/>
              <w:keepNext w:val="0"/>
              <w:keepLines w:val="0"/>
              <w:widowControl w:val="0"/>
              <w:rPr>
                <w:lang w:eastAsia="ja-JP"/>
              </w:rPr>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15CDF212"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C5051" w14:textId="77777777" w:rsidR="006B1984" w:rsidRDefault="006B1984" w:rsidP="00206488">
            <w:pPr>
              <w:pStyle w:val="TAC"/>
              <w:keepNext w:val="0"/>
              <w:keepLines w:val="0"/>
              <w:widowControl w:val="0"/>
              <w:rPr>
                <w:lang w:eastAsia="ja-JP"/>
              </w:rPr>
            </w:pPr>
            <w:r>
              <w:rPr>
                <w:lang w:eastAsia="ja-JP"/>
              </w:rPr>
              <w:t>reject</w:t>
            </w:r>
          </w:p>
        </w:tc>
      </w:tr>
      <w:tr w:rsidR="006B1984" w:rsidRPr="00776B47" w14:paraId="3EA0F96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67FB94" w14:textId="77777777" w:rsidR="006B1984" w:rsidRPr="00776B47" w:rsidRDefault="006B1984" w:rsidP="00206488">
            <w:pPr>
              <w:pStyle w:val="TAL"/>
              <w:keepNext w:val="0"/>
              <w:keepLines w:val="0"/>
              <w:widowControl w:val="0"/>
              <w:rPr>
                <w:lang w:eastAsia="ja-JP"/>
              </w:rPr>
            </w:pPr>
            <w:r w:rsidRPr="00776B47">
              <w:rPr>
                <w:lang w:eastAsia="ja-JP"/>
              </w:rPr>
              <w:t>Reporting Periodicity</w:t>
            </w:r>
            <w:r>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212B2C91" w14:textId="77777777" w:rsidR="006B1984" w:rsidRPr="00776B47" w:rsidRDefault="006B1984" w:rsidP="00206488">
            <w:pPr>
              <w:pStyle w:val="TAL"/>
              <w:keepNext w:val="0"/>
              <w:keepLines w:val="0"/>
              <w:widowControl w:val="0"/>
              <w:rPr>
                <w:lang w:eastAsia="ja-JP"/>
              </w:rPr>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597B50"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DC6E39" w14:textId="77777777" w:rsidR="006B1984" w:rsidRPr="00776B47" w:rsidRDefault="006B1984" w:rsidP="00206488">
            <w:pPr>
              <w:pStyle w:val="TAL"/>
              <w:keepNext w:val="0"/>
              <w:keepLines w:val="0"/>
              <w:widowControl w:val="0"/>
              <w:rPr>
                <w:lang w:eastAsia="ja-JP"/>
              </w:rPr>
            </w:pPr>
            <w:r w:rsidRPr="00776B47">
              <w:rPr>
                <w:lang w:eastAsia="ja-JP"/>
              </w:rPr>
              <w:t>ENUMERATED</w:t>
            </w:r>
            <w:r>
              <w:rPr>
                <w:lang w:eastAsia="zh-CN"/>
              </w:rPr>
              <w:t xml:space="preserve"> </w:t>
            </w:r>
            <w:r w:rsidRPr="00776B47">
              <w:rPr>
                <w:lang w:eastAsia="ja-JP"/>
              </w:rPr>
              <w:t>(</w:t>
            </w:r>
            <w:r>
              <w:rPr>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4A7D6975" w14:textId="77777777" w:rsidR="006B1984" w:rsidRDefault="006B1984" w:rsidP="00206488">
            <w:pPr>
              <w:pStyle w:val="TAL"/>
              <w:keepNext w:val="0"/>
              <w:keepLines w:val="0"/>
              <w:widowControl w:val="0"/>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484384CC" w14:textId="77777777" w:rsidR="006B1984" w:rsidRPr="00776B47" w:rsidRDefault="006B1984" w:rsidP="00206488">
            <w:pPr>
              <w:pStyle w:val="TAL"/>
              <w:keepNext w:val="0"/>
              <w:keepLines w:val="0"/>
              <w:widowControl w:val="0"/>
              <w:rPr>
                <w:lang w:eastAsia="ja-JP"/>
              </w:rPr>
            </w:pPr>
            <w:r>
              <w:rPr>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614A5109" w14:textId="77777777" w:rsidR="006B1984" w:rsidRPr="00776B47" w:rsidRDefault="006B1984" w:rsidP="00206488">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13B8AF" w14:textId="77777777" w:rsidR="006B1984" w:rsidRPr="00776B47" w:rsidRDefault="006B1984" w:rsidP="00206488">
            <w:pPr>
              <w:pStyle w:val="TAC"/>
              <w:keepNext w:val="0"/>
              <w:keepLines w:val="0"/>
              <w:widowControl w:val="0"/>
              <w:rPr>
                <w:lang w:eastAsia="ja-JP"/>
              </w:rPr>
            </w:pPr>
            <w:r w:rsidRPr="00776B47">
              <w:rPr>
                <w:lang w:eastAsia="ja-JP"/>
              </w:rPr>
              <w:t>ignore</w:t>
            </w:r>
          </w:p>
        </w:tc>
      </w:tr>
      <w:tr w:rsidR="006B1984" w:rsidRPr="0038142B" w14:paraId="0784A1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8D9B25" w14:textId="77777777" w:rsidR="006B1984" w:rsidRPr="00D97CFC" w:rsidRDefault="006B1984" w:rsidP="00206488">
            <w:pPr>
              <w:pStyle w:val="TAL"/>
              <w:keepNext w:val="0"/>
              <w:keepLines w:val="0"/>
              <w:widowControl w:val="0"/>
              <w:rPr>
                <w:lang w:eastAsia="ja-JP"/>
              </w:rPr>
            </w:pPr>
            <w:r w:rsidRPr="00776B47">
              <w:rPr>
                <w:lang w:eastAsia="ja-JP"/>
              </w:rPr>
              <w:t>Report Characteristics</w:t>
            </w:r>
            <w:r>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1385BE66" w14:textId="77777777" w:rsidR="006B1984" w:rsidRPr="0038142B" w:rsidRDefault="006B1984" w:rsidP="00206488">
            <w:pPr>
              <w:pStyle w:val="TAL"/>
              <w:keepNext w:val="0"/>
              <w:keepLines w:val="0"/>
              <w:widowControl w:val="0"/>
              <w:rPr>
                <w:lang w:eastAsia="zh-CN"/>
              </w:rPr>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0CE60E5F"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C218A4" w14:textId="77777777" w:rsidR="006B1984" w:rsidRPr="00776B47" w:rsidRDefault="006B1984" w:rsidP="00206488">
            <w:pPr>
              <w:pStyle w:val="TAL"/>
              <w:keepNext w:val="0"/>
              <w:keepLines w:val="0"/>
              <w:widowControl w:val="0"/>
              <w:rPr>
                <w:lang w:eastAsia="ja-JP"/>
              </w:rPr>
            </w:pPr>
            <w:r w:rsidRPr="00776B47">
              <w:rPr>
                <w:lang w:eastAsia="ja-JP"/>
              </w:rPr>
              <w:t>BITSTRING</w:t>
            </w:r>
          </w:p>
          <w:p w14:paraId="61384C61" w14:textId="77777777" w:rsidR="006B1984" w:rsidRPr="0038142B" w:rsidRDefault="006B1984" w:rsidP="00206488">
            <w:pPr>
              <w:pStyle w:val="TAL"/>
              <w:keepNext w:val="0"/>
              <w:keepLines w:val="0"/>
              <w:widowControl w:val="0"/>
              <w:rPr>
                <w:lang w:eastAsia="ja-JP"/>
              </w:rPr>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7D7085E" w14:textId="77777777" w:rsidR="006B1984" w:rsidRPr="00776B47" w:rsidRDefault="006B1984" w:rsidP="00206488">
            <w:pPr>
              <w:pStyle w:val="TAL"/>
              <w:keepNext w:val="0"/>
              <w:keepLines w:val="0"/>
              <w:widowControl w:val="0"/>
              <w:rPr>
                <w:lang w:eastAsia="ja-JP"/>
              </w:rPr>
            </w:pPr>
            <w:r>
              <w:rPr>
                <w:lang w:eastAsia="ja-JP"/>
              </w:rPr>
              <w:t>When sent by the eNB, e</w:t>
            </w:r>
            <w:r w:rsidRPr="00776B47">
              <w:rPr>
                <w:lang w:eastAsia="ja-JP"/>
              </w:rPr>
              <w:t xml:space="preserve">ach position in the bitmap indicates measurement object the </w:t>
            </w:r>
            <w:r>
              <w:t>en-gNB</w:t>
            </w:r>
            <w:r w:rsidRPr="00776B47">
              <w:rPr>
                <w:lang w:eastAsia="ja-JP"/>
              </w:rPr>
              <w:t xml:space="preserve"> is requested to report.</w:t>
            </w:r>
          </w:p>
          <w:p w14:paraId="1F68E3E7" w14:textId="77777777" w:rsidR="006B1984" w:rsidRPr="00BC73DE" w:rsidRDefault="006B1984" w:rsidP="00206488">
            <w:pPr>
              <w:pStyle w:val="TAL"/>
              <w:keepNext w:val="0"/>
              <w:keepLines w:val="0"/>
              <w:widowControl w:val="0"/>
              <w:rPr>
                <w:lang w:val="en-US" w:eastAsia="ja-JP"/>
              </w:rPr>
            </w:pPr>
            <w:r w:rsidRPr="00BC73DE">
              <w:rPr>
                <w:lang w:val="en-US" w:eastAsia="ja-JP"/>
              </w:rPr>
              <w:t>First Bit = PRB Periodic,</w:t>
            </w:r>
          </w:p>
          <w:p w14:paraId="15FBE206" w14:textId="77777777" w:rsidR="006B1984" w:rsidRPr="00BC73DE" w:rsidRDefault="006B1984" w:rsidP="00206488">
            <w:pPr>
              <w:pStyle w:val="TAL"/>
              <w:keepNext w:val="0"/>
              <w:keepLines w:val="0"/>
              <w:widowControl w:val="0"/>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7B1AB021" w14:textId="77777777" w:rsidR="006B1984" w:rsidRPr="00BC73DE" w:rsidRDefault="006B1984" w:rsidP="00206488">
            <w:pPr>
              <w:pStyle w:val="TAL"/>
              <w:keepNext w:val="0"/>
              <w:keepLines w:val="0"/>
              <w:widowControl w:val="0"/>
              <w:rPr>
                <w:lang w:val="en-US" w:eastAsia="ja-JP"/>
              </w:rPr>
            </w:pPr>
            <w:r w:rsidRPr="00BC73DE">
              <w:rPr>
                <w:lang w:val="en-US" w:eastAsia="ja-JP"/>
              </w:rPr>
              <w:t xml:space="preserve">Third Bit = </w:t>
            </w:r>
          </w:p>
          <w:p w14:paraId="49E3EBC8" w14:textId="77777777" w:rsidR="006B1984" w:rsidRPr="00776B47" w:rsidRDefault="006B1984" w:rsidP="00206488">
            <w:pPr>
              <w:pStyle w:val="TAL"/>
              <w:keepNext w:val="0"/>
              <w:keepLines w:val="0"/>
              <w:widowControl w:val="0"/>
              <w:rPr>
                <w:lang w:eastAsia="zh-CN"/>
              </w:rPr>
            </w:pPr>
            <w:r w:rsidRPr="00BC73DE">
              <w:rPr>
                <w:lang w:val="en-US" w:eastAsia="ja-JP"/>
              </w:rPr>
              <w:t>Composite Available Capacity Periodic</w:t>
            </w:r>
            <w:r>
              <w:rPr>
                <w:lang w:val="en-US" w:eastAsia="ja-JP"/>
              </w:rPr>
              <w:t xml:space="preserve">, </w:t>
            </w:r>
            <w:r>
              <w:rPr>
                <w:lang w:eastAsia="zh-CN"/>
              </w:rPr>
              <w:t>Fourth</w:t>
            </w:r>
            <w:r>
              <w:rPr>
                <w:lang w:eastAsia="ja-JP"/>
              </w:rPr>
              <w:t xml:space="preserve"> Bit = Number of Active UEs</w:t>
            </w:r>
            <w:r>
              <w:rPr>
                <w:lang w:eastAsia="zh-CN"/>
              </w:rPr>
              <w:t>.</w:t>
            </w:r>
          </w:p>
          <w:p w14:paraId="47D932FE" w14:textId="77777777" w:rsidR="006B1984" w:rsidRDefault="006B1984" w:rsidP="00206488">
            <w:pPr>
              <w:pStyle w:val="TAL"/>
              <w:keepNext w:val="0"/>
              <w:keepLines w:val="0"/>
              <w:widowControl w:val="0"/>
              <w:rPr>
                <w:lang w:eastAsia="ja-JP"/>
              </w:rPr>
            </w:pPr>
            <w:r w:rsidRPr="00776B47">
              <w:rPr>
                <w:lang w:eastAsia="ja-JP"/>
              </w:rPr>
              <w:t xml:space="preserve">Other bits shall be ignored by the </w:t>
            </w:r>
            <w:r>
              <w:t>en-gNB</w:t>
            </w:r>
            <w:r w:rsidRPr="00776B47">
              <w:rPr>
                <w:lang w:eastAsia="ja-JP"/>
              </w:rPr>
              <w:t>.</w:t>
            </w:r>
            <w:r>
              <w:rPr>
                <w:lang w:eastAsia="ja-JP"/>
              </w:rPr>
              <w:t xml:space="preserve"> </w:t>
            </w:r>
          </w:p>
          <w:p w14:paraId="72862438" w14:textId="77777777" w:rsidR="006B1984" w:rsidRDefault="006B1984" w:rsidP="00206488">
            <w:pPr>
              <w:pStyle w:val="TAL"/>
              <w:keepNext w:val="0"/>
              <w:keepLines w:val="0"/>
              <w:widowControl w:val="0"/>
              <w:rPr>
                <w:lang w:eastAsia="ja-JP"/>
              </w:rPr>
            </w:pPr>
            <w:r>
              <w:rPr>
                <w:lang w:eastAsia="ja-JP"/>
              </w:rPr>
              <w:t xml:space="preserve">When sent by the en-gNB, each position in the bitmap indicates measurement object the </w:t>
            </w:r>
            <w:r>
              <w:t>eNB</w:t>
            </w:r>
            <w:r>
              <w:rPr>
                <w:lang w:eastAsia="ja-JP"/>
              </w:rPr>
              <w:t xml:space="preserve"> is requested to report.</w:t>
            </w:r>
          </w:p>
          <w:p w14:paraId="1F287267" w14:textId="77777777" w:rsidR="006B1984" w:rsidRDefault="006B1984" w:rsidP="00206488">
            <w:pPr>
              <w:pStyle w:val="TAL"/>
              <w:keepNext w:val="0"/>
              <w:keepLines w:val="0"/>
              <w:widowControl w:val="0"/>
              <w:rPr>
                <w:lang w:eastAsia="ja-JP"/>
              </w:rPr>
            </w:pPr>
            <w:r>
              <w:rPr>
                <w:lang w:eastAsia="ja-JP"/>
              </w:rPr>
              <w:t>First Bit = PRB Periodic,</w:t>
            </w:r>
          </w:p>
          <w:p w14:paraId="6DB9AF35" w14:textId="77777777" w:rsidR="006B1984" w:rsidRDefault="006B1984" w:rsidP="00206488">
            <w:pPr>
              <w:pStyle w:val="TAL"/>
              <w:keepNext w:val="0"/>
              <w:keepLines w:val="0"/>
              <w:widowControl w:val="0"/>
              <w:rPr>
                <w:lang w:eastAsia="ja-JP"/>
              </w:rPr>
            </w:pPr>
            <w:r>
              <w:rPr>
                <w:lang w:eastAsia="ja-JP"/>
              </w:rPr>
              <w:t>Second Bit = TNL load Ind Periodic,</w:t>
            </w:r>
          </w:p>
          <w:p w14:paraId="078383A3" w14:textId="77777777" w:rsidR="006B1984" w:rsidRDefault="006B1984" w:rsidP="00206488">
            <w:pPr>
              <w:pStyle w:val="TAL"/>
              <w:keepNext w:val="0"/>
              <w:keepLines w:val="0"/>
              <w:widowControl w:val="0"/>
              <w:rPr>
                <w:lang w:eastAsia="ja-JP"/>
              </w:rPr>
            </w:pPr>
            <w:r>
              <w:rPr>
                <w:lang w:eastAsia="ja-JP"/>
              </w:rPr>
              <w:t>Third Bit = HW Load Ind Periodic,</w:t>
            </w:r>
          </w:p>
          <w:p w14:paraId="5B5DAF99" w14:textId="77777777" w:rsidR="006B1984" w:rsidRDefault="006B1984" w:rsidP="00206488">
            <w:pPr>
              <w:pStyle w:val="TAL"/>
              <w:keepNext w:val="0"/>
              <w:keepLines w:val="0"/>
              <w:widowControl w:val="0"/>
              <w:rPr>
                <w:lang w:eastAsia="ja-JP"/>
              </w:rPr>
            </w:pPr>
            <w:r>
              <w:rPr>
                <w:lang w:eastAsia="ja-JP"/>
              </w:rPr>
              <w:t>Fourth Bit = Composite Available Capacity Periodic, this bit should be set to 1 if at least one of the First, Second or Third bits is set to 1.</w:t>
            </w:r>
          </w:p>
          <w:p w14:paraId="342660F1" w14:textId="77777777" w:rsidR="006B1984" w:rsidRPr="0038142B" w:rsidRDefault="006B1984" w:rsidP="00206488">
            <w:pPr>
              <w:pStyle w:val="TAL"/>
              <w:keepNext w:val="0"/>
              <w:keepLines w:val="0"/>
              <w:widowControl w:val="0"/>
              <w:rPr>
                <w:lang w:eastAsia="ja-JP"/>
              </w:rPr>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3F61C7A8" w14:textId="77777777" w:rsidR="006B1984" w:rsidRPr="00776B47" w:rsidRDefault="006B1984" w:rsidP="00206488">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354429" w14:textId="77777777" w:rsidR="006B1984" w:rsidRPr="00776B47" w:rsidRDefault="006B1984" w:rsidP="00206488">
            <w:pPr>
              <w:pStyle w:val="TAC"/>
              <w:keepNext w:val="0"/>
              <w:keepLines w:val="0"/>
              <w:widowControl w:val="0"/>
              <w:rPr>
                <w:lang w:eastAsia="ja-JP"/>
              </w:rPr>
            </w:pPr>
            <w:r w:rsidRPr="00776B47">
              <w:rPr>
                <w:lang w:eastAsia="ja-JP"/>
              </w:rPr>
              <w:t>ignore</w:t>
            </w:r>
          </w:p>
        </w:tc>
      </w:tr>
      <w:tr w:rsidR="006B1984" w:rsidRPr="00776B47" w14:paraId="4F065F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2EC5FA" w14:textId="77777777" w:rsidR="006B1984" w:rsidRPr="003D6050" w:rsidRDefault="006B1984" w:rsidP="00206488">
            <w:pPr>
              <w:pStyle w:val="TAL"/>
              <w:rPr>
                <w:b/>
                <w:bCs/>
                <w:lang w:eastAsia="zh-CN"/>
              </w:rPr>
            </w:pPr>
            <w:r w:rsidRPr="003D6050">
              <w:rPr>
                <w:b/>
                <w:bCs/>
                <w:lang w:eastAsia="ja-JP"/>
              </w:rPr>
              <w:t>NR Cell To Report</w:t>
            </w:r>
            <w:r w:rsidRPr="003D6050">
              <w:rPr>
                <w:b/>
                <w:bCs/>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4B6DB7D9"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32EA3B" w14:textId="77777777" w:rsidR="006B1984" w:rsidRPr="00776B47" w:rsidRDefault="006B1984" w:rsidP="00206488">
            <w:pPr>
              <w:pStyle w:val="TAL"/>
              <w:keepNext w:val="0"/>
              <w:keepLines w:val="0"/>
              <w:widowControl w:val="0"/>
              <w:rPr>
                <w:i/>
                <w:lang w:eastAsia="ja-JP"/>
              </w:rPr>
            </w:pPr>
            <w:r>
              <w:rPr>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B50B092" w14:textId="77777777" w:rsidR="006B1984" w:rsidRPr="00776B47"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92DAC1" w14:textId="77777777" w:rsidR="006B1984" w:rsidRPr="00776B47" w:rsidRDefault="006B1984" w:rsidP="00206488">
            <w:pPr>
              <w:pStyle w:val="TAL"/>
              <w:keepNext w:val="0"/>
              <w:keepLines w:val="0"/>
              <w:widowControl w:val="0"/>
              <w:rPr>
                <w:lang w:eastAsia="ja-JP"/>
              </w:rPr>
            </w:pPr>
            <w:r>
              <w:rPr>
                <w:lang w:eastAsia="ja-JP"/>
              </w:rPr>
              <w:t>NR c</w:t>
            </w:r>
            <w:r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9DF18EB" w14:textId="77777777" w:rsidR="006B1984" w:rsidRPr="00776B47" w:rsidRDefault="006B1984" w:rsidP="00206488">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BE468" w14:textId="77777777" w:rsidR="006B1984" w:rsidRPr="00776B47" w:rsidRDefault="006B1984" w:rsidP="00206488">
            <w:pPr>
              <w:pStyle w:val="TAC"/>
              <w:keepNext w:val="0"/>
              <w:keepLines w:val="0"/>
              <w:widowControl w:val="0"/>
              <w:rPr>
                <w:lang w:eastAsia="ja-JP"/>
              </w:rPr>
            </w:pPr>
            <w:r w:rsidRPr="00776B47">
              <w:rPr>
                <w:lang w:eastAsia="ja-JP"/>
              </w:rPr>
              <w:t>ignore</w:t>
            </w:r>
          </w:p>
        </w:tc>
      </w:tr>
      <w:tr w:rsidR="006B1984" w:rsidRPr="00776B47" w14:paraId="70D6435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848C95" w14:textId="77777777" w:rsidR="006B1984" w:rsidRPr="00776B47" w:rsidRDefault="006B1984" w:rsidP="00206488">
            <w:pPr>
              <w:pStyle w:val="TAL"/>
              <w:keepNext w:val="0"/>
              <w:keepLines w:val="0"/>
              <w:widowControl w:val="0"/>
              <w:ind w:left="142"/>
              <w:rPr>
                <w:b/>
                <w:lang w:eastAsia="ja-JP"/>
              </w:rPr>
            </w:pPr>
            <w:r w:rsidRPr="00776B47">
              <w:rPr>
                <w:b/>
                <w:lang w:eastAsia="ja-JP"/>
              </w:rPr>
              <w:t>&gt;</w:t>
            </w:r>
            <w:r>
              <w:rPr>
                <w:b/>
                <w:lang w:eastAsia="ja-JP"/>
              </w:rPr>
              <w:t xml:space="preserve">NR </w:t>
            </w:r>
            <w:r w:rsidRPr="00776B47">
              <w:rPr>
                <w:b/>
                <w:lang w:eastAsia="ja-JP"/>
              </w:rPr>
              <w:t xml:space="preserve">Cell To Report </w:t>
            </w:r>
            <w:r>
              <w:rPr>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2121342"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9B0BB" w14:textId="77777777" w:rsidR="006B1984" w:rsidRPr="00776B47" w:rsidRDefault="006B1984" w:rsidP="00206488">
            <w:pPr>
              <w:pStyle w:val="TAL"/>
              <w:keepNext w:val="0"/>
              <w:keepLines w:val="0"/>
              <w:widowControl w:val="0"/>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7DC32F" w14:textId="77777777" w:rsidR="006B1984" w:rsidRPr="00776B47"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B5C655"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865FB5" w14:textId="77777777" w:rsidR="006B1984" w:rsidRPr="00776B47" w:rsidRDefault="006B1984" w:rsidP="00206488">
            <w:pPr>
              <w:pStyle w:val="TAC"/>
              <w:keepNext w:val="0"/>
              <w:keepLines w:val="0"/>
              <w:widowControl w:val="0"/>
              <w:rPr>
                <w:lang w:eastAsia="ja-JP"/>
              </w:rPr>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125868" w14:textId="77777777" w:rsidR="006B1984" w:rsidRPr="00776B47" w:rsidRDefault="006B1984" w:rsidP="00206488">
            <w:pPr>
              <w:pStyle w:val="TAC"/>
              <w:keepNext w:val="0"/>
              <w:keepLines w:val="0"/>
              <w:widowControl w:val="0"/>
              <w:rPr>
                <w:lang w:eastAsia="ja-JP"/>
              </w:rPr>
            </w:pPr>
            <w:r w:rsidRPr="00776B47">
              <w:rPr>
                <w:lang w:eastAsia="ja-JP"/>
              </w:rPr>
              <w:t>ignore</w:t>
            </w:r>
          </w:p>
        </w:tc>
      </w:tr>
      <w:tr w:rsidR="006B1984" w:rsidRPr="00776B47" w14:paraId="7D9099E0"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6E2CF06" w14:textId="77777777" w:rsidR="006B1984" w:rsidRPr="00776B47" w:rsidRDefault="006B1984" w:rsidP="00206488">
            <w:pPr>
              <w:pStyle w:val="TAL"/>
              <w:keepNext w:val="0"/>
              <w:keepLines w:val="0"/>
              <w:widowControl w:val="0"/>
              <w:ind w:left="284"/>
              <w:rPr>
                <w:lang w:eastAsia="ja-JP"/>
              </w:rPr>
            </w:pPr>
            <w:r w:rsidRPr="00776B47">
              <w:rPr>
                <w:lang w:eastAsia="ja-JP"/>
              </w:rPr>
              <w:t>&gt;&gt;</w:t>
            </w:r>
            <w:r>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262D18C9" w14:textId="77777777" w:rsidR="006B1984" w:rsidRPr="00776B47" w:rsidRDefault="006B1984" w:rsidP="00206488">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1C974F"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E585B3" w14:textId="77777777" w:rsidR="006B1984" w:rsidRPr="00776B47" w:rsidRDefault="006B1984" w:rsidP="00206488">
            <w:pPr>
              <w:pStyle w:val="TAL"/>
              <w:keepNext w:val="0"/>
              <w:keepLines w:val="0"/>
              <w:widowControl w:val="0"/>
              <w:rPr>
                <w:lang w:eastAsia="ja-JP"/>
              </w:rPr>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3A46C8E5"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5BAC1" w14:textId="77777777" w:rsidR="006B1984" w:rsidRPr="00776B47" w:rsidRDefault="006B1984" w:rsidP="00206488">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2A6C7C" w14:textId="77777777" w:rsidR="006B1984" w:rsidRPr="00776B47" w:rsidRDefault="006B1984" w:rsidP="00206488">
            <w:pPr>
              <w:pStyle w:val="TAC"/>
              <w:keepNext w:val="0"/>
              <w:keepLines w:val="0"/>
              <w:widowControl w:val="0"/>
              <w:rPr>
                <w:lang w:eastAsia="ja-JP"/>
              </w:rPr>
            </w:pPr>
          </w:p>
        </w:tc>
      </w:tr>
      <w:tr w:rsidR="006B1984" w:rsidRPr="00776B47" w14:paraId="3CD8A11B"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F6C157F" w14:textId="77777777" w:rsidR="006B1984" w:rsidRPr="003D6050" w:rsidRDefault="006B1984" w:rsidP="00206488">
            <w:pPr>
              <w:pStyle w:val="TAL"/>
              <w:ind w:left="284"/>
              <w:rPr>
                <w:lang w:eastAsia="ja-JP"/>
              </w:rPr>
            </w:pPr>
            <w:r w:rsidRPr="003D6050">
              <w:rPr>
                <w:lang w:eastAsia="ja-JP"/>
              </w:rPr>
              <w:t>&gt;&gt;</w:t>
            </w:r>
            <w:r w:rsidRPr="003D6050">
              <w:rPr>
                <w:rStyle w:val="TAHChar"/>
              </w:rPr>
              <w:t>SSB To Report List</w:t>
            </w:r>
          </w:p>
        </w:tc>
        <w:tc>
          <w:tcPr>
            <w:tcW w:w="1080" w:type="dxa"/>
            <w:tcBorders>
              <w:top w:val="single" w:sz="4" w:space="0" w:color="auto"/>
              <w:left w:val="single" w:sz="4" w:space="0" w:color="auto"/>
              <w:bottom w:val="single" w:sz="4" w:space="0" w:color="auto"/>
              <w:right w:val="single" w:sz="4" w:space="0" w:color="auto"/>
            </w:tcBorders>
          </w:tcPr>
          <w:p w14:paraId="60816AFF"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2ABE0" w14:textId="77777777" w:rsidR="006B1984" w:rsidRPr="00776B47" w:rsidRDefault="006B1984" w:rsidP="00206488">
            <w:pPr>
              <w:pStyle w:val="TAL"/>
              <w:keepNext w:val="0"/>
              <w:keepLines w:val="0"/>
              <w:widowControl w:val="0"/>
              <w:rPr>
                <w:i/>
                <w:lang w:eastAsia="ja-JP"/>
              </w:rPr>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B89826" w14:textId="77777777" w:rsidR="006B1984" w:rsidRPr="00AA5DA2"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3B1D998" w14:textId="77777777" w:rsidR="006B1984" w:rsidRPr="00776B47" w:rsidRDefault="006B1984" w:rsidP="00206488">
            <w:pPr>
              <w:pStyle w:val="TAL"/>
              <w:keepNext w:val="0"/>
              <w:keepLines w:val="0"/>
              <w:widowControl w:val="0"/>
              <w:rPr>
                <w:lang w:eastAsia="ja-JP"/>
              </w:rPr>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F59CB9" w14:textId="77777777" w:rsidR="006B1984" w:rsidRPr="00776B47" w:rsidRDefault="006B1984" w:rsidP="00206488">
            <w:pPr>
              <w:pStyle w:val="TAC"/>
              <w:keepNext w:val="0"/>
              <w:keepLines w:val="0"/>
              <w:widowControl w:val="0"/>
              <w:rPr>
                <w:lang w:eastAsia="ja-JP"/>
              </w:rPr>
            </w:pPr>
            <w:ins w:id="7651" w:author="CR1776" w:date="2024-03-04T18:39:00Z">
              <w:r w:rsidRPr="00776B47">
                <w:rPr>
                  <w:lang w:eastAsia="ja-JP"/>
                </w:rPr>
                <w:t>–</w:t>
              </w:r>
            </w:ins>
            <w:del w:id="7652" w:author="CR1776" w:date="2024-03-04T18:39:00Z">
              <w:r w:rsidRPr="00772A05" w:rsidDel="00EC714D">
                <w:rPr>
                  <w:lang w:eastAsia="ja-JP"/>
                </w:rPr>
                <w:delText>YES</w:delText>
              </w:r>
            </w:del>
          </w:p>
        </w:tc>
        <w:tc>
          <w:tcPr>
            <w:tcW w:w="1080" w:type="dxa"/>
            <w:tcBorders>
              <w:top w:val="single" w:sz="4" w:space="0" w:color="auto"/>
              <w:left w:val="single" w:sz="4" w:space="0" w:color="auto"/>
              <w:bottom w:val="single" w:sz="4" w:space="0" w:color="auto"/>
              <w:right w:val="single" w:sz="4" w:space="0" w:color="auto"/>
            </w:tcBorders>
          </w:tcPr>
          <w:p w14:paraId="518A2C77" w14:textId="77777777" w:rsidR="006B1984" w:rsidRPr="00776B47" w:rsidRDefault="006B1984" w:rsidP="00206488">
            <w:pPr>
              <w:pStyle w:val="TAC"/>
              <w:keepNext w:val="0"/>
              <w:keepLines w:val="0"/>
              <w:widowControl w:val="0"/>
              <w:rPr>
                <w:lang w:eastAsia="ja-JP"/>
              </w:rPr>
            </w:pPr>
            <w:del w:id="7653" w:author="CR1776" w:date="2024-03-04T18:39:00Z">
              <w:r w:rsidDel="00EC714D">
                <w:rPr>
                  <w:lang w:eastAsia="zh-CN"/>
                </w:rPr>
                <w:delText>i</w:delText>
              </w:r>
              <w:r w:rsidRPr="00772A05" w:rsidDel="00EC714D">
                <w:rPr>
                  <w:lang w:eastAsia="ja-JP"/>
                </w:rPr>
                <w:delText>gnore</w:delText>
              </w:r>
            </w:del>
          </w:p>
        </w:tc>
      </w:tr>
      <w:tr w:rsidR="006B1984" w:rsidRPr="00C67B9A" w14:paraId="083CC81E"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DA95469" w14:textId="77777777" w:rsidR="006B1984" w:rsidRPr="006E58A6" w:rsidRDefault="006B1984" w:rsidP="00206488">
            <w:pPr>
              <w:pStyle w:val="TAL"/>
              <w:keepNext w:val="0"/>
              <w:keepLines w:val="0"/>
              <w:widowControl w:val="0"/>
              <w:ind w:left="425"/>
              <w:rPr>
                <w:lang w:eastAsia="ja-JP"/>
              </w:rPr>
            </w:pPr>
            <w:r w:rsidRPr="006E58A6">
              <w:rPr>
                <w:lang w:eastAsia="ja-JP"/>
              </w:rPr>
              <w:t>&gt;&gt;&gt;</w:t>
            </w:r>
            <w:r w:rsidRPr="009747C8">
              <w:rPr>
                <w:rStyle w:val="TAHChar"/>
              </w:rPr>
              <w:t>SSB To Report Item</w:t>
            </w:r>
          </w:p>
        </w:tc>
        <w:tc>
          <w:tcPr>
            <w:tcW w:w="1080" w:type="dxa"/>
            <w:tcBorders>
              <w:top w:val="single" w:sz="4" w:space="0" w:color="auto"/>
              <w:left w:val="single" w:sz="4" w:space="0" w:color="auto"/>
              <w:bottom w:val="single" w:sz="4" w:space="0" w:color="auto"/>
              <w:right w:val="single" w:sz="4" w:space="0" w:color="auto"/>
            </w:tcBorders>
          </w:tcPr>
          <w:p w14:paraId="4418248C" w14:textId="77777777" w:rsidR="006B1984" w:rsidRPr="00E211E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3EF7FB" w14:textId="77777777" w:rsidR="006B1984" w:rsidRDefault="006B1984" w:rsidP="00206488">
            <w:pPr>
              <w:pStyle w:val="TAL"/>
              <w:keepNext w:val="0"/>
              <w:keepLines w:val="0"/>
              <w:widowControl w:val="0"/>
              <w:rPr>
                <w:i/>
                <w:lang w:eastAsia="ja-JP"/>
              </w:rPr>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23BC5252" w14:textId="77777777" w:rsidR="006B1984" w:rsidRPr="006E58A6"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AECA44"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24833" w14:textId="77777777" w:rsidR="006B1984" w:rsidRPr="00C67B9A" w:rsidRDefault="006B1984" w:rsidP="00206488">
            <w:pPr>
              <w:pStyle w:val="TAC"/>
              <w:keepNext w:val="0"/>
              <w:keepLines w:val="0"/>
              <w:widowControl w:val="0"/>
              <w:rPr>
                <w:lang w:eastAsia="ja-JP"/>
              </w:rPr>
            </w:pPr>
            <w:ins w:id="7654" w:author="CR1776" w:date="2024-03-04T18:39:00Z">
              <w:r w:rsidRPr="00776B47">
                <w:rPr>
                  <w:lang w:eastAsia="ja-JP"/>
                </w:rPr>
                <w:t>–</w:t>
              </w:r>
            </w:ins>
            <w:del w:id="7655" w:author="CR1776" w:date="2024-03-04T18:39:00Z">
              <w:r w:rsidRPr="00772A05" w:rsidDel="00EC714D">
                <w:rPr>
                  <w:lang w:eastAsia="ja-JP"/>
                </w:rPr>
                <w:delText>EACH</w:delText>
              </w:r>
            </w:del>
          </w:p>
        </w:tc>
        <w:tc>
          <w:tcPr>
            <w:tcW w:w="1080" w:type="dxa"/>
            <w:tcBorders>
              <w:top w:val="single" w:sz="4" w:space="0" w:color="auto"/>
              <w:left w:val="single" w:sz="4" w:space="0" w:color="auto"/>
              <w:bottom w:val="single" w:sz="4" w:space="0" w:color="auto"/>
              <w:right w:val="single" w:sz="4" w:space="0" w:color="auto"/>
            </w:tcBorders>
          </w:tcPr>
          <w:p w14:paraId="7CE8C0E3" w14:textId="77777777" w:rsidR="006B1984" w:rsidRPr="00C67B9A" w:rsidRDefault="006B1984" w:rsidP="00206488">
            <w:pPr>
              <w:pStyle w:val="TAC"/>
              <w:keepNext w:val="0"/>
              <w:keepLines w:val="0"/>
              <w:widowControl w:val="0"/>
              <w:rPr>
                <w:lang w:eastAsia="ja-JP"/>
              </w:rPr>
            </w:pPr>
            <w:del w:id="7656" w:author="CR1776" w:date="2024-03-04T18:39:00Z">
              <w:r w:rsidDel="00EC714D">
                <w:rPr>
                  <w:lang w:eastAsia="zh-CN"/>
                </w:rPr>
                <w:delText>i</w:delText>
              </w:r>
              <w:r w:rsidRPr="00772A05" w:rsidDel="00EC714D">
                <w:rPr>
                  <w:lang w:eastAsia="ja-JP"/>
                </w:rPr>
                <w:delText>gnore</w:delText>
              </w:r>
            </w:del>
          </w:p>
        </w:tc>
      </w:tr>
      <w:tr w:rsidR="006B1984" w:rsidRPr="00776B47" w14:paraId="10AD1D7C"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ED5DFEC" w14:textId="77777777" w:rsidR="006B1984" w:rsidRPr="00776B47" w:rsidRDefault="006B1984" w:rsidP="00206488">
            <w:pPr>
              <w:pStyle w:val="TAL"/>
              <w:keepNext w:val="0"/>
              <w:keepLines w:val="0"/>
              <w:widowControl w:val="0"/>
              <w:ind w:left="567"/>
              <w:rPr>
                <w:lang w:eastAsia="ja-JP"/>
              </w:rPr>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DFC1CFB" w14:textId="77777777" w:rsidR="006B1984" w:rsidRPr="00776B47" w:rsidRDefault="006B1984" w:rsidP="00206488">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F07E29"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24AE7A" w14:textId="77777777" w:rsidR="006B1984" w:rsidRPr="00CD49E9" w:rsidRDefault="006B1984" w:rsidP="00206488">
            <w:pPr>
              <w:pStyle w:val="TAL"/>
              <w:keepNext w:val="0"/>
              <w:keepLines w:val="0"/>
              <w:widowControl w:val="0"/>
              <w:rPr>
                <w:rFonts w:cs="Arial"/>
                <w:lang w:eastAsia="ja-JP"/>
              </w:rPr>
            </w:pPr>
            <w:r>
              <w:rPr>
                <w:rFonts w:cs="Arial"/>
                <w:lang w:eastAsia="ja-JP"/>
              </w:rPr>
              <w:t>9.2.167</w:t>
            </w:r>
          </w:p>
        </w:tc>
        <w:tc>
          <w:tcPr>
            <w:tcW w:w="1728" w:type="dxa"/>
            <w:tcBorders>
              <w:top w:val="single" w:sz="4" w:space="0" w:color="auto"/>
              <w:left w:val="single" w:sz="4" w:space="0" w:color="auto"/>
              <w:bottom w:val="single" w:sz="4" w:space="0" w:color="auto"/>
              <w:right w:val="single" w:sz="4" w:space="0" w:color="auto"/>
            </w:tcBorders>
          </w:tcPr>
          <w:p w14:paraId="3E467861"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4F708" w14:textId="77777777" w:rsidR="006B1984" w:rsidRPr="00776B47" w:rsidRDefault="006B1984" w:rsidP="00206488">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5C6EB" w14:textId="77777777" w:rsidR="006B1984" w:rsidRPr="00776B47" w:rsidRDefault="006B1984" w:rsidP="00206488">
            <w:pPr>
              <w:pStyle w:val="TAC"/>
              <w:keepNext w:val="0"/>
              <w:keepLines w:val="0"/>
              <w:widowControl w:val="0"/>
              <w:rPr>
                <w:lang w:eastAsia="zh-CN"/>
              </w:rPr>
            </w:pPr>
          </w:p>
        </w:tc>
      </w:tr>
      <w:tr w:rsidR="006B1984" w:rsidRPr="00776B47" w14:paraId="639D28A1"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C50D81D" w14:textId="77777777" w:rsidR="006B1984" w:rsidRPr="00776B47" w:rsidRDefault="006B1984" w:rsidP="00206488">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47FC7F9" w14:textId="77777777" w:rsidR="006B1984" w:rsidRPr="00776B47"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5276376"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F950F" w14:textId="77777777" w:rsidR="006B1984" w:rsidRDefault="006B1984" w:rsidP="00206488">
            <w:pPr>
              <w:pStyle w:val="TAL"/>
              <w:keepNext w:val="0"/>
              <w:keepLines w:val="0"/>
              <w:widowControl w:val="0"/>
              <w:rPr>
                <w:rFonts w:cs="Arial"/>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4DA64F91"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755D5" w14:textId="77777777" w:rsidR="006B1984" w:rsidRPr="00776B47"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BB46BEC" w14:textId="77777777" w:rsidR="006B1984" w:rsidRPr="00776B47" w:rsidRDefault="006B1984" w:rsidP="00206488">
            <w:pPr>
              <w:pStyle w:val="TAC"/>
              <w:keepNext w:val="0"/>
              <w:keepLines w:val="0"/>
              <w:widowControl w:val="0"/>
              <w:rPr>
                <w:lang w:eastAsia="zh-CN"/>
              </w:rPr>
            </w:pPr>
            <w:r>
              <w:rPr>
                <w:lang w:val="fr-FR" w:eastAsia="ja-JP"/>
              </w:rPr>
              <w:t>reject</w:t>
            </w:r>
          </w:p>
        </w:tc>
      </w:tr>
      <w:tr w:rsidR="006B1984" w:rsidRPr="00776B47" w14:paraId="00330564"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F2CA64C" w14:textId="77777777" w:rsidR="006B1984" w:rsidRPr="003D6050" w:rsidRDefault="006B1984" w:rsidP="00206488">
            <w:pPr>
              <w:pStyle w:val="TAL"/>
              <w:rPr>
                <w:b/>
                <w:bCs/>
                <w:lang w:val="fr-FR" w:eastAsia="ja-JP"/>
              </w:rPr>
            </w:pPr>
            <w:r w:rsidRPr="003D6050">
              <w:rPr>
                <w:b/>
                <w:bCs/>
                <w:lang w:val="fr-FR" w:eastAsia="ja-JP"/>
              </w:rPr>
              <w:t>E-UTRA Cell To Report</w:t>
            </w:r>
            <w:r w:rsidRPr="003D6050">
              <w:rPr>
                <w:b/>
                <w:bCs/>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0EF4641D" w14:textId="77777777" w:rsidR="006B1984"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0B17058" w14:textId="77777777" w:rsidR="006B1984" w:rsidRPr="00776B47" w:rsidRDefault="006B1984" w:rsidP="00206488">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422FC892" w14:textId="77777777" w:rsidR="006B1984" w:rsidRDefault="006B1984" w:rsidP="00206488">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3E2E5265" w14:textId="77777777" w:rsidR="006B1984" w:rsidRPr="00776B47" w:rsidRDefault="006B1984" w:rsidP="00206488">
            <w:pPr>
              <w:pStyle w:val="TAL"/>
              <w:keepNext w:val="0"/>
              <w:keepLines w:val="0"/>
              <w:widowControl w:val="0"/>
              <w:rPr>
                <w:lang w:eastAsia="ja-JP"/>
              </w:rPr>
            </w:pPr>
            <w:r w:rsidRPr="00F844D4">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121BBFDD" w14:textId="77777777" w:rsidR="006B1984" w:rsidRDefault="006B1984" w:rsidP="00206488">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D9C4C96" w14:textId="77777777" w:rsidR="006B1984" w:rsidRDefault="006B1984" w:rsidP="00206488">
            <w:pPr>
              <w:pStyle w:val="TAC"/>
              <w:keepNext w:val="0"/>
              <w:keepLines w:val="0"/>
              <w:widowControl w:val="0"/>
              <w:rPr>
                <w:lang w:val="fr-FR" w:eastAsia="ja-JP"/>
              </w:rPr>
            </w:pPr>
            <w:r>
              <w:rPr>
                <w:lang w:val="fr-FR" w:eastAsia="zh-CN"/>
              </w:rPr>
              <w:t>ignore</w:t>
            </w:r>
          </w:p>
        </w:tc>
      </w:tr>
      <w:tr w:rsidR="006B1984" w:rsidRPr="00776B47" w14:paraId="6C130D1B"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40627A36" w14:textId="77777777" w:rsidR="006B1984" w:rsidRPr="003D6050" w:rsidRDefault="006B1984" w:rsidP="00206488">
            <w:pPr>
              <w:pStyle w:val="TAL"/>
              <w:ind w:left="142"/>
              <w:rPr>
                <w:b/>
                <w:bCs/>
                <w:lang w:eastAsia="ja-JP"/>
              </w:rPr>
            </w:pPr>
            <w:r w:rsidRPr="003D6050">
              <w:rPr>
                <w:b/>
                <w:bCs/>
                <w:lang w:eastAsia="ja-JP"/>
              </w:rPr>
              <w:t xml:space="preserve">&gt;E-UTRA Cell To Report </w:t>
            </w:r>
            <w:r w:rsidRPr="003D6050">
              <w:rPr>
                <w:b/>
                <w:bCs/>
                <w:lang w:eastAsia="zh-CN"/>
              </w:rPr>
              <w:t xml:space="preserve">EN-DC </w:t>
            </w:r>
            <w:r w:rsidRPr="003D6050">
              <w:rPr>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CF73BE4" w14:textId="77777777" w:rsidR="006B1984" w:rsidRPr="00F844D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16C9F" w14:textId="77777777" w:rsidR="006B1984" w:rsidRPr="00776B47" w:rsidRDefault="006B1984" w:rsidP="00206488">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E7104F3" w14:textId="77777777" w:rsidR="006B1984" w:rsidRDefault="006B1984" w:rsidP="00206488">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10D7BB6B"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3DA2E1" w14:textId="77777777" w:rsidR="006B1984" w:rsidRDefault="006B1984" w:rsidP="00206488">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3A9E759E" w14:textId="77777777" w:rsidR="006B1984" w:rsidRDefault="006B1984" w:rsidP="00206488">
            <w:pPr>
              <w:pStyle w:val="TAC"/>
              <w:keepNext w:val="0"/>
              <w:keepLines w:val="0"/>
              <w:widowControl w:val="0"/>
              <w:rPr>
                <w:lang w:val="fr-FR" w:eastAsia="ja-JP"/>
              </w:rPr>
            </w:pPr>
            <w:r>
              <w:rPr>
                <w:lang w:val="fr-FR" w:eastAsia="zh-CN"/>
              </w:rPr>
              <w:t>ignore</w:t>
            </w:r>
          </w:p>
        </w:tc>
      </w:tr>
      <w:tr w:rsidR="006B1984" w:rsidRPr="00776B47" w14:paraId="438B2A49"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31EAB56D" w14:textId="77777777" w:rsidR="006B1984" w:rsidRDefault="006B1984" w:rsidP="00206488">
            <w:pPr>
              <w:pStyle w:val="TAL"/>
              <w:ind w:left="284"/>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143EF0BD" w14:textId="77777777" w:rsidR="006B1984" w:rsidRDefault="006B1984" w:rsidP="00206488">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DA649D7" w14:textId="77777777" w:rsidR="006B1984" w:rsidRPr="00776B47"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BAC5F" w14:textId="77777777" w:rsidR="006B1984" w:rsidRDefault="006B1984" w:rsidP="00206488">
            <w:pPr>
              <w:pStyle w:val="TAL"/>
              <w:keepNext w:val="0"/>
              <w:keepLines w:val="0"/>
              <w:widowControl w:val="0"/>
              <w:rPr>
                <w:rFonts w:cs="Arial"/>
                <w:lang w:val="fr-FR" w:eastAsia="ja-JP"/>
              </w:rPr>
            </w:pPr>
            <w:r>
              <w:rPr>
                <w:rFonts w:cs="Arial"/>
                <w:lang w:val="fr-FR" w:eastAsia="ja-JP"/>
              </w:rPr>
              <w:t>ECGI</w:t>
            </w:r>
          </w:p>
          <w:p w14:paraId="60C0AE99" w14:textId="77777777" w:rsidR="006B1984" w:rsidRDefault="006B1984" w:rsidP="00206488">
            <w:pPr>
              <w:pStyle w:val="TAL"/>
              <w:keepNext w:val="0"/>
              <w:keepLines w:val="0"/>
              <w:widowControl w:val="0"/>
              <w:rPr>
                <w:lang w:val="fr-FR" w:eastAsia="ja-JP"/>
              </w:rPr>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5AF7079C" w14:textId="77777777" w:rsidR="006B1984" w:rsidRPr="00776B4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BD851"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5FD683CD" w14:textId="77777777" w:rsidR="006B1984" w:rsidRDefault="006B1984" w:rsidP="00206488">
            <w:pPr>
              <w:pStyle w:val="TAC"/>
              <w:keepNext w:val="0"/>
              <w:keepLines w:val="0"/>
              <w:widowControl w:val="0"/>
              <w:rPr>
                <w:lang w:val="fr-FR" w:eastAsia="ja-JP"/>
              </w:rPr>
            </w:pPr>
          </w:p>
        </w:tc>
      </w:tr>
    </w:tbl>
    <w:p w14:paraId="4CE2120D" w14:textId="77777777" w:rsidR="006B1984" w:rsidRDefault="006B1984" w:rsidP="006B1984">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14:paraId="6ABB28CE" w14:textId="77777777" w:rsidTr="00206488">
        <w:trPr>
          <w:cantSplit/>
          <w:tblHeader/>
        </w:trPr>
        <w:tc>
          <w:tcPr>
            <w:tcW w:w="3686" w:type="dxa"/>
          </w:tcPr>
          <w:p w14:paraId="17DB6D45" w14:textId="77777777" w:rsidR="006B1984" w:rsidRDefault="006B1984" w:rsidP="00206488">
            <w:pPr>
              <w:pStyle w:val="TAH"/>
              <w:keepNext w:val="0"/>
              <w:keepLines w:val="0"/>
              <w:widowControl w:val="0"/>
              <w:rPr>
                <w:lang w:eastAsia="ja-JP"/>
              </w:rPr>
            </w:pPr>
            <w:r>
              <w:rPr>
                <w:lang w:eastAsia="ja-JP"/>
              </w:rPr>
              <w:t>Condition</w:t>
            </w:r>
          </w:p>
        </w:tc>
        <w:tc>
          <w:tcPr>
            <w:tcW w:w="5670" w:type="dxa"/>
          </w:tcPr>
          <w:p w14:paraId="57FB9CCC" w14:textId="77777777" w:rsidR="006B1984" w:rsidRDefault="006B1984" w:rsidP="00206488">
            <w:pPr>
              <w:pStyle w:val="TAH"/>
              <w:keepNext w:val="0"/>
              <w:keepLines w:val="0"/>
              <w:widowControl w:val="0"/>
              <w:rPr>
                <w:lang w:eastAsia="ja-JP"/>
              </w:rPr>
            </w:pPr>
            <w:r>
              <w:rPr>
                <w:lang w:eastAsia="ja-JP"/>
              </w:rPr>
              <w:t>Explanation</w:t>
            </w:r>
          </w:p>
        </w:tc>
      </w:tr>
      <w:tr w:rsidR="006B1984" w14:paraId="1DE608F9" w14:textId="77777777" w:rsidTr="00206488">
        <w:trPr>
          <w:cantSplit/>
        </w:trPr>
        <w:tc>
          <w:tcPr>
            <w:tcW w:w="3686" w:type="dxa"/>
          </w:tcPr>
          <w:p w14:paraId="291959DA" w14:textId="77777777" w:rsidR="006B1984" w:rsidRDefault="006B1984" w:rsidP="00206488">
            <w:pPr>
              <w:pStyle w:val="TAL"/>
              <w:keepNext w:val="0"/>
              <w:keepLines w:val="0"/>
              <w:widowControl w:val="0"/>
              <w:rPr>
                <w:lang w:eastAsia="ja-JP"/>
              </w:rPr>
            </w:pPr>
            <w:r>
              <w:rPr>
                <w:lang w:eastAsia="ja-JP"/>
              </w:rPr>
              <w:t>ifRegistrationRequestStoporAdd</w:t>
            </w:r>
          </w:p>
        </w:tc>
        <w:tc>
          <w:tcPr>
            <w:tcW w:w="5670" w:type="dxa"/>
          </w:tcPr>
          <w:p w14:paraId="4C98D311" w14:textId="77777777" w:rsidR="006B1984" w:rsidRDefault="006B1984" w:rsidP="00206488">
            <w:pPr>
              <w:pStyle w:val="TAL"/>
              <w:keepNext w:val="0"/>
              <w:keepLines w:val="0"/>
              <w:widowControl w:val="0"/>
              <w:rPr>
                <w:lang w:eastAsia="ja-JP"/>
              </w:rPr>
            </w:pPr>
            <w:r>
              <w:rPr>
                <w:lang w:eastAsia="ja-JP"/>
              </w:rPr>
              <w:t xml:space="preserve">This IE shall be present if the </w:t>
            </w:r>
            <w:r>
              <w:rPr>
                <w:i/>
                <w:iCs/>
                <w:lang w:eastAsia="ja-JP"/>
              </w:rPr>
              <w:t xml:space="preserve">Registration Request EN-DC </w:t>
            </w:r>
            <w:r>
              <w:rPr>
                <w:lang w:eastAsia="ja-JP"/>
              </w:rPr>
              <w:t>IE is set to the value "stop", or "add".</w:t>
            </w:r>
          </w:p>
        </w:tc>
      </w:tr>
      <w:tr w:rsidR="006B1984" w:rsidRPr="00F45469" w14:paraId="5E09B1BA"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1CF2EB1C" w14:textId="77777777" w:rsidR="006B1984" w:rsidRPr="00F45469" w:rsidRDefault="006B1984" w:rsidP="00206488">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2E3262EC" w14:textId="77777777" w:rsidR="006B1984" w:rsidRPr="00F45469" w:rsidRDefault="006B1984" w:rsidP="00206488">
            <w:pPr>
              <w:pStyle w:val="TAL"/>
              <w:keepNext w:val="0"/>
              <w:keepLines w:val="0"/>
              <w:widowControl w:val="0"/>
              <w:rPr>
                <w:lang w:eastAsia="ja-JP"/>
              </w:rPr>
            </w:pPr>
            <w:r w:rsidRPr="00F45469">
              <w:rPr>
                <w:lang w:eastAsia="ja-JP"/>
              </w:rPr>
              <w:t xml:space="preserve">This IE shall be present if the </w:t>
            </w:r>
            <w:r w:rsidRPr="00125DEE">
              <w:rPr>
                <w:lang w:eastAsia="ja-JP"/>
              </w:rPr>
              <w:t>Registration Request</w:t>
            </w:r>
            <w:r>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34F41D0A" w14:textId="77777777" w:rsidR="006B1984"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AA5DA2" w14:paraId="1C8500E4" w14:textId="77777777" w:rsidTr="00206488">
        <w:trPr>
          <w:cantSplit/>
          <w:tblHeader/>
        </w:trPr>
        <w:tc>
          <w:tcPr>
            <w:tcW w:w="3686" w:type="dxa"/>
          </w:tcPr>
          <w:p w14:paraId="140AD4C3" w14:textId="77777777" w:rsidR="006B1984" w:rsidRPr="00AA5DA2" w:rsidRDefault="006B1984" w:rsidP="00206488">
            <w:pPr>
              <w:pStyle w:val="TAH"/>
              <w:keepNext w:val="0"/>
              <w:keepLines w:val="0"/>
              <w:widowControl w:val="0"/>
              <w:rPr>
                <w:lang w:eastAsia="ja-JP"/>
              </w:rPr>
            </w:pPr>
            <w:r w:rsidRPr="00AA5DA2">
              <w:rPr>
                <w:lang w:eastAsia="ja-JP"/>
              </w:rPr>
              <w:t>Range bound</w:t>
            </w:r>
          </w:p>
        </w:tc>
        <w:tc>
          <w:tcPr>
            <w:tcW w:w="5670" w:type="dxa"/>
          </w:tcPr>
          <w:p w14:paraId="7E91054B" w14:textId="77777777" w:rsidR="006B1984" w:rsidRPr="00AA5DA2" w:rsidRDefault="006B1984" w:rsidP="00206488">
            <w:pPr>
              <w:pStyle w:val="TAH"/>
              <w:keepNext w:val="0"/>
              <w:keepLines w:val="0"/>
              <w:widowControl w:val="0"/>
              <w:rPr>
                <w:lang w:eastAsia="ja-JP"/>
              </w:rPr>
            </w:pPr>
            <w:r w:rsidRPr="00AA5DA2">
              <w:rPr>
                <w:lang w:eastAsia="ja-JP"/>
              </w:rPr>
              <w:t>Explanation</w:t>
            </w:r>
          </w:p>
        </w:tc>
      </w:tr>
      <w:tr w:rsidR="006B1984" w:rsidRPr="00AA5DA2" w14:paraId="2C717AEE" w14:textId="77777777" w:rsidTr="00206488">
        <w:trPr>
          <w:cantSplit/>
        </w:trPr>
        <w:tc>
          <w:tcPr>
            <w:tcW w:w="3686" w:type="dxa"/>
          </w:tcPr>
          <w:p w14:paraId="357FDB02" w14:textId="77777777" w:rsidR="006B1984" w:rsidRPr="001D7E2D" w:rsidRDefault="006B1984" w:rsidP="00206488">
            <w:pPr>
              <w:pStyle w:val="TAL"/>
              <w:keepNext w:val="0"/>
              <w:keepLines w:val="0"/>
              <w:widowControl w:val="0"/>
              <w:rPr>
                <w:iCs/>
                <w:lang w:eastAsia="ja-JP"/>
              </w:rPr>
            </w:pPr>
            <w:r w:rsidRPr="001D7E2D">
              <w:rPr>
                <w:rFonts w:cs="Arial"/>
                <w:bCs/>
                <w:iCs/>
                <w:lang w:eastAsia="ja-JP"/>
              </w:rPr>
              <w:t>maxCellinengNB</w:t>
            </w:r>
          </w:p>
        </w:tc>
        <w:tc>
          <w:tcPr>
            <w:tcW w:w="5670" w:type="dxa"/>
          </w:tcPr>
          <w:p w14:paraId="0501ADB4" w14:textId="77777777" w:rsidR="006B1984" w:rsidRPr="00AA5DA2" w:rsidRDefault="006B1984" w:rsidP="00206488">
            <w:pPr>
              <w:pStyle w:val="TAL"/>
              <w:keepNext w:val="0"/>
              <w:keepLines w:val="0"/>
              <w:widowControl w:val="0"/>
              <w:rPr>
                <w:lang w:eastAsia="ja-JP"/>
              </w:rPr>
            </w:pPr>
            <w:r w:rsidRPr="00AA5DA2">
              <w:rPr>
                <w:rFonts w:cs="Arial"/>
                <w:bCs/>
                <w:lang w:eastAsia="ja-JP"/>
              </w:rPr>
              <w:t>Maximum no. cells that can be served by an en-gNB. Value is 16384.</w:t>
            </w:r>
          </w:p>
        </w:tc>
      </w:tr>
      <w:tr w:rsidR="006B1984" w:rsidRPr="00AA5DA2" w14:paraId="416E8B55" w14:textId="77777777" w:rsidTr="00206488">
        <w:trPr>
          <w:cantSplit/>
        </w:trPr>
        <w:tc>
          <w:tcPr>
            <w:tcW w:w="3686" w:type="dxa"/>
          </w:tcPr>
          <w:p w14:paraId="1885BA34" w14:textId="77777777" w:rsidR="006B1984" w:rsidRPr="00CD426E" w:rsidRDefault="006B1984" w:rsidP="00206488">
            <w:pPr>
              <w:pStyle w:val="TAL"/>
              <w:keepNext w:val="0"/>
              <w:keepLines w:val="0"/>
              <w:widowControl w:val="0"/>
              <w:rPr>
                <w:rFonts w:cs="Arial"/>
                <w:bCs/>
                <w:iCs/>
                <w:lang w:eastAsia="ja-JP"/>
              </w:rPr>
            </w:pPr>
            <w:r w:rsidRPr="001D7E2D">
              <w:rPr>
                <w:iCs/>
                <w:lang w:eastAsia="ja-JP"/>
              </w:rPr>
              <w:t>maxnoofSSBAreas</w:t>
            </w:r>
          </w:p>
        </w:tc>
        <w:tc>
          <w:tcPr>
            <w:tcW w:w="5670" w:type="dxa"/>
          </w:tcPr>
          <w:p w14:paraId="5D452A24" w14:textId="77777777" w:rsidR="006B1984" w:rsidRPr="00AA5DA2" w:rsidRDefault="006B1984" w:rsidP="00206488">
            <w:pPr>
              <w:pStyle w:val="TAL"/>
              <w:keepNext w:val="0"/>
              <w:keepLines w:val="0"/>
              <w:widowControl w:val="0"/>
              <w:rPr>
                <w:rFonts w:cs="Arial"/>
                <w:bCs/>
                <w:lang w:eastAsia="ja-JP"/>
              </w:rPr>
            </w:pPr>
            <w:r w:rsidRPr="006362EB">
              <w:rPr>
                <w:rFonts w:cs="Arial"/>
                <w:lang w:val="en-US" w:eastAsia="ja-JP"/>
              </w:rPr>
              <w:t>Maximum no. SSB Areas that can be served by a NG-RAN node cell. Value is 64.</w:t>
            </w:r>
          </w:p>
        </w:tc>
      </w:tr>
      <w:tr w:rsidR="006B1984" w:rsidRPr="00AA5DA2" w14:paraId="022DE461" w14:textId="77777777" w:rsidTr="00206488">
        <w:trPr>
          <w:cantSplit/>
        </w:trPr>
        <w:tc>
          <w:tcPr>
            <w:tcW w:w="3686" w:type="dxa"/>
          </w:tcPr>
          <w:p w14:paraId="48E41711" w14:textId="77777777" w:rsidR="006B1984" w:rsidRPr="006362EB" w:rsidRDefault="006B1984" w:rsidP="00206488">
            <w:pPr>
              <w:pStyle w:val="TAL"/>
              <w:keepNext w:val="0"/>
              <w:keepLines w:val="0"/>
              <w:widowControl w:val="0"/>
              <w:rPr>
                <w:i/>
                <w:lang w:eastAsia="ja-JP"/>
              </w:rPr>
            </w:pPr>
            <w:r>
              <w:rPr>
                <w:lang w:val="fr-FR" w:eastAsia="ja-JP"/>
              </w:rPr>
              <w:t>maxCellineNB</w:t>
            </w:r>
          </w:p>
        </w:tc>
        <w:tc>
          <w:tcPr>
            <w:tcW w:w="5670" w:type="dxa"/>
          </w:tcPr>
          <w:p w14:paraId="7155C32F" w14:textId="77777777" w:rsidR="006B1984" w:rsidRPr="006362EB" w:rsidRDefault="006B1984" w:rsidP="00206488">
            <w:pPr>
              <w:pStyle w:val="TAL"/>
              <w:keepNext w:val="0"/>
              <w:keepLines w:val="0"/>
              <w:widowControl w:val="0"/>
              <w:rPr>
                <w:rFonts w:cs="Arial"/>
                <w:lang w:val="en-US" w:eastAsia="ja-JP"/>
              </w:rPr>
            </w:pPr>
            <w:r w:rsidRPr="00F844D4">
              <w:rPr>
                <w:lang w:eastAsia="ja-JP"/>
              </w:rPr>
              <w:t xml:space="preserve">Maximum no. cells that can be served by an eNB. </w:t>
            </w:r>
            <w:r>
              <w:rPr>
                <w:lang w:val="fr-FR" w:eastAsia="ja-JP"/>
              </w:rPr>
              <w:t>Value is 256.</w:t>
            </w:r>
          </w:p>
        </w:tc>
      </w:tr>
    </w:tbl>
    <w:p w14:paraId="359F0BEB" w14:textId="77777777" w:rsidR="006B1984" w:rsidRDefault="006B1984" w:rsidP="006B1984">
      <w:pPr>
        <w:widowControl w:val="0"/>
      </w:pPr>
    </w:p>
    <w:p w14:paraId="3199166F" w14:textId="77777777" w:rsidR="006B1984" w:rsidRDefault="006B1984" w:rsidP="006B1984">
      <w:pPr>
        <w:pStyle w:val="Heading4"/>
        <w:keepNext w:val="0"/>
        <w:keepLines w:val="0"/>
        <w:widowControl w:val="0"/>
        <w:rPr>
          <w:szCs w:val="24"/>
          <w:lang w:eastAsia="zh-CN"/>
        </w:rPr>
      </w:pPr>
      <w:bookmarkStart w:id="7657" w:name="_CR9_1_2_46"/>
      <w:bookmarkStart w:id="7658" w:name="_Toc525677880"/>
      <w:bookmarkStart w:id="7659" w:name="_Toc45104166"/>
      <w:bookmarkStart w:id="7660" w:name="_Toc45227662"/>
      <w:bookmarkStart w:id="7661" w:name="_Toc45891476"/>
      <w:bookmarkStart w:id="7662" w:name="_Toc51764118"/>
      <w:bookmarkStart w:id="7663" w:name="_Toc56528119"/>
      <w:bookmarkStart w:id="7664" w:name="_Toc64382086"/>
      <w:bookmarkStart w:id="7665" w:name="_Toc66283661"/>
      <w:bookmarkStart w:id="7666" w:name="_Toc67911037"/>
      <w:bookmarkStart w:id="7667" w:name="_Toc73979815"/>
      <w:bookmarkStart w:id="7668" w:name="_Toc88650539"/>
      <w:bookmarkStart w:id="7669" w:name="_Toc97885666"/>
      <w:bookmarkStart w:id="7670" w:name="_Toc98882791"/>
      <w:bookmarkStart w:id="7671" w:name="_Toc105523327"/>
      <w:bookmarkStart w:id="7672" w:name="_Toc106130871"/>
      <w:bookmarkStart w:id="7673" w:name="_Toc113840022"/>
      <w:bookmarkStart w:id="7674" w:name="_Toc155893636"/>
      <w:bookmarkEnd w:id="7657"/>
      <w:r>
        <w:t>9.</w:t>
      </w:r>
      <w:r>
        <w:rPr>
          <w:lang w:eastAsia="zh-CN"/>
        </w:rPr>
        <w:t>1</w:t>
      </w:r>
      <w:r>
        <w:t>.</w:t>
      </w:r>
      <w:r>
        <w:rPr>
          <w:lang w:eastAsia="zh-CN"/>
        </w:rPr>
        <w:t>2</w:t>
      </w:r>
      <w:r>
        <w:t>.46</w:t>
      </w:r>
      <w:r>
        <w:tab/>
      </w:r>
      <w:r>
        <w:rPr>
          <w:lang w:eastAsia="zh-CN"/>
        </w:rPr>
        <w:t>EN-DC</w:t>
      </w:r>
      <w:r>
        <w:rPr>
          <w:szCs w:val="24"/>
        </w:rPr>
        <w:t xml:space="preserve"> RESOURCE STATUS RESPONSE</w:t>
      </w:r>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p>
    <w:p w14:paraId="58FE658F" w14:textId="77777777" w:rsidR="006B1984" w:rsidRDefault="006B1984" w:rsidP="006B1984">
      <w:pPr>
        <w:widowControl w:val="0"/>
      </w:pPr>
      <w:r>
        <w:t>This message is sent by the en-gNB or by the eNB to indicate that the requested measurement, for all of the measurement objects included in the measurement is successfully initiated.</w:t>
      </w:r>
    </w:p>
    <w:p w14:paraId="328AF27F" w14:textId="77777777" w:rsidR="006B1984" w:rsidRPr="00EE5530" w:rsidRDefault="006B1984" w:rsidP="006B1984">
      <w:pPr>
        <w:widowControl w:val="0"/>
        <w:rPr>
          <w:rFonts w:eastAsia="Batang"/>
          <w:lang w:val="sv-SE"/>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14:paraId="68566B60"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785B9EC" w14:textId="77777777" w:rsidR="006B1984" w:rsidRDefault="006B1984" w:rsidP="0020648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A46AA" w14:textId="77777777" w:rsidR="006B1984" w:rsidRPr="001D7E2D" w:rsidRDefault="006B1984" w:rsidP="00206488">
            <w:pPr>
              <w:pStyle w:val="TAH"/>
            </w:pPr>
            <w:r w:rsidRPr="001D7E2D">
              <w:t>Presence</w:t>
            </w:r>
          </w:p>
        </w:tc>
        <w:tc>
          <w:tcPr>
            <w:tcW w:w="1080" w:type="dxa"/>
            <w:tcBorders>
              <w:top w:val="single" w:sz="4" w:space="0" w:color="auto"/>
              <w:left w:val="single" w:sz="4" w:space="0" w:color="auto"/>
              <w:bottom w:val="single" w:sz="4" w:space="0" w:color="auto"/>
              <w:right w:val="single" w:sz="4" w:space="0" w:color="auto"/>
            </w:tcBorders>
          </w:tcPr>
          <w:p w14:paraId="56B59683" w14:textId="77777777" w:rsidR="006B1984" w:rsidRDefault="006B1984" w:rsidP="0020648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F5C069F" w14:textId="77777777" w:rsidR="006B1984" w:rsidRDefault="006B1984" w:rsidP="0020648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876BA42" w14:textId="77777777" w:rsidR="006B1984" w:rsidRDefault="006B1984" w:rsidP="0020648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DD44E2A" w14:textId="77777777" w:rsidR="006B1984" w:rsidRDefault="006B1984" w:rsidP="0020648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C79972" w14:textId="77777777" w:rsidR="006B1984" w:rsidRDefault="006B1984" w:rsidP="00206488">
            <w:pPr>
              <w:pStyle w:val="TAH"/>
              <w:keepNext w:val="0"/>
              <w:keepLines w:val="0"/>
              <w:widowControl w:val="0"/>
              <w:rPr>
                <w:lang w:eastAsia="ja-JP"/>
              </w:rPr>
            </w:pPr>
            <w:r>
              <w:rPr>
                <w:lang w:eastAsia="ja-JP"/>
              </w:rPr>
              <w:t>Assigned Criticality</w:t>
            </w:r>
          </w:p>
        </w:tc>
      </w:tr>
      <w:tr w:rsidR="006B1984" w14:paraId="4D2CA4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622E38" w14:textId="77777777" w:rsidR="006B1984" w:rsidRDefault="006B1984" w:rsidP="0020648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940D36"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CB958D"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352042" w14:textId="77777777" w:rsidR="006B1984" w:rsidRDefault="006B1984" w:rsidP="00206488">
            <w:pPr>
              <w:pStyle w:val="TAL"/>
              <w:keepNext w:val="0"/>
              <w:keepLines w:val="0"/>
              <w:widowControl w:val="0"/>
              <w:rPr>
                <w:lang w:eastAsia="zh-CN"/>
              </w:rPr>
            </w:pPr>
            <w:r>
              <w:rPr>
                <w:lang w:eastAsia="ja-JP"/>
              </w:rPr>
              <w:t>9.2.</w:t>
            </w:r>
            <w:ins w:id="7675" w:author="CR1776" w:date="2024-03-04T18:39:00Z">
              <w:r>
                <w:rPr>
                  <w:lang w:eastAsia="ja-JP"/>
                </w:rPr>
                <w:t>1</w:t>
              </w:r>
            </w:ins>
            <w:r>
              <w:rPr>
                <w:lang w:eastAsia="zh-CN"/>
              </w:rPr>
              <w:t>3</w:t>
            </w:r>
            <w:del w:id="7676" w:author="CR1776" w:date="2024-03-04T18:39:00Z">
              <w:r w:rsidDel="00592D1E">
                <w:rPr>
                  <w:lang w:eastAsia="zh-CN"/>
                </w:rPr>
                <w:delText>.1</w:delText>
              </w:r>
            </w:del>
          </w:p>
        </w:tc>
        <w:tc>
          <w:tcPr>
            <w:tcW w:w="1728" w:type="dxa"/>
            <w:tcBorders>
              <w:top w:val="single" w:sz="4" w:space="0" w:color="auto"/>
              <w:left w:val="single" w:sz="4" w:space="0" w:color="auto"/>
              <w:bottom w:val="single" w:sz="4" w:space="0" w:color="auto"/>
              <w:right w:val="single" w:sz="4" w:space="0" w:color="auto"/>
            </w:tcBorders>
          </w:tcPr>
          <w:p w14:paraId="7F235C3D"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968F51"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04D358" w14:textId="77777777" w:rsidR="006B1984" w:rsidRDefault="006B1984" w:rsidP="00206488">
            <w:pPr>
              <w:pStyle w:val="TAC"/>
              <w:keepNext w:val="0"/>
              <w:keepLines w:val="0"/>
              <w:widowControl w:val="0"/>
              <w:rPr>
                <w:lang w:eastAsia="ja-JP"/>
              </w:rPr>
            </w:pPr>
            <w:r>
              <w:rPr>
                <w:lang w:eastAsia="ja-JP"/>
              </w:rPr>
              <w:t>reject</w:t>
            </w:r>
          </w:p>
        </w:tc>
      </w:tr>
      <w:tr w:rsidR="006B1984" w14:paraId="57528DE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A7BC78" w14:textId="77777777" w:rsidR="006B1984" w:rsidRDefault="006B1984" w:rsidP="00206488">
            <w:pPr>
              <w:pStyle w:val="TAL"/>
              <w:keepNext w:val="0"/>
              <w:keepLines w:val="0"/>
              <w:widowControl w:val="0"/>
              <w:rPr>
                <w:lang w:eastAsia="ja-JP"/>
              </w:rPr>
            </w:pPr>
            <w:r>
              <w:t>E-UTRAN node1</w:t>
            </w:r>
            <w:r>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71F61EA8"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0315C9"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677226"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92E323"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1</w:t>
            </w:r>
            <w:r w:rsidRPr="00D1574F">
              <w:t>.</w:t>
            </w:r>
          </w:p>
        </w:tc>
        <w:tc>
          <w:tcPr>
            <w:tcW w:w="1080" w:type="dxa"/>
            <w:tcBorders>
              <w:top w:val="single" w:sz="4" w:space="0" w:color="auto"/>
              <w:left w:val="single" w:sz="4" w:space="0" w:color="auto"/>
              <w:bottom w:val="single" w:sz="4" w:space="0" w:color="auto"/>
              <w:right w:val="single" w:sz="4" w:space="0" w:color="auto"/>
            </w:tcBorders>
          </w:tcPr>
          <w:p w14:paraId="78208C8E"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BD116F" w14:textId="77777777" w:rsidR="006B1984" w:rsidRDefault="006B1984" w:rsidP="00206488">
            <w:pPr>
              <w:pStyle w:val="TAC"/>
              <w:keepNext w:val="0"/>
              <w:keepLines w:val="0"/>
              <w:widowControl w:val="0"/>
              <w:rPr>
                <w:lang w:eastAsia="ja-JP"/>
              </w:rPr>
            </w:pPr>
            <w:r>
              <w:rPr>
                <w:lang w:eastAsia="ja-JP"/>
              </w:rPr>
              <w:t>reject</w:t>
            </w:r>
          </w:p>
        </w:tc>
      </w:tr>
      <w:tr w:rsidR="006B1984" w14:paraId="5945D96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1A3102" w14:textId="77777777" w:rsidR="006B1984" w:rsidRDefault="006B1984" w:rsidP="00206488">
            <w:pPr>
              <w:pStyle w:val="TAL"/>
              <w:keepNext w:val="0"/>
              <w:keepLines w:val="0"/>
              <w:widowControl w:val="0"/>
              <w:rPr>
                <w:lang w:eastAsia="ja-JP"/>
              </w:rPr>
            </w:pPr>
            <w:r>
              <w:t>E-UTRAN node2</w:t>
            </w:r>
            <w:r>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28D6D0A7"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F4F9D"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6E15AC"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4246F2"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2</w:t>
            </w:r>
            <w:r w:rsidRPr="00D1574F">
              <w:t>.</w:t>
            </w:r>
          </w:p>
        </w:tc>
        <w:tc>
          <w:tcPr>
            <w:tcW w:w="1080" w:type="dxa"/>
            <w:tcBorders>
              <w:top w:val="single" w:sz="4" w:space="0" w:color="auto"/>
              <w:left w:val="single" w:sz="4" w:space="0" w:color="auto"/>
              <w:bottom w:val="single" w:sz="4" w:space="0" w:color="auto"/>
              <w:right w:val="single" w:sz="4" w:space="0" w:color="auto"/>
            </w:tcBorders>
          </w:tcPr>
          <w:p w14:paraId="35A87520"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A223D8" w14:textId="77777777" w:rsidR="006B1984" w:rsidRDefault="006B1984" w:rsidP="00206488">
            <w:pPr>
              <w:pStyle w:val="TAC"/>
              <w:keepNext w:val="0"/>
              <w:keepLines w:val="0"/>
              <w:widowControl w:val="0"/>
              <w:rPr>
                <w:lang w:eastAsia="ja-JP"/>
              </w:rPr>
            </w:pPr>
            <w:r>
              <w:rPr>
                <w:lang w:eastAsia="ja-JP"/>
              </w:rPr>
              <w:t>reject</w:t>
            </w:r>
          </w:p>
        </w:tc>
      </w:tr>
      <w:tr w:rsidR="006B1984" w14:paraId="0E71DB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B32122" w14:textId="77777777" w:rsidR="006B1984" w:rsidRDefault="006B1984" w:rsidP="00206488">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0AFCD3"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9224EF"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9FCF73" w14:textId="77777777" w:rsidR="006B1984" w:rsidRDefault="006B1984" w:rsidP="00206488">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00E63477"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769DD"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24F257" w14:textId="77777777" w:rsidR="006B1984" w:rsidRDefault="006B1984" w:rsidP="00206488">
            <w:pPr>
              <w:pStyle w:val="TAC"/>
              <w:keepNext w:val="0"/>
              <w:keepLines w:val="0"/>
              <w:widowControl w:val="0"/>
              <w:rPr>
                <w:lang w:eastAsia="ja-JP"/>
              </w:rPr>
            </w:pPr>
            <w:r>
              <w:rPr>
                <w:lang w:eastAsia="ja-JP"/>
              </w:rPr>
              <w:t>ignore</w:t>
            </w:r>
          </w:p>
        </w:tc>
      </w:tr>
      <w:tr w:rsidR="006B1984" w14:paraId="6B3931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0417B1" w14:textId="77777777" w:rsidR="006B1984" w:rsidRDefault="006B1984" w:rsidP="00206488">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50DB778" w14:textId="77777777" w:rsidR="006B1984"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A444C17"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7CB7E" w14:textId="77777777" w:rsidR="006B1984" w:rsidRDefault="006B1984" w:rsidP="00206488">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06B6A95F"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C5A16" w14:textId="77777777" w:rsidR="006B1984"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B68B6CA" w14:textId="77777777" w:rsidR="006B1984" w:rsidRDefault="006B1984" w:rsidP="00206488">
            <w:pPr>
              <w:pStyle w:val="TAC"/>
              <w:keepNext w:val="0"/>
              <w:keepLines w:val="0"/>
              <w:widowControl w:val="0"/>
              <w:rPr>
                <w:lang w:eastAsia="ja-JP"/>
              </w:rPr>
            </w:pPr>
            <w:r>
              <w:rPr>
                <w:lang w:val="fr-FR" w:eastAsia="ja-JP"/>
              </w:rPr>
              <w:t>reject</w:t>
            </w:r>
          </w:p>
        </w:tc>
      </w:tr>
    </w:tbl>
    <w:p w14:paraId="0C1CDA55" w14:textId="77777777" w:rsidR="006B1984" w:rsidRDefault="006B1984" w:rsidP="006B1984">
      <w:pPr>
        <w:widowControl w:val="0"/>
      </w:pPr>
    </w:p>
    <w:p w14:paraId="49F0B157" w14:textId="77777777" w:rsidR="006B1984" w:rsidRDefault="006B1984" w:rsidP="006B1984">
      <w:pPr>
        <w:pStyle w:val="Heading4"/>
        <w:keepNext w:val="0"/>
        <w:keepLines w:val="0"/>
        <w:widowControl w:val="0"/>
        <w:rPr>
          <w:szCs w:val="24"/>
          <w:lang w:eastAsia="zh-CN"/>
        </w:rPr>
      </w:pPr>
      <w:bookmarkStart w:id="7677" w:name="_CR9_1_2_47"/>
      <w:bookmarkStart w:id="7678" w:name="_Toc525677881"/>
      <w:bookmarkStart w:id="7679" w:name="_Toc45104167"/>
      <w:bookmarkStart w:id="7680" w:name="_Toc45227663"/>
      <w:bookmarkStart w:id="7681" w:name="_Toc45891477"/>
      <w:bookmarkStart w:id="7682" w:name="_Toc51764119"/>
      <w:bookmarkStart w:id="7683" w:name="_Toc56528120"/>
      <w:bookmarkStart w:id="7684" w:name="_Toc64382087"/>
      <w:bookmarkStart w:id="7685" w:name="_Toc66283662"/>
      <w:bookmarkStart w:id="7686" w:name="_Toc67911038"/>
      <w:bookmarkStart w:id="7687" w:name="_Toc73979816"/>
      <w:bookmarkStart w:id="7688" w:name="_Toc88650540"/>
      <w:bookmarkStart w:id="7689" w:name="_Toc97885667"/>
      <w:bookmarkStart w:id="7690" w:name="_Toc98882792"/>
      <w:bookmarkStart w:id="7691" w:name="_Toc105523328"/>
      <w:bookmarkStart w:id="7692" w:name="_Toc106130872"/>
      <w:bookmarkStart w:id="7693" w:name="_Toc113840023"/>
      <w:bookmarkStart w:id="7694" w:name="_Toc155893637"/>
      <w:bookmarkEnd w:id="7677"/>
      <w:r>
        <w:t>9.</w:t>
      </w:r>
      <w:r>
        <w:rPr>
          <w:lang w:eastAsia="zh-CN"/>
        </w:rPr>
        <w:t>1</w:t>
      </w:r>
      <w:r>
        <w:t>.</w:t>
      </w:r>
      <w:r>
        <w:rPr>
          <w:lang w:eastAsia="zh-CN"/>
        </w:rPr>
        <w:t>2</w:t>
      </w:r>
      <w:r>
        <w:t>.</w:t>
      </w:r>
      <w:r>
        <w:rPr>
          <w:lang w:eastAsia="zh-CN"/>
        </w:rPr>
        <w:t>47</w:t>
      </w:r>
      <w:r>
        <w:tab/>
      </w:r>
      <w:r>
        <w:rPr>
          <w:lang w:eastAsia="zh-CN"/>
        </w:rPr>
        <w:t>EN-DC</w:t>
      </w:r>
      <w:r>
        <w:rPr>
          <w:szCs w:val="24"/>
        </w:rPr>
        <w:t xml:space="preserve"> RESOURCE STATUS FAILURE</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p w14:paraId="31D034DE" w14:textId="77777777" w:rsidR="006B1984" w:rsidRDefault="006B1984" w:rsidP="006B1984">
      <w:pPr>
        <w:widowControl w:val="0"/>
      </w:pPr>
      <w:r>
        <w:t>This message is sent by the en-gNB or by the eNB to indicate that for any of the requested measurement objects the measurement cannot be initiated.</w:t>
      </w:r>
    </w:p>
    <w:p w14:paraId="1B88EF75" w14:textId="77777777" w:rsidR="006B1984" w:rsidRPr="00EE5530" w:rsidRDefault="006B1984" w:rsidP="006B1984">
      <w:pPr>
        <w:widowControl w:val="0"/>
        <w:rPr>
          <w:rFonts w:eastAsia="Batang"/>
          <w:lang w:val="sv-SE"/>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14:paraId="592E9A51" w14:textId="77777777" w:rsidTr="00206488">
        <w:trPr>
          <w:cantSplit/>
          <w:tblHeader/>
        </w:trPr>
        <w:tc>
          <w:tcPr>
            <w:tcW w:w="2160" w:type="dxa"/>
          </w:tcPr>
          <w:p w14:paraId="6F5727EE" w14:textId="77777777" w:rsidR="006B1984" w:rsidRDefault="006B1984" w:rsidP="00206488">
            <w:pPr>
              <w:pStyle w:val="TAH"/>
              <w:keepNext w:val="0"/>
              <w:keepLines w:val="0"/>
              <w:widowControl w:val="0"/>
              <w:rPr>
                <w:lang w:eastAsia="ja-JP"/>
              </w:rPr>
            </w:pPr>
            <w:r>
              <w:rPr>
                <w:lang w:eastAsia="ja-JP"/>
              </w:rPr>
              <w:t>IE/Group Name</w:t>
            </w:r>
          </w:p>
        </w:tc>
        <w:tc>
          <w:tcPr>
            <w:tcW w:w="1080" w:type="dxa"/>
          </w:tcPr>
          <w:p w14:paraId="7DA3B9C9" w14:textId="77777777" w:rsidR="006B1984" w:rsidRDefault="006B1984" w:rsidP="00206488">
            <w:pPr>
              <w:pStyle w:val="TAH"/>
              <w:keepNext w:val="0"/>
              <w:keepLines w:val="0"/>
              <w:widowControl w:val="0"/>
              <w:rPr>
                <w:lang w:eastAsia="ja-JP"/>
              </w:rPr>
            </w:pPr>
            <w:r>
              <w:rPr>
                <w:lang w:eastAsia="ja-JP"/>
              </w:rPr>
              <w:t>Presence</w:t>
            </w:r>
          </w:p>
        </w:tc>
        <w:tc>
          <w:tcPr>
            <w:tcW w:w="1080" w:type="dxa"/>
          </w:tcPr>
          <w:p w14:paraId="0D1B5C9E" w14:textId="77777777" w:rsidR="006B1984" w:rsidRDefault="006B1984" w:rsidP="00206488">
            <w:pPr>
              <w:pStyle w:val="TAH"/>
              <w:keepNext w:val="0"/>
              <w:keepLines w:val="0"/>
              <w:widowControl w:val="0"/>
              <w:rPr>
                <w:lang w:eastAsia="ja-JP"/>
              </w:rPr>
            </w:pPr>
            <w:r>
              <w:rPr>
                <w:lang w:eastAsia="ja-JP"/>
              </w:rPr>
              <w:t>Range</w:t>
            </w:r>
          </w:p>
        </w:tc>
        <w:tc>
          <w:tcPr>
            <w:tcW w:w="1512" w:type="dxa"/>
          </w:tcPr>
          <w:p w14:paraId="6DBCD1F8" w14:textId="77777777" w:rsidR="006B1984" w:rsidRDefault="006B1984" w:rsidP="00206488">
            <w:pPr>
              <w:pStyle w:val="TAH"/>
              <w:keepNext w:val="0"/>
              <w:keepLines w:val="0"/>
              <w:widowControl w:val="0"/>
              <w:rPr>
                <w:lang w:eastAsia="ja-JP"/>
              </w:rPr>
            </w:pPr>
            <w:r>
              <w:rPr>
                <w:lang w:eastAsia="ja-JP"/>
              </w:rPr>
              <w:t>IE type and reference</w:t>
            </w:r>
          </w:p>
        </w:tc>
        <w:tc>
          <w:tcPr>
            <w:tcW w:w="1728" w:type="dxa"/>
          </w:tcPr>
          <w:p w14:paraId="7FCFF640" w14:textId="77777777" w:rsidR="006B1984" w:rsidRDefault="006B1984" w:rsidP="00206488">
            <w:pPr>
              <w:pStyle w:val="TAH"/>
              <w:keepNext w:val="0"/>
              <w:keepLines w:val="0"/>
              <w:widowControl w:val="0"/>
              <w:rPr>
                <w:lang w:eastAsia="ja-JP"/>
              </w:rPr>
            </w:pPr>
            <w:r>
              <w:rPr>
                <w:lang w:eastAsia="ja-JP"/>
              </w:rPr>
              <w:t>Semantics description</w:t>
            </w:r>
          </w:p>
        </w:tc>
        <w:tc>
          <w:tcPr>
            <w:tcW w:w="1080" w:type="dxa"/>
          </w:tcPr>
          <w:p w14:paraId="6826E976" w14:textId="77777777" w:rsidR="006B1984" w:rsidRDefault="006B1984" w:rsidP="00206488">
            <w:pPr>
              <w:pStyle w:val="TAH"/>
              <w:keepNext w:val="0"/>
              <w:keepLines w:val="0"/>
              <w:widowControl w:val="0"/>
              <w:rPr>
                <w:lang w:eastAsia="ja-JP"/>
              </w:rPr>
            </w:pPr>
            <w:r>
              <w:rPr>
                <w:lang w:eastAsia="ja-JP"/>
              </w:rPr>
              <w:t>Criticality</w:t>
            </w:r>
          </w:p>
        </w:tc>
        <w:tc>
          <w:tcPr>
            <w:tcW w:w="1080" w:type="dxa"/>
          </w:tcPr>
          <w:p w14:paraId="37D74995" w14:textId="77777777" w:rsidR="006B1984" w:rsidRDefault="006B1984" w:rsidP="00206488">
            <w:pPr>
              <w:pStyle w:val="TAH"/>
              <w:keepNext w:val="0"/>
              <w:keepLines w:val="0"/>
              <w:widowControl w:val="0"/>
              <w:rPr>
                <w:b w:val="0"/>
                <w:lang w:eastAsia="ja-JP"/>
              </w:rPr>
            </w:pPr>
            <w:r>
              <w:rPr>
                <w:lang w:eastAsia="ja-JP"/>
              </w:rPr>
              <w:t>Assigned Criticality</w:t>
            </w:r>
          </w:p>
        </w:tc>
      </w:tr>
      <w:tr w:rsidR="006B1984" w14:paraId="662C667A" w14:textId="77777777" w:rsidTr="00206488">
        <w:trPr>
          <w:cantSplit/>
        </w:trPr>
        <w:tc>
          <w:tcPr>
            <w:tcW w:w="2160" w:type="dxa"/>
          </w:tcPr>
          <w:p w14:paraId="6BE2F050" w14:textId="77777777" w:rsidR="006B1984" w:rsidRDefault="006B1984" w:rsidP="00206488">
            <w:pPr>
              <w:pStyle w:val="TAL"/>
              <w:keepNext w:val="0"/>
              <w:keepLines w:val="0"/>
              <w:widowControl w:val="0"/>
              <w:rPr>
                <w:lang w:eastAsia="ja-JP"/>
              </w:rPr>
            </w:pPr>
            <w:r>
              <w:rPr>
                <w:lang w:eastAsia="ja-JP"/>
              </w:rPr>
              <w:t>Message Type</w:t>
            </w:r>
          </w:p>
        </w:tc>
        <w:tc>
          <w:tcPr>
            <w:tcW w:w="1080" w:type="dxa"/>
          </w:tcPr>
          <w:p w14:paraId="7C2A1390" w14:textId="77777777" w:rsidR="006B1984" w:rsidRDefault="006B1984" w:rsidP="00206488">
            <w:pPr>
              <w:pStyle w:val="TAL"/>
              <w:keepNext w:val="0"/>
              <w:keepLines w:val="0"/>
              <w:widowControl w:val="0"/>
              <w:rPr>
                <w:lang w:eastAsia="ja-JP"/>
              </w:rPr>
            </w:pPr>
            <w:r>
              <w:rPr>
                <w:lang w:eastAsia="ja-JP"/>
              </w:rPr>
              <w:t>M</w:t>
            </w:r>
          </w:p>
        </w:tc>
        <w:tc>
          <w:tcPr>
            <w:tcW w:w="1080" w:type="dxa"/>
          </w:tcPr>
          <w:p w14:paraId="753D67BB" w14:textId="77777777" w:rsidR="006B1984" w:rsidRDefault="006B1984" w:rsidP="00206488">
            <w:pPr>
              <w:pStyle w:val="TAL"/>
              <w:keepNext w:val="0"/>
              <w:keepLines w:val="0"/>
              <w:widowControl w:val="0"/>
              <w:rPr>
                <w:lang w:eastAsia="ja-JP"/>
              </w:rPr>
            </w:pPr>
          </w:p>
        </w:tc>
        <w:tc>
          <w:tcPr>
            <w:tcW w:w="1512" w:type="dxa"/>
          </w:tcPr>
          <w:p w14:paraId="4FC16AD7" w14:textId="77777777" w:rsidR="006B1984" w:rsidRDefault="006B1984" w:rsidP="00206488">
            <w:pPr>
              <w:pStyle w:val="TAL"/>
              <w:keepNext w:val="0"/>
              <w:keepLines w:val="0"/>
              <w:widowControl w:val="0"/>
              <w:rPr>
                <w:lang w:eastAsia="ja-JP"/>
              </w:rPr>
            </w:pPr>
            <w:r>
              <w:rPr>
                <w:lang w:eastAsia="ja-JP"/>
              </w:rPr>
              <w:t>9.2.</w:t>
            </w:r>
            <w:ins w:id="7695" w:author="CR1776" w:date="2024-03-04T18:39:00Z">
              <w:r>
                <w:rPr>
                  <w:lang w:eastAsia="ja-JP"/>
                </w:rPr>
                <w:t>1</w:t>
              </w:r>
            </w:ins>
            <w:r>
              <w:rPr>
                <w:lang w:eastAsia="zh-CN"/>
              </w:rPr>
              <w:t>3</w:t>
            </w:r>
            <w:del w:id="7696" w:author="CR1776" w:date="2024-03-04T18:39:00Z">
              <w:r w:rsidDel="00592D1E">
                <w:rPr>
                  <w:lang w:eastAsia="zh-CN"/>
                </w:rPr>
                <w:delText>.1</w:delText>
              </w:r>
            </w:del>
          </w:p>
        </w:tc>
        <w:tc>
          <w:tcPr>
            <w:tcW w:w="1728" w:type="dxa"/>
          </w:tcPr>
          <w:p w14:paraId="4A2CA853" w14:textId="77777777" w:rsidR="006B1984" w:rsidRDefault="006B1984" w:rsidP="00206488">
            <w:pPr>
              <w:pStyle w:val="TAL"/>
              <w:keepNext w:val="0"/>
              <w:keepLines w:val="0"/>
              <w:widowControl w:val="0"/>
              <w:rPr>
                <w:lang w:eastAsia="ja-JP"/>
              </w:rPr>
            </w:pPr>
          </w:p>
        </w:tc>
        <w:tc>
          <w:tcPr>
            <w:tcW w:w="1080" w:type="dxa"/>
          </w:tcPr>
          <w:p w14:paraId="2E425969"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426CE224" w14:textId="77777777" w:rsidR="006B1984" w:rsidRDefault="006B1984" w:rsidP="00206488">
            <w:pPr>
              <w:pStyle w:val="TAC"/>
              <w:keepNext w:val="0"/>
              <w:keepLines w:val="0"/>
              <w:widowControl w:val="0"/>
              <w:rPr>
                <w:lang w:eastAsia="ja-JP"/>
              </w:rPr>
            </w:pPr>
            <w:r>
              <w:rPr>
                <w:lang w:eastAsia="ja-JP"/>
              </w:rPr>
              <w:t>reject</w:t>
            </w:r>
          </w:p>
        </w:tc>
      </w:tr>
      <w:tr w:rsidR="006B1984" w14:paraId="335671A0" w14:textId="77777777" w:rsidTr="00206488">
        <w:trPr>
          <w:cantSplit/>
        </w:trPr>
        <w:tc>
          <w:tcPr>
            <w:tcW w:w="2160" w:type="dxa"/>
          </w:tcPr>
          <w:p w14:paraId="506449A2" w14:textId="77777777" w:rsidR="006B1984" w:rsidRDefault="006B1984" w:rsidP="00206488">
            <w:pPr>
              <w:pStyle w:val="TAL"/>
              <w:keepNext w:val="0"/>
              <w:keepLines w:val="0"/>
              <w:widowControl w:val="0"/>
              <w:rPr>
                <w:lang w:eastAsia="ja-JP"/>
              </w:rPr>
            </w:pPr>
            <w:r>
              <w:t>E-UTRAN node1</w:t>
            </w:r>
            <w:r>
              <w:rPr>
                <w:lang w:eastAsia="ja-JP"/>
              </w:rPr>
              <w:t xml:space="preserve"> Measurement ID</w:t>
            </w:r>
          </w:p>
        </w:tc>
        <w:tc>
          <w:tcPr>
            <w:tcW w:w="1080" w:type="dxa"/>
          </w:tcPr>
          <w:p w14:paraId="3269BA99" w14:textId="77777777" w:rsidR="006B1984" w:rsidRDefault="006B1984" w:rsidP="00206488">
            <w:pPr>
              <w:pStyle w:val="TAL"/>
              <w:keepNext w:val="0"/>
              <w:keepLines w:val="0"/>
              <w:widowControl w:val="0"/>
              <w:rPr>
                <w:lang w:eastAsia="ja-JP"/>
              </w:rPr>
            </w:pPr>
            <w:r>
              <w:rPr>
                <w:lang w:eastAsia="ja-JP"/>
              </w:rPr>
              <w:t>M</w:t>
            </w:r>
          </w:p>
        </w:tc>
        <w:tc>
          <w:tcPr>
            <w:tcW w:w="1080" w:type="dxa"/>
          </w:tcPr>
          <w:p w14:paraId="1D2844E5" w14:textId="77777777" w:rsidR="006B1984" w:rsidRDefault="006B1984" w:rsidP="00206488">
            <w:pPr>
              <w:pStyle w:val="TAL"/>
              <w:keepNext w:val="0"/>
              <w:keepLines w:val="0"/>
              <w:widowControl w:val="0"/>
              <w:rPr>
                <w:lang w:eastAsia="ja-JP"/>
              </w:rPr>
            </w:pPr>
          </w:p>
        </w:tc>
        <w:tc>
          <w:tcPr>
            <w:tcW w:w="1512" w:type="dxa"/>
          </w:tcPr>
          <w:p w14:paraId="2CE7B958"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50BE28A1"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1</w:t>
            </w:r>
            <w:r>
              <w:t>.</w:t>
            </w:r>
          </w:p>
        </w:tc>
        <w:tc>
          <w:tcPr>
            <w:tcW w:w="1080" w:type="dxa"/>
          </w:tcPr>
          <w:p w14:paraId="2A298327"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159940C5" w14:textId="77777777" w:rsidR="006B1984" w:rsidRDefault="006B1984" w:rsidP="00206488">
            <w:pPr>
              <w:pStyle w:val="TAC"/>
              <w:keepNext w:val="0"/>
              <w:keepLines w:val="0"/>
              <w:widowControl w:val="0"/>
              <w:rPr>
                <w:lang w:eastAsia="ja-JP"/>
              </w:rPr>
            </w:pPr>
            <w:r>
              <w:rPr>
                <w:lang w:eastAsia="ja-JP"/>
              </w:rPr>
              <w:t>reject</w:t>
            </w:r>
          </w:p>
        </w:tc>
      </w:tr>
      <w:tr w:rsidR="006B1984" w14:paraId="19BD9832" w14:textId="77777777" w:rsidTr="00206488">
        <w:trPr>
          <w:cantSplit/>
        </w:trPr>
        <w:tc>
          <w:tcPr>
            <w:tcW w:w="2160" w:type="dxa"/>
          </w:tcPr>
          <w:p w14:paraId="1651D979" w14:textId="77777777" w:rsidR="006B1984" w:rsidRDefault="006B1984" w:rsidP="00206488">
            <w:pPr>
              <w:pStyle w:val="TAL"/>
              <w:keepNext w:val="0"/>
              <w:keepLines w:val="0"/>
              <w:widowControl w:val="0"/>
              <w:rPr>
                <w:lang w:eastAsia="ja-JP"/>
              </w:rPr>
            </w:pPr>
            <w:r>
              <w:t>E-UTRAN node2</w:t>
            </w:r>
            <w:r>
              <w:rPr>
                <w:lang w:eastAsia="ja-JP"/>
              </w:rPr>
              <w:t xml:space="preserve"> Measurement ID</w:t>
            </w:r>
          </w:p>
        </w:tc>
        <w:tc>
          <w:tcPr>
            <w:tcW w:w="1080" w:type="dxa"/>
          </w:tcPr>
          <w:p w14:paraId="5D10C255" w14:textId="77777777" w:rsidR="006B1984" w:rsidRDefault="006B1984" w:rsidP="00206488">
            <w:pPr>
              <w:pStyle w:val="TAL"/>
              <w:keepNext w:val="0"/>
              <w:keepLines w:val="0"/>
              <w:widowControl w:val="0"/>
              <w:rPr>
                <w:lang w:eastAsia="ja-JP"/>
              </w:rPr>
            </w:pPr>
            <w:r>
              <w:rPr>
                <w:lang w:eastAsia="ja-JP"/>
              </w:rPr>
              <w:t>M</w:t>
            </w:r>
          </w:p>
        </w:tc>
        <w:tc>
          <w:tcPr>
            <w:tcW w:w="1080" w:type="dxa"/>
          </w:tcPr>
          <w:p w14:paraId="66FC2CBD" w14:textId="77777777" w:rsidR="006B1984" w:rsidRDefault="006B1984" w:rsidP="00206488">
            <w:pPr>
              <w:pStyle w:val="TAL"/>
              <w:keepNext w:val="0"/>
              <w:keepLines w:val="0"/>
              <w:widowControl w:val="0"/>
              <w:rPr>
                <w:lang w:eastAsia="ja-JP"/>
              </w:rPr>
            </w:pPr>
          </w:p>
        </w:tc>
        <w:tc>
          <w:tcPr>
            <w:tcW w:w="1512" w:type="dxa"/>
          </w:tcPr>
          <w:p w14:paraId="734D4425"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763C3873"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2</w:t>
            </w:r>
            <w:r>
              <w:t>.</w:t>
            </w:r>
          </w:p>
        </w:tc>
        <w:tc>
          <w:tcPr>
            <w:tcW w:w="1080" w:type="dxa"/>
          </w:tcPr>
          <w:p w14:paraId="7F4E7B1A"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00D580DF" w14:textId="77777777" w:rsidR="006B1984" w:rsidRDefault="006B1984" w:rsidP="00206488">
            <w:pPr>
              <w:pStyle w:val="TAC"/>
              <w:keepNext w:val="0"/>
              <w:keepLines w:val="0"/>
              <w:widowControl w:val="0"/>
              <w:rPr>
                <w:lang w:eastAsia="ja-JP"/>
              </w:rPr>
            </w:pPr>
            <w:r>
              <w:rPr>
                <w:lang w:eastAsia="ja-JP"/>
              </w:rPr>
              <w:t>reject</w:t>
            </w:r>
          </w:p>
        </w:tc>
      </w:tr>
      <w:tr w:rsidR="006B1984" w14:paraId="6895E1D4" w14:textId="77777777" w:rsidTr="00206488">
        <w:trPr>
          <w:cantSplit/>
        </w:trPr>
        <w:tc>
          <w:tcPr>
            <w:tcW w:w="2160" w:type="dxa"/>
          </w:tcPr>
          <w:p w14:paraId="19847DF3" w14:textId="77777777" w:rsidR="006B1984" w:rsidRDefault="006B1984" w:rsidP="00206488">
            <w:pPr>
              <w:pStyle w:val="TAL"/>
              <w:keepNext w:val="0"/>
              <w:keepLines w:val="0"/>
              <w:widowControl w:val="0"/>
              <w:rPr>
                <w:lang w:eastAsia="ja-JP"/>
              </w:rPr>
            </w:pPr>
            <w:r>
              <w:rPr>
                <w:lang w:eastAsia="ja-JP"/>
              </w:rPr>
              <w:t>Cause</w:t>
            </w:r>
          </w:p>
        </w:tc>
        <w:tc>
          <w:tcPr>
            <w:tcW w:w="1080" w:type="dxa"/>
          </w:tcPr>
          <w:p w14:paraId="0AE092B5" w14:textId="77777777" w:rsidR="006B1984" w:rsidRDefault="006B1984" w:rsidP="00206488">
            <w:pPr>
              <w:pStyle w:val="TAL"/>
              <w:keepNext w:val="0"/>
              <w:keepLines w:val="0"/>
              <w:widowControl w:val="0"/>
              <w:rPr>
                <w:lang w:eastAsia="ja-JP"/>
              </w:rPr>
            </w:pPr>
            <w:r>
              <w:rPr>
                <w:lang w:eastAsia="ja-JP"/>
              </w:rPr>
              <w:t>M</w:t>
            </w:r>
          </w:p>
        </w:tc>
        <w:tc>
          <w:tcPr>
            <w:tcW w:w="1080" w:type="dxa"/>
          </w:tcPr>
          <w:p w14:paraId="6468E728" w14:textId="77777777" w:rsidR="006B1984" w:rsidRDefault="006B1984" w:rsidP="00206488">
            <w:pPr>
              <w:pStyle w:val="TAL"/>
              <w:keepNext w:val="0"/>
              <w:keepLines w:val="0"/>
              <w:widowControl w:val="0"/>
              <w:rPr>
                <w:lang w:eastAsia="ja-JP"/>
              </w:rPr>
            </w:pPr>
          </w:p>
        </w:tc>
        <w:tc>
          <w:tcPr>
            <w:tcW w:w="1512" w:type="dxa"/>
          </w:tcPr>
          <w:p w14:paraId="2778D0F9" w14:textId="77777777" w:rsidR="006B1984" w:rsidRDefault="006B1984" w:rsidP="00206488">
            <w:pPr>
              <w:pStyle w:val="TAL"/>
              <w:keepNext w:val="0"/>
              <w:keepLines w:val="0"/>
              <w:widowControl w:val="0"/>
              <w:rPr>
                <w:lang w:eastAsia="ja-JP"/>
              </w:rPr>
            </w:pPr>
            <w:r>
              <w:rPr>
                <w:lang w:eastAsia="ja-JP"/>
              </w:rPr>
              <w:t>9.2.6</w:t>
            </w:r>
          </w:p>
        </w:tc>
        <w:tc>
          <w:tcPr>
            <w:tcW w:w="1728" w:type="dxa"/>
          </w:tcPr>
          <w:p w14:paraId="60F59DBF" w14:textId="77777777" w:rsidR="006B1984" w:rsidRDefault="006B1984" w:rsidP="00206488">
            <w:pPr>
              <w:pStyle w:val="TAL"/>
              <w:keepNext w:val="0"/>
              <w:keepLines w:val="0"/>
              <w:widowControl w:val="0"/>
              <w:rPr>
                <w:lang w:eastAsia="ja-JP"/>
              </w:rPr>
            </w:pPr>
            <w:r>
              <w:rPr>
                <w:lang w:eastAsia="ja-JP"/>
              </w:rPr>
              <w:t>Ignored by the receiver when the Complete Failure Cause Information IE is included</w:t>
            </w:r>
          </w:p>
        </w:tc>
        <w:tc>
          <w:tcPr>
            <w:tcW w:w="1080" w:type="dxa"/>
          </w:tcPr>
          <w:p w14:paraId="49B1988E"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3D365634" w14:textId="77777777" w:rsidR="006B1984" w:rsidRDefault="006B1984" w:rsidP="00206488">
            <w:pPr>
              <w:pStyle w:val="TAC"/>
              <w:keepNext w:val="0"/>
              <w:keepLines w:val="0"/>
              <w:widowControl w:val="0"/>
              <w:rPr>
                <w:lang w:eastAsia="ja-JP"/>
              </w:rPr>
            </w:pPr>
            <w:r>
              <w:rPr>
                <w:lang w:eastAsia="ja-JP"/>
              </w:rPr>
              <w:t>ignore</w:t>
            </w:r>
          </w:p>
        </w:tc>
      </w:tr>
      <w:tr w:rsidR="006B1984" w14:paraId="02966E6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057328" w14:textId="77777777" w:rsidR="006B1984" w:rsidRDefault="006B1984" w:rsidP="00206488">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11FAA03"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C9FED1"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418DF0" w14:textId="77777777" w:rsidR="006B1984" w:rsidRDefault="006B1984" w:rsidP="00206488">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73EF0D52"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EFA87"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3DCAB5" w14:textId="77777777" w:rsidR="006B1984" w:rsidRDefault="006B1984" w:rsidP="00206488">
            <w:pPr>
              <w:pStyle w:val="TAC"/>
              <w:keepNext w:val="0"/>
              <w:keepLines w:val="0"/>
              <w:widowControl w:val="0"/>
              <w:rPr>
                <w:lang w:eastAsia="ja-JP"/>
              </w:rPr>
            </w:pPr>
            <w:r>
              <w:rPr>
                <w:lang w:eastAsia="ja-JP"/>
              </w:rPr>
              <w:t>ignore</w:t>
            </w:r>
          </w:p>
        </w:tc>
      </w:tr>
      <w:tr w:rsidR="006B1984" w14:paraId="61722A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16276E" w14:textId="77777777" w:rsidR="006B1984" w:rsidRDefault="006B1984" w:rsidP="00206488">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CF381C7" w14:textId="77777777" w:rsidR="006B1984"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4C67F78"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14DFB5" w14:textId="77777777" w:rsidR="006B1984" w:rsidRDefault="006B1984" w:rsidP="00206488">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41D6F6AC"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20F1B" w14:textId="77777777" w:rsidR="006B1984"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5CA6ADB" w14:textId="77777777" w:rsidR="006B1984" w:rsidRDefault="006B1984" w:rsidP="00206488">
            <w:pPr>
              <w:pStyle w:val="TAC"/>
              <w:keepNext w:val="0"/>
              <w:keepLines w:val="0"/>
              <w:widowControl w:val="0"/>
              <w:rPr>
                <w:lang w:eastAsia="ja-JP"/>
              </w:rPr>
            </w:pPr>
            <w:r>
              <w:rPr>
                <w:lang w:val="fr-FR" w:eastAsia="ja-JP"/>
              </w:rPr>
              <w:t>reject</w:t>
            </w:r>
          </w:p>
        </w:tc>
      </w:tr>
    </w:tbl>
    <w:p w14:paraId="73DCF861" w14:textId="77777777" w:rsidR="006B1984" w:rsidRDefault="006B1984" w:rsidP="006B1984">
      <w:pPr>
        <w:rPr>
          <w:lang w:eastAsia="zh-CN"/>
        </w:rPr>
      </w:pPr>
      <w:bookmarkStart w:id="7697" w:name="_Toc525677882"/>
    </w:p>
    <w:p w14:paraId="7F319BE4" w14:textId="77777777" w:rsidR="006B1984" w:rsidRDefault="006B1984" w:rsidP="006B1984">
      <w:pPr>
        <w:pStyle w:val="Heading4"/>
        <w:keepNext w:val="0"/>
        <w:keepLines w:val="0"/>
        <w:widowControl w:val="0"/>
        <w:rPr>
          <w:lang w:eastAsia="zh-CN"/>
        </w:rPr>
      </w:pPr>
      <w:bookmarkStart w:id="7698" w:name="_CR9_1_2_48"/>
      <w:bookmarkStart w:id="7699" w:name="_Toc45104168"/>
      <w:bookmarkStart w:id="7700" w:name="_Toc45227664"/>
      <w:bookmarkStart w:id="7701" w:name="_Toc45891478"/>
      <w:bookmarkStart w:id="7702" w:name="_Toc51764120"/>
      <w:bookmarkStart w:id="7703" w:name="_Toc56528121"/>
      <w:bookmarkStart w:id="7704" w:name="_Toc64382088"/>
      <w:bookmarkStart w:id="7705" w:name="_Toc66283663"/>
      <w:bookmarkStart w:id="7706" w:name="_Toc67911039"/>
      <w:bookmarkStart w:id="7707" w:name="_Toc73979817"/>
      <w:bookmarkStart w:id="7708" w:name="_Toc88650541"/>
      <w:bookmarkStart w:id="7709" w:name="_Toc97885668"/>
      <w:bookmarkStart w:id="7710" w:name="_Toc98882793"/>
      <w:bookmarkStart w:id="7711" w:name="_Toc105523329"/>
      <w:bookmarkStart w:id="7712" w:name="_Toc106130873"/>
      <w:bookmarkStart w:id="7713" w:name="_Toc113840024"/>
      <w:bookmarkStart w:id="7714" w:name="_Toc155893638"/>
      <w:bookmarkEnd w:id="7698"/>
      <w:r>
        <w:t>9.</w:t>
      </w:r>
      <w:r>
        <w:rPr>
          <w:lang w:eastAsia="zh-CN"/>
        </w:rPr>
        <w:t>1</w:t>
      </w:r>
      <w:r>
        <w:t>.</w:t>
      </w:r>
      <w:r>
        <w:rPr>
          <w:lang w:eastAsia="zh-CN"/>
        </w:rPr>
        <w:t>2</w:t>
      </w:r>
      <w:r>
        <w:t>.</w:t>
      </w:r>
      <w:r>
        <w:rPr>
          <w:lang w:eastAsia="zh-CN"/>
        </w:rPr>
        <w:t>48</w:t>
      </w:r>
      <w:r>
        <w:tab/>
      </w:r>
      <w:r>
        <w:rPr>
          <w:lang w:eastAsia="zh-CN"/>
        </w:rPr>
        <w:t xml:space="preserve">EN-DC </w:t>
      </w:r>
      <w:r>
        <w:t>RESOURCE STATUS UPDATE</w:t>
      </w:r>
      <w:bookmarkEnd w:id="7697"/>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p>
    <w:p w14:paraId="2D36875F" w14:textId="77777777" w:rsidR="006B1984" w:rsidRDefault="006B1984" w:rsidP="006B1984">
      <w:pPr>
        <w:widowControl w:val="0"/>
      </w:pPr>
      <w:r>
        <w:t xml:space="preserve">This message is sent by </w:t>
      </w:r>
      <w:r>
        <w:rPr>
          <w:lang w:eastAsia="zh-CN"/>
        </w:rPr>
        <w:t xml:space="preserve">the </w:t>
      </w:r>
      <w:r>
        <w:t xml:space="preserve">en-gNB or by </w:t>
      </w:r>
      <w:r>
        <w:rPr>
          <w:lang w:eastAsia="zh-CN"/>
        </w:rPr>
        <w:t xml:space="preserve">the </w:t>
      </w:r>
      <w:r>
        <w:t xml:space="preserve">eNB to </w:t>
      </w:r>
      <w:r>
        <w:rPr>
          <w:lang w:eastAsia="zh-CN"/>
        </w:rPr>
        <w:t xml:space="preserve">the </w:t>
      </w:r>
      <w:r>
        <w:t xml:space="preserve">en-gNB to </w:t>
      </w:r>
      <w:r>
        <w:rPr>
          <w:lang w:eastAsia="zh-CN"/>
        </w:rPr>
        <w:t xml:space="preserve">the </w:t>
      </w:r>
      <w:r>
        <w:t>eNB to report the results of the requested measurements.</w:t>
      </w:r>
    </w:p>
    <w:p w14:paraId="1FF3FFA3" w14:textId="77777777" w:rsidR="006B1984" w:rsidRPr="00EE5530" w:rsidRDefault="006B1984" w:rsidP="006B1984">
      <w:pPr>
        <w:widowControl w:val="0"/>
        <w:rPr>
          <w:lang w:val="sv-SE" w:eastAsia="zh-CN"/>
        </w:rPr>
      </w:pPr>
      <w:r w:rsidRPr="00EE5530">
        <w:rPr>
          <w:lang w:val="sv-SE"/>
        </w:rPr>
        <w:t>Direction: E-UTRAN node</w:t>
      </w:r>
      <w:r w:rsidRPr="00EE5530">
        <w:rPr>
          <w:vertAlign w:val="subscript"/>
          <w:lang w:val="sv-SE"/>
        </w:rPr>
        <w:t>2</w:t>
      </w:r>
      <w:r w:rsidRPr="00EE5530">
        <w:rPr>
          <w:lang w:val="sv-SE"/>
        </w:rPr>
        <w:t xml:space="preserve"> </w:t>
      </w:r>
      <w:r>
        <w:sym w:font="Symbol" w:char="F0AE"/>
      </w:r>
      <w:r w:rsidRPr="00EE5530">
        <w:rPr>
          <w:lang w:val="sv-SE"/>
        </w:rPr>
        <w:t xml:space="preserve"> E-UTRAN node</w:t>
      </w:r>
      <w:r w:rsidRPr="00EE5530">
        <w:rPr>
          <w:vertAlign w:val="subscript"/>
          <w:lang w:val="sv-SE"/>
        </w:rPr>
        <w:t>1</w:t>
      </w:r>
      <w:r w:rsidRPr="00EE5530">
        <w:rPr>
          <w:lang w:val="sv-SE"/>
        </w:rPr>
        <w:t xml:space="preserve"> (en-gNB </w:t>
      </w:r>
      <w:r>
        <w:sym w:font="Symbol" w:char="F0AE"/>
      </w:r>
      <w:r w:rsidRPr="00EE5530">
        <w:rPr>
          <w:lang w:val="sv-SE"/>
        </w:rPr>
        <w:t xml:space="preserve"> eNB, eNB </w:t>
      </w:r>
      <w:r>
        <w:sym w:font="Symbol" w:char="F0AE"/>
      </w:r>
      <w:r w:rsidRPr="00EE5530">
        <w:rPr>
          <w:lang w:val="sv-SE"/>
        </w:rPr>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14:paraId="7CBCD746"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6EA2C590" w14:textId="77777777" w:rsidR="006B1984" w:rsidRDefault="006B1984" w:rsidP="0020648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820BBD" w14:textId="77777777" w:rsidR="006B1984" w:rsidRDefault="006B1984" w:rsidP="0020648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093731" w14:textId="77777777" w:rsidR="006B1984" w:rsidRDefault="006B1984" w:rsidP="0020648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1970B13" w14:textId="77777777" w:rsidR="006B1984" w:rsidRDefault="006B1984" w:rsidP="0020648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A909B30" w14:textId="77777777" w:rsidR="006B1984" w:rsidRDefault="006B1984" w:rsidP="0020648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89E5E9F" w14:textId="77777777" w:rsidR="006B1984" w:rsidRDefault="006B1984" w:rsidP="0020648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A0DFF6" w14:textId="77777777" w:rsidR="006B1984" w:rsidRDefault="006B1984" w:rsidP="00206488">
            <w:pPr>
              <w:pStyle w:val="TAH"/>
              <w:keepNext w:val="0"/>
              <w:keepLines w:val="0"/>
              <w:widowControl w:val="0"/>
              <w:rPr>
                <w:lang w:eastAsia="ja-JP"/>
              </w:rPr>
            </w:pPr>
            <w:r>
              <w:rPr>
                <w:lang w:eastAsia="ja-JP"/>
              </w:rPr>
              <w:t>Assigned Criticality</w:t>
            </w:r>
          </w:p>
        </w:tc>
      </w:tr>
      <w:tr w:rsidR="006B1984" w14:paraId="409C91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9BA2D2" w14:textId="77777777" w:rsidR="006B1984" w:rsidRDefault="006B1984" w:rsidP="0020648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C23F03"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1F26" w14:textId="77777777" w:rsidR="006B1984"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FAC1A" w14:textId="77777777" w:rsidR="006B1984" w:rsidRDefault="006B1984" w:rsidP="00206488">
            <w:pPr>
              <w:pStyle w:val="TAL"/>
              <w:keepNext w:val="0"/>
              <w:keepLines w:val="0"/>
              <w:widowControl w:val="0"/>
              <w:rPr>
                <w:lang w:eastAsia="zh-CN"/>
              </w:rPr>
            </w:pPr>
            <w:r>
              <w:rPr>
                <w:lang w:eastAsia="ja-JP"/>
              </w:rPr>
              <w:t>9.2.</w:t>
            </w:r>
            <w:ins w:id="7715" w:author="CR1776" w:date="2024-03-04T18:39:00Z">
              <w:r>
                <w:rPr>
                  <w:lang w:eastAsia="ja-JP"/>
                </w:rPr>
                <w:t>1</w:t>
              </w:r>
            </w:ins>
            <w:r>
              <w:rPr>
                <w:lang w:eastAsia="zh-CN"/>
              </w:rPr>
              <w:t>3</w:t>
            </w:r>
            <w:del w:id="7716" w:author="CR1776" w:date="2024-03-04T18:39:00Z">
              <w:r w:rsidDel="00592D1E">
                <w:rPr>
                  <w:lang w:eastAsia="zh-CN"/>
                </w:rPr>
                <w:delText>.1</w:delText>
              </w:r>
            </w:del>
          </w:p>
        </w:tc>
        <w:tc>
          <w:tcPr>
            <w:tcW w:w="1728" w:type="dxa"/>
            <w:tcBorders>
              <w:top w:val="single" w:sz="4" w:space="0" w:color="auto"/>
              <w:left w:val="single" w:sz="4" w:space="0" w:color="auto"/>
              <w:bottom w:val="single" w:sz="4" w:space="0" w:color="auto"/>
              <w:right w:val="single" w:sz="4" w:space="0" w:color="auto"/>
            </w:tcBorders>
          </w:tcPr>
          <w:p w14:paraId="290A3D3C"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BEDD5"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3FBF58" w14:textId="77777777" w:rsidR="006B1984" w:rsidRDefault="006B1984" w:rsidP="00206488">
            <w:pPr>
              <w:pStyle w:val="TAC"/>
              <w:keepNext w:val="0"/>
              <w:keepLines w:val="0"/>
              <w:widowControl w:val="0"/>
              <w:rPr>
                <w:lang w:eastAsia="ja-JP"/>
              </w:rPr>
            </w:pPr>
            <w:r>
              <w:rPr>
                <w:lang w:eastAsia="ja-JP"/>
              </w:rPr>
              <w:t>ignore</w:t>
            </w:r>
          </w:p>
        </w:tc>
      </w:tr>
      <w:tr w:rsidR="006B1984" w14:paraId="60095B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7EF40A" w14:textId="77777777" w:rsidR="006B1984" w:rsidRDefault="006B1984" w:rsidP="00206488">
            <w:pPr>
              <w:pStyle w:val="TAL"/>
              <w:keepNext w:val="0"/>
              <w:keepLines w:val="0"/>
              <w:widowControl w:val="0"/>
              <w:rPr>
                <w:snapToGrid w:val="0"/>
                <w:lang w:eastAsia="ja-JP"/>
              </w:rPr>
            </w:pPr>
            <w:r>
              <w:t>E-UTRAN node1</w:t>
            </w:r>
            <w:r>
              <w:rPr>
                <w:lang w:eastAsia="ja-JP"/>
              </w:rPr>
              <w:t xml:space="preserve"> </w:t>
            </w:r>
            <w:r>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E64FEE6"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937A2C"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C2C1CD"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91AAD1"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1</w:t>
            </w:r>
            <w:r>
              <w:t>.</w:t>
            </w:r>
          </w:p>
        </w:tc>
        <w:tc>
          <w:tcPr>
            <w:tcW w:w="1080" w:type="dxa"/>
            <w:tcBorders>
              <w:top w:val="single" w:sz="4" w:space="0" w:color="auto"/>
              <w:left w:val="single" w:sz="4" w:space="0" w:color="auto"/>
              <w:bottom w:val="single" w:sz="4" w:space="0" w:color="auto"/>
              <w:right w:val="single" w:sz="4" w:space="0" w:color="auto"/>
            </w:tcBorders>
          </w:tcPr>
          <w:p w14:paraId="4452E97E"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D4713F" w14:textId="77777777" w:rsidR="006B1984" w:rsidRDefault="006B1984" w:rsidP="00206488">
            <w:pPr>
              <w:pStyle w:val="TAC"/>
              <w:keepNext w:val="0"/>
              <w:keepLines w:val="0"/>
              <w:widowControl w:val="0"/>
              <w:rPr>
                <w:lang w:eastAsia="ja-JP"/>
              </w:rPr>
            </w:pPr>
            <w:r>
              <w:rPr>
                <w:lang w:eastAsia="ja-JP"/>
              </w:rPr>
              <w:t>reject</w:t>
            </w:r>
          </w:p>
        </w:tc>
      </w:tr>
      <w:tr w:rsidR="006B1984" w14:paraId="28490A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1B24DE" w14:textId="77777777" w:rsidR="006B1984" w:rsidRDefault="006B1984" w:rsidP="00206488">
            <w:pPr>
              <w:pStyle w:val="TAL"/>
              <w:keepNext w:val="0"/>
              <w:keepLines w:val="0"/>
              <w:widowControl w:val="0"/>
              <w:rPr>
                <w:snapToGrid w:val="0"/>
                <w:lang w:eastAsia="ja-JP"/>
              </w:rPr>
            </w:pPr>
            <w:r>
              <w:t>E-UTRAN node2</w:t>
            </w:r>
            <w:r>
              <w:rPr>
                <w:lang w:eastAsia="ja-JP"/>
              </w:rPr>
              <w:t xml:space="preserve"> </w:t>
            </w:r>
            <w:r>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66253AE"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1DCA" w14:textId="77777777" w:rsidR="006B1984"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50B796" w14:textId="77777777" w:rsidR="006B1984" w:rsidRDefault="006B1984" w:rsidP="00206488">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B9FA9DF" w14:textId="77777777" w:rsidR="006B1984" w:rsidRDefault="006B1984" w:rsidP="00206488">
            <w:pPr>
              <w:pStyle w:val="TAL"/>
              <w:keepNext w:val="0"/>
              <w:keepLines w:val="0"/>
              <w:widowControl w:val="0"/>
              <w:rPr>
                <w:lang w:eastAsia="ja-JP"/>
              </w:rPr>
            </w:pPr>
            <w:r>
              <w:rPr>
                <w:lang w:eastAsia="ja-JP"/>
              </w:rPr>
              <w:t xml:space="preserve">Allocated by </w:t>
            </w:r>
            <w:r>
              <w:rPr>
                <w:lang w:eastAsia="zh-CN"/>
              </w:rPr>
              <w:t xml:space="preserve">the </w:t>
            </w:r>
            <w:r>
              <w:t>E-UTRAN node</w:t>
            </w:r>
            <w:r w:rsidRPr="00D1574F">
              <w:rPr>
                <w:vertAlign w:val="subscript"/>
              </w:rPr>
              <w:t>2</w:t>
            </w:r>
            <w:r>
              <w:t>.</w:t>
            </w:r>
          </w:p>
        </w:tc>
        <w:tc>
          <w:tcPr>
            <w:tcW w:w="1080" w:type="dxa"/>
            <w:tcBorders>
              <w:top w:val="single" w:sz="4" w:space="0" w:color="auto"/>
              <w:left w:val="single" w:sz="4" w:space="0" w:color="auto"/>
              <w:bottom w:val="single" w:sz="4" w:space="0" w:color="auto"/>
              <w:right w:val="single" w:sz="4" w:space="0" w:color="auto"/>
            </w:tcBorders>
          </w:tcPr>
          <w:p w14:paraId="57448236"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444647" w14:textId="77777777" w:rsidR="006B1984" w:rsidRDefault="006B1984" w:rsidP="00206488">
            <w:pPr>
              <w:pStyle w:val="TAC"/>
              <w:keepNext w:val="0"/>
              <w:keepLines w:val="0"/>
              <w:widowControl w:val="0"/>
              <w:rPr>
                <w:lang w:eastAsia="ja-JP"/>
              </w:rPr>
            </w:pPr>
            <w:r>
              <w:rPr>
                <w:lang w:eastAsia="ja-JP"/>
              </w:rPr>
              <w:t>reject</w:t>
            </w:r>
          </w:p>
        </w:tc>
      </w:tr>
      <w:tr w:rsidR="006B1984" w:rsidRPr="0038142B" w14:paraId="0361B6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332199" w14:textId="77777777" w:rsidR="006B1984" w:rsidRPr="003D6050" w:rsidRDefault="006B1984" w:rsidP="00206488">
            <w:pPr>
              <w:pStyle w:val="TAL"/>
              <w:rPr>
                <w:b/>
                <w:bCs/>
              </w:rPr>
            </w:pPr>
            <w:bookmarkStart w:id="7717" w:name="_Toc14207847"/>
            <w:bookmarkStart w:id="7718" w:name="_Hlk20991097"/>
            <w:r w:rsidRPr="003D6050">
              <w:rPr>
                <w:b/>
                <w:bCs/>
              </w:rPr>
              <w:t>NR Cell Measurement Result</w:t>
            </w:r>
          </w:p>
        </w:tc>
        <w:tc>
          <w:tcPr>
            <w:tcW w:w="1080" w:type="dxa"/>
            <w:tcBorders>
              <w:top w:val="single" w:sz="4" w:space="0" w:color="auto"/>
              <w:left w:val="single" w:sz="4" w:space="0" w:color="auto"/>
              <w:bottom w:val="single" w:sz="4" w:space="0" w:color="auto"/>
              <w:right w:val="single" w:sz="4" w:space="0" w:color="auto"/>
            </w:tcBorders>
          </w:tcPr>
          <w:p w14:paraId="659CA579" w14:textId="77777777" w:rsidR="006B1984" w:rsidRPr="003814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50A51" w14:textId="77777777" w:rsidR="006B1984" w:rsidRPr="0038142B" w:rsidRDefault="006B1984" w:rsidP="00206488">
            <w:pPr>
              <w:pStyle w:val="TAL"/>
              <w:keepNext w:val="0"/>
              <w:keepLines w:val="0"/>
              <w:widowControl w:val="0"/>
              <w:rPr>
                <w:i/>
                <w:lang w:eastAsia="ja-JP"/>
              </w:rPr>
            </w:pPr>
            <w:r>
              <w:rPr>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E9ACD4" w14:textId="77777777" w:rsidR="006B1984" w:rsidRPr="003814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980DF7" w14:textId="77777777" w:rsidR="006B1984" w:rsidRPr="0038142B" w:rsidRDefault="006B1984" w:rsidP="00206488">
            <w:pPr>
              <w:pStyle w:val="TAL"/>
              <w:keepNext w:val="0"/>
              <w:keepLines w:val="0"/>
              <w:widowControl w:val="0"/>
              <w:rPr>
                <w:lang w:eastAsia="ja-JP"/>
              </w:rPr>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A5CAB79" w14:textId="77777777" w:rsidR="006B1984" w:rsidRPr="0038142B" w:rsidRDefault="006B1984" w:rsidP="0020648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2B2CC8" w14:textId="77777777" w:rsidR="006B1984" w:rsidRPr="0038142B" w:rsidRDefault="006B1984" w:rsidP="00206488">
            <w:pPr>
              <w:pStyle w:val="TAC"/>
              <w:keepNext w:val="0"/>
              <w:keepLines w:val="0"/>
              <w:widowControl w:val="0"/>
              <w:rPr>
                <w:lang w:eastAsia="zh-CN"/>
              </w:rPr>
            </w:pPr>
            <w:r>
              <w:rPr>
                <w:lang w:eastAsia="zh-CN"/>
              </w:rPr>
              <w:t>ignore</w:t>
            </w:r>
          </w:p>
        </w:tc>
      </w:tr>
      <w:tr w:rsidR="006B1984" w:rsidRPr="0038142B" w14:paraId="032DA64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AC78CE" w14:textId="77777777" w:rsidR="006B1984" w:rsidRPr="003D6050" w:rsidRDefault="006B1984" w:rsidP="00206488">
            <w:pPr>
              <w:pStyle w:val="TAL"/>
              <w:ind w:left="142"/>
              <w:rPr>
                <w:b/>
                <w:bCs/>
              </w:rPr>
            </w:pPr>
            <w:r w:rsidRPr="003D6050">
              <w:rPr>
                <w:b/>
                <w:bCs/>
                <w:lang w:eastAsia="ja-JP"/>
              </w:rPr>
              <w:t>&gt;</w:t>
            </w:r>
            <w:r w:rsidRPr="003D6050">
              <w:rPr>
                <w:b/>
                <w:bCs/>
              </w:rPr>
              <w:t xml:space="preserve">NR </w:t>
            </w:r>
            <w:r w:rsidRPr="003D6050">
              <w:rPr>
                <w:b/>
                <w:bCs/>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1A35240"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72BCD" w14:textId="77777777" w:rsidR="006B1984" w:rsidRPr="0038142B" w:rsidRDefault="006B1984" w:rsidP="00206488">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784D68"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3E8B3D" w14:textId="77777777" w:rsidR="006B1984" w:rsidRPr="003814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071C3" w14:textId="77777777" w:rsidR="006B1984" w:rsidRPr="0038142B" w:rsidRDefault="006B1984" w:rsidP="00206488">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3C90E11" w14:textId="77777777" w:rsidR="006B1984" w:rsidRPr="0038142B" w:rsidRDefault="006B1984" w:rsidP="00206488">
            <w:pPr>
              <w:pStyle w:val="TAC"/>
              <w:keepNext w:val="0"/>
              <w:keepLines w:val="0"/>
              <w:widowControl w:val="0"/>
              <w:rPr>
                <w:lang w:eastAsia="zh-CN"/>
              </w:rPr>
            </w:pPr>
            <w:r>
              <w:rPr>
                <w:lang w:eastAsia="zh-CN"/>
              </w:rPr>
              <w:t>ignore</w:t>
            </w:r>
          </w:p>
        </w:tc>
      </w:tr>
      <w:tr w:rsidR="006B1984" w:rsidRPr="0038142B" w14:paraId="73C1E7B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50AE44" w14:textId="77777777" w:rsidR="006B1984" w:rsidRPr="0038142B" w:rsidRDefault="006B1984" w:rsidP="00206488">
            <w:pPr>
              <w:pStyle w:val="TAL"/>
              <w:keepNext w:val="0"/>
              <w:keepLines w:val="0"/>
              <w:widowControl w:val="0"/>
              <w:ind w:left="284"/>
            </w:pPr>
            <w:r w:rsidRPr="00BC73DE">
              <w:rPr>
                <w:lang w:eastAsia="ja-JP"/>
              </w:rPr>
              <w:t>&gt;&gt;</w:t>
            </w:r>
            <w:r>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773A0A38" w14:textId="77777777" w:rsidR="006B1984" w:rsidRDefault="006B1984" w:rsidP="00206488">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A6FAED"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F512B8" w14:textId="77777777" w:rsidR="006B1984" w:rsidRDefault="006B1984" w:rsidP="00206488">
            <w:pPr>
              <w:pStyle w:val="TAL"/>
              <w:keepNext w:val="0"/>
              <w:keepLines w:val="0"/>
              <w:widowControl w:val="0"/>
              <w:rPr>
                <w:lang w:eastAsia="ja-JP"/>
              </w:rPr>
            </w:pPr>
            <w:r w:rsidRPr="00AA5DA2">
              <w:rPr>
                <w:rFonts w:cs="Arial"/>
                <w:lang w:eastAsia="ja-JP"/>
              </w:rPr>
              <w:t xml:space="preserve">NR CGI </w:t>
            </w:r>
            <w:r w:rsidRPr="00BC73DE">
              <w:rPr>
                <w:lang w:eastAsia="ja-JP"/>
              </w:rPr>
              <w:t>9.2.</w:t>
            </w:r>
            <w:r>
              <w:rPr>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3CDBCE4C" w14:textId="77777777" w:rsidR="006B1984" w:rsidRPr="003814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60EF4"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87C35" w14:textId="77777777" w:rsidR="006B1984" w:rsidRPr="0038142B" w:rsidRDefault="006B1984" w:rsidP="00206488">
            <w:pPr>
              <w:pStyle w:val="TAC"/>
              <w:keepNext w:val="0"/>
              <w:keepLines w:val="0"/>
              <w:widowControl w:val="0"/>
              <w:rPr>
                <w:lang w:eastAsia="ja-JP"/>
              </w:rPr>
            </w:pPr>
          </w:p>
        </w:tc>
      </w:tr>
      <w:tr w:rsidR="006B1984" w:rsidRPr="0038142B" w14:paraId="60BCD48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E3A8AD" w14:textId="77777777" w:rsidR="006B1984" w:rsidRPr="0038142B" w:rsidRDefault="006B1984" w:rsidP="00206488">
            <w:pPr>
              <w:pStyle w:val="TAL"/>
              <w:keepNext w:val="0"/>
              <w:keepLines w:val="0"/>
              <w:widowControl w:val="0"/>
              <w:ind w:left="284"/>
            </w:pPr>
            <w:r>
              <w:rPr>
                <w:lang w:eastAsia="ja-JP"/>
              </w:rPr>
              <w:t>&gt;&gt;NR Radio Resource Status</w:t>
            </w:r>
          </w:p>
        </w:tc>
        <w:tc>
          <w:tcPr>
            <w:tcW w:w="1080" w:type="dxa"/>
            <w:tcBorders>
              <w:top w:val="single" w:sz="4" w:space="0" w:color="auto"/>
              <w:left w:val="single" w:sz="4" w:space="0" w:color="auto"/>
              <w:bottom w:val="single" w:sz="4" w:space="0" w:color="auto"/>
              <w:right w:val="single" w:sz="4" w:space="0" w:color="auto"/>
            </w:tcBorders>
          </w:tcPr>
          <w:p w14:paraId="68CAFA71"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F6BC28"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9D3515" w14:textId="77777777" w:rsidR="006B1984" w:rsidRDefault="006B1984" w:rsidP="00206488">
            <w:pPr>
              <w:pStyle w:val="TAL"/>
              <w:keepNext w:val="0"/>
              <w:keepLines w:val="0"/>
              <w:widowControl w:val="0"/>
              <w:rPr>
                <w:lang w:eastAsia="ja-JP"/>
              </w:rPr>
            </w:pPr>
            <w:r>
              <w:rPr>
                <w:lang w:eastAsia="ja-JP"/>
              </w:rPr>
              <w:t>9.2.162</w:t>
            </w:r>
          </w:p>
        </w:tc>
        <w:tc>
          <w:tcPr>
            <w:tcW w:w="1728" w:type="dxa"/>
            <w:tcBorders>
              <w:top w:val="single" w:sz="4" w:space="0" w:color="auto"/>
              <w:left w:val="single" w:sz="4" w:space="0" w:color="auto"/>
              <w:bottom w:val="single" w:sz="4" w:space="0" w:color="auto"/>
              <w:right w:val="single" w:sz="4" w:space="0" w:color="auto"/>
            </w:tcBorders>
          </w:tcPr>
          <w:p w14:paraId="630A2558" w14:textId="77777777" w:rsidR="006B1984" w:rsidRPr="003814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477C16"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7006AD" w14:textId="77777777" w:rsidR="006B1984" w:rsidRPr="0038142B" w:rsidRDefault="006B1984" w:rsidP="00206488">
            <w:pPr>
              <w:pStyle w:val="TAC"/>
              <w:keepNext w:val="0"/>
              <w:keepLines w:val="0"/>
              <w:widowControl w:val="0"/>
              <w:rPr>
                <w:lang w:eastAsia="ja-JP"/>
              </w:rPr>
            </w:pPr>
          </w:p>
        </w:tc>
      </w:tr>
      <w:tr w:rsidR="006B1984" w:rsidRPr="0038142B" w14:paraId="2405BA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732AD17" w14:textId="77777777" w:rsidR="006B1984" w:rsidRPr="0038142B" w:rsidRDefault="006B1984" w:rsidP="00206488">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7E2727F7" w14:textId="77777777" w:rsidR="006B1984" w:rsidRDefault="006B1984" w:rsidP="00206488">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351C0D"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81F929" w14:textId="77777777" w:rsidR="006B1984" w:rsidRDefault="006B1984" w:rsidP="00206488">
            <w:pPr>
              <w:pStyle w:val="TAL"/>
              <w:keepNext w:val="0"/>
              <w:keepLines w:val="0"/>
              <w:widowControl w:val="0"/>
              <w:rPr>
                <w:lang w:eastAsia="ja-JP"/>
              </w:rPr>
            </w:pPr>
            <w:r w:rsidRPr="00BC73DE">
              <w:rPr>
                <w:lang w:eastAsia="ja-JP"/>
              </w:rPr>
              <w:t>9.2.</w:t>
            </w:r>
            <w:r>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5C407CF3" w14:textId="77777777" w:rsidR="006B1984" w:rsidRPr="003814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065536"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FD7C6" w14:textId="77777777" w:rsidR="006B1984" w:rsidRPr="0038142B" w:rsidRDefault="006B1984" w:rsidP="00206488">
            <w:pPr>
              <w:pStyle w:val="TAC"/>
              <w:keepNext w:val="0"/>
              <w:keepLines w:val="0"/>
              <w:widowControl w:val="0"/>
              <w:rPr>
                <w:lang w:eastAsia="ja-JP"/>
              </w:rPr>
            </w:pPr>
          </w:p>
        </w:tc>
      </w:tr>
      <w:tr w:rsidR="006B1984" w:rsidRPr="0038142B" w14:paraId="63BA458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E389FA" w14:textId="77777777" w:rsidR="006B1984" w:rsidRPr="0038142B" w:rsidRDefault="006B1984" w:rsidP="00206488">
            <w:pPr>
              <w:pStyle w:val="TAL"/>
              <w:keepNext w:val="0"/>
              <w:keepLines w:val="0"/>
              <w:widowControl w:val="0"/>
              <w:ind w:left="284"/>
            </w:pPr>
            <w:r>
              <w:rPr>
                <w:lang w:eastAsia="ja-JP"/>
              </w:rPr>
              <w:t xml:space="preserve">&gt;&gt;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5630FE48"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97EE6B"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A245AD" w14:textId="77777777" w:rsidR="006B1984" w:rsidRDefault="006B1984" w:rsidP="00206488">
            <w:pPr>
              <w:pStyle w:val="TAL"/>
              <w:keepNext w:val="0"/>
              <w:keepLines w:val="0"/>
              <w:widowControl w:val="0"/>
              <w:rPr>
                <w:lang w:eastAsia="ja-JP"/>
              </w:rPr>
            </w:pPr>
            <w:r>
              <w:rPr>
                <w:lang w:eastAsia="ja-JP"/>
              </w:rPr>
              <w:t>9.2.163</w:t>
            </w:r>
          </w:p>
        </w:tc>
        <w:tc>
          <w:tcPr>
            <w:tcW w:w="1728" w:type="dxa"/>
            <w:tcBorders>
              <w:top w:val="single" w:sz="4" w:space="0" w:color="auto"/>
              <w:left w:val="single" w:sz="4" w:space="0" w:color="auto"/>
              <w:bottom w:val="single" w:sz="4" w:space="0" w:color="auto"/>
              <w:right w:val="single" w:sz="4" w:space="0" w:color="auto"/>
            </w:tcBorders>
          </w:tcPr>
          <w:p w14:paraId="1F57F0A4" w14:textId="77777777" w:rsidR="006B1984" w:rsidRPr="003814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B7818C"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193A8" w14:textId="77777777" w:rsidR="006B1984" w:rsidRPr="0038142B" w:rsidRDefault="006B1984" w:rsidP="00206488">
            <w:pPr>
              <w:pStyle w:val="TAC"/>
              <w:keepNext w:val="0"/>
              <w:keepLines w:val="0"/>
              <w:widowControl w:val="0"/>
              <w:rPr>
                <w:lang w:eastAsia="ja-JP"/>
              </w:rPr>
            </w:pPr>
          </w:p>
        </w:tc>
      </w:tr>
      <w:tr w:rsidR="006B1984" w:rsidRPr="0038142B" w14:paraId="7A2155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0B5B42" w14:textId="77777777" w:rsidR="006B1984" w:rsidRDefault="006B1984" w:rsidP="00206488">
            <w:pPr>
              <w:pStyle w:val="TAL"/>
              <w:keepNext w:val="0"/>
              <w:keepLines w:val="0"/>
              <w:widowControl w:val="0"/>
              <w:ind w:left="284"/>
            </w:pPr>
            <w:r>
              <w:rPr>
                <w:lang w:eastAsia="ja-JP"/>
              </w:rPr>
              <w:t>&gt;&gt;Number of Active UEs</w:t>
            </w:r>
          </w:p>
        </w:tc>
        <w:tc>
          <w:tcPr>
            <w:tcW w:w="1080" w:type="dxa"/>
            <w:tcBorders>
              <w:top w:val="single" w:sz="4" w:space="0" w:color="auto"/>
              <w:left w:val="single" w:sz="4" w:space="0" w:color="auto"/>
              <w:bottom w:val="single" w:sz="4" w:space="0" w:color="auto"/>
              <w:right w:val="single" w:sz="4" w:space="0" w:color="auto"/>
            </w:tcBorders>
          </w:tcPr>
          <w:p w14:paraId="5AB8EAC9"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140BF2"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1AFE1C" w14:textId="77777777" w:rsidR="006B1984" w:rsidRDefault="006B1984" w:rsidP="00206488">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933EAF" w14:textId="77777777" w:rsidR="006B1984" w:rsidRPr="000E421E" w:rsidRDefault="006B1984" w:rsidP="00206488">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lang w:eastAsia="zh-CN"/>
              </w:rPr>
              <w:t xml:space="preserve">. </w:t>
            </w:r>
            <w:r w:rsidRPr="000E421E">
              <w:rPr>
                <w:lang w:eastAsia="zh-CN"/>
              </w:rPr>
              <w:t>V</w:t>
            </w:r>
            <w:r w:rsidRPr="000E421E">
              <w:rPr>
                <w:lang w:eastAsia="ja-JP"/>
              </w:rPr>
              <w:t>alue "1" is equivalent to 0.1 Active  UEs, value "2" is 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04D88722" w14:textId="77777777" w:rsidR="006B1984" w:rsidRPr="0038142B" w:rsidRDefault="006B1984" w:rsidP="00206488">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4E8BD" w14:textId="77777777" w:rsidR="006B1984" w:rsidRPr="0038142B" w:rsidRDefault="006B1984" w:rsidP="00206488">
            <w:pPr>
              <w:pStyle w:val="TAC"/>
              <w:keepNext w:val="0"/>
              <w:keepLines w:val="0"/>
              <w:widowControl w:val="0"/>
              <w:rPr>
                <w:lang w:eastAsia="ja-JP"/>
              </w:rPr>
            </w:pPr>
          </w:p>
        </w:tc>
      </w:tr>
      <w:tr w:rsidR="006B1984" w:rsidRPr="0038142B" w14:paraId="507672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E49932" w14:textId="77777777" w:rsidR="006B1984" w:rsidRDefault="006B1984" w:rsidP="00206488">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BD60548" w14:textId="77777777" w:rsidR="006B1984" w:rsidRDefault="006B1984" w:rsidP="00206488">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1C956736"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A5441B" w14:textId="77777777" w:rsidR="006B1984" w:rsidRPr="005D5480" w:rsidRDefault="006B1984" w:rsidP="00206488">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1329035"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D31746" w14:textId="77777777" w:rsidR="006B1984" w:rsidRPr="00FD0425"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C309FFC" w14:textId="77777777" w:rsidR="006B1984" w:rsidRPr="0038142B" w:rsidRDefault="006B1984" w:rsidP="00206488">
            <w:pPr>
              <w:pStyle w:val="TAC"/>
              <w:keepNext w:val="0"/>
              <w:keepLines w:val="0"/>
              <w:widowControl w:val="0"/>
              <w:rPr>
                <w:lang w:eastAsia="ja-JP"/>
              </w:rPr>
            </w:pPr>
            <w:r>
              <w:rPr>
                <w:lang w:val="fr-FR" w:eastAsia="ja-JP"/>
              </w:rPr>
              <w:t>reject</w:t>
            </w:r>
          </w:p>
        </w:tc>
      </w:tr>
      <w:tr w:rsidR="006B1984" w:rsidRPr="0038142B" w14:paraId="27F674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0B88BA" w14:textId="77777777" w:rsidR="006B1984" w:rsidRPr="003D6050" w:rsidRDefault="006B1984" w:rsidP="00206488">
            <w:pPr>
              <w:pStyle w:val="TAL"/>
              <w:rPr>
                <w:b/>
                <w:bCs/>
                <w:lang w:eastAsia="ja-JP"/>
              </w:rPr>
            </w:pPr>
            <w:r w:rsidRPr="003D6050">
              <w:rPr>
                <w:b/>
                <w:bCs/>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34892D79" w14:textId="77777777" w:rsidR="006B1984" w:rsidRPr="00F844D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25600" w14:textId="77777777" w:rsidR="006B1984" w:rsidRPr="0038142B" w:rsidRDefault="006B1984" w:rsidP="00206488">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27C9E5B7" w14:textId="77777777" w:rsidR="006B1984" w:rsidRDefault="006B1984" w:rsidP="00206488">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77E5B4D" w14:textId="77777777" w:rsidR="006B1984" w:rsidRPr="00E02F49" w:rsidRDefault="006B1984" w:rsidP="00206488">
            <w:pPr>
              <w:pStyle w:val="TAL"/>
              <w:keepNext w:val="0"/>
              <w:keepLines w:val="0"/>
              <w:widowControl w:val="0"/>
              <w:rPr>
                <w:lang w:eastAsia="ja-JP"/>
              </w:rPr>
            </w:pPr>
            <w:r w:rsidRPr="00F844D4">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158146D5" w14:textId="77777777" w:rsidR="006B1984" w:rsidRDefault="006B1984" w:rsidP="00206488">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B871327" w14:textId="77777777" w:rsidR="006B1984" w:rsidRDefault="006B1984" w:rsidP="00206488">
            <w:pPr>
              <w:pStyle w:val="TAC"/>
              <w:keepNext w:val="0"/>
              <w:keepLines w:val="0"/>
              <w:widowControl w:val="0"/>
              <w:rPr>
                <w:lang w:val="fr-FR" w:eastAsia="ja-JP"/>
              </w:rPr>
            </w:pPr>
            <w:r>
              <w:rPr>
                <w:lang w:val="fr-FR" w:eastAsia="ja-JP"/>
              </w:rPr>
              <w:t>ignore</w:t>
            </w:r>
          </w:p>
        </w:tc>
      </w:tr>
      <w:tr w:rsidR="006B1984" w:rsidRPr="0038142B" w14:paraId="0779BB8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DB12A4" w14:textId="77777777" w:rsidR="006B1984" w:rsidRPr="003D6050" w:rsidRDefault="006B1984" w:rsidP="00206488">
            <w:pPr>
              <w:pStyle w:val="TAL"/>
              <w:ind w:left="142"/>
              <w:rPr>
                <w:b/>
                <w:bCs/>
                <w:lang w:eastAsia="ja-JP"/>
              </w:rPr>
            </w:pPr>
            <w:r w:rsidRPr="003D6050">
              <w:rPr>
                <w:b/>
                <w:bCs/>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5366E4E9" w14:textId="77777777" w:rsidR="006B1984" w:rsidRPr="00F844D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68957D" w14:textId="77777777" w:rsidR="006B1984" w:rsidRPr="0038142B" w:rsidRDefault="006B1984" w:rsidP="00206488">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03BA3E5" w14:textId="77777777" w:rsidR="006B1984" w:rsidRDefault="006B1984" w:rsidP="00206488">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B0B469C"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A08DE9" w14:textId="77777777" w:rsidR="006B1984" w:rsidRDefault="006B1984" w:rsidP="00206488">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2C71092D" w14:textId="77777777" w:rsidR="006B1984" w:rsidRDefault="006B1984" w:rsidP="00206488">
            <w:pPr>
              <w:pStyle w:val="TAC"/>
              <w:keepNext w:val="0"/>
              <w:keepLines w:val="0"/>
              <w:widowControl w:val="0"/>
              <w:rPr>
                <w:lang w:val="fr-FR" w:eastAsia="ja-JP"/>
              </w:rPr>
            </w:pPr>
            <w:r>
              <w:rPr>
                <w:lang w:val="fr-FR" w:eastAsia="ja-JP"/>
              </w:rPr>
              <w:t>ignore</w:t>
            </w:r>
          </w:p>
        </w:tc>
      </w:tr>
      <w:tr w:rsidR="006B1984" w:rsidRPr="0038142B" w14:paraId="6DC3E26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1CA62D" w14:textId="77777777" w:rsidR="006B1984" w:rsidRDefault="006B1984" w:rsidP="00206488">
            <w:pPr>
              <w:pStyle w:val="TAL"/>
              <w:ind w:left="284"/>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A1FEEA7" w14:textId="77777777" w:rsidR="006B1984" w:rsidRDefault="006B1984" w:rsidP="00206488">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613627E"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B67634" w14:textId="77777777" w:rsidR="006B1984" w:rsidRDefault="006B1984" w:rsidP="00206488">
            <w:pPr>
              <w:pStyle w:val="TAL"/>
              <w:keepNext w:val="0"/>
              <w:keepLines w:val="0"/>
              <w:widowControl w:val="0"/>
              <w:rPr>
                <w:lang w:val="fr-FR" w:eastAsia="ja-JP"/>
              </w:rPr>
            </w:pPr>
            <w:r>
              <w:rPr>
                <w:lang w:val="fr-FR" w:eastAsia="ja-JP"/>
              </w:rPr>
              <w:t>ECGI</w:t>
            </w:r>
          </w:p>
          <w:p w14:paraId="52E1A199" w14:textId="77777777" w:rsidR="006B1984" w:rsidRDefault="006B1984" w:rsidP="00206488">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35015C53"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3FABA8"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75A8F4CA" w14:textId="77777777" w:rsidR="006B1984" w:rsidRDefault="006B1984" w:rsidP="00206488">
            <w:pPr>
              <w:pStyle w:val="TAC"/>
              <w:keepNext w:val="0"/>
              <w:keepLines w:val="0"/>
              <w:widowControl w:val="0"/>
              <w:rPr>
                <w:lang w:val="fr-FR" w:eastAsia="ja-JP"/>
              </w:rPr>
            </w:pPr>
          </w:p>
        </w:tc>
      </w:tr>
      <w:tr w:rsidR="006B1984" w:rsidRPr="0038142B" w14:paraId="3A4FAA7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D0FDA8" w14:textId="77777777" w:rsidR="006B1984" w:rsidRDefault="006B1984" w:rsidP="00206488">
            <w:pPr>
              <w:pStyle w:val="TAL"/>
              <w:ind w:left="284"/>
              <w:rPr>
                <w:lang w:val="fr-FR" w:eastAsia="ja-JP"/>
              </w:rPr>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029FDC18" w14:textId="77777777" w:rsidR="006B1984" w:rsidRDefault="006B1984" w:rsidP="00206488">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9CB31D3"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4352D6" w14:textId="77777777" w:rsidR="006B1984" w:rsidRDefault="006B1984" w:rsidP="00206488">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18CD846E"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5E3BA4"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7D22C795" w14:textId="77777777" w:rsidR="006B1984" w:rsidRDefault="006B1984" w:rsidP="00206488">
            <w:pPr>
              <w:pStyle w:val="TAC"/>
              <w:keepNext w:val="0"/>
              <w:keepLines w:val="0"/>
              <w:widowControl w:val="0"/>
              <w:rPr>
                <w:lang w:val="fr-FR" w:eastAsia="ja-JP"/>
              </w:rPr>
            </w:pPr>
          </w:p>
        </w:tc>
      </w:tr>
      <w:tr w:rsidR="006B1984" w:rsidRPr="0038142B" w14:paraId="262C70C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4C9E49" w14:textId="77777777" w:rsidR="006B1984" w:rsidRDefault="006B1984" w:rsidP="00206488">
            <w:pPr>
              <w:pStyle w:val="TAL"/>
              <w:ind w:left="284"/>
              <w:rPr>
                <w:lang w:val="fr-FR" w:eastAsia="ja-JP"/>
              </w:rPr>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1F610953" w14:textId="77777777" w:rsidR="006B1984" w:rsidRDefault="006B1984" w:rsidP="00206488">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8AF6E78"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2DF013" w14:textId="77777777" w:rsidR="006B1984" w:rsidRDefault="006B1984" w:rsidP="00206488">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565FD3C1"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B7E90"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C431FEC" w14:textId="77777777" w:rsidR="006B1984" w:rsidRDefault="006B1984" w:rsidP="00206488">
            <w:pPr>
              <w:pStyle w:val="TAC"/>
              <w:keepNext w:val="0"/>
              <w:keepLines w:val="0"/>
              <w:widowControl w:val="0"/>
              <w:rPr>
                <w:lang w:val="fr-FR" w:eastAsia="ja-JP"/>
              </w:rPr>
            </w:pPr>
          </w:p>
        </w:tc>
      </w:tr>
      <w:tr w:rsidR="006B1984" w:rsidRPr="0038142B" w14:paraId="6A070B1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EE9C05" w14:textId="77777777" w:rsidR="006B1984" w:rsidRDefault="006B1984" w:rsidP="00206488">
            <w:pPr>
              <w:pStyle w:val="TAL"/>
              <w:ind w:left="284"/>
              <w:rPr>
                <w:lang w:val="fr-FR" w:eastAsia="ja-JP"/>
              </w:rPr>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09E4219E" w14:textId="77777777" w:rsidR="006B1984" w:rsidRDefault="006B1984" w:rsidP="00206488">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FEA6DE9"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7505F" w14:textId="77777777" w:rsidR="006B1984" w:rsidRDefault="006B1984" w:rsidP="00206488">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75232659"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31C5E"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0E41BB1" w14:textId="77777777" w:rsidR="006B1984" w:rsidRDefault="006B1984" w:rsidP="00206488">
            <w:pPr>
              <w:pStyle w:val="TAC"/>
              <w:keepNext w:val="0"/>
              <w:keepLines w:val="0"/>
              <w:widowControl w:val="0"/>
              <w:rPr>
                <w:lang w:val="fr-FR" w:eastAsia="ja-JP"/>
              </w:rPr>
            </w:pPr>
          </w:p>
        </w:tc>
      </w:tr>
      <w:tr w:rsidR="006B1984" w:rsidRPr="0038142B" w14:paraId="13974F1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41A7F5" w14:textId="77777777" w:rsidR="006B1984" w:rsidRDefault="006B1984" w:rsidP="00206488">
            <w:pPr>
              <w:pStyle w:val="TAL"/>
              <w:ind w:left="284"/>
              <w:rPr>
                <w:lang w:val="fr-FR" w:eastAsia="ja-JP"/>
              </w:rPr>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10D52EBC" w14:textId="77777777" w:rsidR="006B1984" w:rsidRDefault="006B1984" w:rsidP="00206488">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D6E95C5" w14:textId="77777777" w:rsidR="006B1984" w:rsidRPr="003814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749E99" w14:textId="77777777" w:rsidR="006B1984" w:rsidRDefault="006B1984" w:rsidP="00206488">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72F55355" w14:textId="77777777" w:rsidR="006B1984" w:rsidRPr="00E02F49"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AD88B" w14:textId="77777777" w:rsidR="006B1984" w:rsidRDefault="006B1984" w:rsidP="00206488">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11A21F4C" w14:textId="77777777" w:rsidR="006B1984" w:rsidRDefault="006B1984" w:rsidP="00206488">
            <w:pPr>
              <w:pStyle w:val="TAC"/>
              <w:keepNext w:val="0"/>
              <w:keepLines w:val="0"/>
              <w:widowControl w:val="0"/>
              <w:rPr>
                <w:lang w:val="fr-FR" w:eastAsia="ja-JP"/>
              </w:rPr>
            </w:pPr>
          </w:p>
        </w:tc>
      </w:tr>
    </w:tbl>
    <w:p w14:paraId="2EC142AD" w14:textId="77777777" w:rsidR="006B1984" w:rsidRDefault="006B1984" w:rsidP="006B1984">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AA5DA2" w14:paraId="1388096B" w14:textId="77777777" w:rsidTr="00206488">
        <w:trPr>
          <w:cantSplit/>
          <w:tblHeader/>
        </w:trPr>
        <w:tc>
          <w:tcPr>
            <w:tcW w:w="3686" w:type="dxa"/>
          </w:tcPr>
          <w:bookmarkEnd w:id="7717"/>
          <w:bookmarkEnd w:id="7718"/>
          <w:p w14:paraId="4727B838" w14:textId="77777777" w:rsidR="006B1984" w:rsidRPr="00AA5DA2" w:rsidRDefault="006B1984" w:rsidP="00206488">
            <w:pPr>
              <w:pStyle w:val="TAH"/>
              <w:keepNext w:val="0"/>
              <w:keepLines w:val="0"/>
              <w:widowControl w:val="0"/>
              <w:rPr>
                <w:lang w:eastAsia="ja-JP"/>
              </w:rPr>
            </w:pPr>
            <w:r w:rsidRPr="00AA5DA2">
              <w:rPr>
                <w:lang w:eastAsia="ja-JP"/>
              </w:rPr>
              <w:t>Range bound</w:t>
            </w:r>
          </w:p>
        </w:tc>
        <w:tc>
          <w:tcPr>
            <w:tcW w:w="5670" w:type="dxa"/>
          </w:tcPr>
          <w:p w14:paraId="59D32039" w14:textId="77777777" w:rsidR="006B1984" w:rsidRPr="00AA5DA2" w:rsidRDefault="006B1984" w:rsidP="00206488">
            <w:pPr>
              <w:pStyle w:val="TAH"/>
              <w:keepNext w:val="0"/>
              <w:keepLines w:val="0"/>
              <w:widowControl w:val="0"/>
              <w:rPr>
                <w:lang w:eastAsia="ja-JP"/>
              </w:rPr>
            </w:pPr>
            <w:r w:rsidRPr="00AA5DA2">
              <w:rPr>
                <w:lang w:eastAsia="ja-JP"/>
              </w:rPr>
              <w:t>Explanation</w:t>
            </w:r>
          </w:p>
        </w:tc>
      </w:tr>
      <w:tr w:rsidR="006B1984" w:rsidRPr="00AA5DA2" w14:paraId="21270F84" w14:textId="77777777" w:rsidTr="00206488">
        <w:trPr>
          <w:cantSplit/>
        </w:trPr>
        <w:tc>
          <w:tcPr>
            <w:tcW w:w="3686" w:type="dxa"/>
          </w:tcPr>
          <w:p w14:paraId="64DE1820" w14:textId="77777777" w:rsidR="006B1984" w:rsidRPr="00CD426E" w:rsidRDefault="006B1984" w:rsidP="00206488">
            <w:pPr>
              <w:pStyle w:val="TAL"/>
              <w:keepNext w:val="0"/>
              <w:keepLines w:val="0"/>
              <w:widowControl w:val="0"/>
              <w:rPr>
                <w:iCs/>
                <w:lang w:eastAsia="ja-JP"/>
              </w:rPr>
            </w:pPr>
            <w:r w:rsidRPr="00CD426E">
              <w:rPr>
                <w:rFonts w:cs="Arial"/>
                <w:bCs/>
                <w:iCs/>
                <w:lang w:eastAsia="ja-JP"/>
              </w:rPr>
              <w:t>maxCellinengNB</w:t>
            </w:r>
          </w:p>
        </w:tc>
        <w:tc>
          <w:tcPr>
            <w:tcW w:w="5670" w:type="dxa"/>
          </w:tcPr>
          <w:p w14:paraId="37505DB1" w14:textId="77777777" w:rsidR="006B1984" w:rsidRPr="00AA5DA2" w:rsidRDefault="006B1984" w:rsidP="00206488">
            <w:pPr>
              <w:pStyle w:val="TAL"/>
              <w:keepNext w:val="0"/>
              <w:keepLines w:val="0"/>
              <w:widowControl w:val="0"/>
              <w:rPr>
                <w:lang w:eastAsia="ja-JP"/>
              </w:rPr>
            </w:pPr>
            <w:r w:rsidRPr="00AA5DA2">
              <w:rPr>
                <w:rFonts w:cs="Arial"/>
                <w:bCs/>
                <w:lang w:eastAsia="ja-JP"/>
              </w:rPr>
              <w:t>Maximum no. cells that can be served by an en-gNB. Value is 16384.</w:t>
            </w:r>
          </w:p>
        </w:tc>
      </w:tr>
      <w:tr w:rsidR="006B1984" w:rsidRPr="00AA5DA2" w14:paraId="44CE0408" w14:textId="77777777" w:rsidTr="00206488">
        <w:trPr>
          <w:cantSplit/>
        </w:trPr>
        <w:tc>
          <w:tcPr>
            <w:tcW w:w="3686" w:type="dxa"/>
          </w:tcPr>
          <w:p w14:paraId="728B07FA" w14:textId="77777777" w:rsidR="006B1984" w:rsidRPr="00622609" w:rsidRDefault="006B1984" w:rsidP="00206488">
            <w:pPr>
              <w:pStyle w:val="TAL"/>
              <w:keepNext w:val="0"/>
              <w:keepLines w:val="0"/>
              <w:widowControl w:val="0"/>
              <w:rPr>
                <w:rFonts w:cs="Arial"/>
                <w:bCs/>
                <w:i/>
                <w:lang w:eastAsia="ja-JP"/>
              </w:rPr>
            </w:pPr>
            <w:r>
              <w:rPr>
                <w:lang w:val="fr-FR" w:eastAsia="ja-JP"/>
              </w:rPr>
              <w:t>maxCellineNB</w:t>
            </w:r>
          </w:p>
        </w:tc>
        <w:tc>
          <w:tcPr>
            <w:tcW w:w="5670" w:type="dxa"/>
          </w:tcPr>
          <w:p w14:paraId="5ABDF788" w14:textId="77777777" w:rsidR="006B1984" w:rsidRPr="00AA5DA2" w:rsidRDefault="006B1984" w:rsidP="00206488">
            <w:pPr>
              <w:pStyle w:val="TAL"/>
              <w:keepNext w:val="0"/>
              <w:keepLines w:val="0"/>
              <w:widowControl w:val="0"/>
              <w:rPr>
                <w:rFonts w:cs="Arial"/>
                <w:bCs/>
                <w:lang w:eastAsia="ja-JP"/>
              </w:rPr>
            </w:pPr>
            <w:r w:rsidRPr="00F844D4">
              <w:rPr>
                <w:lang w:eastAsia="ja-JP"/>
              </w:rPr>
              <w:t xml:space="preserve">Maximum no. cells that can be served by an eNB. </w:t>
            </w:r>
            <w:r>
              <w:rPr>
                <w:lang w:val="fr-FR" w:eastAsia="ja-JP"/>
              </w:rPr>
              <w:t>Value is 256.</w:t>
            </w:r>
          </w:p>
        </w:tc>
      </w:tr>
    </w:tbl>
    <w:p w14:paraId="2E7D88C4" w14:textId="77777777" w:rsidR="006B1984" w:rsidRPr="00AA5DA2" w:rsidRDefault="006B1984" w:rsidP="006B1984">
      <w:pPr>
        <w:widowControl w:val="0"/>
      </w:pPr>
    </w:p>
    <w:p w14:paraId="20F48339" w14:textId="77777777" w:rsidR="006B1984" w:rsidRDefault="006B1984" w:rsidP="006B1984">
      <w:pPr>
        <w:pStyle w:val="Heading4"/>
        <w:keepNext w:val="0"/>
        <w:keepLines w:val="0"/>
        <w:widowControl w:val="0"/>
      </w:pPr>
      <w:bookmarkStart w:id="7719" w:name="_CR9_1_2_49"/>
      <w:bookmarkStart w:id="7720" w:name="_Toc45104169"/>
      <w:bookmarkStart w:id="7721" w:name="_Toc45227665"/>
      <w:bookmarkStart w:id="7722" w:name="_Toc45891479"/>
      <w:bookmarkStart w:id="7723" w:name="_Toc51764121"/>
      <w:bookmarkStart w:id="7724" w:name="_Toc56528122"/>
      <w:bookmarkStart w:id="7725" w:name="_Toc64382089"/>
      <w:bookmarkStart w:id="7726" w:name="_Toc66283664"/>
      <w:bookmarkStart w:id="7727" w:name="_Toc67911040"/>
      <w:bookmarkStart w:id="7728" w:name="_Toc73979818"/>
      <w:bookmarkStart w:id="7729" w:name="_Toc88650542"/>
      <w:bookmarkStart w:id="7730" w:name="_Toc97885669"/>
      <w:bookmarkStart w:id="7731" w:name="_Toc98882794"/>
      <w:bookmarkStart w:id="7732" w:name="_Toc105523330"/>
      <w:bookmarkStart w:id="7733" w:name="_Toc106130874"/>
      <w:bookmarkStart w:id="7734" w:name="_Toc113840025"/>
      <w:bookmarkStart w:id="7735" w:name="_Toc155893639"/>
      <w:bookmarkEnd w:id="7719"/>
      <w:r>
        <w:t>9.1.2.49</w:t>
      </w:r>
      <w:r>
        <w:tab/>
        <w:t>CELL TRAFFIC TRACE</w:t>
      </w:r>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p>
    <w:p w14:paraId="5F5AE823" w14:textId="77777777" w:rsidR="006B1984" w:rsidRDefault="006B1984" w:rsidP="006B1984">
      <w:pPr>
        <w:widowControl w:val="0"/>
        <w:rPr>
          <w:lang w:eastAsia="zh-CN"/>
        </w:rPr>
      </w:pPr>
      <w:r>
        <w:rPr>
          <w:lang w:eastAsia="zh-CN"/>
        </w:rPr>
        <w:t>This message is sent by en-gNB to transfer the trace information to the MeNB.</w:t>
      </w:r>
    </w:p>
    <w:p w14:paraId="3D887D07" w14:textId="77777777" w:rsidR="006B1984" w:rsidRDefault="006B1984" w:rsidP="006B1984">
      <w:pPr>
        <w:widowControl w:val="0"/>
        <w:rPr>
          <w:lang w:val="en-US" w:eastAsia="zh-CN"/>
        </w:rPr>
      </w:pPr>
      <w:r>
        <w:rPr>
          <w:lang w:eastAsia="zh-CN"/>
        </w:rPr>
        <w:t>Direction: e</w:t>
      </w:r>
      <w:r>
        <w:rPr>
          <w:lang w:val="en-US" w:eastAsia="zh-CN"/>
        </w:rPr>
        <w:t>n-g</w:t>
      </w:r>
      <w:r>
        <w:rPr>
          <w:lang w:eastAsia="zh-CN"/>
        </w:rPr>
        <w:t xml:space="preserve">NB </w:t>
      </w:r>
      <w:r>
        <w:sym w:font="Symbol" w:char="F0AE"/>
      </w:r>
      <w:r>
        <w:rPr>
          <w:lang w:eastAsia="zh-CN"/>
        </w:rPr>
        <w:t xml:space="preserve"> </w:t>
      </w:r>
      <w:r>
        <w:rPr>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14:paraId="1F8A68E8" w14:textId="77777777" w:rsidTr="00206488">
        <w:trPr>
          <w:cantSplit/>
          <w:tblHeader/>
        </w:trPr>
        <w:tc>
          <w:tcPr>
            <w:tcW w:w="2160" w:type="dxa"/>
          </w:tcPr>
          <w:p w14:paraId="3831481D" w14:textId="77777777" w:rsidR="006B1984" w:rsidRDefault="006B1984" w:rsidP="00206488">
            <w:pPr>
              <w:pStyle w:val="TAH"/>
              <w:rPr>
                <w:lang w:eastAsia="ja-JP"/>
              </w:rPr>
            </w:pPr>
            <w:r>
              <w:rPr>
                <w:lang w:eastAsia="ja-JP"/>
              </w:rPr>
              <w:t>IE/Group Name</w:t>
            </w:r>
          </w:p>
        </w:tc>
        <w:tc>
          <w:tcPr>
            <w:tcW w:w="1080" w:type="dxa"/>
          </w:tcPr>
          <w:p w14:paraId="55A860D1" w14:textId="77777777" w:rsidR="006B1984" w:rsidRDefault="006B1984" w:rsidP="00206488">
            <w:pPr>
              <w:pStyle w:val="TAH"/>
              <w:rPr>
                <w:lang w:eastAsia="ja-JP"/>
              </w:rPr>
            </w:pPr>
            <w:r>
              <w:rPr>
                <w:lang w:eastAsia="ja-JP"/>
              </w:rPr>
              <w:t>Presence</w:t>
            </w:r>
          </w:p>
        </w:tc>
        <w:tc>
          <w:tcPr>
            <w:tcW w:w="1080" w:type="dxa"/>
          </w:tcPr>
          <w:p w14:paraId="37971B6D" w14:textId="77777777" w:rsidR="006B1984" w:rsidRDefault="006B1984" w:rsidP="00206488">
            <w:pPr>
              <w:pStyle w:val="TAH"/>
              <w:rPr>
                <w:lang w:eastAsia="ja-JP"/>
              </w:rPr>
            </w:pPr>
            <w:r>
              <w:rPr>
                <w:lang w:eastAsia="ja-JP"/>
              </w:rPr>
              <w:t>Range</w:t>
            </w:r>
          </w:p>
        </w:tc>
        <w:tc>
          <w:tcPr>
            <w:tcW w:w="1512" w:type="dxa"/>
          </w:tcPr>
          <w:p w14:paraId="3B03F4D9" w14:textId="77777777" w:rsidR="006B1984" w:rsidRDefault="006B1984" w:rsidP="00206488">
            <w:pPr>
              <w:pStyle w:val="TAH"/>
              <w:rPr>
                <w:lang w:eastAsia="ja-JP"/>
              </w:rPr>
            </w:pPr>
            <w:r>
              <w:rPr>
                <w:lang w:eastAsia="ja-JP"/>
              </w:rPr>
              <w:t>IE type and reference</w:t>
            </w:r>
          </w:p>
        </w:tc>
        <w:tc>
          <w:tcPr>
            <w:tcW w:w="1728" w:type="dxa"/>
          </w:tcPr>
          <w:p w14:paraId="21D4F0EA" w14:textId="77777777" w:rsidR="006B1984" w:rsidRDefault="006B1984" w:rsidP="00206488">
            <w:pPr>
              <w:pStyle w:val="TAH"/>
              <w:rPr>
                <w:lang w:eastAsia="zh-CN"/>
              </w:rPr>
            </w:pPr>
            <w:r>
              <w:rPr>
                <w:lang w:eastAsia="ja-JP"/>
              </w:rPr>
              <w:t>Semantics description</w:t>
            </w:r>
          </w:p>
        </w:tc>
        <w:tc>
          <w:tcPr>
            <w:tcW w:w="1080" w:type="dxa"/>
          </w:tcPr>
          <w:p w14:paraId="012B10D0" w14:textId="77777777" w:rsidR="006B1984" w:rsidRDefault="006B1984" w:rsidP="00206488">
            <w:pPr>
              <w:pStyle w:val="TAH"/>
              <w:rPr>
                <w:lang w:eastAsia="ja-JP"/>
              </w:rPr>
            </w:pPr>
            <w:r>
              <w:rPr>
                <w:lang w:eastAsia="ja-JP"/>
              </w:rPr>
              <w:t>Criticality</w:t>
            </w:r>
          </w:p>
        </w:tc>
        <w:tc>
          <w:tcPr>
            <w:tcW w:w="1080" w:type="dxa"/>
          </w:tcPr>
          <w:p w14:paraId="6C3099D5" w14:textId="77777777" w:rsidR="006B1984" w:rsidRDefault="006B1984" w:rsidP="00206488">
            <w:pPr>
              <w:pStyle w:val="TAH"/>
              <w:rPr>
                <w:lang w:eastAsia="ja-JP"/>
              </w:rPr>
            </w:pPr>
            <w:r>
              <w:rPr>
                <w:lang w:eastAsia="ja-JP"/>
              </w:rPr>
              <w:t>Assigned Criticality</w:t>
            </w:r>
          </w:p>
        </w:tc>
      </w:tr>
      <w:tr w:rsidR="006B1984" w14:paraId="3F426519" w14:textId="77777777" w:rsidTr="00206488">
        <w:trPr>
          <w:cantSplit/>
        </w:trPr>
        <w:tc>
          <w:tcPr>
            <w:tcW w:w="2160" w:type="dxa"/>
          </w:tcPr>
          <w:p w14:paraId="1BE75A49" w14:textId="77777777" w:rsidR="006B1984" w:rsidRDefault="006B1984" w:rsidP="00206488">
            <w:pPr>
              <w:pStyle w:val="TAL"/>
              <w:keepNext w:val="0"/>
              <w:keepLines w:val="0"/>
              <w:widowControl w:val="0"/>
              <w:rPr>
                <w:rFonts w:cs="Arial"/>
                <w:lang w:eastAsia="ja-JP"/>
              </w:rPr>
            </w:pPr>
            <w:r>
              <w:rPr>
                <w:rFonts w:cs="Arial"/>
                <w:lang w:eastAsia="ja-JP"/>
              </w:rPr>
              <w:t>Message Type</w:t>
            </w:r>
          </w:p>
        </w:tc>
        <w:tc>
          <w:tcPr>
            <w:tcW w:w="1080" w:type="dxa"/>
          </w:tcPr>
          <w:p w14:paraId="157F595F"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080" w:type="dxa"/>
          </w:tcPr>
          <w:p w14:paraId="5194437D" w14:textId="77777777" w:rsidR="006B1984" w:rsidRDefault="006B1984" w:rsidP="00206488">
            <w:pPr>
              <w:pStyle w:val="TAL"/>
              <w:keepNext w:val="0"/>
              <w:keepLines w:val="0"/>
              <w:widowControl w:val="0"/>
              <w:rPr>
                <w:rFonts w:cs="Arial"/>
                <w:lang w:eastAsia="ja-JP"/>
              </w:rPr>
            </w:pPr>
          </w:p>
        </w:tc>
        <w:tc>
          <w:tcPr>
            <w:tcW w:w="1512" w:type="dxa"/>
          </w:tcPr>
          <w:p w14:paraId="3FEDF22B" w14:textId="77777777" w:rsidR="006B1984" w:rsidRDefault="006B1984" w:rsidP="00206488">
            <w:pPr>
              <w:pStyle w:val="TAL"/>
              <w:keepNext w:val="0"/>
              <w:keepLines w:val="0"/>
              <w:widowControl w:val="0"/>
              <w:rPr>
                <w:rFonts w:cs="Arial"/>
                <w:lang w:eastAsia="ja-JP"/>
              </w:rPr>
            </w:pPr>
            <w:r>
              <w:rPr>
                <w:rFonts w:cs="Arial"/>
                <w:lang w:eastAsia="ja-JP"/>
              </w:rPr>
              <w:t>9.2.1</w:t>
            </w:r>
            <w:ins w:id="7736" w:author="CR1776" w:date="2024-03-04T18:39:00Z">
              <w:r>
                <w:rPr>
                  <w:rFonts w:cs="Arial"/>
                  <w:lang w:eastAsia="ja-JP"/>
                </w:rPr>
                <w:t>3</w:t>
              </w:r>
            </w:ins>
            <w:del w:id="7737" w:author="CR1776" w:date="2024-03-04T18:39:00Z">
              <w:r w:rsidDel="00592D1E">
                <w:rPr>
                  <w:rFonts w:cs="Arial"/>
                  <w:lang w:eastAsia="ja-JP"/>
                </w:rPr>
                <w:delText>.1</w:delText>
              </w:r>
            </w:del>
          </w:p>
        </w:tc>
        <w:tc>
          <w:tcPr>
            <w:tcW w:w="1728" w:type="dxa"/>
          </w:tcPr>
          <w:p w14:paraId="26703AB5" w14:textId="77777777" w:rsidR="006B1984" w:rsidRDefault="006B1984" w:rsidP="00206488">
            <w:pPr>
              <w:pStyle w:val="TAL"/>
              <w:keepNext w:val="0"/>
              <w:keepLines w:val="0"/>
              <w:widowControl w:val="0"/>
              <w:rPr>
                <w:rFonts w:cs="Arial"/>
                <w:lang w:eastAsia="zh-CN"/>
              </w:rPr>
            </w:pPr>
          </w:p>
        </w:tc>
        <w:tc>
          <w:tcPr>
            <w:tcW w:w="1080" w:type="dxa"/>
          </w:tcPr>
          <w:p w14:paraId="3A88F87D" w14:textId="77777777" w:rsidR="006B1984" w:rsidRDefault="006B1984" w:rsidP="00206488">
            <w:pPr>
              <w:pStyle w:val="TAC"/>
              <w:keepNext w:val="0"/>
              <w:keepLines w:val="0"/>
              <w:widowControl w:val="0"/>
              <w:rPr>
                <w:lang w:eastAsia="ja-JP"/>
              </w:rPr>
            </w:pPr>
            <w:r>
              <w:rPr>
                <w:lang w:eastAsia="ja-JP"/>
              </w:rPr>
              <w:t>YES</w:t>
            </w:r>
          </w:p>
        </w:tc>
        <w:tc>
          <w:tcPr>
            <w:tcW w:w="1080" w:type="dxa"/>
          </w:tcPr>
          <w:p w14:paraId="33B198DF" w14:textId="77777777" w:rsidR="006B1984" w:rsidRDefault="006B1984" w:rsidP="00206488">
            <w:pPr>
              <w:pStyle w:val="TAC"/>
              <w:rPr>
                <w:lang w:eastAsia="ja-JP"/>
              </w:rPr>
            </w:pPr>
            <w:r>
              <w:rPr>
                <w:lang w:eastAsia="ja-JP"/>
              </w:rPr>
              <w:t>ignore</w:t>
            </w:r>
          </w:p>
        </w:tc>
      </w:tr>
      <w:tr w:rsidR="006B1984" w14:paraId="77CECB65" w14:textId="77777777" w:rsidTr="00206488">
        <w:trPr>
          <w:cantSplit/>
        </w:trPr>
        <w:tc>
          <w:tcPr>
            <w:tcW w:w="2160" w:type="dxa"/>
          </w:tcPr>
          <w:p w14:paraId="712D51DC" w14:textId="77777777" w:rsidR="006B1984" w:rsidRDefault="006B1984" w:rsidP="00206488">
            <w:pPr>
              <w:pStyle w:val="TAL"/>
              <w:keepNext w:val="0"/>
              <w:keepLines w:val="0"/>
              <w:widowControl w:val="0"/>
              <w:rPr>
                <w:rFonts w:cs="Arial"/>
                <w:lang w:eastAsia="zh-CN"/>
              </w:rPr>
            </w:pPr>
            <w:r>
              <w:rPr>
                <w:rFonts w:cs="Arial"/>
                <w:lang w:eastAsia="ja-JP"/>
              </w:rPr>
              <w:t>MeNB UE X2AP ID</w:t>
            </w:r>
          </w:p>
        </w:tc>
        <w:tc>
          <w:tcPr>
            <w:tcW w:w="1080" w:type="dxa"/>
          </w:tcPr>
          <w:p w14:paraId="72AA66B2"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080" w:type="dxa"/>
          </w:tcPr>
          <w:p w14:paraId="0E32AB96" w14:textId="77777777" w:rsidR="006B1984" w:rsidRDefault="006B1984" w:rsidP="00206488">
            <w:pPr>
              <w:pStyle w:val="TAL"/>
              <w:keepNext w:val="0"/>
              <w:keepLines w:val="0"/>
              <w:widowControl w:val="0"/>
              <w:rPr>
                <w:rFonts w:cs="Arial"/>
                <w:lang w:eastAsia="zh-CN"/>
              </w:rPr>
            </w:pPr>
          </w:p>
        </w:tc>
        <w:tc>
          <w:tcPr>
            <w:tcW w:w="1512" w:type="dxa"/>
          </w:tcPr>
          <w:p w14:paraId="48ED42C7" w14:textId="77777777" w:rsidR="006B1984" w:rsidRDefault="006B1984" w:rsidP="00206488">
            <w:pPr>
              <w:pStyle w:val="TAL"/>
              <w:keepNext w:val="0"/>
              <w:keepLines w:val="0"/>
              <w:widowControl w:val="0"/>
              <w:rPr>
                <w:rFonts w:cs="Arial"/>
                <w:snapToGrid w:val="0"/>
                <w:lang w:eastAsia="ja-JP"/>
              </w:rPr>
            </w:pPr>
            <w:r>
              <w:rPr>
                <w:rFonts w:cs="Arial"/>
                <w:snapToGrid w:val="0"/>
                <w:lang w:eastAsia="ja-JP"/>
              </w:rPr>
              <w:t>eNB UE X2AP ID</w:t>
            </w:r>
          </w:p>
          <w:p w14:paraId="5127A95A" w14:textId="77777777" w:rsidR="006B1984" w:rsidRDefault="006B1984" w:rsidP="00206488">
            <w:pPr>
              <w:pStyle w:val="TAL"/>
              <w:keepNext w:val="0"/>
              <w:keepLines w:val="0"/>
              <w:widowControl w:val="0"/>
              <w:rPr>
                <w:rFonts w:cs="Arial"/>
                <w:lang w:eastAsia="zh-CN"/>
              </w:rPr>
            </w:pPr>
            <w:r>
              <w:rPr>
                <w:rFonts w:cs="Arial"/>
                <w:snapToGrid w:val="0"/>
                <w:lang w:eastAsia="ja-JP"/>
              </w:rPr>
              <w:t>9.2.24</w:t>
            </w:r>
          </w:p>
        </w:tc>
        <w:tc>
          <w:tcPr>
            <w:tcW w:w="1728" w:type="dxa"/>
          </w:tcPr>
          <w:p w14:paraId="7998D276" w14:textId="77777777" w:rsidR="006B1984" w:rsidRDefault="006B1984" w:rsidP="00206488">
            <w:pPr>
              <w:pStyle w:val="TAL"/>
              <w:keepNext w:val="0"/>
              <w:keepLines w:val="0"/>
              <w:widowControl w:val="0"/>
              <w:rPr>
                <w:rFonts w:cs="Arial"/>
                <w:lang w:eastAsia="zh-CN"/>
              </w:rPr>
            </w:pPr>
            <w:r>
              <w:rPr>
                <w:rFonts w:cs="Arial"/>
                <w:lang w:eastAsia="ja-JP"/>
              </w:rPr>
              <w:t>Allocated at the MeNB.</w:t>
            </w:r>
          </w:p>
        </w:tc>
        <w:tc>
          <w:tcPr>
            <w:tcW w:w="1080" w:type="dxa"/>
          </w:tcPr>
          <w:p w14:paraId="76CEE0DD" w14:textId="77777777" w:rsidR="006B1984" w:rsidRDefault="006B1984" w:rsidP="00206488">
            <w:pPr>
              <w:pStyle w:val="TAC"/>
              <w:keepNext w:val="0"/>
              <w:keepLines w:val="0"/>
              <w:widowControl w:val="0"/>
              <w:rPr>
                <w:lang w:eastAsia="zh-CN"/>
              </w:rPr>
            </w:pPr>
            <w:r>
              <w:rPr>
                <w:lang w:eastAsia="zh-CN"/>
              </w:rPr>
              <w:t>YES</w:t>
            </w:r>
          </w:p>
        </w:tc>
        <w:tc>
          <w:tcPr>
            <w:tcW w:w="1080" w:type="dxa"/>
          </w:tcPr>
          <w:p w14:paraId="799582FB" w14:textId="77777777" w:rsidR="006B1984" w:rsidRDefault="006B1984" w:rsidP="00206488">
            <w:pPr>
              <w:pStyle w:val="TAC"/>
              <w:rPr>
                <w:lang w:eastAsia="zh-CN"/>
              </w:rPr>
            </w:pPr>
            <w:r>
              <w:rPr>
                <w:lang w:eastAsia="zh-CN"/>
              </w:rPr>
              <w:t>reject</w:t>
            </w:r>
          </w:p>
        </w:tc>
      </w:tr>
      <w:tr w:rsidR="006B1984" w14:paraId="50B53DE4" w14:textId="77777777" w:rsidTr="00206488">
        <w:trPr>
          <w:cantSplit/>
        </w:trPr>
        <w:tc>
          <w:tcPr>
            <w:tcW w:w="2160" w:type="dxa"/>
          </w:tcPr>
          <w:p w14:paraId="535DD767" w14:textId="77777777" w:rsidR="006B1984" w:rsidRDefault="006B1984" w:rsidP="00206488">
            <w:pPr>
              <w:pStyle w:val="TAL"/>
              <w:keepNext w:val="0"/>
              <w:keepLines w:val="0"/>
              <w:widowControl w:val="0"/>
              <w:rPr>
                <w:rFonts w:cs="Arial"/>
                <w:lang w:eastAsia="zh-CN"/>
              </w:rPr>
            </w:pPr>
            <w:r>
              <w:rPr>
                <w:rFonts w:cs="Arial"/>
                <w:lang w:eastAsia="ja-JP"/>
              </w:rPr>
              <w:t>SgNB UE X2AP ID</w:t>
            </w:r>
          </w:p>
        </w:tc>
        <w:tc>
          <w:tcPr>
            <w:tcW w:w="1080" w:type="dxa"/>
          </w:tcPr>
          <w:p w14:paraId="521D720B"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080" w:type="dxa"/>
          </w:tcPr>
          <w:p w14:paraId="4EACF1DA" w14:textId="77777777" w:rsidR="006B1984" w:rsidRDefault="006B1984" w:rsidP="00206488">
            <w:pPr>
              <w:pStyle w:val="TAL"/>
              <w:keepNext w:val="0"/>
              <w:keepLines w:val="0"/>
              <w:widowControl w:val="0"/>
              <w:rPr>
                <w:rFonts w:cs="Arial"/>
                <w:lang w:eastAsia="zh-CN"/>
              </w:rPr>
            </w:pPr>
          </w:p>
        </w:tc>
        <w:tc>
          <w:tcPr>
            <w:tcW w:w="1512" w:type="dxa"/>
          </w:tcPr>
          <w:p w14:paraId="5BC71A93"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00536634" w14:textId="77777777" w:rsidR="006B1984" w:rsidRPr="00EE5530" w:rsidRDefault="006B1984" w:rsidP="00206488">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1A84827A" w14:textId="77777777" w:rsidR="006B1984" w:rsidRDefault="006B1984" w:rsidP="00206488">
            <w:pPr>
              <w:pStyle w:val="TAL"/>
              <w:keepNext w:val="0"/>
              <w:keepLines w:val="0"/>
              <w:widowControl w:val="0"/>
              <w:rPr>
                <w:rFonts w:cs="Arial"/>
                <w:lang w:eastAsia="zh-CN"/>
              </w:rPr>
            </w:pPr>
            <w:r>
              <w:rPr>
                <w:rFonts w:cs="Arial"/>
                <w:lang w:eastAsia="ja-JP"/>
              </w:rPr>
              <w:t>Allocated at the en-gNB.</w:t>
            </w:r>
          </w:p>
        </w:tc>
        <w:tc>
          <w:tcPr>
            <w:tcW w:w="1080" w:type="dxa"/>
          </w:tcPr>
          <w:p w14:paraId="688E54E4" w14:textId="77777777" w:rsidR="006B1984" w:rsidRDefault="006B1984" w:rsidP="00206488">
            <w:pPr>
              <w:pStyle w:val="TAC"/>
              <w:keepNext w:val="0"/>
              <w:keepLines w:val="0"/>
              <w:widowControl w:val="0"/>
              <w:rPr>
                <w:lang w:eastAsia="zh-CN"/>
              </w:rPr>
            </w:pPr>
            <w:r>
              <w:rPr>
                <w:lang w:eastAsia="zh-CN"/>
              </w:rPr>
              <w:t>YES</w:t>
            </w:r>
          </w:p>
        </w:tc>
        <w:tc>
          <w:tcPr>
            <w:tcW w:w="1080" w:type="dxa"/>
          </w:tcPr>
          <w:p w14:paraId="375B9D7B" w14:textId="77777777" w:rsidR="006B1984" w:rsidRDefault="006B1984" w:rsidP="00206488">
            <w:pPr>
              <w:pStyle w:val="TAC"/>
              <w:rPr>
                <w:lang w:eastAsia="zh-CN"/>
              </w:rPr>
            </w:pPr>
            <w:r>
              <w:rPr>
                <w:lang w:eastAsia="zh-CN"/>
              </w:rPr>
              <w:t>reject</w:t>
            </w:r>
          </w:p>
        </w:tc>
      </w:tr>
      <w:tr w:rsidR="006B1984" w14:paraId="4F5EEAAA" w14:textId="77777777" w:rsidTr="00206488">
        <w:trPr>
          <w:cantSplit/>
        </w:trPr>
        <w:tc>
          <w:tcPr>
            <w:tcW w:w="2160" w:type="dxa"/>
          </w:tcPr>
          <w:p w14:paraId="5414353C" w14:textId="77777777" w:rsidR="006B1984" w:rsidRDefault="006B1984" w:rsidP="00206488">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264B1DBC" w14:textId="77777777" w:rsidR="006B1984"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Pr>
          <w:p w14:paraId="2AC06E18" w14:textId="77777777" w:rsidR="006B1984" w:rsidRDefault="006B1984" w:rsidP="00206488">
            <w:pPr>
              <w:pStyle w:val="TAL"/>
              <w:keepNext w:val="0"/>
              <w:keepLines w:val="0"/>
              <w:widowControl w:val="0"/>
              <w:rPr>
                <w:rFonts w:cs="Arial"/>
                <w:lang w:eastAsia="zh-CN"/>
              </w:rPr>
            </w:pPr>
          </w:p>
        </w:tc>
        <w:tc>
          <w:tcPr>
            <w:tcW w:w="1512" w:type="dxa"/>
          </w:tcPr>
          <w:p w14:paraId="334C5C6C" w14:textId="77777777" w:rsidR="006B1984" w:rsidRDefault="006B1984" w:rsidP="00206488">
            <w:pPr>
              <w:pStyle w:val="TAL"/>
              <w:keepNext w:val="0"/>
              <w:keepLines w:val="0"/>
              <w:widowControl w:val="0"/>
              <w:rPr>
                <w:rFonts w:cs="Arial"/>
                <w:lang w:eastAsia="zh-CN"/>
              </w:rPr>
            </w:pPr>
            <w:r w:rsidRPr="00C37D2B">
              <w:rPr>
                <w:lang w:eastAsia="ja-JP"/>
              </w:rPr>
              <w:t>OCTET STRING (SIZE(8))</w:t>
            </w:r>
          </w:p>
        </w:tc>
        <w:tc>
          <w:tcPr>
            <w:tcW w:w="1728" w:type="dxa"/>
          </w:tcPr>
          <w:p w14:paraId="13825C93" w14:textId="77777777" w:rsidR="006B1984" w:rsidRDefault="006B1984" w:rsidP="00206488">
            <w:pPr>
              <w:pStyle w:val="TAL"/>
              <w:keepNext w:val="0"/>
              <w:keepLines w:val="0"/>
              <w:widowControl w:val="0"/>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0B2635DE" w14:textId="77777777" w:rsidR="006B1984" w:rsidRDefault="006B1984" w:rsidP="00206488">
            <w:pPr>
              <w:pStyle w:val="TAC"/>
              <w:keepNext w:val="0"/>
              <w:keepLines w:val="0"/>
              <w:widowControl w:val="0"/>
              <w:rPr>
                <w:lang w:eastAsia="zh-CN"/>
              </w:rPr>
            </w:pPr>
            <w:r w:rsidRPr="00C37D2B">
              <w:rPr>
                <w:lang w:eastAsia="ja-JP"/>
              </w:rPr>
              <w:t>YES</w:t>
            </w:r>
          </w:p>
        </w:tc>
        <w:tc>
          <w:tcPr>
            <w:tcW w:w="1080" w:type="dxa"/>
          </w:tcPr>
          <w:p w14:paraId="53ED3D8B" w14:textId="77777777" w:rsidR="006B1984" w:rsidRDefault="006B1984" w:rsidP="00206488">
            <w:pPr>
              <w:pStyle w:val="TAC"/>
              <w:rPr>
                <w:lang w:eastAsia="zh-CN"/>
              </w:rPr>
            </w:pPr>
            <w:r w:rsidRPr="00C37D2B">
              <w:rPr>
                <w:lang w:eastAsia="ja-JP"/>
              </w:rPr>
              <w:t>ignore</w:t>
            </w:r>
          </w:p>
        </w:tc>
      </w:tr>
      <w:tr w:rsidR="006B1984" w14:paraId="32E65980" w14:textId="77777777" w:rsidTr="00206488">
        <w:trPr>
          <w:cantSplit/>
        </w:trPr>
        <w:tc>
          <w:tcPr>
            <w:tcW w:w="2160" w:type="dxa"/>
          </w:tcPr>
          <w:p w14:paraId="075D6E8D" w14:textId="77777777" w:rsidR="006B1984" w:rsidRDefault="006B1984" w:rsidP="00206488">
            <w:pPr>
              <w:pStyle w:val="TAL"/>
              <w:keepNext w:val="0"/>
              <w:keepLines w:val="0"/>
              <w:widowControl w:val="0"/>
              <w:rPr>
                <w:rFonts w:cs="Arial"/>
                <w:lang w:eastAsia="zh-CN"/>
              </w:rPr>
            </w:pPr>
            <w:r>
              <w:rPr>
                <w:rFonts w:cs="Arial"/>
                <w:lang w:eastAsia="zh-CN"/>
              </w:rPr>
              <w:t>Trace Collection Entity IP Address</w:t>
            </w:r>
          </w:p>
        </w:tc>
        <w:tc>
          <w:tcPr>
            <w:tcW w:w="1080" w:type="dxa"/>
          </w:tcPr>
          <w:p w14:paraId="2666D531"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080" w:type="dxa"/>
          </w:tcPr>
          <w:p w14:paraId="520D7498" w14:textId="77777777" w:rsidR="006B1984" w:rsidRDefault="006B1984" w:rsidP="00206488">
            <w:pPr>
              <w:pStyle w:val="TAL"/>
              <w:keepNext w:val="0"/>
              <w:keepLines w:val="0"/>
              <w:widowControl w:val="0"/>
              <w:rPr>
                <w:rFonts w:cs="Arial"/>
                <w:lang w:eastAsia="zh-CN"/>
              </w:rPr>
            </w:pPr>
          </w:p>
        </w:tc>
        <w:tc>
          <w:tcPr>
            <w:tcW w:w="1512" w:type="dxa"/>
          </w:tcPr>
          <w:p w14:paraId="693EC31C" w14:textId="77777777" w:rsidR="006B1984" w:rsidRDefault="006B1984" w:rsidP="00206488">
            <w:pPr>
              <w:pStyle w:val="TAL"/>
              <w:keepNext w:val="0"/>
              <w:keepLines w:val="0"/>
              <w:widowControl w:val="0"/>
              <w:rPr>
                <w:rFonts w:cs="Arial"/>
                <w:lang w:eastAsia="zh-CN"/>
              </w:rPr>
            </w:pPr>
            <w:r w:rsidRPr="00C37D2B">
              <w:rPr>
                <w:lang w:eastAsia="zh-CN"/>
              </w:rPr>
              <w:t>BIT STRING (1..160,…)</w:t>
            </w:r>
          </w:p>
        </w:tc>
        <w:tc>
          <w:tcPr>
            <w:tcW w:w="1728" w:type="dxa"/>
          </w:tcPr>
          <w:p w14:paraId="27CFE57C" w14:textId="77777777" w:rsidR="006B1984" w:rsidRDefault="006B1984" w:rsidP="00206488">
            <w:pPr>
              <w:pStyle w:val="TAL"/>
              <w:keepNext w:val="0"/>
              <w:keepLines w:val="0"/>
              <w:widowControl w:val="0"/>
              <w:rPr>
                <w:rFonts w:cs="Arial"/>
                <w:lang w:eastAsia="zh-CN"/>
              </w:rPr>
            </w:pPr>
            <w:r>
              <w:rPr>
                <w:rFonts w:cs="Arial"/>
                <w:lang w:eastAsia="zh-CN"/>
              </w:rPr>
              <w:t>Defined in TS 32.422 [</w:t>
            </w:r>
            <w:r>
              <w:rPr>
                <w:rFonts w:cs="Arial"/>
                <w:lang w:val="en-US" w:eastAsia="zh-CN"/>
              </w:rPr>
              <w:t>6</w:t>
            </w:r>
            <w:r>
              <w:rPr>
                <w:rFonts w:cs="Arial"/>
                <w:lang w:eastAsia="zh-CN"/>
              </w:rPr>
              <w:t>]</w:t>
            </w:r>
          </w:p>
        </w:tc>
        <w:tc>
          <w:tcPr>
            <w:tcW w:w="1080" w:type="dxa"/>
          </w:tcPr>
          <w:p w14:paraId="6DA3977E" w14:textId="77777777" w:rsidR="006B1984" w:rsidRDefault="006B1984" w:rsidP="00206488">
            <w:pPr>
              <w:pStyle w:val="TAC"/>
              <w:keepNext w:val="0"/>
              <w:keepLines w:val="0"/>
              <w:widowControl w:val="0"/>
              <w:rPr>
                <w:lang w:eastAsia="zh-CN"/>
              </w:rPr>
            </w:pPr>
            <w:r>
              <w:rPr>
                <w:lang w:eastAsia="zh-CN"/>
              </w:rPr>
              <w:t>YES</w:t>
            </w:r>
          </w:p>
        </w:tc>
        <w:tc>
          <w:tcPr>
            <w:tcW w:w="1080" w:type="dxa"/>
          </w:tcPr>
          <w:p w14:paraId="37F7A79F" w14:textId="77777777" w:rsidR="006B1984" w:rsidRDefault="006B1984" w:rsidP="00206488">
            <w:pPr>
              <w:pStyle w:val="TAC"/>
              <w:rPr>
                <w:lang w:eastAsia="zh-CN"/>
              </w:rPr>
            </w:pPr>
            <w:r>
              <w:rPr>
                <w:lang w:eastAsia="zh-CN"/>
              </w:rPr>
              <w:t>ignore</w:t>
            </w:r>
          </w:p>
        </w:tc>
      </w:tr>
      <w:tr w:rsidR="006B1984" w14:paraId="401C06A2" w14:textId="77777777" w:rsidTr="00206488">
        <w:trPr>
          <w:cantSplit/>
        </w:trPr>
        <w:tc>
          <w:tcPr>
            <w:tcW w:w="2160" w:type="dxa"/>
          </w:tcPr>
          <w:p w14:paraId="4A045C11" w14:textId="77777777" w:rsidR="006B1984" w:rsidRDefault="006B1984" w:rsidP="00206488">
            <w:pPr>
              <w:pStyle w:val="TAL"/>
              <w:keepNext w:val="0"/>
              <w:keepLines w:val="0"/>
              <w:widowControl w:val="0"/>
              <w:rPr>
                <w:rFonts w:cs="Arial"/>
                <w:lang w:eastAsia="zh-CN"/>
              </w:rPr>
            </w:pPr>
            <w:r>
              <w:rPr>
                <w:rFonts w:cs="Arial"/>
                <w:lang w:eastAsia="zh-CN"/>
              </w:rPr>
              <w:t>Privacy Indicator</w:t>
            </w:r>
          </w:p>
        </w:tc>
        <w:tc>
          <w:tcPr>
            <w:tcW w:w="1080" w:type="dxa"/>
          </w:tcPr>
          <w:p w14:paraId="244CC67A" w14:textId="77777777" w:rsidR="006B1984" w:rsidRDefault="006B1984" w:rsidP="00206488">
            <w:pPr>
              <w:pStyle w:val="TAL"/>
              <w:keepNext w:val="0"/>
              <w:keepLines w:val="0"/>
              <w:widowControl w:val="0"/>
              <w:rPr>
                <w:rFonts w:cs="Arial"/>
                <w:lang w:eastAsia="zh-CN"/>
              </w:rPr>
            </w:pPr>
            <w:r>
              <w:rPr>
                <w:rFonts w:cs="Arial"/>
                <w:lang w:eastAsia="zh-CN"/>
              </w:rPr>
              <w:t>O</w:t>
            </w:r>
          </w:p>
        </w:tc>
        <w:tc>
          <w:tcPr>
            <w:tcW w:w="1080" w:type="dxa"/>
          </w:tcPr>
          <w:p w14:paraId="3067090B" w14:textId="77777777" w:rsidR="006B1984" w:rsidRDefault="006B1984" w:rsidP="00206488">
            <w:pPr>
              <w:pStyle w:val="TAL"/>
              <w:keepNext w:val="0"/>
              <w:keepLines w:val="0"/>
              <w:widowControl w:val="0"/>
              <w:rPr>
                <w:rFonts w:cs="Arial"/>
                <w:lang w:eastAsia="zh-CN"/>
              </w:rPr>
            </w:pPr>
          </w:p>
        </w:tc>
        <w:tc>
          <w:tcPr>
            <w:tcW w:w="1512" w:type="dxa"/>
          </w:tcPr>
          <w:p w14:paraId="7BD2B2D9" w14:textId="77777777" w:rsidR="006B1984" w:rsidRDefault="006B1984" w:rsidP="00206488">
            <w:pPr>
              <w:pStyle w:val="TAL"/>
              <w:keepNext w:val="0"/>
              <w:keepLines w:val="0"/>
              <w:widowControl w:val="0"/>
              <w:rPr>
                <w:rFonts w:cs="Arial"/>
                <w:lang w:eastAsia="zh-CN"/>
              </w:rPr>
            </w:pPr>
            <w:r>
              <w:rPr>
                <w:rFonts w:cs="Arial"/>
                <w:lang w:eastAsia="zh-CN"/>
              </w:rPr>
              <w:t>ENUMERATED (Immediate MDT, ...)</w:t>
            </w:r>
          </w:p>
        </w:tc>
        <w:tc>
          <w:tcPr>
            <w:tcW w:w="1728" w:type="dxa"/>
          </w:tcPr>
          <w:p w14:paraId="5D243673" w14:textId="77777777" w:rsidR="006B1984" w:rsidRDefault="006B1984" w:rsidP="00206488">
            <w:pPr>
              <w:pStyle w:val="TAL"/>
              <w:keepNext w:val="0"/>
              <w:keepLines w:val="0"/>
              <w:widowControl w:val="0"/>
              <w:rPr>
                <w:rFonts w:cs="Arial"/>
                <w:lang w:eastAsia="zh-CN"/>
              </w:rPr>
            </w:pPr>
          </w:p>
        </w:tc>
        <w:tc>
          <w:tcPr>
            <w:tcW w:w="1080" w:type="dxa"/>
          </w:tcPr>
          <w:p w14:paraId="5149D14A" w14:textId="77777777" w:rsidR="006B1984" w:rsidRDefault="006B1984" w:rsidP="00206488">
            <w:pPr>
              <w:pStyle w:val="TAC"/>
              <w:keepNext w:val="0"/>
              <w:keepLines w:val="0"/>
              <w:widowControl w:val="0"/>
              <w:rPr>
                <w:lang w:eastAsia="zh-CN"/>
              </w:rPr>
            </w:pPr>
            <w:r>
              <w:rPr>
                <w:lang w:eastAsia="zh-CN"/>
              </w:rPr>
              <w:t>YES</w:t>
            </w:r>
          </w:p>
        </w:tc>
        <w:tc>
          <w:tcPr>
            <w:tcW w:w="1080" w:type="dxa"/>
          </w:tcPr>
          <w:p w14:paraId="17EED2DC" w14:textId="77777777" w:rsidR="006B1984" w:rsidRDefault="006B1984" w:rsidP="00206488">
            <w:pPr>
              <w:pStyle w:val="TAC"/>
              <w:rPr>
                <w:lang w:eastAsia="zh-CN"/>
              </w:rPr>
            </w:pPr>
            <w:r>
              <w:rPr>
                <w:lang w:eastAsia="zh-CN"/>
              </w:rPr>
              <w:t>ignore</w:t>
            </w:r>
          </w:p>
        </w:tc>
      </w:tr>
      <w:tr w:rsidR="006B1984" w14:paraId="0ECF9DCB" w14:textId="77777777" w:rsidTr="00206488">
        <w:trPr>
          <w:cantSplit/>
        </w:trPr>
        <w:tc>
          <w:tcPr>
            <w:tcW w:w="2160" w:type="dxa"/>
          </w:tcPr>
          <w:p w14:paraId="0E373DFC" w14:textId="77777777" w:rsidR="006B1984" w:rsidRDefault="006B1984" w:rsidP="00206488">
            <w:pPr>
              <w:pStyle w:val="TAL"/>
              <w:keepNext w:val="0"/>
              <w:keepLines w:val="0"/>
              <w:widowControl w:val="0"/>
              <w:rPr>
                <w:rFonts w:cs="Arial"/>
                <w:lang w:eastAsia="zh-CN"/>
              </w:rPr>
            </w:pPr>
            <w:r>
              <w:rPr>
                <w:lang w:val="fr-FR" w:eastAsia="ja-JP"/>
              </w:rPr>
              <w:t>MeNB UE X2AP ID Extension</w:t>
            </w:r>
          </w:p>
        </w:tc>
        <w:tc>
          <w:tcPr>
            <w:tcW w:w="1080" w:type="dxa"/>
          </w:tcPr>
          <w:p w14:paraId="7851AACF" w14:textId="77777777" w:rsidR="006B1984" w:rsidRDefault="006B1984" w:rsidP="00206488">
            <w:pPr>
              <w:pStyle w:val="TAL"/>
              <w:keepNext w:val="0"/>
              <w:keepLines w:val="0"/>
              <w:widowControl w:val="0"/>
              <w:rPr>
                <w:rFonts w:cs="Arial"/>
                <w:lang w:eastAsia="zh-CN"/>
              </w:rPr>
            </w:pPr>
            <w:r>
              <w:rPr>
                <w:rFonts w:cs="Arial"/>
                <w:lang w:val="fr-FR" w:eastAsia="ja-JP"/>
              </w:rPr>
              <w:t>O</w:t>
            </w:r>
          </w:p>
        </w:tc>
        <w:tc>
          <w:tcPr>
            <w:tcW w:w="1080" w:type="dxa"/>
          </w:tcPr>
          <w:p w14:paraId="7012C53A" w14:textId="77777777" w:rsidR="006B1984" w:rsidRDefault="006B1984" w:rsidP="00206488">
            <w:pPr>
              <w:pStyle w:val="TAL"/>
              <w:keepNext w:val="0"/>
              <w:keepLines w:val="0"/>
              <w:widowControl w:val="0"/>
              <w:rPr>
                <w:rFonts w:cs="Arial"/>
                <w:lang w:eastAsia="zh-CN"/>
              </w:rPr>
            </w:pPr>
          </w:p>
        </w:tc>
        <w:tc>
          <w:tcPr>
            <w:tcW w:w="1512" w:type="dxa"/>
          </w:tcPr>
          <w:p w14:paraId="1B252FFE" w14:textId="77777777" w:rsidR="006B1984" w:rsidRPr="00F844D4" w:rsidRDefault="006B1984" w:rsidP="00206488">
            <w:pPr>
              <w:pStyle w:val="TAL"/>
              <w:keepNext w:val="0"/>
              <w:keepLines w:val="0"/>
              <w:widowControl w:val="0"/>
              <w:rPr>
                <w:rFonts w:cs="Arial"/>
                <w:lang w:eastAsia="ja-JP"/>
              </w:rPr>
            </w:pPr>
            <w:r w:rsidRPr="00F844D4">
              <w:rPr>
                <w:rFonts w:cs="Arial"/>
                <w:lang w:eastAsia="ja-JP"/>
              </w:rPr>
              <w:t>Extended eNB UE X2AP ID</w:t>
            </w:r>
          </w:p>
          <w:p w14:paraId="7CAEE8BB" w14:textId="77777777" w:rsidR="006B1984" w:rsidRDefault="006B1984" w:rsidP="00206488">
            <w:pPr>
              <w:pStyle w:val="TAL"/>
              <w:keepNext w:val="0"/>
              <w:keepLines w:val="0"/>
              <w:widowControl w:val="0"/>
              <w:rPr>
                <w:rFonts w:cs="Arial"/>
                <w:lang w:eastAsia="zh-CN"/>
              </w:rPr>
            </w:pPr>
            <w:r w:rsidRPr="00F844D4">
              <w:rPr>
                <w:rFonts w:cs="Arial"/>
                <w:lang w:eastAsia="ja-JP"/>
              </w:rPr>
              <w:t>9.2.86</w:t>
            </w:r>
          </w:p>
        </w:tc>
        <w:tc>
          <w:tcPr>
            <w:tcW w:w="1728" w:type="dxa"/>
          </w:tcPr>
          <w:p w14:paraId="5D233662" w14:textId="77777777" w:rsidR="006B1984" w:rsidRDefault="006B1984" w:rsidP="00206488">
            <w:pPr>
              <w:pStyle w:val="TAL"/>
              <w:keepNext w:val="0"/>
              <w:keepLines w:val="0"/>
              <w:widowControl w:val="0"/>
              <w:rPr>
                <w:rFonts w:cs="Arial"/>
                <w:lang w:eastAsia="zh-CN"/>
              </w:rPr>
            </w:pPr>
            <w:r>
              <w:rPr>
                <w:rFonts w:cs="Arial"/>
                <w:lang w:val="fr-FR" w:eastAsia="ja-JP"/>
              </w:rPr>
              <w:t>Allocated at the MeNB.</w:t>
            </w:r>
          </w:p>
        </w:tc>
        <w:tc>
          <w:tcPr>
            <w:tcW w:w="1080" w:type="dxa"/>
          </w:tcPr>
          <w:p w14:paraId="2AEA2F89" w14:textId="77777777" w:rsidR="006B1984" w:rsidRDefault="006B1984" w:rsidP="00206488">
            <w:pPr>
              <w:pStyle w:val="TAC"/>
              <w:keepNext w:val="0"/>
              <w:keepLines w:val="0"/>
              <w:widowControl w:val="0"/>
              <w:rPr>
                <w:lang w:eastAsia="zh-CN"/>
              </w:rPr>
            </w:pPr>
            <w:r>
              <w:rPr>
                <w:lang w:val="fr-FR" w:eastAsia="zh-CN"/>
              </w:rPr>
              <w:t>YES</w:t>
            </w:r>
          </w:p>
        </w:tc>
        <w:tc>
          <w:tcPr>
            <w:tcW w:w="1080" w:type="dxa"/>
          </w:tcPr>
          <w:p w14:paraId="752E5DC1" w14:textId="77777777" w:rsidR="006B1984" w:rsidRDefault="006B1984" w:rsidP="00206488">
            <w:pPr>
              <w:pStyle w:val="TAC"/>
              <w:rPr>
                <w:lang w:eastAsia="zh-CN"/>
              </w:rPr>
            </w:pPr>
            <w:r>
              <w:rPr>
                <w:lang w:val="fr-FR" w:eastAsia="zh-CN"/>
              </w:rPr>
              <w:t>reject</w:t>
            </w:r>
          </w:p>
        </w:tc>
      </w:tr>
    </w:tbl>
    <w:p w14:paraId="4DE51EC8" w14:textId="77777777" w:rsidR="006B1984" w:rsidRDefault="006B1984" w:rsidP="006B1984">
      <w:pPr>
        <w:widowControl w:val="0"/>
      </w:pPr>
    </w:p>
    <w:p w14:paraId="69DAB4AC" w14:textId="77777777" w:rsidR="006B1984" w:rsidRPr="000771C5" w:rsidRDefault="006B1984" w:rsidP="006B1984">
      <w:pPr>
        <w:pStyle w:val="Heading4"/>
        <w:keepNext w:val="0"/>
        <w:keepLines w:val="0"/>
        <w:widowControl w:val="0"/>
        <w:rPr>
          <w:szCs w:val="24"/>
          <w:lang w:eastAsia="zh-CN"/>
        </w:rPr>
      </w:pPr>
      <w:bookmarkStart w:id="7738" w:name="_CR9_1_2_50"/>
      <w:bookmarkStart w:id="7739" w:name="_Toc98882795"/>
      <w:bookmarkStart w:id="7740" w:name="_Toc105523331"/>
      <w:bookmarkStart w:id="7741" w:name="_Toc106130875"/>
      <w:bookmarkStart w:id="7742" w:name="_Toc113840026"/>
      <w:bookmarkStart w:id="7743" w:name="_Toc155893640"/>
      <w:bookmarkStart w:id="7744" w:name="_Toc45104170"/>
      <w:bookmarkStart w:id="7745" w:name="_Toc45227666"/>
      <w:bookmarkStart w:id="7746" w:name="_Toc45891480"/>
      <w:bookmarkStart w:id="7747" w:name="_Toc51764122"/>
      <w:bookmarkStart w:id="7748" w:name="_Toc56528123"/>
      <w:bookmarkStart w:id="7749" w:name="_Toc64382090"/>
      <w:bookmarkStart w:id="7750" w:name="_Toc66283665"/>
      <w:bookmarkStart w:id="7751" w:name="_Toc67911041"/>
      <w:bookmarkStart w:id="7752" w:name="_Toc73979819"/>
      <w:bookmarkStart w:id="7753" w:name="_Toc88650543"/>
      <w:bookmarkStart w:id="7754" w:name="_Toc97885670"/>
      <w:bookmarkEnd w:id="7738"/>
      <w:r w:rsidRPr="000771C5">
        <w:t>9.</w:t>
      </w:r>
      <w:r w:rsidRPr="000771C5">
        <w:rPr>
          <w:lang w:eastAsia="zh-CN"/>
        </w:rPr>
        <w:t>1</w:t>
      </w:r>
      <w:r w:rsidRPr="000771C5">
        <w:t>.</w:t>
      </w:r>
      <w:r w:rsidRPr="000771C5">
        <w:rPr>
          <w:lang w:eastAsia="zh-CN"/>
        </w:rPr>
        <w:t>2</w:t>
      </w:r>
      <w:r w:rsidRPr="000771C5">
        <w:t>.</w:t>
      </w:r>
      <w:r>
        <w:rPr>
          <w:lang w:eastAsia="zh-CN"/>
        </w:rPr>
        <w:t>50</w:t>
      </w:r>
      <w:r w:rsidRPr="000771C5">
        <w:tab/>
      </w:r>
      <w:r w:rsidRPr="005A0943">
        <w:rPr>
          <w:lang w:eastAsia="zh-CN"/>
        </w:rPr>
        <w:t>ACCESS AND MOBILITY INDICATION</w:t>
      </w:r>
      <w:bookmarkEnd w:id="7739"/>
      <w:bookmarkEnd w:id="7740"/>
      <w:bookmarkEnd w:id="7741"/>
      <w:bookmarkEnd w:id="7742"/>
      <w:bookmarkEnd w:id="7743"/>
    </w:p>
    <w:p w14:paraId="06521868" w14:textId="77777777" w:rsidR="006B1984" w:rsidRPr="000771C5" w:rsidRDefault="006B1984" w:rsidP="006B1984">
      <w:pPr>
        <w:widowControl w:val="0"/>
      </w:pPr>
      <w:r w:rsidRPr="000771C5">
        <w:t xml:space="preserve">This message is sent by </w:t>
      </w:r>
      <w:r w:rsidRPr="000771C5">
        <w:rPr>
          <w:lang w:eastAsia="zh-CN"/>
        </w:rPr>
        <w:t>the</w:t>
      </w:r>
      <w:r w:rsidRPr="000771C5">
        <w:t xml:space="preserve"> eNB to </w:t>
      </w:r>
      <w:r w:rsidRPr="000771C5">
        <w:rPr>
          <w:lang w:eastAsia="zh-CN"/>
        </w:rPr>
        <w:t>the</w:t>
      </w:r>
      <w:r w:rsidRPr="000771C5">
        <w:t xml:space="preserve"> </w:t>
      </w:r>
      <w:r>
        <w:rPr>
          <w:rFonts w:hint="eastAsia"/>
          <w:lang w:eastAsia="zh-CN"/>
        </w:rPr>
        <w:t>eNB/</w:t>
      </w:r>
      <w:r w:rsidRPr="000771C5">
        <w:t xml:space="preserve">en-gNB </w:t>
      </w:r>
      <w:r w:rsidRPr="00AA5DA2">
        <w:t xml:space="preserve">to </w:t>
      </w:r>
      <w:r>
        <w:t>transfer access and mobility related information</w:t>
      </w:r>
      <w:r w:rsidRPr="000771C5">
        <w:t>.</w:t>
      </w:r>
    </w:p>
    <w:p w14:paraId="167F132B" w14:textId="77777777" w:rsidR="006B1984" w:rsidRPr="00D85B96" w:rsidRDefault="006B1984" w:rsidP="006B1984">
      <w:pPr>
        <w:widowControl w:val="0"/>
        <w:rPr>
          <w:lang w:val="fr-FR"/>
        </w:rPr>
      </w:pPr>
      <w:r w:rsidRPr="00D85B96">
        <w:rPr>
          <w:lang w:val="fr-FR"/>
        </w:rPr>
        <w:t xml:space="preserve">Direction: eNB </w:t>
      </w:r>
      <w:r w:rsidRPr="000771C5">
        <w:sym w:font="Symbol" w:char="F0AE"/>
      </w:r>
      <w:r w:rsidRPr="00D85B96">
        <w:rPr>
          <w:lang w:val="fr-FR"/>
        </w:rPr>
        <w:t xml:space="preserve"> en-gNB</w:t>
      </w:r>
      <w:r w:rsidRPr="00EB26BE">
        <w:rPr>
          <w:rFonts w:hint="eastAsia"/>
          <w:lang w:val="fr-FR" w:eastAsia="zh-CN"/>
        </w:rPr>
        <w:t>, eNB</w:t>
      </w:r>
      <w:r w:rsidRPr="00EB26BE">
        <w:rPr>
          <w:rFonts w:hint="eastAsia"/>
          <w:vertAlign w:val="subscript"/>
          <w:lang w:val="fr-FR" w:eastAsia="zh-CN"/>
        </w:rPr>
        <w:t>1</w:t>
      </w:r>
      <w:r w:rsidRPr="00EB26BE">
        <w:rPr>
          <w:lang w:val="fr-FR"/>
        </w:rPr>
        <w:t xml:space="preserve"> </w:t>
      </w:r>
      <w:r w:rsidRPr="000771C5">
        <w:sym w:font="Symbol" w:char="F0AE"/>
      </w:r>
      <w:r w:rsidRPr="00EB26BE">
        <w:rPr>
          <w:lang w:val="fr-FR"/>
        </w:rPr>
        <w:t xml:space="preserve"> eNB</w:t>
      </w:r>
      <w:r w:rsidRPr="00EB26BE">
        <w:rPr>
          <w:rFonts w:hint="eastAsia"/>
          <w:vertAlign w:val="subscript"/>
          <w:lang w:val="fr-FR" w:eastAsia="zh-CN"/>
        </w:rPr>
        <w:t>2</w:t>
      </w:r>
      <w:r w:rsidRPr="00D85B96">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0771C5" w14:paraId="70479FF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40F13BE" w14:textId="77777777" w:rsidR="006B1984" w:rsidRPr="000771C5" w:rsidRDefault="006B1984" w:rsidP="00206488">
            <w:pPr>
              <w:pStyle w:val="TAH"/>
              <w:keepNext w:val="0"/>
              <w:keepLines w:val="0"/>
              <w:widowControl w:val="0"/>
              <w:rPr>
                <w:lang w:eastAsia="ja-JP"/>
              </w:rPr>
            </w:pPr>
            <w:r w:rsidRPr="000771C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751F8F" w14:textId="77777777" w:rsidR="006B1984" w:rsidRPr="000771C5" w:rsidRDefault="006B1984" w:rsidP="00206488">
            <w:pPr>
              <w:pStyle w:val="TAH"/>
              <w:keepNext w:val="0"/>
              <w:keepLines w:val="0"/>
              <w:widowControl w:val="0"/>
              <w:rPr>
                <w:lang w:eastAsia="ja-JP"/>
              </w:rPr>
            </w:pPr>
            <w:r w:rsidRPr="000771C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548B25A" w14:textId="77777777" w:rsidR="006B1984" w:rsidRPr="000771C5" w:rsidRDefault="006B1984" w:rsidP="00206488">
            <w:pPr>
              <w:pStyle w:val="TAH"/>
              <w:keepNext w:val="0"/>
              <w:keepLines w:val="0"/>
              <w:widowControl w:val="0"/>
              <w:rPr>
                <w:lang w:eastAsia="ja-JP"/>
              </w:rPr>
            </w:pPr>
            <w:r w:rsidRPr="000771C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0EEF4D9" w14:textId="77777777" w:rsidR="006B1984" w:rsidRPr="000771C5" w:rsidRDefault="006B1984" w:rsidP="00206488">
            <w:pPr>
              <w:pStyle w:val="TAH"/>
              <w:keepNext w:val="0"/>
              <w:keepLines w:val="0"/>
              <w:widowControl w:val="0"/>
              <w:rPr>
                <w:lang w:eastAsia="ja-JP"/>
              </w:rPr>
            </w:pPr>
            <w:r w:rsidRPr="000771C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33ED9E" w14:textId="77777777" w:rsidR="006B1984" w:rsidRPr="000771C5" w:rsidRDefault="006B1984" w:rsidP="00206488">
            <w:pPr>
              <w:pStyle w:val="TAH"/>
              <w:keepNext w:val="0"/>
              <w:keepLines w:val="0"/>
              <w:widowControl w:val="0"/>
              <w:rPr>
                <w:lang w:eastAsia="ja-JP"/>
              </w:rPr>
            </w:pPr>
            <w:r w:rsidRPr="000771C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52F9680" w14:textId="77777777" w:rsidR="006B1984" w:rsidRPr="000771C5" w:rsidRDefault="006B1984" w:rsidP="00206488">
            <w:pPr>
              <w:pStyle w:val="TAH"/>
              <w:keepNext w:val="0"/>
              <w:keepLines w:val="0"/>
              <w:widowControl w:val="0"/>
              <w:rPr>
                <w:lang w:eastAsia="ja-JP"/>
              </w:rPr>
            </w:pPr>
            <w:r w:rsidRPr="000771C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DAD66A5" w14:textId="77777777" w:rsidR="006B1984" w:rsidRPr="000771C5" w:rsidRDefault="006B1984" w:rsidP="00206488">
            <w:pPr>
              <w:pStyle w:val="TAH"/>
              <w:keepNext w:val="0"/>
              <w:keepLines w:val="0"/>
              <w:widowControl w:val="0"/>
              <w:rPr>
                <w:lang w:eastAsia="ja-JP"/>
              </w:rPr>
            </w:pPr>
            <w:r w:rsidRPr="000771C5">
              <w:rPr>
                <w:lang w:eastAsia="ja-JP"/>
              </w:rPr>
              <w:t>Assigned Criticality</w:t>
            </w:r>
          </w:p>
        </w:tc>
      </w:tr>
      <w:tr w:rsidR="006B1984" w:rsidRPr="000771C5" w14:paraId="1F9438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D14A70" w14:textId="77777777" w:rsidR="006B1984" w:rsidRPr="000771C5" w:rsidRDefault="006B1984" w:rsidP="00206488">
            <w:pPr>
              <w:pStyle w:val="TAL"/>
              <w:keepNext w:val="0"/>
              <w:keepLines w:val="0"/>
              <w:widowControl w:val="0"/>
              <w:rPr>
                <w:lang w:eastAsia="ja-JP"/>
              </w:rPr>
            </w:pPr>
            <w:r w:rsidRPr="000771C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6214DAE" w14:textId="77777777" w:rsidR="006B1984" w:rsidRPr="000771C5" w:rsidRDefault="006B1984" w:rsidP="00206488">
            <w:pPr>
              <w:pStyle w:val="TAL"/>
              <w:rPr>
                <w:lang w:eastAsia="ja-JP"/>
              </w:rPr>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ADDF61" w14:textId="77777777" w:rsidR="006B1984" w:rsidRPr="000771C5" w:rsidRDefault="006B1984" w:rsidP="00206488">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F7DE8" w14:textId="77777777" w:rsidR="006B1984" w:rsidRPr="000771C5" w:rsidRDefault="006B1984" w:rsidP="00206488">
            <w:pPr>
              <w:pStyle w:val="TAL"/>
              <w:rPr>
                <w:lang w:eastAsia="ja-JP"/>
              </w:rPr>
            </w:pPr>
            <w:r w:rsidRPr="000771C5">
              <w:rPr>
                <w:lang w:eastAsia="ja-JP"/>
              </w:rPr>
              <w:t>9.2.</w:t>
            </w:r>
            <w:ins w:id="7755" w:author="CR1776" w:date="2024-03-04T18:39:00Z">
              <w:r>
                <w:rPr>
                  <w:lang w:eastAsia="ja-JP"/>
                </w:rPr>
                <w:t>1</w:t>
              </w:r>
            </w:ins>
            <w:r w:rsidRPr="000771C5">
              <w:rPr>
                <w:lang w:eastAsia="zh-CN"/>
              </w:rPr>
              <w:t>3</w:t>
            </w:r>
            <w:del w:id="7756" w:author="CR1776" w:date="2024-03-04T18:39:00Z">
              <w:r w:rsidRPr="000771C5" w:rsidDel="00592D1E">
                <w:rPr>
                  <w:lang w:eastAsia="zh-CN"/>
                </w:rPr>
                <w:delText>.1</w:delText>
              </w:r>
            </w:del>
          </w:p>
        </w:tc>
        <w:tc>
          <w:tcPr>
            <w:tcW w:w="1728" w:type="dxa"/>
            <w:tcBorders>
              <w:top w:val="single" w:sz="4" w:space="0" w:color="auto"/>
              <w:left w:val="single" w:sz="4" w:space="0" w:color="auto"/>
              <w:bottom w:val="single" w:sz="4" w:space="0" w:color="auto"/>
              <w:right w:val="single" w:sz="4" w:space="0" w:color="auto"/>
            </w:tcBorders>
          </w:tcPr>
          <w:p w14:paraId="656DF5CF" w14:textId="77777777" w:rsidR="006B1984" w:rsidRPr="000771C5" w:rsidRDefault="006B1984" w:rsidP="00206488">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7BFFCF" w14:textId="77777777" w:rsidR="006B1984" w:rsidRPr="000771C5" w:rsidRDefault="006B1984" w:rsidP="00206488">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17A79" w14:textId="77777777" w:rsidR="006B1984" w:rsidRPr="000771C5" w:rsidRDefault="006B1984" w:rsidP="00206488">
            <w:pPr>
              <w:pStyle w:val="TAC"/>
              <w:keepNext w:val="0"/>
              <w:keepLines w:val="0"/>
              <w:widowControl w:val="0"/>
              <w:rPr>
                <w:lang w:eastAsia="ja-JP"/>
              </w:rPr>
            </w:pPr>
            <w:r w:rsidRPr="000771C5">
              <w:rPr>
                <w:lang w:eastAsia="ja-JP"/>
              </w:rPr>
              <w:t>reject</w:t>
            </w:r>
          </w:p>
        </w:tc>
      </w:tr>
      <w:tr w:rsidR="006B1984" w:rsidRPr="000771C5" w14:paraId="5DE59A0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4341C5" w14:textId="77777777" w:rsidR="006B1984" w:rsidRPr="007B5079" w:rsidRDefault="006B1984">
            <w:pPr>
              <w:pStyle w:val="TAL"/>
              <w:rPr>
                <w:bCs/>
                <w:lang w:eastAsia="zh-CN"/>
              </w:rPr>
              <w:pPrChange w:id="7757" w:author="CR1776" w:date="2024-03-04T18:39:00Z">
                <w:pPr>
                  <w:pStyle w:val="TAH"/>
                </w:pPr>
              </w:pPrChange>
            </w:pPr>
            <w:r w:rsidRPr="008C7BD7">
              <w:rPr>
                <w:b/>
                <w:bCs/>
                <w:lang w:eastAsia="ja-JP"/>
                <w:rPrChange w:id="7758" w:author="CR1776" w:date="2024-03-04T18:39:00Z">
                  <w:rPr>
                    <w:lang w:eastAsia="ja-JP"/>
                  </w:rPr>
                </w:rPrChange>
              </w:rPr>
              <w:t>NR RA Report List</w:t>
            </w:r>
          </w:p>
        </w:tc>
        <w:tc>
          <w:tcPr>
            <w:tcW w:w="1080" w:type="dxa"/>
            <w:tcBorders>
              <w:top w:val="single" w:sz="4" w:space="0" w:color="auto"/>
              <w:left w:val="single" w:sz="4" w:space="0" w:color="auto"/>
              <w:bottom w:val="single" w:sz="4" w:space="0" w:color="auto"/>
              <w:right w:val="single" w:sz="4" w:space="0" w:color="auto"/>
            </w:tcBorders>
          </w:tcPr>
          <w:p w14:paraId="733EF150" w14:textId="77777777" w:rsidR="006B1984" w:rsidRPr="000771C5"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BC8698" w14:textId="77777777" w:rsidR="006B1984" w:rsidRPr="001D7E2D" w:rsidRDefault="006B1984" w:rsidP="00206488">
            <w:pPr>
              <w:pStyle w:val="TAL"/>
              <w:rPr>
                <w:i/>
                <w:iCs/>
                <w:lang w:eastAsia="ja-JP"/>
              </w:rPr>
            </w:pPr>
            <w:r w:rsidRPr="001D7E2D">
              <w:rPr>
                <w:i/>
                <w:iCs/>
                <w:lang w:eastAsia="zh-CN"/>
              </w:rPr>
              <w:t>0..</w:t>
            </w:r>
            <w:r w:rsidRPr="001D7E2D">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B844ADC" w14:textId="77777777" w:rsidR="006B1984" w:rsidRPr="000771C5" w:rsidRDefault="006B1984" w:rsidP="0020648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38CB5D" w14:textId="77777777" w:rsidR="006B1984" w:rsidRPr="000771C5" w:rsidRDefault="006B1984" w:rsidP="00206488">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DE88ED" w14:textId="77777777" w:rsidR="006B1984" w:rsidRPr="000771C5" w:rsidRDefault="006B1984" w:rsidP="00206488">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37B347" w14:textId="77777777" w:rsidR="006B1984" w:rsidRPr="000771C5" w:rsidRDefault="006B1984" w:rsidP="00206488">
            <w:pPr>
              <w:pStyle w:val="TAC"/>
              <w:keepNext w:val="0"/>
              <w:keepLines w:val="0"/>
              <w:widowControl w:val="0"/>
              <w:rPr>
                <w:lang w:eastAsia="ja-JP"/>
              </w:rPr>
            </w:pPr>
            <w:r w:rsidRPr="000771C5">
              <w:rPr>
                <w:lang w:eastAsia="ja-JP"/>
              </w:rPr>
              <w:t>ignore</w:t>
            </w:r>
          </w:p>
        </w:tc>
      </w:tr>
      <w:tr w:rsidR="006B1984" w:rsidRPr="000771C5" w14:paraId="1EE741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54279C" w14:textId="77777777" w:rsidR="006B1984" w:rsidRPr="000771C5" w:rsidRDefault="006B1984" w:rsidP="00206488">
            <w:pPr>
              <w:pStyle w:val="TAL"/>
              <w:keepNext w:val="0"/>
              <w:keepLines w:val="0"/>
              <w:widowControl w:val="0"/>
              <w:ind w:left="142"/>
              <w:rPr>
                <w:b/>
                <w:lang w:eastAsia="zh-CN"/>
              </w:rPr>
            </w:pPr>
            <w:r w:rsidRPr="000771C5">
              <w:rPr>
                <w:b/>
                <w:lang w:eastAsia="ja-JP"/>
              </w:rPr>
              <w:t xml:space="preserve">&gt;NR </w:t>
            </w:r>
            <w:r>
              <w:rPr>
                <w:b/>
                <w:lang w:eastAsia="zh-CN"/>
              </w:rPr>
              <w:t>RA Report List Item</w:t>
            </w:r>
          </w:p>
        </w:tc>
        <w:tc>
          <w:tcPr>
            <w:tcW w:w="1080" w:type="dxa"/>
            <w:tcBorders>
              <w:top w:val="single" w:sz="4" w:space="0" w:color="auto"/>
              <w:left w:val="single" w:sz="4" w:space="0" w:color="auto"/>
              <w:bottom w:val="single" w:sz="4" w:space="0" w:color="auto"/>
              <w:right w:val="single" w:sz="4" w:space="0" w:color="auto"/>
            </w:tcBorders>
          </w:tcPr>
          <w:p w14:paraId="538076AB" w14:textId="77777777" w:rsidR="006B1984" w:rsidRPr="000771C5" w:rsidRDefault="006B1984" w:rsidP="00206488">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5566A6" w14:textId="77777777" w:rsidR="006B1984" w:rsidRPr="001D7E2D" w:rsidRDefault="006B1984" w:rsidP="00206488">
            <w:pPr>
              <w:pStyle w:val="TAL"/>
              <w:rPr>
                <w:i/>
                <w:iCs/>
                <w:lang w:eastAsia="ja-JP"/>
              </w:rPr>
            </w:pPr>
            <w:r w:rsidRPr="001D7E2D">
              <w:rPr>
                <w:i/>
                <w:iCs/>
                <w:lang w:eastAsia="ja-JP"/>
              </w:rPr>
              <w:t>1 .. &lt;maxnoofRAReports&gt;</w:t>
            </w:r>
          </w:p>
        </w:tc>
        <w:tc>
          <w:tcPr>
            <w:tcW w:w="1512" w:type="dxa"/>
            <w:tcBorders>
              <w:top w:val="single" w:sz="4" w:space="0" w:color="auto"/>
              <w:left w:val="single" w:sz="4" w:space="0" w:color="auto"/>
              <w:bottom w:val="single" w:sz="4" w:space="0" w:color="auto"/>
              <w:right w:val="single" w:sz="4" w:space="0" w:color="auto"/>
            </w:tcBorders>
          </w:tcPr>
          <w:p w14:paraId="214FB0B1" w14:textId="77777777" w:rsidR="006B1984" w:rsidRPr="000771C5" w:rsidRDefault="006B1984" w:rsidP="00206488">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A4D99" w14:textId="77777777" w:rsidR="006B1984" w:rsidRPr="000771C5" w:rsidRDefault="006B1984" w:rsidP="00206488">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BFA227" w14:textId="77777777" w:rsidR="006B1984" w:rsidRPr="000771C5" w:rsidRDefault="006B1984" w:rsidP="00206488">
            <w:pPr>
              <w:pStyle w:val="TAC"/>
              <w:keepNext w:val="0"/>
              <w:keepLines w:val="0"/>
              <w:widowControl w:val="0"/>
              <w:rPr>
                <w:lang w:eastAsia="ja-JP"/>
              </w:rPr>
            </w:pPr>
            <w:ins w:id="7759" w:author="CR1776" w:date="2024-03-04T18:39:00Z">
              <w:r w:rsidRPr="000771C5">
                <w:rPr>
                  <w:lang w:eastAsia="ja-JP"/>
                </w:rPr>
                <w:t>–</w:t>
              </w:r>
            </w:ins>
            <w:del w:id="7760" w:author="CR1776" w:date="2024-03-04T18:39:00Z">
              <w:r w:rsidRPr="000771C5" w:rsidDel="00E6696A">
                <w:rPr>
                  <w:lang w:eastAsia="ja-JP"/>
                </w:rPr>
                <w:delText>EACH</w:delText>
              </w:r>
            </w:del>
          </w:p>
        </w:tc>
        <w:tc>
          <w:tcPr>
            <w:tcW w:w="1080" w:type="dxa"/>
            <w:tcBorders>
              <w:top w:val="single" w:sz="4" w:space="0" w:color="auto"/>
              <w:left w:val="single" w:sz="4" w:space="0" w:color="auto"/>
              <w:bottom w:val="single" w:sz="4" w:space="0" w:color="auto"/>
              <w:right w:val="single" w:sz="4" w:space="0" w:color="auto"/>
            </w:tcBorders>
          </w:tcPr>
          <w:p w14:paraId="7EBC7526" w14:textId="77777777" w:rsidR="006B1984" w:rsidRPr="000771C5" w:rsidRDefault="006B1984" w:rsidP="00206488">
            <w:pPr>
              <w:pStyle w:val="TAC"/>
              <w:keepNext w:val="0"/>
              <w:keepLines w:val="0"/>
              <w:widowControl w:val="0"/>
              <w:rPr>
                <w:lang w:eastAsia="ja-JP"/>
              </w:rPr>
            </w:pPr>
            <w:del w:id="7761" w:author="CR1776" w:date="2024-03-04T18:39:00Z">
              <w:r w:rsidRPr="000771C5" w:rsidDel="00E6696A">
                <w:rPr>
                  <w:lang w:eastAsia="ja-JP"/>
                </w:rPr>
                <w:delText>ignore</w:delText>
              </w:r>
            </w:del>
          </w:p>
        </w:tc>
      </w:tr>
      <w:tr w:rsidR="006B1984" w:rsidRPr="000771C5" w14:paraId="0D16F194"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8D5CBDE" w14:textId="77777777" w:rsidR="006B1984" w:rsidRPr="000771C5" w:rsidRDefault="006B1984" w:rsidP="00206488">
            <w:pPr>
              <w:pStyle w:val="TAL"/>
              <w:ind w:left="284"/>
              <w:rPr>
                <w:lang w:eastAsia="ja-JP"/>
              </w:rPr>
            </w:pPr>
            <w:r w:rsidRPr="000771C5">
              <w:rPr>
                <w:lang w:eastAsia="ja-JP"/>
              </w:rPr>
              <w:t>&gt;&gt;</w:t>
            </w:r>
            <w:r>
              <w:rPr>
                <w:lang w:eastAsia="zh-CN"/>
              </w:rPr>
              <w:t xml:space="preserve">NR </w:t>
            </w:r>
            <w:r w:rsidRPr="00C90B26">
              <w:rPr>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2CFAD9AB" w14:textId="77777777" w:rsidR="006B1984" w:rsidRPr="000771C5" w:rsidRDefault="006B1984" w:rsidP="00206488">
            <w:pPr>
              <w:pStyle w:val="TAL"/>
              <w:rPr>
                <w:lang w:eastAsia="ja-JP"/>
              </w:rPr>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7D3CAE" w14:textId="77777777" w:rsidR="006B1984" w:rsidRPr="000771C5" w:rsidRDefault="006B1984" w:rsidP="00206488">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8DA499" w14:textId="77777777" w:rsidR="006B1984" w:rsidRPr="000771C5" w:rsidRDefault="006B1984" w:rsidP="00206488">
            <w:pPr>
              <w:pStyle w:val="TAL"/>
              <w:rPr>
                <w:lang w:eastAsia="ja-JP"/>
              </w:rPr>
            </w:pPr>
            <w:r w:rsidRPr="0083219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F03CB3" w14:textId="77777777" w:rsidR="006B1984" w:rsidRPr="000771C5" w:rsidRDefault="006B1984" w:rsidP="00206488">
            <w:pPr>
              <w:pStyle w:val="TAL"/>
              <w:rPr>
                <w:lang w:eastAsia="ja-JP"/>
              </w:rPr>
            </w:pPr>
            <w:r w:rsidRPr="002B7A57">
              <w:rPr>
                <w:iCs/>
                <w:lang w:eastAsia="ja-JP"/>
              </w:rPr>
              <w:t>Includes the</w:t>
            </w:r>
            <w:r>
              <w:rPr>
                <w:i/>
                <w:lang w:eastAsia="ja-JP"/>
              </w:rPr>
              <w:t xml:space="preserve"> ra</w:t>
            </w:r>
            <w:r w:rsidRPr="0083219B">
              <w:rPr>
                <w:i/>
                <w:lang w:eastAsia="ja-JP"/>
              </w:rPr>
              <w:t>-ReportList</w:t>
            </w:r>
            <w:r w:rsidRPr="0083219B">
              <w:rPr>
                <w:lang w:eastAsia="ja-JP"/>
              </w:rPr>
              <w:t xml:space="preserve"> </w:t>
            </w:r>
            <w:r>
              <w:rPr>
                <w:lang w:eastAsia="ja-JP"/>
              </w:rPr>
              <w:t xml:space="preserve">contained in the </w:t>
            </w:r>
            <w:r w:rsidRPr="00BC6926">
              <w:rPr>
                <w:i/>
                <w:iCs/>
                <w:lang w:eastAsia="ja-JP"/>
              </w:rPr>
              <w:t>UEInformationResponse</w:t>
            </w:r>
            <w:r>
              <w:rPr>
                <w:lang w:eastAsia="ja-JP"/>
              </w:rPr>
              <w:t xml:space="preserve"> message</w:t>
            </w:r>
            <w:r w:rsidRPr="0083219B">
              <w:rPr>
                <w:lang w:eastAsia="ja-JP"/>
              </w:rPr>
              <w:t>as defined in subclause 6.2.2 in TS 38.331 [</w:t>
            </w:r>
            <w:r>
              <w:rPr>
                <w:lang w:eastAsia="ja-JP"/>
              </w:rPr>
              <w:t>31</w:t>
            </w:r>
            <w:r w:rsidRPr="0083219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5584EF" w14:textId="77777777" w:rsidR="006B1984" w:rsidRPr="000771C5" w:rsidRDefault="006B1984" w:rsidP="00206488">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D97980" w14:textId="77777777" w:rsidR="006B1984" w:rsidRPr="000771C5" w:rsidRDefault="006B1984" w:rsidP="00206488">
            <w:pPr>
              <w:pStyle w:val="TAC"/>
              <w:keepNext w:val="0"/>
              <w:keepLines w:val="0"/>
              <w:widowControl w:val="0"/>
              <w:rPr>
                <w:lang w:eastAsia="ja-JP"/>
              </w:rPr>
            </w:pPr>
          </w:p>
        </w:tc>
      </w:tr>
      <w:tr w:rsidR="006B1984" w:rsidRPr="000771C5" w14:paraId="014099B9"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443E7895" w14:textId="77777777" w:rsidR="006B1984" w:rsidRPr="000771C5" w:rsidRDefault="006B1984" w:rsidP="00206488">
            <w:pPr>
              <w:pStyle w:val="TAL"/>
              <w:ind w:left="284"/>
              <w:rPr>
                <w:lang w:eastAsia="zh-CN"/>
              </w:rPr>
            </w:pPr>
            <w:r w:rsidRPr="000771C5">
              <w:rPr>
                <w:lang w:eastAsia="ja-JP"/>
              </w:rPr>
              <w:t>&gt;&gt;</w:t>
            </w:r>
            <w:r>
              <w:rPr>
                <w:lang w:eastAsia="ja-JP"/>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2BA4C05A" w14:textId="77777777" w:rsidR="006B1984" w:rsidRPr="000771C5" w:rsidRDefault="006B1984" w:rsidP="0020648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73F676" w14:textId="77777777" w:rsidR="006B1984" w:rsidRPr="000771C5" w:rsidRDefault="006B1984" w:rsidP="00206488">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30ECA" w14:textId="77777777" w:rsidR="006B1984" w:rsidRPr="009233ED" w:rsidRDefault="006B1984" w:rsidP="00206488">
            <w:pPr>
              <w:pStyle w:val="TAL"/>
              <w:rPr>
                <w:lang w:val="sv-SE" w:eastAsia="ja-JP"/>
              </w:rPr>
            </w:pPr>
            <w:r w:rsidRPr="009233ED">
              <w:rPr>
                <w:lang w:val="sv-SE" w:eastAsia="ja-JP"/>
              </w:rPr>
              <w:t>en-gNB UE X2AP ID</w:t>
            </w:r>
          </w:p>
          <w:p w14:paraId="3F1B5A3D" w14:textId="77777777" w:rsidR="006B1984" w:rsidRPr="009233ED" w:rsidRDefault="006B1984" w:rsidP="00206488">
            <w:pPr>
              <w:pStyle w:val="TAL"/>
              <w:rPr>
                <w:rFonts w:cs="Arial"/>
                <w:lang w:val="sv-SE" w:eastAsia="zh-CN"/>
              </w:rPr>
            </w:pPr>
            <w:r w:rsidRPr="009233ED">
              <w:rPr>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17619D92" w14:textId="77777777" w:rsidR="006B1984" w:rsidRPr="009233ED" w:rsidRDefault="006B1984" w:rsidP="00206488">
            <w:pPr>
              <w:widowControl w:val="0"/>
              <w:spacing w:after="0"/>
              <w:rPr>
                <w:rFonts w:ascii="Arial" w:hAnsi="Arial"/>
                <w:sz w:val="18"/>
                <w:lang w:val="sv-SE" w:eastAsia="ja-JP"/>
              </w:rPr>
            </w:pPr>
          </w:p>
        </w:tc>
        <w:tc>
          <w:tcPr>
            <w:tcW w:w="1080" w:type="dxa"/>
            <w:tcBorders>
              <w:top w:val="single" w:sz="4" w:space="0" w:color="auto"/>
              <w:left w:val="single" w:sz="4" w:space="0" w:color="auto"/>
              <w:bottom w:val="single" w:sz="4" w:space="0" w:color="auto"/>
              <w:right w:val="single" w:sz="4" w:space="0" w:color="auto"/>
            </w:tcBorders>
          </w:tcPr>
          <w:p w14:paraId="16E6A17D" w14:textId="77777777" w:rsidR="006B1984" w:rsidRPr="000771C5" w:rsidRDefault="006B1984" w:rsidP="00206488">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DFBC6" w14:textId="77777777" w:rsidR="006B1984" w:rsidRPr="000771C5" w:rsidRDefault="006B1984" w:rsidP="00206488">
            <w:pPr>
              <w:pStyle w:val="TAC"/>
              <w:keepNext w:val="0"/>
              <w:keepLines w:val="0"/>
              <w:widowControl w:val="0"/>
              <w:rPr>
                <w:lang w:eastAsia="ja-JP"/>
              </w:rPr>
            </w:pPr>
          </w:p>
        </w:tc>
      </w:tr>
      <w:tr w:rsidR="006B1984" w:rsidRPr="000771C5" w14:paraId="1BFF8946" w14:textId="77777777" w:rsidTr="0020648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65609ED" w14:textId="77777777" w:rsidR="006B1984" w:rsidRPr="000771C5" w:rsidRDefault="006B1984" w:rsidP="00206488">
            <w:pPr>
              <w:pStyle w:val="TAL"/>
              <w:ind w:left="284"/>
              <w:rPr>
                <w:lang w:eastAsia="ja-JP"/>
              </w:rPr>
            </w:pPr>
            <w:r>
              <w:rPr>
                <w:rFonts w:eastAsia="DengXian"/>
                <w:lang w:eastAsia="ja-JP"/>
              </w:rPr>
              <w:t>&gt;&gt;PSCell List Container</w:t>
            </w:r>
          </w:p>
        </w:tc>
        <w:tc>
          <w:tcPr>
            <w:tcW w:w="1080" w:type="dxa"/>
            <w:tcBorders>
              <w:top w:val="single" w:sz="4" w:space="0" w:color="auto"/>
              <w:left w:val="single" w:sz="4" w:space="0" w:color="auto"/>
              <w:bottom w:val="single" w:sz="4" w:space="0" w:color="auto"/>
              <w:right w:val="single" w:sz="4" w:space="0" w:color="auto"/>
            </w:tcBorders>
          </w:tcPr>
          <w:p w14:paraId="4DC79A05" w14:textId="77777777" w:rsidR="006B1984" w:rsidRDefault="006B1984" w:rsidP="00206488">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C9DBF" w14:textId="77777777" w:rsidR="006B1984" w:rsidRPr="000771C5" w:rsidRDefault="006B1984" w:rsidP="00206488">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CAE82" w14:textId="77777777" w:rsidR="006B1984" w:rsidRPr="009233ED" w:rsidRDefault="006B1984" w:rsidP="00206488">
            <w:pPr>
              <w:pStyle w:val="TAL"/>
              <w:rPr>
                <w:lang w:val="sv-SE" w:eastAsia="ja-JP"/>
              </w:rPr>
            </w:pPr>
            <w:r>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4EF9075" w14:textId="55A20B6E" w:rsidR="006B1984" w:rsidRPr="009233ED" w:rsidRDefault="008B0EE2" w:rsidP="008B0EE2">
            <w:pPr>
              <w:pStyle w:val="TAL"/>
              <w:rPr>
                <w:lang w:val="sv-SE" w:eastAsia="ja-JP"/>
              </w:rPr>
            </w:pPr>
            <w:r>
              <w:rPr>
                <w:lang w:eastAsia="ja-JP"/>
              </w:rPr>
              <w:t xml:space="preserve">Includes the </w:t>
            </w:r>
            <w:ins w:id="7762" w:author="CR1780" w:date="2024-03-04T18:39:00Z">
              <w:del w:id="7763" w:author="CR1780" w:date="2024-03-04T18:39:00Z">
                <w:r w:rsidDel="00427756">
                  <w:rPr>
                    <w:rFonts w:eastAsia="DengXian" w:hint="eastAsia"/>
                    <w:i/>
                    <w:lang w:eastAsia="ja-JP"/>
                  </w:rPr>
                  <w:delText>c</w:delText>
                </w:r>
              </w:del>
              <w:r>
                <w:rPr>
                  <w:rFonts w:eastAsia="DengXian"/>
                  <w:i/>
                  <w:lang w:eastAsia="ja-JP"/>
                </w:rPr>
                <w:t>C</w:t>
              </w:r>
              <w:r>
                <w:rPr>
                  <w:rFonts w:eastAsia="DengXian" w:hint="eastAsia"/>
                  <w:i/>
                  <w:lang w:eastAsia="ja-JP"/>
                </w:rPr>
                <w:t>ellIdListNR</w:t>
              </w:r>
              <w:r>
                <w:rPr>
                  <w:rFonts w:eastAsia="DengXian" w:hint="eastAsia"/>
                  <w:i/>
                  <w:lang w:val="en-US" w:eastAsia="zh-CN"/>
                </w:rPr>
                <w:t xml:space="preserve"> </w:t>
              </w:r>
            </w:ins>
            <w:del w:id="7764" w:author="CR1780" w:date="2024-03-04T18:39:00Z">
              <w:r>
                <w:rPr>
                  <w:i/>
                  <w:lang w:eastAsia="ja-JP"/>
                </w:rPr>
                <w:delText>PSCellIdListNR</w:delText>
              </w:r>
              <w:r>
                <w:rPr>
                  <w:lang w:eastAsia="ja-JP"/>
                </w:rPr>
                <w:delText xml:space="preserve"> </w:delText>
              </w:r>
            </w:del>
            <w:r>
              <w:rPr>
                <w:lang w:eastAsia="ja-JP"/>
              </w:rPr>
              <w:t>IE as defined in subclause</w:t>
            </w:r>
            <w:r>
              <w:rPr>
                <w:rFonts w:hint="eastAsia"/>
                <w:lang w:eastAsia="zh-CN"/>
              </w:rPr>
              <w:t xml:space="preserve"> </w:t>
            </w:r>
            <w:r>
              <w:rPr>
                <w:lang w:eastAsia="ja-JP"/>
              </w:rPr>
              <w:t>6.2.2</w:t>
            </w:r>
            <w:r>
              <w:rPr>
                <w:rFonts w:hint="eastAsia"/>
                <w:lang w:eastAsia="zh-CN"/>
              </w:rPr>
              <w:t xml:space="preserve"> </w:t>
            </w:r>
            <w:r>
              <w:rPr>
                <w:lang w:eastAsia="ja-JP"/>
              </w:rPr>
              <w:t>in TS 36.331 [9].</w:t>
            </w:r>
          </w:p>
        </w:tc>
        <w:tc>
          <w:tcPr>
            <w:tcW w:w="1080" w:type="dxa"/>
            <w:tcBorders>
              <w:top w:val="single" w:sz="4" w:space="0" w:color="auto"/>
              <w:left w:val="single" w:sz="4" w:space="0" w:color="auto"/>
              <w:bottom w:val="single" w:sz="4" w:space="0" w:color="auto"/>
              <w:right w:val="single" w:sz="4" w:space="0" w:color="auto"/>
            </w:tcBorders>
          </w:tcPr>
          <w:p w14:paraId="2585D38A" w14:textId="77777777" w:rsidR="006B1984" w:rsidRPr="000771C5" w:rsidRDefault="006B1984" w:rsidP="00206488">
            <w:pPr>
              <w:pStyle w:val="TAC"/>
              <w:keepNext w:val="0"/>
              <w:keepLines w:val="0"/>
              <w:widowControl w:val="0"/>
              <w:rPr>
                <w:lang w:eastAsia="ja-JP"/>
              </w:rPr>
            </w:pPr>
            <w:r>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1A111280" w14:textId="77777777" w:rsidR="006B1984" w:rsidRPr="000771C5" w:rsidRDefault="006B1984" w:rsidP="00206488">
            <w:pPr>
              <w:pStyle w:val="TAC"/>
              <w:keepNext w:val="0"/>
              <w:keepLines w:val="0"/>
              <w:widowControl w:val="0"/>
              <w:rPr>
                <w:lang w:eastAsia="ja-JP"/>
              </w:rPr>
            </w:pPr>
            <w:r>
              <w:rPr>
                <w:rFonts w:eastAsia="DengXian"/>
              </w:rPr>
              <w:t>ignore</w:t>
            </w:r>
          </w:p>
        </w:tc>
      </w:tr>
    </w:tbl>
    <w:p w14:paraId="354214ED" w14:textId="77777777" w:rsidR="006B1984" w:rsidRPr="000771C5"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0771C5" w14:paraId="4C35FD14" w14:textId="77777777" w:rsidTr="00206488">
        <w:trPr>
          <w:cantSplit/>
          <w:tblHeader/>
        </w:trPr>
        <w:tc>
          <w:tcPr>
            <w:tcW w:w="3686" w:type="dxa"/>
          </w:tcPr>
          <w:p w14:paraId="4329A16A" w14:textId="77777777" w:rsidR="006B1984" w:rsidRPr="000771C5" w:rsidRDefault="006B1984" w:rsidP="00206488">
            <w:pPr>
              <w:pStyle w:val="TAH"/>
              <w:keepNext w:val="0"/>
              <w:keepLines w:val="0"/>
              <w:widowControl w:val="0"/>
              <w:rPr>
                <w:lang w:eastAsia="ja-JP"/>
              </w:rPr>
            </w:pPr>
            <w:r w:rsidRPr="000771C5">
              <w:rPr>
                <w:lang w:eastAsia="ja-JP"/>
              </w:rPr>
              <w:t>Range bound</w:t>
            </w:r>
          </w:p>
        </w:tc>
        <w:tc>
          <w:tcPr>
            <w:tcW w:w="5670" w:type="dxa"/>
          </w:tcPr>
          <w:p w14:paraId="2F2226C4" w14:textId="77777777" w:rsidR="006B1984" w:rsidRPr="000771C5" w:rsidRDefault="006B1984" w:rsidP="00206488">
            <w:pPr>
              <w:pStyle w:val="TAH"/>
              <w:keepNext w:val="0"/>
              <w:keepLines w:val="0"/>
              <w:widowControl w:val="0"/>
              <w:rPr>
                <w:lang w:eastAsia="ja-JP"/>
              </w:rPr>
            </w:pPr>
            <w:r w:rsidRPr="000771C5">
              <w:rPr>
                <w:lang w:eastAsia="ja-JP"/>
              </w:rPr>
              <w:t>Explanation</w:t>
            </w:r>
          </w:p>
        </w:tc>
      </w:tr>
      <w:tr w:rsidR="006B1984" w:rsidRPr="000771C5" w14:paraId="24274BD9" w14:textId="77777777" w:rsidTr="00206488">
        <w:trPr>
          <w:cantSplit/>
        </w:trPr>
        <w:tc>
          <w:tcPr>
            <w:tcW w:w="3686" w:type="dxa"/>
          </w:tcPr>
          <w:p w14:paraId="4E3AB3DE" w14:textId="77777777" w:rsidR="006B1984" w:rsidRPr="001D7E2D" w:rsidRDefault="006B1984" w:rsidP="00206488">
            <w:pPr>
              <w:pStyle w:val="TAL"/>
              <w:keepNext w:val="0"/>
              <w:keepLines w:val="0"/>
              <w:widowControl w:val="0"/>
              <w:rPr>
                <w:lang w:eastAsia="ja-JP"/>
              </w:rPr>
            </w:pPr>
            <w:bookmarkStart w:id="7765" w:name="OLE_LINK118"/>
            <w:r w:rsidRPr="001D7E2D">
              <w:t>maxnoofRAReports</w:t>
            </w:r>
            <w:bookmarkEnd w:id="7765"/>
          </w:p>
        </w:tc>
        <w:tc>
          <w:tcPr>
            <w:tcW w:w="5670" w:type="dxa"/>
          </w:tcPr>
          <w:p w14:paraId="3D13300E" w14:textId="77777777" w:rsidR="006B1984" w:rsidRPr="000771C5" w:rsidRDefault="006B1984" w:rsidP="00206488">
            <w:pPr>
              <w:pStyle w:val="TAL"/>
              <w:keepNext w:val="0"/>
              <w:keepLines w:val="0"/>
              <w:widowControl w:val="0"/>
              <w:rPr>
                <w:lang w:eastAsia="ja-JP"/>
              </w:rPr>
            </w:pPr>
            <w:r w:rsidRPr="00EA5FA7">
              <w:t>Maximum no. of</w:t>
            </w:r>
            <w:r>
              <w:t xml:space="preserve"> RA Reports, the maximum value is 64</w:t>
            </w:r>
            <w:r w:rsidRPr="00EA5FA7">
              <w:t>.</w:t>
            </w:r>
          </w:p>
        </w:tc>
      </w:tr>
    </w:tbl>
    <w:p w14:paraId="1295979B" w14:textId="77777777" w:rsidR="006B1984" w:rsidRDefault="006B1984" w:rsidP="006B1984">
      <w:pPr>
        <w:rPr>
          <w:lang w:eastAsia="zh-CN"/>
        </w:rPr>
      </w:pPr>
    </w:p>
    <w:p w14:paraId="0FE5CBA3" w14:textId="77777777" w:rsidR="006B1984" w:rsidRPr="001B0875" w:rsidRDefault="006B1984" w:rsidP="006B1984">
      <w:pPr>
        <w:pStyle w:val="Heading4"/>
      </w:pPr>
      <w:bookmarkStart w:id="7766" w:name="_CR9_1_2_51"/>
      <w:bookmarkStart w:id="7767" w:name="_Toc155893641"/>
      <w:bookmarkEnd w:id="7766"/>
      <w:r w:rsidRPr="001B0875">
        <w:t>9.1.2.</w:t>
      </w:r>
      <w:r>
        <w:t>51</w:t>
      </w:r>
      <w:r w:rsidRPr="001B0875">
        <w:tab/>
        <w:t>RACH INDICATION</w:t>
      </w:r>
      <w:bookmarkEnd w:id="7767"/>
    </w:p>
    <w:p w14:paraId="7DC1D3C6" w14:textId="77777777" w:rsidR="006B1984" w:rsidRPr="00AA5DA2" w:rsidRDefault="006B1984" w:rsidP="006B1984">
      <w:r w:rsidRPr="00AA5DA2">
        <w:t xml:space="preserve">This message is sent by the </w:t>
      </w:r>
      <w:r w:rsidRPr="00C37D2B">
        <w:rPr>
          <w:rFonts w:eastAsia="Geneva"/>
          <w:lang w:eastAsia="zh-CN"/>
        </w:rPr>
        <w:t>en-gNB</w:t>
      </w:r>
      <w:r w:rsidRPr="00FD0425">
        <w:t xml:space="preserve"> </w:t>
      </w:r>
      <w:r w:rsidRPr="009A0050">
        <w:t xml:space="preserve">to </w:t>
      </w:r>
      <w:r>
        <w:t>inform</w:t>
      </w:r>
      <w:r w:rsidRPr="009A0050">
        <w:t xml:space="preserve"> the </w:t>
      </w:r>
      <w:r>
        <w:t>MeNB</w:t>
      </w:r>
      <w:r w:rsidRPr="00FD0425">
        <w:t xml:space="preserve"> node</w:t>
      </w:r>
      <w:r>
        <w:t xml:space="preserve"> that one or more RA reports are available at the UE</w:t>
      </w:r>
      <w:r w:rsidRPr="00AA5DA2">
        <w:t>.</w:t>
      </w:r>
    </w:p>
    <w:p w14:paraId="0FE64F8A" w14:textId="77777777" w:rsidR="006B1984" w:rsidRPr="009A0050" w:rsidRDefault="006B1984" w:rsidP="006B1984">
      <w:r w:rsidRPr="00FD0425">
        <w:t xml:space="preserve">Direction: </w:t>
      </w:r>
      <w:r w:rsidRPr="00C37D2B">
        <w:rPr>
          <w:rFonts w:eastAsia="Geneva"/>
          <w:lang w:eastAsia="zh-CN"/>
        </w:rPr>
        <w:t>en-gNB</w:t>
      </w:r>
      <w:r w:rsidRPr="00FD0425">
        <w:t xml:space="preserve"> </w:t>
      </w:r>
      <w:r w:rsidRPr="00C37D2B">
        <w:sym w:font="Symbol" w:char="F0AE"/>
      </w:r>
      <w:r w:rsidRPr="00FD0425">
        <w:t xml:space="preserve"> </w:t>
      </w:r>
      <w:r>
        <w:t>MeNB</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6B1984" w:rsidRPr="00AA5DA2" w14:paraId="02805370" w14:textId="77777777" w:rsidTr="00206488">
        <w:tc>
          <w:tcPr>
            <w:tcW w:w="2312" w:type="dxa"/>
          </w:tcPr>
          <w:p w14:paraId="1186174F" w14:textId="77777777" w:rsidR="006B1984" w:rsidRPr="00AA5DA2" w:rsidRDefault="006B1984" w:rsidP="00206488">
            <w:pPr>
              <w:pStyle w:val="TAH"/>
              <w:rPr>
                <w:lang w:eastAsia="ja-JP"/>
              </w:rPr>
            </w:pPr>
            <w:r w:rsidRPr="00AA5DA2">
              <w:rPr>
                <w:lang w:eastAsia="ja-JP"/>
              </w:rPr>
              <w:t>IE/Group Name</w:t>
            </w:r>
          </w:p>
        </w:tc>
        <w:tc>
          <w:tcPr>
            <w:tcW w:w="1070" w:type="dxa"/>
          </w:tcPr>
          <w:p w14:paraId="6038F1B0" w14:textId="77777777" w:rsidR="006B1984" w:rsidRPr="00AA5DA2" w:rsidRDefault="006B1984" w:rsidP="00206488">
            <w:pPr>
              <w:pStyle w:val="TAH"/>
              <w:rPr>
                <w:lang w:eastAsia="ja-JP"/>
              </w:rPr>
            </w:pPr>
            <w:r w:rsidRPr="00AA5DA2">
              <w:rPr>
                <w:lang w:eastAsia="ja-JP"/>
              </w:rPr>
              <w:t>Presence</w:t>
            </w:r>
          </w:p>
        </w:tc>
        <w:tc>
          <w:tcPr>
            <w:tcW w:w="900" w:type="dxa"/>
          </w:tcPr>
          <w:p w14:paraId="039CCB6D" w14:textId="77777777" w:rsidR="006B1984" w:rsidRPr="00AA5DA2" w:rsidRDefault="006B1984" w:rsidP="00206488">
            <w:pPr>
              <w:pStyle w:val="TAH"/>
              <w:rPr>
                <w:lang w:eastAsia="ja-JP"/>
              </w:rPr>
            </w:pPr>
            <w:r w:rsidRPr="00AA5DA2">
              <w:rPr>
                <w:lang w:eastAsia="ja-JP"/>
              </w:rPr>
              <w:t>Range</w:t>
            </w:r>
          </w:p>
        </w:tc>
        <w:tc>
          <w:tcPr>
            <w:tcW w:w="1800" w:type="dxa"/>
          </w:tcPr>
          <w:p w14:paraId="3134C9F3" w14:textId="77777777" w:rsidR="006B1984" w:rsidRPr="00AA5DA2" w:rsidRDefault="006B1984" w:rsidP="00206488">
            <w:pPr>
              <w:pStyle w:val="TAH"/>
              <w:rPr>
                <w:lang w:eastAsia="ja-JP"/>
              </w:rPr>
            </w:pPr>
            <w:r w:rsidRPr="00AA5DA2">
              <w:rPr>
                <w:lang w:eastAsia="ja-JP"/>
              </w:rPr>
              <w:t>IE type and reference</w:t>
            </w:r>
          </w:p>
        </w:tc>
        <w:tc>
          <w:tcPr>
            <w:tcW w:w="1620" w:type="dxa"/>
          </w:tcPr>
          <w:p w14:paraId="51342F57" w14:textId="77777777" w:rsidR="006B1984" w:rsidRPr="00AA5DA2" w:rsidRDefault="006B1984" w:rsidP="00206488">
            <w:pPr>
              <w:pStyle w:val="TAH"/>
              <w:rPr>
                <w:lang w:eastAsia="ja-JP"/>
              </w:rPr>
            </w:pPr>
            <w:r w:rsidRPr="00AA5DA2">
              <w:rPr>
                <w:lang w:eastAsia="ja-JP"/>
              </w:rPr>
              <w:t>Semantics description</w:t>
            </w:r>
          </w:p>
        </w:tc>
        <w:tc>
          <w:tcPr>
            <w:tcW w:w="1107" w:type="dxa"/>
          </w:tcPr>
          <w:p w14:paraId="5A09020F" w14:textId="77777777" w:rsidR="006B1984" w:rsidRPr="00AA5DA2" w:rsidRDefault="006B1984" w:rsidP="00206488">
            <w:pPr>
              <w:pStyle w:val="TAH"/>
              <w:rPr>
                <w:lang w:eastAsia="ja-JP"/>
              </w:rPr>
            </w:pPr>
            <w:r w:rsidRPr="00AA5DA2">
              <w:rPr>
                <w:lang w:eastAsia="ja-JP"/>
              </w:rPr>
              <w:t>Criticality</w:t>
            </w:r>
          </w:p>
        </w:tc>
        <w:tc>
          <w:tcPr>
            <w:tcW w:w="1080" w:type="dxa"/>
          </w:tcPr>
          <w:p w14:paraId="26A0D10B" w14:textId="77777777" w:rsidR="006B1984" w:rsidRPr="00AA5DA2" w:rsidRDefault="006B1984" w:rsidP="00206488">
            <w:pPr>
              <w:pStyle w:val="TAH"/>
              <w:rPr>
                <w:b w:val="0"/>
                <w:lang w:eastAsia="ja-JP"/>
              </w:rPr>
            </w:pPr>
            <w:r w:rsidRPr="00AA5DA2">
              <w:rPr>
                <w:lang w:eastAsia="ja-JP"/>
              </w:rPr>
              <w:t>Assigned Criticality</w:t>
            </w:r>
          </w:p>
        </w:tc>
      </w:tr>
      <w:tr w:rsidR="006B1984" w:rsidRPr="00AA5DA2" w14:paraId="2CA7B5D3" w14:textId="77777777" w:rsidTr="00206488">
        <w:tc>
          <w:tcPr>
            <w:tcW w:w="2312" w:type="dxa"/>
          </w:tcPr>
          <w:p w14:paraId="100DAB42" w14:textId="77777777" w:rsidR="006B1984" w:rsidRPr="00AA5DA2" w:rsidRDefault="006B1984" w:rsidP="00206488">
            <w:pPr>
              <w:pStyle w:val="TAL"/>
              <w:rPr>
                <w:lang w:eastAsia="ja-JP"/>
              </w:rPr>
            </w:pPr>
            <w:r w:rsidRPr="00AA5DA2">
              <w:rPr>
                <w:lang w:eastAsia="ja-JP"/>
              </w:rPr>
              <w:t>Message Type</w:t>
            </w:r>
          </w:p>
        </w:tc>
        <w:tc>
          <w:tcPr>
            <w:tcW w:w="1070" w:type="dxa"/>
          </w:tcPr>
          <w:p w14:paraId="776FC5F6" w14:textId="77777777" w:rsidR="006B1984" w:rsidRPr="00AA5DA2" w:rsidRDefault="006B1984" w:rsidP="00206488">
            <w:pPr>
              <w:pStyle w:val="TAL"/>
              <w:rPr>
                <w:lang w:eastAsia="ja-JP"/>
              </w:rPr>
            </w:pPr>
            <w:r w:rsidRPr="00AA5DA2">
              <w:rPr>
                <w:lang w:eastAsia="ja-JP"/>
              </w:rPr>
              <w:t>M</w:t>
            </w:r>
          </w:p>
        </w:tc>
        <w:tc>
          <w:tcPr>
            <w:tcW w:w="900" w:type="dxa"/>
          </w:tcPr>
          <w:p w14:paraId="160A6E0C" w14:textId="77777777" w:rsidR="006B1984" w:rsidRPr="00AA5DA2" w:rsidRDefault="006B1984" w:rsidP="00206488">
            <w:pPr>
              <w:pStyle w:val="TAL"/>
              <w:rPr>
                <w:lang w:eastAsia="ja-JP"/>
              </w:rPr>
            </w:pPr>
          </w:p>
        </w:tc>
        <w:tc>
          <w:tcPr>
            <w:tcW w:w="1800" w:type="dxa"/>
          </w:tcPr>
          <w:p w14:paraId="292C899E" w14:textId="77777777" w:rsidR="006B1984" w:rsidRPr="00924C10" w:rsidRDefault="006B1984" w:rsidP="00206488">
            <w:pPr>
              <w:pStyle w:val="TAL"/>
              <w:rPr>
                <w:lang w:eastAsia="zh-CN"/>
              </w:rPr>
            </w:pPr>
            <w:r w:rsidRPr="00C37D2B">
              <w:rPr>
                <w:rFonts w:cs="Arial"/>
                <w:lang w:eastAsia="ja-JP"/>
              </w:rPr>
              <w:t>9.2.13</w:t>
            </w:r>
          </w:p>
        </w:tc>
        <w:tc>
          <w:tcPr>
            <w:tcW w:w="1620" w:type="dxa"/>
          </w:tcPr>
          <w:p w14:paraId="2CA84246" w14:textId="77777777" w:rsidR="006B1984" w:rsidRPr="00AA5DA2" w:rsidRDefault="006B1984" w:rsidP="00206488">
            <w:pPr>
              <w:pStyle w:val="TAL"/>
              <w:rPr>
                <w:lang w:eastAsia="ja-JP"/>
              </w:rPr>
            </w:pPr>
          </w:p>
        </w:tc>
        <w:tc>
          <w:tcPr>
            <w:tcW w:w="1107" w:type="dxa"/>
          </w:tcPr>
          <w:p w14:paraId="4E034308" w14:textId="77777777" w:rsidR="006B1984" w:rsidRPr="00AA5DA2" w:rsidRDefault="006B1984" w:rsidP="00206488">
            <w:pPr>
              <w:pStyle w:val="TAC"/>
              <w:rPr>
                <w:lang w:eastAsia="ja-JP"/>
              </w:rPr>
            </w:pPr>
            <w:r w:rsidRPr="00AA5DA2">
              <w:rPr>
                <w:lang w:eastAsia="ja-JP"/>
              </w:rPr>
              <w:t>YES</w:t>
            </w:r>
          </w:p>
        </w:tc>
        <w:tc>
          <w:tcPr>
            <w:tcW w:w="1080" w:type="dxa"/>
          </w:tcPr>
          <w:p w14:paraId="6E2F6E4F" w14:textId="77777777" w:rsidR="006B1984" w:rsidRPr="00AA5DA2" w:rsidRDefault="006B1984" w:rsidP="00206488">
            <w:pPr>
              <w:pStyle w:val="TAC"/>
              <w:rPr>
                <w:lang w:eastAsia="ja-JP"/>
              </w:rPr>
            </w:pPr>
            <w:r w:rsidRPr="00AA5DA2">
              <w:rPr>
                <w:lang w:eastAsia="ja-JP"/>
              </w:rPr>
              <w:t>ignore</w:t>
            </w:r>
          </w:p>
        </w:tc>
      </w:tr>
      <w:tr w:rsidR="006B1984" w:rsidRPr="00AA5DA2" w14:paraId="52FCE477" w14:textId="77777777" w:rsidTr="00206488">
        <w:tc>
          <w:tcPr>
            <w:tcW w:w="2312" w:type="dxa"/>
          </w:tcPr>
          <w:p w14:paraId="38F7337F" w14:textId="77777777" w:rsidR="006B1984" w:rsidRPr="00FD0425" w:rsidRDefault="006B1984" w:rsidP="00206488">
            <w:pPr>
              <w:pStyle w:val="TAL"/>
              <w:rPr>
                <w:lang w:eastAsia="zh-CN"/>
              </w:rPr>
            </w:pPr>
            <w:r>
              <w:rPr>
                <w:b/>
              </w:rPr>
              <w:t>RA Report Indication List</w:t>
            </w:r>
          </w:p>
        </w:tc>
        <w:tc>
          <w:tcPr>
            <w:tcW w:w="1070" w:type="dxa"/>
          </w:tcPr>
          <w:p w14:paraId="7E7F72CA" w14:textId="77777777" w:rsidR="006B1984" w:rsidRPr="00EA5FA7" w:rsidRDefault="006B1984" w:rsidP="00206488">
            <w:pPr>
              <w:pStyle w:val="TAL"/>
              <w:rPr>
                <w:lang w:eastAsia="zh-CN"/>
              </w:rPr>
            </w:pPr>
          </w:p>
        </w:tc>
        <w:tc>
          <w:tcPr>
            <w:tcW w:w="900" w:type="dxa"/>
          </w:tcPr>
          <w:p w14:paraId="7A639F8C" w14:textId="77777777" w:rsidR="006B1984" w:rsidRPr="00AA5DA2" w:rsidRDefault="006B1984" w:rsidP="00206488">
            <w:pPr>
              <w:pStyle w:val="TAL"/>
              <w:rPr>
                <w:lang w:eastAsia="ja-JP"/>
              </w:rPr>
            </w:pPr>
            <w:r w:rsidRPr="00EA5FA7">
              <w:rPr>
                <w:i/>
                <w:iCs/>
              </w:rPr>
              <w:t>1</w:t>
            </w:r>
          </w:p>
        </w:tc>
        <w:tc>
          <w:tcPr>
            <w:tcW w:w="1800" w:type="dxa"/>
          </w:tcPr>
          <w:p w14:paraId="5AECBAEA" w14:textId="77777777" w:rsidR="006B1984" w:rsidRPr="00FD0425" w:rsidRDefault="006B1984" w:rsidP="00206488">
            <w:pPr>
              <w:pStyle w:val="TAL"/>
              <w:rPr>
                <w:snapToGrid w:val="0"/>
                <w:lang w:eastAsia="ja-JP"/>
              </w:rPr>
            </w:pPr>
          </w:p>
        </w:tc>
        <w:tc>
          <w:tcPr>
            <w:tcW w:w="1620" w:type="dxa"/>
          </w:tcPr>
          <w:p w14:paraId="46CB82FE" w14:textId="77777777" w:rsidR="006B1984" w:rsidRPr="00FD0425" w:rsidRDefault="006B1984" w:rsidP="00206488">
            <w:pPr>
              <w:pStyle w:val="TAL"/>
              <w:rPr>
                <w:lang w:eastAsia="ja-JP"/>
              </w:rPr>
            </w:pPr>
          </w:p>
        </w:tc>
        <w:tc>
          <w:tcPr>
            <w:tcW w:w="1107" w:type="dxa"/>
          </w:tcPr>
          <w:p w14:paraId="086D17E7" w14:textId="77777777" w:rsidR="006B1984" w:rsidRPr="00EA5FA7" w:rsidRDefault="006B1984" w:rsidP="00206488">
            <w:pPr>
              <w:pStyle w:val="TAC"/>
            </w:pPr>
            <w:r w:rsidRPr="00EA5FA7">
              <w:rPr>
                <w:lang w:eastAsia="zh-CN"/>
              </w:rPr>
              <w:t>YES</w:t>
            </w:r>
          </w:p>
        </w:tc>
        <w:tc>
          <w:tcPr>
            <w:tcW w:w="1080" w:type="dxa"/>
          </w:tcPr>
          <w:p w14:paraId="5C3AB349" w14:textId="77777777" w:rsidR="006B1984" w:rsidRPr="00EA5FA7" w:rsidRDefault="006B1984" w:rsidP="00206488">
            <w:pPr>
              <w:pStyle w:val="TAC"/>
            </w:pPr>
            <w:r>
              <w:rPr>
                <w:lang w:eastAsia="zh-CN"/>
              </w:rPr>
              <w:t>reject</w:t>
            </w:r>
          </w:p>
        </w:tc>
      </w:tr>
      <w:tr w:rsidR="006B1984" w:rsidRPr="00AA5DA2" w14:paraId="27D5CD1A" w14:textId="77777777" w:rsidTr="00206488">
        <w:tc>
          <w:tcPr>
            <w:tcW w:w="2312" w:type="dxa"/>
          </w:tcPr>
          <w:p w14:paraId="4AD5871E" w14:textId="77777777" w:rsidR="006B1984" w:rsidRPr="00F65C9A" w:rsidRDefault="006B1984" w:rsidP="00206488">
            <w:pPr>
              <w:pStyle w:val="TAL"/>
              <w:ind w:left="142"/>
              <w:rPr>
                <w:b/>
                <w:bCs/>
                <w:lang w:eastAsia="ja-JP"/>
              </w:rPr>
            </w:pPr>
            <w:r w:rsidRPr="00F65C9A">
              <w:rPr>
                <w:b/>
                <w:bCs/>
                <w:lang w:eastAsia="ja-JP"/>
              </w:rPr>
              <w:t>&gt;RA Report Indication List Item</w:t>
            </w:r>
          </w:p>
        </w:tc>
        <w:tc>
          <w:tcPr>
            <w:tcW w:w="1070" w:type="dxa"/>
          </w:tcPr>
          <w:p w14:paraId="7CAD5439" w14:textId="77777777" w:rsidR="006B1984" w:rsidRPr="00AA5DA2" w:rsidRDefault="006B1984" w:rsidP="00206488">
            <w:pPr>
              <w:pStyle w:val="TAL"/>
              <w:rPr>
                <w:lang w:eastAsia="ja-JP"/>
              </w:rPr>
            </w:pPr>
          </w:p>
        </w:tc>
        <w:tc>
          <w:tcPr>
            <w:tcW w:w="900" w:type="dxa"/>
          </w:tcPr>
          <w:p w14:paraId="2085161B" w14:textId="77777777" w:rsidR="006B1984" w:rsidRPr="00015F15" w:rsidRDefault="006B1984" w:rsidP="00206488">
            <w:pPr>
              <w:pStyle w:val="TAL"/>
              <w:rPr>
                <w:i/>
                <w:lang w:eastAsia="ja-JP"/>
              </w:rPr>
            </w:pPr>
            <w:r w:rsidRPr="00015F15">
              <w:rPr>
                <w:i/>
                <w:lang w:eastAsia="ja-JP"/>
              </w:rPr>
              <w:t>1 .. &lt;maxnoof</w:t>
            </w:r>
            <w:r w:rsidRPr="00B371CC">
              <w:rPr>
                <w:i/>
                <w:lang w:eastAsia="ja-JP"/>
              </w:rPr>
              <w:t>UEsfor</w:t>
            </w:r>
            <w:r w:rsidRPr="00015F15">
              <w:rPr>
                <w:i/>
                <w:lang w:eastAsia="ja-JP"/>
              </w:rPr>
              <w:t>RAReport</w:t>
            </w:r>
            <w:r>
              <w:rPr>
                <w:i/>
                <w:lang w:eastAsia="ja-JP"/>
              </w:rPr>
              <w:t>Indication</w:t>
            </w:r>
            <w:r w:rsidRPr="00015F15">
              <w:rPr>
                <w:i/>
                <w:lang w:eastAsia="ja-JP"/>
              </w:rPr>
              <w:t>s&gt;</w:t>
            </w:r>
          </w:p>
        </w:tc>
        <w:tc>
          <w:tcPr>
            <w:tcW w:w="1800" w:type="dxa"/>
          </w:tcPr>
          <w:p w14:paraId="2CADC5FA" w14:textId="77777777" w:rsidR="006B1984" w:rsidRPr="00A423D1" w:rsidRDefault="006B1984" w:rsidP="00206488">
            <w:pPr>
              <w:pStyle w:val="TAL"/>
            </w:pPr>
          </w:p>
        </w:tc>
        <w:tc>
          <w:tcPr>
            <w:tcW w:w="1620" w:type="dxa"/>
          </w:tcPr>
          <w:p w14:paraId="2190DC31" w14:textId="77777777" w:rsidR="006B1984" w:rsidRPr="00AA5DA2" w:rsidRDefault="006B1984" w:rsidP="00206488">
            <w:pPr>
              <w:pStyle w:val="TAL"/>
              <w:rPr>
                <w:lang w:eastAsia="ja-JP"/>
              </w:rPr>
            </w:pPr>
          </w:p>
        </w:tc>
        <w:tc>
          <w:tcPr>
            <w:tcW w:w="1107" w:type="dxa"/>
          </w:tcPr>
          <w:p w14:paraId="4D5C0B82" w14:textId="77777777" w:rsidR="006B1984" w:rsidRPr="00AA5DA2" w:rsidRDefault="006B1984" w:rsidP="00206488">
            <w:pPr>
              <w:pStyle w:val="TAC"/>
              <w:rPr>
                <w:lang w:eastAsia="ja-JP"/>
              </w:rPr>
            </w:pPr>
            <w:r w:rsidRPr="000771C5">
              <w:rPr>
                <w:lang w:eastAsia="ja-JP"/>
              </w:rPr>
              <w:t>–</w:t>
            </w:r>
          </w:p>
        </w:tc>
        <w:tc>
          <w:tcPr>
            <w:tcW w:w="1080" w:type="dxa"/>
          </w:tcPr>
          <w:p w14:paraId="5F324D8C" w14:textId="77777777" w:rsidR="006B1984" w:rsidRPr="00AA5DA2" w:rsidRDefault="006B1984" w:rsidP="00206488">
            <w:pPr>
              <w:pStyle w:val="TAC"/>
              <w:rPr>
                <w:lang w:eastAsia="ja-JP"/>
              </w:rPr>
            </w:pPr>
          </w:p>
        </w:tc>
      </w:tr>
      <w:tr w:rsidR="006B1984" w:rsidRPr="00AA5DA2" w14:paraId="735C6083" w14:textId="77777777" w:rsidTr="00206488">
        <w:tc>
          <w:tcPr>
            <w:tcW w:w="2312" w:type="dxa"/>
          </w:tcPr>
          <w:p w14:paraId="502A1EBC" w14:textId="77777777" w:rsidR="006B1984" w:rsidRPr="00613845" w:rsidRDefault="006B1984" w:rsidP="00206488">
            <w:pPr>
              <w:pStyle w:val="TAL"/>
              <w:ind w:left="283"/>
              <w:rPr>
                <w:lang w:val="en-US" w:eastAsia="zh-CN"/>
              </w:rPr>
            </w:pPr>
            <w:r>
              <w:rPr>
                <w:lang w:eastAsia="zh-CN"/>
              </w:rPr>
              <w:t>&gt;&gt;</w:t>
            </w:r>
            <w:r w:rsidRPr="00C37D2B">
              <w:rPr>
                <w:rFonts w:cs="Arial"/>
                <w:lang w:eastAsia="zh-CN"/>
              </w:rPr>
              <w:t>MeNB</w:t>
            </w:r>
            <w:r w:rsidRPr="00C37D2B">
              <w:rPr>
                <w:rFonts w:cs="Arial"/>
                <w:lang w:eastAsia="ja-JP"/>
              </w:rPr>
              <w:t xml:space="preserve"> UE X2AP ID</w:t>
            </w:r>
          </w:p>
        </w:tc>
        <w:tc>
          <w:tcPr>
            <w:tcW w:w="1070" w:type="dxa"/>
          </w:tcPr>
          <w:p w14:paraId="7AE9E64A" w14:textId="77777777" w:rsidR="006B1984" w:rsidRDefault="006B1984" w:rsidP="00206488">
            <w:pPr>
              <w:pStyle w:val="TAL"/>
              <w:rPr>
                <w:lang w:eastAsia="zh-CN"/>
              </w:rPr>
            </w:pPr>
            <w:r>
              <w:rPr>
                <w:lang w:eastAsia="zh-CN"/>
              </w:rPr>
              <w:t>M</w:t>
            </w:r>
          </w:p>
        </w:tc>
        <w:tc>
          <w:tcPr>
            <w:tcW w:w="900" w:type="dxa"/>
          </w:tcPr>
          <w:p w14:paraId="7A349679" w14:textId="77777777" w:rsidR="006B1984" w:rsidRPr="00AA5DA2" w:rsidRDefault="006B1984" w:rsidP="00206488">
            <w:pPr>
              <w:pStyle w:val="TAL"/>
              <w:rPr>
                <w:lang w:eastAsia="ja-JP"/>
              </w:rPr>
            </w:pPr>
          </w:p>
        </w:tc>
        <w:tc>
          <w:tcPr>
            <w:tcW w:w="1800" w:type="dxa"/>
          </w:tcPr>
          <w:p w14:paraId="4E7D87E2" w14:textId="77777777" w:rsidR="006B1984" w:rsidRPr="00C37D2B" w:rsidRDefault="006B1984" w:rsidP="00206488">
            <w:pPr>
              <w:pStyle w:val="TAL"/>
              <w:rPr>
                <w:rFonts w:cs="Arial"/>
                <w:snapToGrid w:val="0"/>
                <w:lang w:eastAsia="ja-JP"/>
              </w:rPr>
            </w:pPr>
            <w:r w:rsidRPr="00C37D2B">
              <w:rPr>
                <w:rFonts w:cs="Arial"/>
                <w:snapToGrid w:val="0"/>
                <w:lang w:eastAsia="ja-JP"/>
              </w:rPr>
              <w:t>eNB UE X2AP ID</w:t>
            </w:r>
          </w:p>
          <w:p w14:paraId="40D2C08B" w14:textId="77777777" w:rsidR="006B1984" w:rsidRPr="00FD0425" w:rsidRDefault="006B1984" w:rsidP="00206488">
            <w:pPr>
              <w:pStyle w:val="TAL"/>
              <w:rPr>
                <w:snapToGrid w:val="0"/>
                <w:lang w:eastAsia="ja-JP"/>
              </w:rPr>
            </w:pPr>
            <w:r w:rsidRPr="00C37D2B">
              <w:rPr>
                <w:rFonts w:cs="Arial"/>
                <w:snapToGrid w:val="0"/>
                <w:lang w:eastAsia="ja-JP"/>
              </w:rPr>
              <w:t>9.2.24</w:t>
            </w:r>
          </w:p>
        </w:tc>
        <w:tc>
          <w:tcPr>
            <w:tcW w:w="1620" w:type="dxa"/>
          </w:tcPr>
          <w:p w14:paraId="70316D5C" w14:textId="77777777" w:rsidR="006B1984" w:rsidRPr="00FD0425" w:rsidRDefault="006B1984" w:rsidP="00206488">
            <w:pPr>
              <w:pStyle w:val="TAL"/>
              <w:rPr>
                <w:rFonts w:cs="Arial"/>
                <w:szCs w:val="18"/>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107" w:type="dxa"/>
          </w:tcPr>
          <w:p w14:paraId="333D4C99" w14:textId="77777777" w:rsidR="006B1984" w:rsidRPr="00EA5FA7" w:rsidRDefault="006B1984" w:rsidP="00206488">
            <w:pPr>
              <w:pStyle w:val="TAC"/>
            </w:pPr>
            <w:r w:rsidRPr="000771C5">
              <w:rPr>
                <w:lang w:eastAsia="ja-JP"/>
              </w:rPr>
              <w:t>–</w:t>
            </w:r>
          </w:p>
        </w:tc>
        <w:tc>
          <w:tcPr>
            <w:tcW w:w="1080" w:type="dxa"/>
          </w:tcPr>
          <w:p w14:paraId="51B04BE5" w14:textId="77777777" w:rsidR="006B1984" w:rsidRPr="00EA5FA7" w:rsidRDefault="006B1984" w:rsidP="00206488">
            <w:pPr>
              <w:pStyle w:val="TAC"/>
            </w:pPr>
          </w:p>
        </w:tc>
      </w:tr>
      <w:tr w:rsidR="006B1984" w:rsidRPr="00EA5FA7" w14:paraId="4533CE5E" w14:textId="77777777" w:rsidTr="00206488">
        <w:tc>
          <w:tcPr>
            <w:tcW w:w="2312" w:type="dxa"/>
            <w:tcBorders>
              <w:top w:val="single" w:sz="4" w:space="0" w:color="auto"/>
              <w:left w:val="single" w:sz="4" w:space="0" w:color="auto"/>
              <w:bottom w:val="single" w:sz="4" w:space="0" w:color="auto"/>
              <w:right w:val="single" w:sz="4" w:space="0" w:color="auto"/>
            </w:tcBorders>
          </w:tcPr>
          <w:p w14:paraId="39EF7701" w14:textId="77777777" w:rsidR="006B1984" w:rsidRDefault="006B1984" w:rsidP="00206488">
            <w:pPr>
              <w:pStyle w:val="TAL"/>
              <w:ind w:left="283"/>
              <w:rPr>
                <w:lang w:eastAsia="zh-CN"/>
              </w:rPr>
            </w:pPr>
            <w:r>
              <w:rPr>
                <w:lang w:eastAsia="zh-CN"/>
              </w:rPr>
              <w:t>&gt;&gt;MeNB</w:t>
            </w:r>
            <w:r w:rsidRPr="00C37D2B">
              <w:rPr>
                <w:lang w:eastAsia="zh-CN"/>
              </w:rPr>
              <w:t xml:space="preserve"> UE X2AP ID Extension</w:t>
            </w:r>
          </w:p>
        </w:tc>
        <w:tc>
          <w:tcPr>
            <w:tcW w:w="1070" w:type="dxa"/>
            <w:tcBorders>
              <w:top w:val="single" w:sz="4" w:space="0" w:color="auto"/>
              <w:left w:val="single" w:sz="4" w:space="0" w:color="auto"/>
              <w:bottom w:val="single" w:sz="4" w:space="0" w:color="auto"/>
              <w:right w:val="single" w:sz="4" w:space="0" w:color="auto"/>
            </w:tcBorders>
          </w:tcPr>
          <w:p w14:paraId="32B52D1E" w14:textId="77777777" w:rsidR="006B1984" w:rsidRDefault="006B1984" w:rsidP="00206488">
            <w:pPr>
              <w:pStyle w:val="TAL"/>
              <w:rPr>
                <w:lang w:eastAsia="zh-CN"/>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6B90A3E0" w14:textId="77777777" w:rsidR="006B1984" w:rsidRPr="00AA5DA2" w:rsidRDefault="006B1984" w:rsidP="00206488">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26EBA942" w14:textId="77777777" w:rsidR="006B1984" w:rsidRPr="00D26149" w:rsidRDefault="006B1984" w:rsidP="00206488">
            <w:pPr>
              <w:pStyle w:val="TAL"/>
              <w:rPr>
                <w:rFonts w:cs="Arial"/>
                <w:snapToGrid w:val="0"/>
                <w:lang w:eastAsia="ja-JP"/>
              </w:rPr>
            </w:pPr>
            <w:r w:rsidRPr="00D26149">
              <w:rPr>
                <w:rFonts w:cs="Arial"/>
                <w:snapToGrid w:val="0"/>
                <w:lang w:eastAsia="ja-JP"/>
              </w:rPr>
              <w:t>Extended eNB UE X2AP ID</w:t>
            </w:r>
          </w:p>
          <w:p w14:paraId="39C91D92" w14:textId="77777777" w:rsidR="006B1984" w:rsidRPr="00C37D2B" w:rsidRDefault="006B1984" w:rsidP="00206488">
            <w:pPr>
              <w:pStyle w:val="TAL"/>
              <w:rPr>
                <w:rFonts w:cs="Arial"/>
                <w:snapToGrid w:val="0"/>
                <w:lang w:eastAsia="ja-JP"/>
              </w:rPr>
            </w:pPr>
            <w:r w:rsidRPr="00D26149">
              <w:rPr>
                <w:rFonts w:cs="Arial"/>
                <w:snapToGrid w:val="0"/>
                <w:lang w:eastAsia="ja-JP"/>
              </w:rPr>
              <w:t>9.2.86</w:t>
            </w:r>
          </w:p>
        </w:tc>
        <w:tc>
          <w:tcPr>
            <w:tcW w:w="1620" w:type="dxa"/>
            <w:tcBorders>
              <w:top w:val="single" w:sz="4" w:space="0" w:color="auto"/>
              <w:left w:val="single" w:sz="4" w:space="0" w:color="auto"/>
              <w:bottom w:val="single" w:sz="4" w:space="0" w:color="auto"/>
              <w:right w:val="single" w:sz="4" w:space="0" w:color="auto"/>
            </w:tcBorders>
          </w:tcPr>
          <w:p w14:paraId="738046A6" w14:textId="77777777" w:rsidR="006B1984" w:rsidRPr="00C37D2B" w:rsidRDefault="006B1984" w:rsidP="00206488">
            <w:pPr>
              <w:pStyle w:val="TAL"/>
              <w:rPr>
                <w:rFonts w:cs="Arial"/>
                <w:lang w:eastAsia="ja-JP"/>
              </w:rPr>
            </w:pPr>
            <w:r w:rsidRPr="00D26149">
              <w:rPr>
                <w:rFonts w:cs="Arial"/>
                <w:lang w:eastAsia="ja-JP"/>
              </w:rPr>
              <w:t>Allocated at the MeNB</w:t>
            </w:r>
            <w:r>
              <w:rPr>
                <w:rFonts w:cs="Arial" w:hint="eastAsia"/>
                <w:lang w:eastAsia="zh-CN"/>
              </w:rPr>
              <w:t xml:space="preserve"> </w:t>
            </w:r>
            <w:r w:rsidRPr="00D26149">
              <w:rPr>
                <w:rFonts w:cs="Arial"/>
                <w:lang w:eastAsia="ja-JP"/>
              </w:rPr>
              <w:t>eNB</w:t>
            </w:r>
          </w:p>
        </w:tc>
        <w:tc>
          <w:tcPr>
            <w:tcW w:w="1107" w:type="dxa"/>
            <w:tcBorders>
              <w:top w:val="single" w:sz="4" w:space="0" w:color="auto"/>
              <w:left w:val="single" w:sz="4" w:space="0" w:color="auto"/>
              <w:bottom w:val="single" w:sz="4" w:space="0" w:color="auto"/>
              <w:right w:val="single" w:sz="4" w:space="0" w:color="auto"/>
            </w:tcBorders>
          </w:tcPr>
          <w:p w14:paraId="1B233BA1" w14:textId="77777777" w:rsidR="006B1984" w:rsidRPr="00EA5FA7" w:rsidRDefault="006B1984" w:rsidP="00206488">
            <w:pPr>
              <w:pStyle w:val="TAC"/>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B34391" w14:textId="77777777" w:rsidR="006B1984" w:rsidRPr="00EA5FA7" w:rsidRDefault="006B1984" w:rsidP="00206488">
            <w:pPr>
              <w:pStyle w:val="TAC"/>
            </w:pPr>
          </w:p>
        </w:tc>
      </w:tr>
    </w:tbl>
    <w:p w14:paraId="6F80CAEE" w14:textId="77777777" w:rsidR="006B1984" w:rsidRDefault="006B1984" w:rsidP="006B1984">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14:paraId="03926EEE" w14:textId="77777777" w:rsidTr="00206488">
        <w:trPr>
          <w:jc w:val="center"/>
        </w:trPr>
        <w:tc>
          <w:tcPr>
            <w:tcW w:w="3686" w:type="dxa"/>
          </w:tcPr>
          <w:p w14:paraId="3AF6040C" w14:textId="77777777" w:rsidR="006B1984" w:rsidRDefault="006B1984" w:rsidP="00206488">
            <w:pPr>
              <w:pStyle w:val="TAH"/>
              <w:rPr>
                <w:lang w:eastAsia="ja-JP"/>
              </w:rPr>
            </w:pPr>
            <w:r>
              <w:rPr>
                <w:lang w:eastAsia="ja-JP"/>
              </w:rPr>
              <w:t>Range bound</w:t>
            </w:r>
          </w:p>
        </w:tc>
        <w:tc>
          <w:tcPr>
            <w:tcW w:w="5670" w:type="dxa"/>
          </w:tcPr>
          <w:p w14:paraId="0B06164E" w14:textId="77777777" w:rsidR="006B1984" w:rsidRDefault="006B1984" w:rsidP="00206488">
            <w:pPr>
              <w:pStyle w:val="TAH"/>
              <w:rPr>
                <w:lang w:eastAsia="ja-JP"/>
              </w:rPr>
            </w:pPr>
            <w:r>
              <w:rPr>
                <w:lang w:eastAsia="ja-JP"/>
              </w:rPr>
              <w:t>Explanation</w:t>
            </w:r>
          </w:p>
        </w:tc>
      </w:tr>
      <w:tr w:rsidR="006B1984" w14:paraId="640E7825" w14:textId="77777777" w:rsidTr="00206488">
        <w:trPr>
          <w:jc w:val="center"/>
        </w:trPr>
        <w:tc>
          <w:tcPr>
            <w:tcW w:w="3686" w:type="dxa"/>
          </w:tcPr>
          <w:p w14:paraId="23B6439B" w14:textId="77777777" w:rsidR="006B1984" w:rsidRDefault="006B1984" w:rsidP="00206488">
            <w:pPr>
              <w:pStyle w:val="TAL"/>
              <w:rPr>
                <w:lang w:eastAsia="ja-JP"/>
              </w:rPr>
            </w:pPr>
            <w:r>
              <w:rPr>
                <w:lang w:eastAsia="ja-JP"/>
              </w:rPr>
              <w:t>maxnoof</w:t>
            </w:r>
            <w:r>
              <w:rPr>
                <w:lang w:val="en-US" w:eastAsia="ja-JP"/>
              </w:rPr>
              <w:t>UEsfor</w:t>
            </w:r>
            <w:r>
              <w:rPr>
                <w:lang w:eastAsia="ja-JP"/>
              </w:rPr>
              <w:t>RAReportIndications</w:t>
            </w:r>
          </w:p>
        </w:tc>
        <w:tc>
          <w:tcPr>
            <w:tcW w:w="5670" w:type="dxa"/>
          </w:tcPr>
          <w:p w14:paraId="224C4C0E" w14:textId="77777777" w:rsidR="006B1984" w:rsidRDefault="006B1984" w:rsidP="00206488">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w:t>
            </w:r>
            <w:r>
              <w:rPr>
                <w:rFonts w:hint="eastAsia"/>
                <w:lang w:eastAsia="zh-CN"/>
              </w:rPr>
              <w:t xml:space="preserve"> 64</w:t>
            </w:r>
            <w:r>
              <w:rPr>
                <w:lang w:eastAsia="ja-JP"/>
              </w:rPr>
              <w:t>.</w:t>
            </w:r>
          </w:p>
        </w:tc>
      </w:tr>
    </w:tbl>
    <w:p w14:paraId="1A241316" w14:textId="77777777" w:rsidR="006B1984" w:rsidRPr="00FB7C26" w:rsidRDefault="006B1984" w:rsidP="006B1984">
      <w:pPr>
        <w:rPr>
          <w:lang w:eastAsia="zh-CN"/>
        </w:rPr>
      </w:pPr>
    </w:p>
    <w:p w14:paraId="74FCFF31" w14:textId="77777777" w:rsidR="006B1984" w:rsidRPr="00C37D2B" w:rsidRDefault="006B1984" w:rsidP="006B1984">
      <w:pPr>
        <w:pStyle w:val="Heading3"/>
        <w:keepNext w:val="0"/>
        <w:keepLines w:val="0"/>
        <w:widowControl w:val="0"/>
      </w:pPr>
      <w:bookmarkStart w:id="7768" w:name="_CR9_1_3"/>
      <w:bookmarkStart w:id="7769" w:name="_Toc98882796"/>
      <w:bookmarkStart w:id="7770" w:name="_Toc105523332"/>
      <w:bookmarkStart w:id="7771" w:name="_Toc106130876"/>
      <w:bookmarkStart w:id="7772" w:name="_Toc113840027"/>
      <w:bookmarkStart w:id="7773" w:name="_Toc155893642"/>
      <w:bookmarkEnd w:id="7768"/>
      <w:r w:rsidRPr="00C37D2B">
        <w:t>9.1.3</w:t>
      </w:r>
      <w:r w:rsidRPr="00C37D2B">
        <w:tab/>
        <w:t>Messages for Dual Connectivity Procedures</w:t>
      </w:r>
      <w:bookmarkEnd w:id="7644"/>
      <w:bookmarkEnd w:id="7645"/>
      <w:bookmarkEnd w:id="7646"/>
      <w:bookmarkEnd w:id="7647"/>
      <w:bookmarkEnd w:id="7744"/>
      <w:bookmarkEnd w:id="7745"/>
      <w:bookmarkEnd w:id="7746"/>
      <w:bookmarkEnd w:id="7747"/>
      <w:bookmarkEnd w:id="7748"/>
      <w:bookmarkEnd w:id="7749"/>
      <w:bookmarkEnd w:id="7750"/>
      <w:bookmarkEnd w:id="7751"/>
      <w:bookmarkEnd w:id="7752"/>
      <w:bookmarkEnd w:id="7753"/>
      <w:bookmarkEnd w:id="7754"/>
      <w:bookmarkEnd w:id="7769"/>
      <w:bookmarkEnd w:id="7770"/>
      <w:bookmarkEnd w:id="7771"/>
      <w:bookmarkEnd w:id="7772"/>
      <w:bookmarkEnd w:id="7773"/>
    </w:p>
    <w:p w14:paraId="28D6F097" w14:textId="77777777" w:rsidR="006B1984" w:rsidRPr="00C37D2B" w:rsidRDefault="006B1984" w:rsidP="006B1984">
      <w:pPr>
        <w:pStyle w:val="Heading4"/>
        <w:keepNext w:val="0"/>
        <w:keepLines w:val="0"/>
        <w:widowControl w:val="0"/>
        <w:rPr>
          <w:lang w:eastAsia="zh-CN"/>
        </w:rPr>
      </w:pPr>
      <w:bookmarkStart w:id="7774" w:name="_CR9_1_3_1"/>
      <w:bookmarkStart w:id="7775" w:name="_Toc20954418"/>
      <w:bookmarkStart w:id="7776" w:name="_Toc29902422"/>
      <w:bookmarkStart w:id="7777" w:name="_Toc29906426"/>
      <w:bookmarkStart w:id="7778" w:name="_Toc36550416"/>
      <w:bookmarkStart w:id="7779" w:name="_Toc45104171"/>
      <w:bookmarkStart w:id="7780" w:name="_Toc45227667"/>
      <w:bookmarkStart w:id="7781" w:name="_Toc45891481"/>
      <w:bookmarkStart w:id="7782" w:name="_Toc51764123"/>
      <w:bookmarkStart w:id="7783" w:name="_Toc56528124"/>
      <w:bookmarkStart w:id="7784" w:name="_Toc64382091"/>
      <w:bookmarkStart w:id="7785" w:name="_Toc66283666"/>
      <w:bookmarkStart w:id="7786" w:name="_Toc67911042"/>
      <w:bookmarkStart w:id="7787" w:name="_Toc73979820"/>
      <w:bookmarkStart w:id="7788" w:name="_Toc88650544"/>
      <w:bookmarkStart w:id="7789" w:name="_Toc97885671"/>
      <w:bookmarkStart w:id="7790" w:name="_Toc98882797"/>
      <w:bookmarkStart w:id="7791" w:name="_Toc105523333"/>
      <w:bookmarkStart w:id="7792" w:name="_Toc106130877"/>
      <w:bookmarkStart w:id="7793" w:name="_Toc113840028"/>
      <w:bookmarkStart w:id="7794" w:name="_Toc155893643"/>
      <w:bookmarkEnd w:id="7774"/>
      <w:r w:rsidRPr="00C37D2B">
        <w:t>9.1.3.</w:t>
      </w:r>
      <w:r w:rsidRPr="00C37D2B">
        <w:rPr>
          <w:lang w:eastAsia="zh-CN"/>
        </w:rPr>
        <w:t>1</w:t>
      </w:r>
      <w:r w:rsidRPr="00C37D2B">
        <w:tab/>
      </w:r>
      <w:r w:rsidRPr="00C37D2B">
        <w:rPr>
          <w:lang w:eastAsia="zh-CN"/>
        </w:rPr>
        <w:t>SENB ADDITION REQUEST</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58D89903" w14:textId="77777777" w:rsidR="006B1984" w:rsidRPr="00C37D2B" w:rsidRDefault="006B1984" w:rsidP="006B1984">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0872DEDC" w14:textId="77777777" w:rsidR="006B1984" w:rsidRPr="00C37D2B" w:rsidRDefault="006B1984" w:rsidP="006B1984">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3C8DD65" w14:textId="77777777" w:rsidTr="00206488">
        <w:trPr>
          <w:cantSplit/>
          <w:tblHeader/>
        </w:trPr>
        <w:tc>
          <w:tcPr>
            <w:tcW w:w="2160" w:type="dxa"/>
          </w:tcPr>
          <w:p w14:paraId="39DC5E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61FB13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18DEBCF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40305E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3052F2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8EFB228"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0E927616"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58966718" w14:textId="77777777" w:rsidTr="00206488">
        <w:trPr>
          <w:cantSplit/>
        </w:trPr>
        <w:tc>
          <w:tcPr>
            <w:tcW w:w="2160" w:type="dxa"/>
          </w:tcPr>
          <w:p w14:paraId="6BE2366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604D9E3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CBAFEBE" w14:textId="77777777" w:rsidR="006B1984" w:rsidRPr="00C37D2B" w:rsidRDefault="006B1984" w:rsidP="00206488">
            <w:pPr>
              <w:pStyle w:val="TAL"/>
              <w:keepNext w:val="0"/>
              <w:keepLines w:val="0"/>
              <w:widowControl w:val="0"/>
              <w:rPr>
                <w:lang w:eastAsia="ja-JP"/>
              </w:rPr>
            </w:pPr>
          </w:p>
        </w:tc>
        <w:tc>
          <w:tcPr>
            <w:tcW w:w="1512" w:type="dxa"/>
          </w:tcPr>
          <w:p w14:paraId="4CCB8E4C"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381EDA31" w14:textId="77777777" w:rsidR="006B1984" w:rsidRPr="00C37D2B" w:rsidRDefault="006B1984" w:rsidP="00206488">
            <w:pPr>
              <w:pStyle w:val="TAL"/>
              <w:keepNext w:val="0"/>
              <w:keepLines w:val="0"/>
              <w:widowControl w:val="0"/>
              <w:rPr>
                <w:lang w:eastAsia="ja-JP"/>
              </w:rPr>
            </w:pPr>
          </w:p>
        </w:tc>
        <w:tc>
          <w:tcPr>
            <w:tcW w:w="1080" w:type="dxa"/>
          </w:tcPr>
          <w:p w14:paraId="12A568D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B2B35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A071C8A" w14:textId="77777777" w:rsidTr="00206488">
        <w:trPr>
          <w:cantSplit/>
        </w:trPr>
        <w:tc>
          <w:tcPr>
            <w:tcW w:w="2160" w:type="dxa"/>
          </w:tcPr>
          <w:p w14:paraId="1CFDEBF2" w14:textId="77777777" w:rsidR="006B1984" w:rsidRPr="00C37D2B" w:rsidRDefault="006B1984" w:rsidP="00206488">
            <w:pPr>
              <w:pStyle w:val="TAL"/>
              <w:keepNext w:val="0"/>
              <w:keepLines w:val="0"/>
              <w:widowControl w:val="0"/>
              <w:rPr>
                <w:lang w:eastAsia="ja-JP"/>
              </w:rPr>
            </w:pPr>
            <w:r w:rsidRPr="00C37D2B">
              <w:rPr>
                <w:lang w:eastAsia="zh-CN"/>
              </w:rPr>
              <w:t>MeNB</w:t>
            </w:r>
            <w:r w:rsidRPr="00C37D2B">
              <w:rPr>
                <w:lang w:eastAsia="ja-JP"/>
              </w:rPr>
              <w:t xml:space="preserve"> UE X2AP ID</w:t>
            </w:r>
          </w:p>
        </w:tc>
        <w:tc>
          <w:tcPr>
            <w:tcW w:w="1080" w:type="dxa"/>
          </w:tcPr>
          <w:p w14:paraId="54516F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33A8028" w14:textId="77777777" w:rsidR="006B1984" w:rsidRPr="00C37D2B" w:rsidRDefault="006B1984" w:rsidP="00206488">
            <w:pPr>
              <w:pStyle w:val="TAL"/>
              <w:keepNext w:val="0"/>
              <w:keepLines w:val="0"/>
              <w:widowControl w:val="0"/>
              <w:rPr>
                <w:lang w:eastAsia="ja-JP"/>
              </w:rPr>
            </w:pPr>
          </w:p>
        </w:tc>
        <w:tc>
          <w:tcPr>
            <w:tcW w:w="1512" w:type="dxa"/>
          </w:tcPr>
          <w:p w14:paraId="06536E5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9BC404A"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5FB446D" w14:textId="77777777" w:rsidR="006B1984" w:rsidRPr="00C37D2B" w:rsidRDefault="006B1984" w:rsidP="00206488">
            <w:pPr>
              <w:pStyle w:val="TAL"/>
              <w:keepNext w:val="0"/>
              <w:keepLines w:val="0"/>
              <w:widowControl w:val="0"/>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237CF8D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C642C6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BCE7547" w14:textId="77777777" w:rsidTr="00206488">
        <w:trPr>
          <w:cantSplit/>
        </w:trPr>
        <w:tc>
          <w:tcPr>
            <w:tcW w:w="2160" w:type="dxa"/>
          </w:tcPr>
          <w:p w14:paraId="7DDEC6C7" w14:textId="77777777" w:rsidR="006B1984" w:rsidRPr="00C37D2B" w:rsidRDefault="006B1984" w:rsidP="00206488">
            <w:pPr>
              <w:pStyle w:val="TAL"/>
              <w:keepNext w:val="0"/>
              <w:keepLines w:val="0"/>
              <w:widowControl w:val="0"/>
              <w:rPr>
                <w:lang w:eastAsia="ja-JP"/>
              </w:rPr>
            </w:pPr>
            <w:r w:rsidRPr="00C37D2B">
              <w:rPr>
                <w:bCs/>
                <w:lang w:eastAsia="ja-JP"/>
              </w:rPr>
              <w:t>UE Security Capabilities</w:t>
            </w:r>
          </w:p>
        </w:tc>
        <w:tc>
          <w:tcPr>
            <w:tcW w:w="1080" w:type="dxa"/>
          </w:tcPr>
          <w:p w14:paraId="667CA8D1" w14:textId="77777777" w:rsidR="006B1984" w:rsidRPr="00C37D2B" w:rsidRDefault="006B1984" w:rsidP="00206488">
            <w:pPr>
              <w:pStyle w:val="TAL"/>
              <w:keepNext w:val="0"/>
              <w:keepLines w:val="0"/>
              <w:widowControl w:val="0"/>
              <w:rPr>
                <w:lang w:eastAsia="zh-CN"/>
              </w:rPr>
            </w:pPr>
            <w:r w:rsidRPr="00C37D2B">
              <w:rPr>
                <w:lang w:eastAsia="zh-CN"/>
              </w:rPr>
              <w:t>C-</w:t>
            </w:r>
          </w:p>
          <w:p w14:paraId="576542C0" w14:textId="77777777" w:rsidR="006B1984" w:rsidRPr="00C37D2B" w:rsidRDefault="006B1984" w:rsidP="00206488">
            <w:pPr>
              <w:pStyle w:val="TAL"/>
              <w:keepNext w:val="0"/>
              <w:keepLines w:val="0"/>
              <w:widowControl w:val="0"/>
              <w:rPr>
                <w:lang w:eastAsia="ja-JP"/>
              </w:rPr>
            </w:pPr>
            <w:r w:rsidRPr="00C37D2B">
              <w:rPr>
                <w:lang w:eastAsia="zh-CN"/>
              </w:rPr>
              <w:t>ifSCGBearerOption</w:t>
            </w:r>
          </w:p>
        </w:tc>
        <w:tc>
          <w:tcPr>
            <w:tcW w:w="1080" w:type="dxa"/>
          </w:tcPr>
          <w:p w14:paraId="62BE9E02" w14:textId="77777777" w:rsidR="006B1984" w:rsidRPr="00C37D2B" w:rsidRDefault="006B1984" w:rsidP="00206488">
            <w:pPr>
              <w:pStyle w:val="TAL"/>
              <w:keepNext w:val="0"/>
              <w:keepLines w:val="0"/>
              <w:widowControl w:val="0"/>
              <w:rPr>
                <w:i/>
                <w:lang w:eastAsia="ja-JP"/>
              </w:rPr>
            </w:pPr>
          </w:p>
        </w:tc>
        <w:tc>
          <w:tcPr>
            <w:tcW w:w="1512" w:type="dxa"/>
          </w:tcPr>
          <w:p w14:paraId="45C09FE6" w14:textId="77777777" w:rsidR="006B1984" w:rsidRPr="00C37D2B" w:rsidRDefault="006B1984" w:rsidP="00206488">
            <w:pPr>
              <w:pStyle w:val="TAL"/>
              <w:keepNext w:val="0"/>
              <w:keepLines w:val="0"/>
              <w:widowControl w:val="0"/>
              <w:rPr>
                <w:lang w:eastAsia="ja-JP"/>
              </w:rPr>
            </w:pPr>
            <w:r w:rsidRPr="00C37D2B">
              <w:rPr>
                <w:lang w:eastAsia="ja-JP"/>
              </w:rPr>
              <w:t>9.2.29</w:t>
            </w:r>
          </w:p>
        </w:tc>
        <w:tc>
          <w:tcPr>
            <w:tcW w:w="1728" w:type="dxa"/>
          </w:tcPr>
          <w:p w14:paraId="09C306FC" w14:textId="77777777" w:rsidR="006B1984" w:rsidRPr="00C37D2B" w:rsidRDefault="006B1984" w:rsidP="00206488">
            <w:pPr>
              <w:pStyle w:val="TAL"/>
              <w:keepNext w:val="0"/>
              <w:keepLines w:val="0"/>
              <w:widowControl w:val="0"/>
              <w:rPr>
                <w:lang w:eastAsia="ja-JP"/>
              </w:rPr>
            </w:pPr>
          </w:p>
        </w:tc>
        <w:tc>
          <w:tcPr>
            <w:tcW w:w="1080" w:type="dxa"/>
          </w:tcPr>
          <w:p w14:paraId="19EFAF8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1B2D16C0"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7AAA1AD" w14:textId="77777777" w:rsidTr="00206488">
        <w:trPr>
          <w:cantSplit/>
        </w:trPr>
        <w:tc>
          <w:tcPr>
            <w:tcW w:w="2160" w:type="dxa"/>
          </w:tcPr>
          <w:p w14:paraId="2A76011B" w14:textId="77777777" w:rsidR="006B1984" w:rsidRPr="00C37D2B" w:rsidRDefault="006B1984" w:rsidP="00206488">
            <w:pPr>
              <w:pStyle w:val="TAL"/>
              <w:keepNext w:val="0"/>
              <w:keepLines w:val="0"/>
              <w:widowControl w:val="0"/>
              <w:rPr>
                <w:lang w:eastAsia="zh-CN"/>
              </w:rPr>
            </w:pPr>
            <w:r w:rsidRPr="00C37D2B">
              <w:rPr>
                <w:bCs/>
                <w:lang w:eastAsia="ja-JP"/>
              </w:rPr>
              <w:t>SeNB Security Key</w:t>
            </w:r>
          </w:p>
        </w:tc>
        <w:tc>
          <w:tcPr>
            <w:tcW w:w="1080" w:type="dxa"/>
          </w:tcPr>
          <w:p w14:paraId="0C153A42" w14:textId="77777777" w:rsidR="006B1984" w:rsidRPr="00C37D2B" w:rsidRDefault="006B1984" w:rsidP="00206488">
            <w:pPr>
              <w:pStyle w:val="TAL"/>
              <w:keepNext w:val="0"/>
              <w:keepLines w:val="0"/>
              <w:widowControl w:val="0"/>
              <w:rPr>
                <w:lang w:eastAsia="zh-CN"/>
              </w:rPr>
            </w:pPr>
            <w:r w:rsidRPr="00C37D2B">
              <w:rPr>
                <w:lang w:eastAsia="zh-CN"/>
              </w:rPr>
              <w:t>C-</w:t>
            </w:r>
          </w:p>
          <w:p w14:paraId="2568BA77" w14:textId="77777777" w:rsidR="006B1984" w:rsidRPr="00C37D2B" w:rsidRDefault="006B1984" w:rsidP="00206488">
            <w:pPr>
              <w:pStyle w:val="TAL"/>
              <w:keepNext w:val="0"/>
              <w:keepLines w:val="0"/>
              <w:widowControl w:val="0"/>
              <w:rPr>
                <w:lang w:eastAsia="ja-JP"/>
              </w:rPr>
            </w:pPr>
            <w:r w:rsidRPr="00C37D2B">
              <w:rPr>
                <w:lang w:eastAsia="zh-CN"/>
              </w:rPr>
              <w:t>ifSCGBearerOption</w:t>
            </w:r>
          </w:p>
        </w:tc>
        <w:tc>
          <w:tcPr>
            <w:tcW w:w="1080" w:type="dxa"/>
          </w:tcPr>
          <w:p w14:paraId="3DC61B75" w14:textId="77777777" w:rsidR="006B1984" w:rsidRPr="00C37D2B" w:rsidRDefault="006B1984" w:rsidP="00206488">
            <w:pPr>
              <w:pStyle w:val="TAL"/>
              <w:keepNext w:val="0"/>
              <w:keepLines w:val="0"/>
              <w:widowControl w:val="0"/>
              <w:rPr>
                <w:i/>
                <w:lang w:eastAsia="ja-JP"/>
              </w:rPr>
            </w:pPr>
          </w:p>
        </w:tc>
        <w:tc>
          <w:tcPr>
            <w:tcW w:w="1512" w:type="dxa"/>
          </w:tcPr>
          <w:p w14:paraId="74182221" w14:textId="77777777" w:rsidR="006B1984" w:rsidRPr="00C37D2B" w:rsidRDefault="006B1984" w:rsidP="00206488">
            <w:pPr>
              <w:pStyle w:val="TAL"/>
              <w:keepNext w:val="0"/>
              <w:keepLines w:val="0"/>
              <w:widowControl w:val="0"/>
              <w:rPr>
                <w:lang w:eastAsia="zh-CN"/>
              </w:rPr>
            </w:pPr>
            <w:r w:rsidRPr="00C37D2B">
              <w:rPr>
                <w:lang w:eastAsia="ja-JP"/>
              </w:rPr>
              <w:t>9.2.</w:t>
            </w:r>
            <w:r w:rsidRPr="00C37D2B">
              <w:rPr>
                <w:lang w:eastAsia="zh-CN"/>
              </w:rPr>
              <w:t>72</w:t>
            </w:r>
          </w:p>
        </w:tc>
        <w:tc>
          <w:tcPr>
            <w:tcW w:w="1728" w:type="dxa"/>
          </w:tcPr>
          <w:p w14:paraId="5CE248E4" w14:textId="77777777" w:rsidR="006B1984" w:rsidRPr="00C37D2B" w:rsidRDefault="006B1984" w:rsidP="00206488">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70134B3C"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2F3A3908"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5837B76" w14:textId="77777777" w:rsidTr="00206488">
        <w:trPr>
          <w:cantSplit/>
        </w:trPr>
        <w:tc>
          <w:tcPr>
            <w:tcW w:w="2160" w:type="dxa"/>
          </w:tcPr>
          <w:p w14:paraId="1809456A" w14:textId="77777777" w:rsidR="006B1984" w:rsidRPr="00C37D2B" w:rsidRDefault="006B1984" w:rsidP="00206488">
            <w:pPr>
              <w:pStyle w:val="TAL"/>
              <w:keepNext w:val="0"/>
              <w:keepLines w:val="0"/>
              <w:widowControl w:val="0"/>
              <w:rPr>
                <w:lang w:eastAsia="ja-JP"/>
              </w:rPr>
            </w:pPr>
            <w:r w:rsidRPr="00C37D2B">
              <w:rPr>
                <w:bCs/>
                <w:lang w:eastAsia="ja-JP"/>
              </w:rPr>
              <w:t>SeNB UE Aggregate Maximum Bit Rate</w:t>
            </w:r>
          </w:p>
        </w:tc>
        <w:tc>
          <w:tcPr>
            <w:tcW w:w="1080" w:type="dxa"/>
          </w:tcPr>
          <w:p w14:paraId="36B8A5A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64B7258B" w14:textId="77777777" w:rsidR="006B1984" w:rsidRPr="00C37D2B" w:rsidRDefault="006B1984" w:rsidP="00206488">
            <w:pPr>
              <w:pStyle w:val="TAL"/>
              <w:keepNext w:val="0"/>
              <w:keepLines w:val="0"/>
              <w:widowControl w:val="0"/>
              <w:rPr>
                <w:i/>
                <w:lang w:eastAsia="ja-JP"/>
              </w:rPr>
            </w:pPr>
          </w:p>
        </w:tc>
        <w:tc>
          <w:tcPr>
            <w:tcW w:w="1512" w:type="dxa"/>
          </w:tcPr>
          <w:p w14:paraId="612842B3" w14:textId="77777777" w:rsidR="006B1984" w:rsidRPr="00C37D2B" w:rsidRDefault="006B1984" w:rsidP="00206488">
            <w:pPr>
              <w:pStyle w:val="TAL"/>
              <w:keepNext w:val="0"/>
              <w:keepLines w:val="0"/>
              <w:widowControl w:val="0"/>
              <w:rPr>
                <w:lang w:eastAsia="zh-CN"/>
              </w:rPr>
            </w:pPr>
            <w:r w:rsidRPr="00C37D2B">
              <w:rPr>
                <w:lang w:eastAsia="ja-JP"/>
              </w:rPr>
              <w:t>UE Aggregate Maximum Bit Rate</w:t>
            </w:r>
          </w:p>
          <w:p w14:paraId="6093BADF" w14:textId="77777777" w:rsidR="006B1984" w:rsidRPr="00C37D2B" w:rsidRDefault="006B1984" w:rsidP="00206488">
            <w:pPr>
              <w:pStyle w:val="TAL"/>
              <w:keepNext w:val="0"/>
              <w:keepLines w:val="0"/>
              <w:widowControl w:val="0"/>
              <w:rPr>
                <w:lang w:eastAsia="zh-CN"/>
              </w:rPr>
            </w:pPr>
            <w:r w:rsidRPr="00C37D2B">
              <w:rPr>
                <w:lang w:eastAsia="zh-CN"/>
              </w:rPr>
              <w:t>9.2.12</w:t>
            </w:r>
          </w:p>
        </w:tc>
        <w:tc>
          <w:tcPr>
            <w:tcW w:w="1728" w:type="dxa"/>
          </w:tcPr>
          <w:p w14:paraId="1E74E1CB" w14:textId="77777777" w:rsidR="006B1984" w:rsidRPr="00C37D2B" w:rsidRDefault="006B1984" w:rsidP="00206488">
            <w:pPr>
              <w:pStyle w:val="TAL"/>
              <w:keepNext w:val="0"/>
              <w:keepLines w:val="0"/>
              <w:widowControl w:val="0"/>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0506E7F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74FE9412"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56B60C1B" w14:textId="77777777" w:rsidTr="00206488">
        <w:trPr>
          <w:cantSplit/>
        </w:trPr>
        <w:tc>
          <w:tcPr>
            <w:tcW w:w="2160" w:type="dxa"/>
          </w:tcPr>
          <w:p w14:paraId="002440B4" w14:textId="77777777" w:rsidR="006B1984" w:rsidRPr="00C37D2B" w:rsidRDefault="006B1984" w:rsidP="00206488">
            <w:pPr>
              <w:pStyle w:val="TAL"/>
              <w:keepNext w:val="0"/>
              <w:keepLines w:val="0"/>
              <w:widowControl w:val="0"/>
              <w:rPr>
                <w:b/>
                <w:lang w:eastAsia="zh-CN"/>
              </w:rPr>
            </w:pPr>
            <w:r w:rsidRPr="00C37D2B">
              <w:rPr>
                <w:bCs/>
                <w:lang w:eastAsia="ja-JP"/>
              </w:rPr>
              <w:t>Serving PLMN</w:t>
            </w:r>
          </w:p>
        </w:tc>
        <w:tc>
          <w:tcPr>
            <w:tcW w:w="1080" w:type="dxa"/>
          </w:tcPr>
          <w:p w14:paraId="09D2DCE9"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Pr>
          <w:p w14:paraId="79718DDD" w14:textId="77777777" w:rsidR="006B1984" w:rsidRPr="00C37D2B" w:rsidRDefault="006B1984" w:rsidP="00206488">
            <w:pPr>
              <w:pStyle w:val="TAL"/>
              <w:keepNext w:val="0"/>
              <w:keepLines w:val="0"/>
              <w:widowControl w:val="0"/>
              <w:rPr>
                <w:i/>
                <w:lang w:eastAsia="ja-JP"/>
              </w:rPr>
            </w:pPr>
          </w:p>
        </w:tc>
        <w:tc>
          <w:tcPr>
            <w:tcW w:w="1512" w:type="dxa"/>
          </w:tcPr>
          <w:p w14:paraId="145C60D9"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PLMN Identity</w:t>
            </w:r>
          </w:p>
          <w:p w14:paraId="36FC1C0E" w14:textId="77777777" w:rsidR="006B1984" w:rsidRPr="00C37D2B" w:rsidRDefault="006B1984" w:rsidP="00206488">
            <w:pPr>
              <w:pStyle w:val="TAL"/>
              <w:keepNext w:val="0"/>
              <w:keepLines w:val="0"/>
              <w:widowControl w:val="0"/>
              <w:rPr>
                <w:lang w:eastAsia="ja-JP"/>
              </w:rPr>
            </w:pPr>
            <w:r w:rsidRPr="00C37D2B">
              <w:rPr>
                <w:rFonts w:eastAsia="MS Mincho"/>
                <w:lang w:eastAsia="ja-JP"/>
              </w:rPr>
              <w:t>9.2.4</w:t>
            </w:r>
          </w:p>
        </w:tc>
        <w:tc>
          <w:tcPr>
            <w:tcW w:w="1728" w:type="dxa"/>
          </w:tcPr>
          <w:p w14:paraId="00CD19E9" w14:textId="77777777" w:rsidR="006B1984" w:rsidRPr="00C37D2B" w:rsidRDefault="006B1984" w:rsidP="00206488">
            <w:pPr>
              <w:pStyle w:val="TAL"/>
              <w:keepNext w:val="0"/>
              <w:keepLines w:val="0"/>
              <w:widowControl w:val="0"/>
              <w:rPr>
                <w:lang w:eastAsia="zh-CN"/>
              </w:rPr>
            </w:pPr>
            <w:r w:rsidRPr="00C37D2B">
              <w:rPr>
                <w:lang w:eastAsia="zh-CN"/>
              </w:rPr>
              <w:t>The serving PLMN of the SCG in the SeNB.</w:t>
            </w:r>
          </w:p>
        </w:tc>
        <w:tc>
          <w:tcPr>
            <w:tcW w:w="1080" w:type="dxa"/>
          </w:tcPr>
          <w:p w14:paraId="5767A46F"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3E1C1748"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2315CB4F" w14:textId="77777777" w:rsidTr="00206488">
        <w:trPr>
          <w:cantSplit/>
        </w:trPr>
        <w:tc>
          <w:tcPr>
            <w:tcW w:w="2160" w:type="dxa"/>
          </w:tcPr>
          <w:p w14:paraId="20FB57AE" w14:textId="77777777" w:rsidR="006B1984" w:rsidRPr="003D6050" w:rsidRDefault="006B1984" w:rsidP="00206488">
            <w:pPr>
              <w:pStyle w:val="TAL"/>
              <w:rPr>
                <w:b/>
                <w:bCs/>
                <w:lang w:eastAsia="ja-JP"/>
              </w:rPr>
            </w:pPr>
            <w:r w:rsidRPr="003D6050">
              <w:rPr>
                <w:b/>
                <w:bCs/>
                <w:lang w:eastAsia="ja-JP"/>
              </w:rPr>
              <w:t>E-RABs To Be Added List</w:t>
            </w:r>
          </w:p>
        </w:tc>
        <w:tc>
          <w:tcPr>
            <w:tcW w:w="1080" w:type="dxa"/>
          </w:tcPr>
          <w:p w14:paraId="655F68F4" w14:textId="77777777" w:rsidR="006B1984" w:rsidRPr="00C37D2B" w:rsidRDefault="006B1984" w:rsidP="00206488">
            <w:pPr>
              <w:pStyle w:val="TAL"/>
              <w:keepNext w:val="0"/>
              <w:keepLines w:val="0"/>
              <w:widowControl w:val="0"/>
              <w:rPr>
                <w:lang w:eastAsia="ja-JP"/>
              </w:rPr>
            </w:pPr>
          </w:p>
        </w:tc>
        <w:tc>
          <w:tcPr>
            <w:tcW w:w="1080" w:type="dxa"/>
          </w:tcPr>
          <w:p w14:paraId="184A4211"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Pr>
          <w:p w14:paraId="73D54F74" w14:textId="77777777" w:rsidR="006B1984" w:rsidRPr="00C37D2B" w:rsidRDefault="006B1984" w:rsidP="00206488">
            <w:pPr>
              <w:pStyle w:val="TAL"/>
              <w:keepNext w:val="0"/>
              <w:keepLines w:val="0"/>
              <w:widowControl w:val="0"/>
              <w:rPr>
                <w:lang w:eastAsia="ja-JP"/>
              </w:rPr>
            </w:pPr>
          </w:p>
        </w:tc>
        <w:tc>
          <w:tcPr>
            <w:tcW w:w="1728" w:type="dxa"/>
          </w:tcPr>
          <w:p w14:paraId="595607B4" w14:textId="77777777" w:rsidR="006B1984" w:rsidRPr="00C37D2B" w:rsidRDefault="006B1984" w:rsidP="00206488">
            <w:pPr>
              <w:pStyle w:val="TAL"/>
              <w:keepNext w:val="0"/>
              <w:keepLines w:val="0"/>
              <w:widowControl w:val="0"/>
              <w:rPr>
                <w:lang w:eastAsia="ja-JP"/>
              </w:rPr>
            </w:pPr>
          </w:p>
        </w:tc>
        <w:tc>
          <w:tcPr>
            <w:tcW w:w="1080" w:type="dxa"/>
          </w:tcPr>
          <w:p w14:paraId="54727A40"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46C8DEB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409FA54" w14:textId="77777777" w:rsidTr="00206488">
        <w:trPr>
          <w:cantSplit/>
        </w:trPr>
        <w:tc>
          <w:tcPr>
            <w:tcW w:w="2160" w:type="dxa"/>
          </w:tcPr>
          <w:p w14:paraId="16255697" w14:textId="77777777" w:rsidR="006B1984" w:rsidRPr="00C37D2B" w:rsidRDefault="006B1984" w:rsidP="00206488">
            <w:pPr>
              <w:pStyle w:val="TAL"/>
              <w:keepNext w:val="0"/>
              <w:keepLines w:val="0"/>
              <w:widowControl w:val="0"/>
              <w:ind w:left="142"/>
              <w:rPr>
                <w:b/>
                <w:bCs/>
                <w:lang w:eastAsia="ja-JP"/>
              </w:rPr>
            </w:pPr>
            <w:r w:rsidRPr="00C37D2B">
              <w:rPr>
                <w:b/>
                <w:lang w:eastAsia="ja-JP"/>
              </w:rPr>
              <w:t>&gt;E-RABs To Be Added Item</w:t>
            </w:r>
          </w:p>
        </w:tc>
        <w:tc>
          <w:tcPr>
            <w:tcW w:w="1080" w:type="dxa"/>
          </w:tcPr>
          <w:p w14:paraId="31779DDF" w14:textId="77777777" w:rsidR="006B1984" w:rsidRPr="00C37D2B" w:rsidRDefault="006B1984" w:rsidP="00206488">
            <w:pPr>
              <w:pStyle w:val="TAL"/>
              <w:keepNext w:val="0"/>
              <w:keepLines w:val="0"/>
              <w:widowControl w:val="0"/>
              <w:rPr>
                <w:lang w:eastAsia="ja-JP"/>
              </w:rPr>
            </w:pPr>
          </w:p>
        </w:tc>
        <w:tc>
          <w:tcPr>
            <w:tcW w:w="1080" w:type="dxa"/>
          </w:tcPr>
          <w:p w14:paraId="54F044A2" w14:textId="77777777" w:rsidR="006B1984" w:rsidRPr="00C37D2B" w:rsidRDefault="006B1984" w:rsidP="00206488">
            <w:pPr>
              <w:pStyle w:val="TAL"/>
              <w:keepNext w:val="0"/>
              <w:keepLines w:val="0"/>
              <w:widowControl w:val="0"/>
              <w:rPr>
                <w:i/>
                <w:lang w:eastAsia="ja-JP"/>
              </w:rPr>
            </w:pPr>
            <w:r w:rsidRPr="00C37D2B">
              <w:rPr>
                <w:i/>
                <w:lang w:eastAsia="ja-JP"/>
              </w:rPr>
              <w:t>1 .. &lt;maxnoofBearers&gt;</w:t>
            </w:r>
          </w:p>
        </w:tc>
        <w:tc>
          <w:tcPr>
            <w:tcW w:w="1512" w:type="dxa"/>
          </w:tcPr>
          <w:p w14:paraId="2085E5C7" w14:textId="77777777" w:rsidR="006B1984" w:rsidRPr="00C37D2B" w:rsidRDefault="006B1984" w:rsidP="00206488">
            <w:pPr>
              <w:pStyle w:val="TAL"/>
              <w:keepNext w:val="0"/>
              <w:keepLines w:val="0"/>
              <w:widowControl w:val="0"/>
              <w:rPr>
                <w:lang w:eastAsia="ja-JP"/>
              </w:rPr>
            </w:pPr>
          </w:p>
        </w:tc>
        <w:tc>
          <w:tcPr>
            <w:tcW w:w="1728" w:type="dxa"/>
          </w:tcPr>
          <w:p w14:paraId="4BCCBE7C" w14:textId="77777777" w:rsidR="006B1984" w:rsidRPr="00C37D2B" w:rsidRDefault="006B1984" w:rsidP="00206488">
            <w:pPr>
              <w:pStyle w:val="TAL"/>
              <w:keepNext w:val="0"/>
              <w:keepLines w:val="0"/>
              <w:widowControl w:val="0"/>
              <w:rPr>
                <w:lang w:eastAsia="ja-JP"/>
              </w:rPr>
            </w:pPr>
          </w:p>
        </w:tc>
        <w:tc>
          <w:tcPr>
            <w:tcW w:w="1080" w:type="dxa"/>
          </w:tcPr>
          <w:p w14:paraId="08B487EC"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10CF194B"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07E84D0" w14:textId="77777777" w:rsidTr="00206488">
        <w:trPr>
          <w:cantSplit/>
        </w:trPr>
        <w:tc>
          <w:tcPr>
            <w:tcW w:w="2160" w:type="dxa"/>
          </w:tcPr>
          <w:p w14:paraId="3DD56F89" w14:textId="77777777" w:rsidR="006B1984" w:rsidRPr="00C37D2B" w:rsidRDefault="006B1984" w:rsidP="00206488">
            <w:pPr>
              <w:pStyle w:val="TAL"/>
              <w:keepNext w:val="0"/>
              <w:keepLines w:val="0"/>
              <w:widowControl w:val="0"/>
              <w:ind w:left="284"/>
              <w:rPr>
                <w:b/>
                <w:bCs/>
                <w:lang w:eastAsia="ja-JP"/>
              </w:rPr>
            </w:pPr>
            <w:r w:rsidRPr="00C37D2B">
              <w:t>&gt;&gt;CHOICE Bearer Option</w:t>
            </w:r>
          </w:p>
        </w:tc>
        <w:tc>
          <w:tcPr>
            <w:tcW w:w="1080" w:type="dxa"/>
          </w:tcPr>
          <w:p w14:paraId="4024C0E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D090122" w14:textId="77777777" w:rsidR="006B1984" w:rsidRPr="00C37D2B" w:rsidRDefault="006B1984" w:rsidP="00206488">
            <w:pPr>
              <w:pStyle w:val="TAL"/>
              <w:keepNext w:val="0"/>
              <w:keepLines w:val="0"/>
              <w:widowControl w:val="0"/>
              <w:rPr>
                <w:i/>
                <w:lang w:eastAsia="ja-JP"/>
              </w:rPr>
            </w:pPr>
          </w:p>
        </w:tc>
        <w:tc>
          <w:tcPr>
            <w:tcW w:w="1512" w:type="dxa"/>
          </w:tcPr>
          <w:p w14:paraId="3D7D5D6D" w14:textId="77777777" w:rsidR="006B1984" w:rsidRPr="00C37D2B" w:rsidRDefault="006B1984" w:rsidP="00206488">
            <w:pPr>
              <w:pStyle w:val="TAL"/>
              <w:keepNext w:val="0"/>
              <w:keepLines w:val="0"/>
              <w:widowControl w:val="0"/>
              <w:rPr>
                <w:lang w:eastAsia="ja-JP"/>
              </w:rPr>
            </w:pPr>
          </w:p>
        </w:tc>
        <w:tc>
          <w:tcPr>
            <w:tcW w:w="1728" w:type="dxa"/>
          </w:tcPr>
          <w:p w14:paraId="0D7603E7" w14:textId="77777777" w:rsidR="006B1984" w:rsidRPr="00C37D2B" w:rsidRDefault="006B1984" w:rsidP="00206488">
            <w:pPr>
              <w:pStyle w:val="TAL"/>
              <w:keepNext w:val="0"/>
              <w:keepLines w:val="0"/>
              <w:widowControl w:val="0"/>
              <w:rPr>
                <w:lang w:eastAsia="ja-JP"/>
              </w:rPr>
            </w:pPr>
          </w:p>
        </w:tc>
        <w:tc>
          <w:tcPr>
            <w:tcW w:w="1080" w:type="dxa"/>
          </w:tcPr>
          <w:p w14:paraId="03807E9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3849614" w14:textId="77777777" w:rsidR="006B1984" w:rsidRPr="00C37D2B" w:rsidRDefault="006B1984" w:rsidP="00206488">
            <w:pPr>
              <w:pStyle w:val="TAC"/>
              <w:keepNext w:val="0"/>
              <w:keepLines w:val="0"/>
              <w:widowControl w:val="0"/>
              <w:rPr>
                <w:lang w:eastAsia="ja-JP"/>
              </w:rPr>
            </w:pPr>
          </w:p>
        </w:tc>
      </w:tr>
      <w:tr w:rsidR="006B1984" w:rsidRPr="00C37D2B" w14:paraId="7CCC9213" w14:textId="77777777" w:rsidTr="00206488">
        <w:trPr>
          <w:cantSplit/>
        </w:trPr>
        <w:tc>
          <w:tcPr>
            <w:tcW w:w="2160" w:type="dxa"/>
          </w:tcPr>
          <w:p w14:paraId="50B9E9AA"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07461141" w14:textId="77777777" w:rsidR="006B1984" w:rsidRPr="00C37D2B" w:rsidRDefault="006B1984" w:rsidP="00206488">
            <w:pPr>
              <w:pStyle w:val="TAL"/>
              <w:keepNext w:val="0"/>
              <w:keepLines w:val="0"/>
              <w:widowControl w:val="0"/>
              <w:rPr>
                <w:lang w:eastAsia="ja-JP"/>
              </w:rPr>
            </w:pPr>
          </w:p>
        </w:tc>
        <w:tc>
          <w:tcPr>
            <w:tcW w:w="1080" w:type="dxa"/>
          </w:tcPr>
          <w:p w14:paraId="26108CB5" w14:textId="77777777" w:rsidR="006B1984" w:rsidRPr="00C37D2B" w:rsidRDefault="006B1984" w:rsidP="00206488">
            <w:pPr>
              <w:pStyle w:val="TAL"/>
              <w:keepNext w:val="0"/>
              <w:keepLines w:val="0"/>
              <w:widowControl w:val="0"/>
              <w:rPr>
                <w:i/>
                <w:lang w:eastAsia="ja-JP"/>
              </w:rPr>
            </w:pPr>
          </w:p>
        </w:tc>
        <w:tc>
          <w:tcPr>
            <w:tcW w:w="1512" w:type="dxa"/>
          </w:tcPr>
          <w:p w14:paraId="63F2C807" w14:textId="77777777" w:rsidR="006B1984" w:rsidRPr="00C37D2B" w:rsidRDefault="006B1984" w:rsidP="00206488">
            <w:pPr>
              <w:pStyle w:val="TAL"/>
              <w:keepNext w:val="0"/>
              <w:keepLines w:val="0"/>
              <w:widowControl w:val="0"/>
              <w:rPr>
                <w:lang w:eastAsia="ja-JP"/>
              </w:rPr>
            </w:pPr>
          </w:p>
        </w:tc>
        <w:tc>
          <w:tcPr>
            <w:tcW w:w="1728" w:type="dxa"/>
          </w:tcPr>
          <w:p w14:paraId="73F0B14C" w14:textId="77777777" w:rsidR="006B1984" w:rsidRPr="00C37D2B" w:rsidRDefault="006B1984" w:rsidP="00206488">
            <w:pPr>
              <w:pStyle w:val="TAL"/>
              <w:keepNext w:val="0"/>
              <w:keepLines w:val="0"/>
              <w:widowControl w:val="0"/>
              <w:rPr>
                <w:lang w:eastAsia="ja-JP"/>
              </w:rPr>
            </w:pPr>
          </w:p>
        </w:tc>
        <w:tc>
          <w:tcPr>
            <w:tcW w:w="1080" w:type="dxa"/>
          </w:tcPr>
          <w:p w14:paraId="73CE9B01" w14:textId="77777777" w:rsidR="006B1984" w:rsidRPr="00C37D2B" w:rsidRDefault="006B1984" w:rsidP="00206488">
            <w:pPr>
              <w:pStyle w:val="TAC"/>
              <w:keepNext w:val="0"/>
              <w:keepLines w:val="0"/>
              <w:widowControl w:val="0"/>
              <w:rPr>
                <w:lang w:eastAsia="ja-JP"/>
              </w:rPr>
            </w:pPr>
          </w:p>
        </w:tc>
        <w:tc>
          <w:tcPr>
            <w:tcW w:w="1080" w:type="dxa"/>
          </w:tcPr>
          <w:p w14:paraId="581D72DE" w14:textId="77777777" w:rsidR="006B1984" w:rsidRPr="00C37D2B" w:rsidRDefault="006B1984" w:rsidP="00206488">
            <w:pPr>
              <w:pStyle w:val="TAC"/>
              <w:keepNext w:val="0"/>
              <w:keepLines w:val="0"/>
              <w:widowControl w:val="0"/>
              <w:rPr>
                <w:lang w:eastAsia="ja-JP"/>
              </w:rPr>
            </w:pPr>
          </w:p>
        </w:tc>
      </w:tr>
      <w:tr w:rsidR="006B1984" w:rsidRPr="00C37D2B" w14:paraId="3A9F45AF" w14:textId="77777777" w:rsidTr="00206488">
        <w:trPr>
          <w:cantSplit/>
        </w:trPr>
        <w:tc>
          <w:tcPr>
            <w:tcW w:w="2160" w:type="dxa"/>
          </w:tcPr>
          <w:p w14:paraId="4F0CE487" w14:textId="77777777" w:rsidR="006B1984" w:rsidRPr="00C37D2B" w:rsidRDefault="006B1984" w:rsidP="00206488">
            <w:pPr>
              <w:pStyle w:val="TAL"/>
              <w:keepNext w:val="0"/>
              <w:keepLines w:val="0"/>
              <w:widowControl w:val="0"/>
              <w:ind w:left="567"/>
              <w:rPr>
                <w:lang w:eastAsia="ja-JP"/>
              </w:rPr>
            </w:pPr>
            <w:r w:rsidRPr="00C37D2B">
              <w:rPr>
                <w:lang w:eastAsia="ja-JP"/>
              </w:rPr>
              <w:t>&gt;&gt;&gt;&gt;E-RAB ID</w:t>
            </w:r>
          </w:p>
        </w:tc>
        <w:tc>
          <w:tcPr>
            <w:tcW w:w="1080" w:type="dxa"/>
          </w:tcPr>
          <w:p w14:paraId="3CA7F22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20267BD" w14:textId="77777777" w:rsidR="006B1984" w:rsidRPr="00C37D2B" w:rsidRDefault="006B1984" w:rsidP="00206488">
            <w:pPr>
              <w:pStyle w:val="TAL"/>
              <w:keepNext w:val="0"/>
              <w:keepLines w:val="0"/>
              <w:widowControl w:val="0"/>
              <w:rPr>
                <w:i/>
                <w:lang w:eastAsia="ja-JP"/>
              </w:rPr>
            </w:pPr>
          </w:p>
        </w:tc>
        <w:tc>
          <w:tcPr>
            <w:tcW w:w="1512" w:type="dxa"/>
          </w:tcPr>
          <w:p w14:paraId="01528AC4"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56A23128" w14:textId="77777777" w:rsidR="006B1984" w:rsidRPr="00C37D2B" w:rsidRDefault="006B1984" w:rsidP="00206488">
            <w:pPr>
              <w:pStyle w:val="TAL"/>
              <w:keepNext w:val="0"/>
              <w:keepLines w:val="0"/>
              <w:widowControl w:val="0"/>
              <w:rPr>
                <w:lang w:eastAsia="ja-JP"/>
              </w:rPr>
            </w:pPr>
          </w:p>
        </w:tc>
        <w:tc>
          <w:tcPr>
            <w:tcW w:w="1080" w:type="dxa"/>
          </w:tcPr>
          <w:p w14:paraId="2744AEF7"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10F8FA19" w14:textId="77777777" w:rsidR="006B1984" w:rsidRPr="00C37D2B" w:rsidRDefault="006B1984" w:rsidP="00206488">
            <w:pPr>
              <w:pStyle w:val="TAC"/>
              <w:keepNext w:val="0"/>
              <w:keepLines w:val="0"/>
              <w:widowControl w:val="0"/>
              <w:rPr>
                <w:lang w:eastAsia="ja-JP"/>
              </w:rPr>
            </w:pPr>
          </w:p>
        </w:tc>
      </w:tr>
      <w:tr w:rsidR="006B1984" w:rsidRPr="00C37D2B" w14:paraId="42360153" w14:textId="77777777" w:rsidTr="00206488">
        <w:trPr>
          <w:cantSplit/>
        </w:trPr>
        <w:tc>
          <w:tcPr>
            <w:tcW w:w="2160" w:type="dxa"/>
          </w:tcPr>
          <w:p w14:paraId="0B4111AF" w14:textId="77777777" w:rsidR="006B1984" w:rsidRPr="00C37D2B" w:rsidRDefault="006B1984" w:rsidP="00206488">
            <w:pPr>
              <w:pStyle w:val="TAL"/>
              <w:keepNext w:val="0"/>
              <w:keepLines w:val="0"/>
              <w:widowControl w:val="0"/>
              <w:ind w:left="567"/>
              <w:rPr>
                <w:lang w:eastAsia="ja-JP"/>
              </w:rPr>
            </w:pPr>
            <w:r w:rsidRPr="00C37D2B">
              <w:rPr>
                <w:lang w:eastAsia="ja-JP"/>
              </w:rPr>
              <w:t>&gt;&gt;&gt;&gt;E-RAB Level QoS Parameters</w:t>
            </w:r>
          </w:p>
        </w:tc>
        <w:tc>
          <w:tcPr>
            <w:tcW w:w="1080" w:type="dxa"/>
          </w:tcPr>
          <w:p w14:paraId="5A50288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02EFD6F" w14:textId="77777777" w:rsidR="006B1984" w:rsidRPr="00C37D2B" w:rsidRDefault="006B1984" w:rsidP="00206488">
            <w:pPr>
              <w:pStyle w:val="TAL"/>
              <w:keepNext w:val="0"/>
              <w:keepLines w:val="0"/>
              <w:widowControl w:val="0"/>
              <w:rPr>
                <w:i/>
                <w:lang w:eastAsia="ja-JP"/>
              </w:rPr>
            </w:pPr>
          </w:p>
        </w:tc>
        <w:tc>
          <w:tcPr>
            <w:tcW w:w="1512" w:type="dxa"/>
          </w:tcPr>
          <w:p w14:paraId="35BD6EFB"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Pr>
          <w:p w14:paraId="3F575CFD" w14:textId="77777777" w:rsidR="006B1984" w:rsidRPr="00C37D2B" w:rsidRDefault="006B1984" w:rsidP="00206488">
            <w:pPr>
              <w:pStyle w:val="TAL"/>
              <w:keepNext w:val="0"/>
              <w:keepLines w:val="0"/>
              <w:widowControl w:val="0"/>
              <w:rPr>
                <w:bCs/>
                <w:lang w:eastAsia="ja-JP"/>
              </w:rPr>
            </w:pPr>
            <w:r w:rsidRPr="00C37D2B">
              <w:rPr>
                <w:bCs/>
                <w:lang w:eastAsia="ja-JP"/>
              </w:rPr>
              <w:t>Includes necessary QoS parameters</w:t>
            </w:r>
          </w:p>
        </w:tc>
        <w:tc>
          <w:tcPr>
            <w:tcW w:w="1080" w:type="dxa"/>
          </w:tcPr>
          <w:p w14:paraId="15972C88"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3940FFB" w14:textId="77777777" w:rsidR="006B1984" w:rsidRPr="00C37D2B" w:rsidRDefault="006B1984" w:rsidP="00206488">
            <w:pPr>
              <w:pStyle w:val="TAC"/>
              <w:keepNext w:val="0"/>
              <w:keepLines w:val="0"/>
              <w:widowControl w:val="0"/>
              <w:rPr>
                <w:lang w:eastAsia="ja-JP"/>
              </w:rPr>
            </w:pPr>
          </w:p>
        </w:tc>
      </w:tr>
      <w:tr w:rsidR="006B1984" w:rsidRPr="00C37D2B" w14:paraId="44F1CDBA" w14:textId="77777777" w:rsidTr="00206488">
        <w:trPr>
          <w:cantSplit/>
        </w:trPr>
        <w:tc>
          <w:tcPr>
            <w:tcW w:w="2160" w:type="dxa"/>
          </w:tcPr>
          <w:p w14:paraId="2CDDB1A2" w14:textId="77777777" w:rsidR="006B1984" w:rsidRPr="00C37D2B" w:rsidRDefault="006B1984" w:rsidP="00206488">
            <w:pPr>
              <w:pStyle w:val="TAL"/>
              <w:keepNext w:val="0"/>
              <w:keepLines w:val="0"/>
              <w:widowControl w:val="0"/>
              <w:ind w:left="567"/>
              <w:rPr>
                <w:lang w:eastAsia="ja-JP"/>
              </w:rPr>
            </w:pPr>
            <w:r w:rsidRPr="00C37D2B">
              <w:rPr>
                <w:lang w:eastAsia="ja-JP"/>
              </w:rPr>
              <w:t xml:space="preserve">&gt;&gt;&gt;&gt;DL Forwarding </w:t>
            </w:r>
          </w:p>
        </w:tc>
        <w:tc>
          <w:tcPr>
            <w:tcW w:w="1080" w:type="dxa"/>
          </w:tcPr>
          <w:p w14:paraId="4FF45D9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CB6ECC6" w14:textId="77777777" w:rsidR="006B1984" w:rsidRPr="00C37D2B" w:rsidRDefault="006B1984" w:rsidP="00206488">
            <w:pPr>
              <w:pStyle w:val="TAL"/>
              <w:keepNext w:val="0"/>
              <w:keepLines w:val="0"/>
              <w:widowControl w:val="0"/>
              <w:rPr>
                <w:i/>
                <w:lang w:eastAsia="ja-JP"/>
              </w:rPr>
            </w:pPr>
          </w:p>
        </w:tc>
        <w:tc>
          <w:tcPr>
            <w:tcW w:w="1512" w:type="dxa"/>
          </w:tcPr>
          <w:p w14:paraId="40A66B5B" w14:textId="77777777" w:rsidR="006B1984" w:rsidRPr="00C37D2B" w:rsidRDefault="006B1984" w:rsidP="00206488">
            <w:pPr>
              <w:pStyle w:val="TAL"/>
              <w:keepNext w:val="0"/>
              <w:keepLines w:val="0"/>
              <w:widowControl w:val="0"/>
              <w:rPr>
                <w:lang w:eastAsia="ja-JP"/>
              </w:rPr>
            </w:pPr>
            <w:r w:rsidRPr="00C37D2B">
              <w:rPr>
                <w:lang w:eastAsia="ja-JP"/>
              </w:rPr>
              <w:t>9.2.5</w:t>
            </w:r>
          </w:p>
        </w:tc>
        <w:tc>
          <w:tcPr>
            <w:tcW w:w="1728" w:type="dxa"/>
          </w:tcPr>
          <w:p w14:paraId="4B714C9D" w14:textId="77777777" w:rsidR="006B1984" w:rsidRPr="00C37D2B" w:rsidRDefault="006B1984" w:rsidP="00206488">
            <w:pPr>
              <w:pStyle w:val="TAL"/>
              <w:keepNext w:val="0"/>
              <w:keepLines w:val="0"/>
              <w:widowControl w:val="0"/>
              <w:rPr>
                <w:lang w:eastAsia="ja-JP"/>
              </w:rPr>
            </w:pPr>
          </w:p>
        </w:tc>
        <w:tc>
          <w:tcPr>
            <w:tcW w:w="1080" w:type="dxa"/>
          </w:tcPr>
          <w:p w14:paraId="5494F29C"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712C20C3" w14:textId="77777777" w:rsidR="006B1984" w:rsidRPr="00C37D2B" w:rsidRDefault="006B1984" w:rsidP="00206488">
            <w:pPr>
              <w:pStyle w:val="TAC"/>
              <w:keepNext w:val="0"/>
              <w:keepLines w:val="0"/>
              <w:widowControl w:val="0"/>
              <w:rPr>
                <w:lang w:eastAsia="ja-JP"/>
              </w:rPr>
            </w:pPr>
          </w:p>
        </w:tc>
      </w:tr>
      <w:tr w:rsidR="006B1984" w:rsidRPr="00C37D2B" w14:paraId="32936AC3" w14:textId="77777777" w:rsidTr="00206488">
        <w:trPr>
          <w:cantSplit/>
        </w:trPr>
        <w:tc>
          <w:tcPr>
            <w:tcW w:w="2160" w:type="dxa"/>
          </w:tcPr>
          <w:p w14:paraId="0B6E4033" w14:textId="77777777" w:rsidR="006B1984" w:rsidRPr="00C37D2B" w:rsidRDefault="006B1984" w:rsidP="00206488">
            <w:pPr>
              <w:pStyle w:val="TAL"/>
              <w:keepNext w:val="0"/>
              <w:keepLines w:val="0"/>
              <w:widowControl w:val="0"/>
              <w:ind w:left="567"/>
              <w:rPr>
                <w:lang w:eastAsia="ja-JP"/>
              </w:rPr>
            </w:pPr>
            <w:r w:rsidRPr="00C37D2B">
              <w:rPr>
                <w:lang w:eastAsia="ja-JP"/>
              </w:rPr>
              <w:t>&gt;&gt;&gt;&gt;S1 UL GTP Tunnel Endpoint</w:t>
            </w:r>
          </w:p>
        </w:tc>
        <w:tc>
          <w:tcPr>
            <w:tcW w:w="1080" w:type="dxa"/>
          </w:tcPr>
          <w:p w14:paraId="1FA1A00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684C233" w14:textId="77777777" w:rsidR="006B1984" w:rsidRPr="00C37D2B" w:rsidRDefault="006B1984" w:rsidP="00206488">
            <w:pPr>
              <w:pStyle w:val="TAL"/>
              <w:keepNext w:val="0"/>
              <w:keepLines w:val="0"/>
              <w:widowControl w:val="0"/>
              <w:rPr>
                <w:i/>
                <w:lang w:eastAsia="ja-JP"/>
              </w:rPr>
            </w:pPr>
          </w:p>
        </w:tc>
        <w:tc>
          <w:tcPr>
            <w:tcW w:w="1512" w:type="dxa"/>
          </w:tcPr>
          <w:p w14:paraId="7E1AE4F5"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68CE8150" w14:textId="77777777" w:rsidR="006B1984" w:rsidRPr="00C37D2B" w:rsidRDefault="006B1984" w:rsidP="00206488">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5543D31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60540CB" w14:textId="77777777" w:rsidR="006B1984" w:rsidRPr="00C37D2B" w:rsidRDefault="006B1984" w:rsidP="00206488">
            <w:pPr>
              <w:pStyle w:val="TAC"/>
              <w:keepNext w:val="0"/>
              <w:keepLines w:val="0"/>
              <w:widowControl w:val="0"/>
              <w:rPr>
                <w:lang w:eastAsia="ja-JP"/>
              </w:rPr>
            </w:pPr>
          </w:p>
        </w:tc>
      </w:tr>
      <w:tr w:rsidR="006B1984" w:rsidRPr="00C37D2B" w14:paraId="2609ACB9" w14:textId="77777777" w:rsidTr="00206488">
        <w:trPr>
          <w:cantSplit/>
        </w:trPr>
        <w:tc>
          <w:tcPr>
            <w:tcW w:w="2160" w:type="dxa"/>
          </w:tcPr>
          <w:p w14:paraId="5C738B76" w14:textId="77777777" w:rsidR="006B1984" w:rsidRPr="00C37D2B" w:rsidRDefault="006B1984" w:rsidP="00206488">
            <w:pPr>
              <w:pStyle w:val="TAL"/>
              <w:keepNext w:val="0"/>
              <w:keepLines w:val="0"/>
              <w:widowControl w:val="0"/>
              <w:ind w:left="567"/>
              <w:rPr>
                <w:lang w:eastAsia="ja-JP"/>
              </w:rPr>
            </w:pPr>
            <w:r w:rsidRPr="00C37D2B">
              <w:rPr>
                <w:lang w:eastAsia="ja-JP"/>
              </w:rPr>
              <w:t>&gt;&gt;&gt;&gt;Correlation ID</w:t>
            </w:r>
          </w:p>
        </w:tc>
        <w:tc>
          <w:tcPr>
            <w:tcW w:w="1080" w:type="dxa"/>
          </w:tcPr>
          <w:p w14:paraId="57BA18CA" w14:textId="77777777" w:rsidR="006B1984" w:rsidRPr="00C37D2B" w:rsidRDefault="006B1984" w:rsidP="00206488">
            <w:pPr>
              <w:pStyle w:val="TAL"/>
              <w:keepNext w:val="0"/>
              <w:keepLines w:val="0"/>
              <w:widowControl w:val="0"/>
              <w:rPr>
                <w:lang w:eastAsia="ja-JP"/>
              </w:rPr>
            </w:pPr>
            <w:r w:rsidRPr="00C37D2B">
              <w:rPr>
                <w:rFonts w:eastAsia="Batang"/>
                <w:lang w:eastAsia="ja-JP"/>
              </w:rPr>
              <w:t>O</w:t>
            </w:r>
          </w:p>
        </w:tc>
        <w:tc>
          <w:tcPr>
            <w:tcW w:w="1080" w:type="dxa"/>
          </w:tcPr>
          <w:p w14:paraId="1955DEF1" w14:textId="77777777" w:rsidR="006B1984" w:rsidRPr="00C37D2B" w:rsidRDefault="006B1984" w:rsidP="00206488">
            <w:pPr>
              <w:pStyle w:val="TAL"/>
              <w:keepNext w:val="0"/>
              <w:keepLines w:val="0"/>
              <w:widowControl w:val="0"/>
              <w:rPr>
                <w:i/>
                <w:lang w:eastAsia="ja-JP"/>
              </w:rPr>
            </w:pPr>
          </w:p>
        </w:tc>
        <w:tc>
          <w:tcPr>
            <w:tcW w:w="1512" w:type="dxa"/>
          </w:tcPr>
          <w:p w14:paraId="0E568A10" w14:textId="77777777" w:rsidR="006B1984" w:rsidRPr="00C37D2B" w:rsidRDefault="006B1984" w:rsidP="00206488">
            <w:pPr>
              <w:pStyle w:val="TAL"/>
              <w:keepNext w:val="0"/>
              <w:keepLines w:val="0"/>
              <w:widowControl w:val="0"/>
              <w:rPr>
                <w:lang w:eastAsia="zh-CN"/>
              </w:rPr>
            </w:pPr>
            <w:r w:rsidRPr="00C37D2B">
              <w:rPr>
                <w:lang w:eastAsia="ja-JP"/>
              </w:rPr>
              <w:t>Correlation ID</w:t>
            </w:r>
          </w:p>
          <w:p w14:paraId="28FB385E" w14:textId="77777777" w:rsidR="006B1984" w:rsidRPr="00C37D2B" w:rsidRDefault="006B1984" w:rsidP="00206488">
            <w:pPr>
              <w:pStyle w:val="TAL"/>
              <w:keepNext w:val="0"/>
              <w:keepLines w:val="0"/>
              <w:widowControl w:val="0"/>
              <w:rPr>
                <w:lang w:eastAsia="zh-CN"/>
              </w:rPr>
            </w:pPr>
            <w:r w:rsidRPr="00C37D2B">
              <w:rPr>
                <w:lang w:eastAsia="ja-JP"/>
              </w:rPr>
              <w:t>9.2.84</w:t>
            </w:r>
          </w:p>
        </w:tc>
        <w:tc>
          <w:tcPr>
            <w:tcW w:w="1728" w:type="dxa"/>
          </w:tcPr>
          <w:p w14:paraId="48AE3C99" w14:textId="77777777" w:rsidR="006B1984" w:rsidRPr="00C37D2B" w:rsidRDefault="006B1984" w:rsidP="00206488">
            <w:pPr>
              <w:pStyle w:val="TAL"/>
              <w:keepNext w:val="0"/>
              <w:keepLines w:val="0"/>
              <w:widowControl w:val="0"/>
              <w:rPr>
                <w:lang w:eastAsia="ja-JP"/>
              </w:rPr>
            </w:pPr>
          </w:p>
        </w:tc>
        <w:tc>
          <w:tcPr>
            <w:tcW w:w="1080" w:type="dxa"/>
          </w:tcPr>
          <w:p w14:paraId="5F579A3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EC4FC23" w14:textId="77777777" w:rsidR="006B1984" w:rsidRPr="00C37D2B" w:rsidRDefault="006B1984" w:rsidP="00206488">
            <w:pPr>
              <w:pStyle w:val="TAC"/>
              <w:keepNext w:val="0"/>
              <w:keepLines w:val="0"/>
              <w:widowControl w:val="0"/>
              <w:rPr>
                <w:lang w:eastAsia="ja-JP"/>
              </w:rPr>
            </w:pPr>
          </w:p>
        </w:tc>
      </w:tr>
      <w:tr w:rsidR="006B1984" w:rsidRPr="00C37D2B" w14:paraId="59B80DD5" w14:textId="77777777" w:rsidTr="00206488">
        <w:trPr>
          <w:cantSplit/>
        </w:trPr>
        <w:tc>
          <w:tcPr>
            <w:tcW w:w="2160" w:type="dxa"/>
          </w:tcPr>
          <w:p w14:paraId="5C33FF29" w14:textId="77777777" w:rsidR="006B1984" w:rsidRPr="00C37D2B" w:rsidRDefault="006B1984" w:rsidP="00206488">
            <w:pPr>
              <w:pStyle w:val="TAL"/>
              <w:keepNext w:val="0"/>
              <w:keepLines w:val="0"/>
              <w:widowControl w:val="0"/>
              <w:ind w:left="567"/>
              <w:rPr>
                <w:lang w:eastAsia="ja-JP"/>
              </w:rPr>
            </w:pPr>
            <w:r w:rsidRPr="00C37D2B">
              <w:rPr>
                <w:lang w:eastAsia="ja-JP"/>
              </w:rPr>
              <w:t>&gt;&gt;&gt;&gt;SIPTO Correlation ID</w:t>
            </w:r>
          </w:p>
        </w:tc>
        <w:tc>
          <w:tcPr>
            <w:tcW w:w="1080" w:type="dxa"/>
          </w:tcPr>
          <w:p w14:paraId="51D0AC73" w14:textId="77777777" w:rsidR="006B1984" w:rsidRPr="00C37D2B" w:rsidRDefault="006B1984" w:rsidP="00206488">
            <w:pPr>
              <w:pStyle w:val="TAL"/>
              <w:keepNext w:val="0"/>
              <w:keepLines w:val="0"/>
              <w:widowControl w:val="0"/>
              <w:rPr>
                <w:lang w:eastAsia="ja-JP"/>
              </w:rPr>
            </w:pPr>
            <w:r w:rsidRPr="00C37D2B">
              <w:rPr>
                <w:rFonts w:eastAsia="Batang"/>
                <w:lang w:eastAsia="ja-JP"/>
              </w:rPr>
              <w:t>O</w:t>
            </w:r>
          </w:p>
        </w:tc>
        <w:tc>
          <w:tcPr>
            <w:tcW w:w="1080" w:type="dxa"/>
          </w:tcPr>
          <w:p w14:paraId="4D74887A" w14:textId="77777777" w:rsidR="006B1984" w:rsidRPr="00C37D2B" w:rsidRDefault="006B1984" w:rsidP="00206488">
            <w:pPr>
              <w:pStyle w:val="TAL"/>
              <w:keepNext w:val="0"/>
              <w:keepLines w:val="0"/>
              <w:widowControl w:val="0"/>
              <w:rPr>
                <w:i/>
                <w:lang w:eastAsia="ja-JP"/>
              </w:rPr>
            </w:pPr>
          </w:p>
        </w:tc>
        <w:tc>
          <w:tcPr>
            <w:tcW w:w="1512" w:type="dxa"/>
          </w:tcPr>
          <w:p w14:paraId="0AA47BDA" w14:textId="77777777" w:rsidR="006B1984" w:rsidRPr="00C37D2B" w:rsidRDefault="006B1984" w:rsidP="00206488">
            <w:pPr>
              <w:pStyle w:val="TAL"/>
              <w:keepNext w:val="0"/>
              <w:keepLines w:val="0"/>
              <w:widowControl w:val="0"/>
              <w:rPr>
                <w:lang w:eastAsia="ja-JP"/>
              </w:rPr>
            </w:pPr>
            <w:r w:rsidRPr="00C37D2B">
              <w:rPr>
                <w:lang w:eastAsia="ja-JP"/>
              </w:rPr>
              <w:t>Correlation ID</w:t>
            </w:r>
          </w:p>
          <w:p w14:paraId="63301144" w14:textId="77777777" w:rsidR="006B1984" w:rsidRPr="00C37D2B" w:rsidRDefault="006B1984" w:rsidP="00206488">
            <w:pPr>
              <w:pStyle w:val="TAL"/>
              <w:keepNext w:val="0"/>
              <w:keepLines w:val="0"/>
              <w:widowControl w:val="0"/>
              <w:rPr>
                <w:lang w:eastAsia="zh-CN"/>
              </w:rPr>
            </w:pPr>
            <w:r w:rsidRPr="00C37D2B">
              <w:rPr>
                <w:lang w:eastAsia="ja-JP"/>
              </w:rPr>
              <w:t>9.2.84</w:t>
            </w:r>
          </w:p>
        </w:tc>
        <w:tc>
          <w:tcPr>
            <w:tcW w:w="1728" w:type="dxa"/>
          </w:tcPr>
          <w:p w14:paraId="46134AF3" w14:textId="77777777" w:rsidR="006B1984" w:rsidRPr="00C37D2B" w:rsidRDefault="006B1984" w:rsidP="00206488">
            <w:pPr>
              <w:pStyle w:val="TAL"/>
              <w:keepNext w:val="0"/>
              <w:keepLines w:val="0"/>
              <w:widowControl w:val="0"/>
              <w:rPr>
                <w:lang w:eastAsia="ja-JP"/>
              </w:rPr>
            </w:pPr>
          </w:p>
        </w:tc>
        <w:tc>
          <w:tcPr>
            <w:tcW w:w="1080" w:type="dxa"/>
          </w:tcPr>
          <w:p w14:paraId="6D2F1FA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3DEE9B1" w14:textId="77777777" w:rsidR="006B1984" w:rsidRPr="00C37D2B" w:rsidRDefault="006B1984" w:rsidP="00206488">
            <w:pPr>
              <w:pStyle w:val="TAC"/>
              <w:keepNext w:val="0"/>
              <w:keepLines w:val="0"/>
              <w:widowControl w:val="0"/>
              <w:rPr>
                <w:lang w:eastAsia="ja-JP"/>
              </w:rPr>
            </w:pPr>
          </w:p>
        </w:tc>
      </w:tr>
      <w:tr w:rsidR="006B1984" w:rsidRPr="00C37D2B" w14:paraId="5071A5C2" w14:textId="77777777" w:rsidTr="00206488">
        <w:trPr>
          <w:cantSplit/>
        </w:trPr>
        <w:tc>
          <w:tcPr>
            <w:tcW w:w="2160" w:type="dxa"/>
          </w:tcPr>
          <w:p w14:paraId="04F778C1" w14:textId="77777777" w:rsidR="006B1984" w:rsidRPr="00C37D2B" w:rsidRDefault="006B1984" w:rsidP="00206488">
            <w:pPr>
              <w:pStyle w:val="TAL"/>
              <w:keepNext w:val="0"/>
              <w:keepLines w:val="0"/>
              <w:widowControl w:val="0"/>
              <w:ind w:left="567"/>
              <w:rPr>
                <w:lang w:eastAsia="ja-JP"/>
              </w:rPr>
            </w:pPr>
            <w:r w:rsidRPr="00C37D2B">
              <w:rPr>
                <w:lang w:eastAsia="ja-JP"/>
              </w:rPr>
              <w:t>&gt;&gt;&gt;&gt;Bearer Type</w:t>
            </w:r>
          </w:p>
        </w:tc>
        <w:tc>
          <w:tcPr>
            <w:tcW w:w="1080" w:type="dxa"/>
          </w:tcPr>
          <w:p w14:paraId="24E02575" w14:textId="77777777" w:rsidR="006B1984" w:rsidRPr="00C37D2B" w:rsidRDefault="006B1984" w:rsidP="00206488">
            <w:pPr>
              <w:pStyle w:val="TAL"/>
              <w:keepNext w:val="0"/>
              <w:keepLines w:val="0"/>
              <w:widowControl w:val="0"/>
              <w:rPr>
                <w:rFonts w:eastAsia="Batang"/>
                <w:lang w:eastAsia="ja-JP"/>
              </w:rPr>
            </w:pPr>
            <w:r w:rsidRPr="00C37D2B">
              <w:rPr>
                <w:lang w:eastAsia="ja-JP"/>
              </w:rPr>
              <w:t>O</w:t>
            </w:r>
          </w:p>
        </w:tc>
        <w:tc>
          <w:tcPr>
            <w:tcW w:w="1080" w:type="dxa"/>
          </w:tcPr>
          <w:p w14:paraId="4609CCD3" w14:textId="77777777" w:rsidR="006B1984" w:rsidRPr="00C37D2B" w:rsidRDefault="006B1984" w:rsidP="00206488">
            <w:pPr>
              <w:pStyle w:val="TAL"/>
              <w:keepNext w:val="0"/>
              <w:keepLines w:val="0"/>
              <w:widowControl w:val="0"/>
              <w:rPr>
                <w:i/>
                <w:lang w:eastAsia="ja-JP"/>
              </w:rPr>
            </w:pPr>
          </w:p>
        </w:tc>
        <w:tc>
          <w:tcPr>
            <w:tcW w:w="1512" w:type="dxa"/>
          </w:tcPr>
          <w:p w14:paraId="010393E5"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Pr>
          <w:p w14:paraId="014D787C" w14:textId="77777777" w:rsidR="006B1984" w:rsidRPr="00C37D2B" w:rsidRDefault="006B1984" w:rsidP="00206488">
            <w:pPr>
              <w:pStyle w:val="TAL"/>
              <w:keepNext w:val="0"/>
              <w:keepLines w:val="0"/>
              <w:widowControl w:val="0"/>
              <w:rPr>
                <w:lang w:eastAsia="ja-JP"/>
              </w:rPr>
            </w:pPr>
          </w:p>
        </w:tc>
        <w:tc>
          <w:tcPr>
            <w:tcW w:w="1080" w:type="dxa"/>
          </w:tcPr>
          <w:p w14:paraId="1413DAAF" w14:textId="77777777" w:rsidR="006B1984" w:rsidRPr="00C37D2B" w:rsidRDefault="006B1984" w:rsidP="00206488">
            <w:pPr>
              <w:pStyle w:val="TAC"/>
              <w:keepNext w:val="0"/>
              <w:keepLines w:val="0"/>
              <w:widowControl w:val="0"/>
              <w:rPr>
                <w:lang w:eastAsia="ja-JP"/>
              </w:rPr>
            </w:pPr>
            <w:r w:rsidRPr="00C37D2B">
              <w:rPr>
                <w:bCs/>
                <w:lang w:eastAsia="ja-JP"/>
              </w:rPr>
              <w:t>YES</w:t>
            </w:r>
          </w:p>
        </w:tc>
        <w:tc>
          <w:tcPr>
            <w:tcW w:w="1080" w:type="dxa"/>
          </w:tcPr>
          <w:p w14:paraId="58B91BF0"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457C761A" w14:textId="77777777" w:rsidTr="00206488">
        <w:trPr>
          <w:cantSplit/>
        </w:trPr>
        <w:tc>
          <w:tcPr>
            <w:tcW w:w="2160" w:type="dxa"/>
          </w:tcPr>
          <w:p w14:paraId="32F0E449" w14:textId="77777777" w:rsidR="006B1984" w:rsidRPr="00C37D2B" w:rsidRDefault="006B1984" w:rsidP="00206488">
            <w:pPr>
              <w:pStyle w:val="TAL"/>
              <w:keepNext w:val="0"/>
              <w:keepLines w:val="0"/>
              <w:widowControl w:val="0"/>
              <w:ind w:left="567"/>
              <w:rPr>
                <w:lang w:eastAsia="ja-JP"/>
              </w:rPr>
            </w:pPr>
            <w:r w:rsidRPr="00FF1BAF">
              <w:rPr>
                <w:lang w:eastAsia="ja-JP"/>
              </w:rPr>
              <w:t>&gt;&gt;</w:t>
            </w:r>
            <w:r>
              <w:rPr>
                <w:lang w:eastAsia="ja-JP"/>
              </w:rPr>
              <w:t>&gt;</w:t>
            </w:r>
            <w:r w:rsidRPr="00FF1BAF">
              <w:rPr>
                <w:lang w:eastAsia="ja-JP"/>
              </w:rPr>
              <w:t>&gt;</w:t>
            </w:r>
            <w:r>
              <w:rPr>
                <w:lang w:eastAsia="zh-CN"/>
              </w:rPr>
              <w:t>Ethernet</w:t>
            </w:r>
            <w:r w:rsidRPr="00FF1BAF">
              <w:rPr>
                <w:lang w:eastAsia="ja-JP"/>
              </w:rPr>
              <w:t xml:space="preserve"> Type</w:t>
            </w:r>
          </w:p>
        </w:tc>
        <w:tc>
          <w:tcPr>
            <w:tcW w:w="1080" w:type="dxa"/>
          </w:tcPr>
          <w:p w14:paraId="5E729212"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Pr>
          <w:p w14:paraId="6C5A964D" w14:textId="77777777" w:rsidR="006B1984" w:rsidRPr="00C37D2B" w:rsidRDefault="006B1984" w:rsidP="00206488">
            <w:pPr>
              <w:pStyle w:val="TAL"/>
              <w:keepNext w:val="0"/>
              <w:keepLines w:val="0"/>
              <w:widowControl w:val="0"/>
              <w:rPr>
                <w:i/>
                <w:lang w:eastAsia="ja-JP"/>
              </w:rPr>
            </w:pPr>
          </w:p>
        </w:tc>
        <w:tc>
          <w:tcPr>
            <w:tcW w:w="1512" w:type="dxa"/>
          </w:tcPr>
          <w:p w14:paraId="6A44F90A"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Pr>
          <w:p w14:paraId="7312D237" w14:textId="77777777" w:rsidR="006B1984" w:rsidRPr="00C37D2B" w:rsidRDefault="006B1984" w:rsidP="00206488">
            <w:pPr>
              <w:pStyle w:val="TAL"/>
              <w:keepNext w:val="0"/>
              <w:keepLines w:val="0"/>
              <w:widowControl w:val="0"/>
              <w:rPr>
                <w:lang w:eastAsia="ja-JP"/>
              </w:rPr>
            </w:pPr>
          </w:p>
        </w:tc>
        <w:tc>
          <w:tcPr>
            <w:tcW w:w="1080" w:type="dxa"/>
          </w:tcPr>
          <w:p w14:paraId="3417832A" w14:textId="77777777" w:rsidR="006B1984" w:rsidRPr="00C37D2B" w:rsidRDefault="006B1984" w:rsidP="00206488">
            <w:pPr>
              <w:pStyle w:val="TAC"/>
              <w:keepNext w:val="0"/>
              <w:keepLines w:val="0"/>
              <w:widowControl w:val="0"/>
              <w:rPr>
                <w:bCs/>
                <w:lang w:eastAsia="ja-JP"/>
              </w:rPr>
            </w:pPr>
            <w:r w:rsidRPr="00FF1BAF">
              <w:t>YES</w:t>
            </w:r>
          </w:p>
        </w:tc>
        <w:tc>
          <w:tcPr>
            <w:tcW w:w="1080" w:type="dxa"/>
          </w:tcPr>
          <w:p w14:paraId="050FAD6A" w14:textId="77777777" w:rsidR="006B1984" w:rsidRDefault="006B1984" w:rsidP="00206488">
            <w:pPr>
              <w:pStyle w:val="TAC"/>
              <w:keepNext w:val="0"/>
              <w:keepLines w:val="0"/>
              <w:widowControl w:val="0"/>
              <w:rPr>
                <w:lang w:eastAsia="ja-JP"/>
              </w:rPr>
            </w:pPr>
            <w:r>
              <w:rPr>
                <w:lang w:eastAsia="zh-CN"/>
              </w:rPr>
              <w:t>ignore</w:t>
            </w:r>
          </w:p>
        </w:tc>
      </w:tr>
      <w:tr w:rsidR="006B1984" w:rsidRPr="00C37D2B" w14:paraId="499F181C" w14:textId="77777777" w:rsidTr="00206488">
        <w:trPr>
          <w:cantSplit/>
        </w:trPr>
        <w:tc>
          <w:tcPr>
            <w:tcW w:w="2160" w:type="dxa"/>
          </w:tcPr>
          <w:p w14:paraId="52CB9EEF" w14:textId="77777777" w:rsidR="006B1984" w:rsidRPr="00FF1BAF" w:rsidRDefault="006B1984" w:rsidP="00206488">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689D0858"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Pr>
          <w:p w14:paraId="6B5609C8" w14:textId="77777777" w:rsidR="006B1984" w:rsidRPr="00C37D2B" w:rsidRDefault="006B1984" w:rsidP="00206488">
            <w:pPr>
              <w:pStyle w:val="TAL"/>
              <w:keepNext w:val="0"/>
              <w:keepLines w:val="0"/>
              <w:widowControl w:val="0"/>
              <w:rPr>
                <w:i/>
                <w:lang w:eastAsia="ja-JP"/>
              </w:rPr>
            </w:pPr>
          </w:p>
        </w:tc>
        <w:tc>
          <w:tcPr>
            <w:tcW w:w="1512" w:type="dxa"/>
          </w:tcPr>
          <w:p w14:paraId="5EC23A7C" w14:textId="77777777" w:rsidR="006B1984" w:rsidRPr="00FF1BAF" w:rsidRDefault="006B1984" w:rsidP="00206488">
            <w:pPr>
              <w:pStyle w:val="TAL"/>
              <w:keepNext w:val="0"/>
              <w:keepLines w:val="0"/>
              <w:widowControl w:val="0"/>
              <w:rPr>
                <w:lang w:eastAsia="ja-JP"/>
              </w:rPr>
            </w:pPr>
            <w:r w:rsidRPr="007C0B2A">
              <w:rPr>
                <w:lang w:eastAsia="ja-JP"/>
              </w:rPr>
              <w:t>BIT STRING (1..160, ...)</w:t>
            </w:r>
          </w:p>
        </w:tc>
        <w:tc>
          <w:tcPr>
            <w:tcW w:w="1728" w:type="dxa"/>
          </w:tcPr>
          <w:p w14:paraId="5C4A9890" w14:textId="77777777" w:rsidR="006B1984" w:rsidRPr="00C37D2B" w:rsidRDefault="006B1984" w:rsidP="00206488">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34CBAD45" w14:textId="77777777" w:rsidR="006B1984" w:rsidRPr="00FF1BAF" w:rsidRDefault="006B1984" w:rsidP="00206488">
            <w:pPr>
              <w:pStyle w:val="TAC"/>
              <w:keepNext w:val="0"/>
              <w:keepLines w:val="0"/>
              <w:widowControl w:val="0"/>
            </w:pPr>
            <w:r>
              <w:t>YES</w:t>
            </w:r>
          </w:p>
        </w:tc>
        <w:tc>
          <w:tcPr>
            <w:tcW w:w="1080" w:type="dxa"/>
          </w:tcPr>
          <w:p w14:paraId="04C30B8F"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7E7CA3A2" w14:textId="77777777" w:rsidTr="00206488">
        <w:trPr>
          <w:cantSplit/>
        </w:trPr>
        <w:tc>
          <w:tcPr>
            <w:tcW w:w="2160" w:type="dxa"/>
          </w:tcPr>
          <w:p w14:paraId="776CB59F"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20809198" w14:textId="77777777" w:rsidR="006B1984" w:rsidRPr="00C37D2B" w:rsidRDefault="006B1984" w:rsidP="00206488">
            <w:pPr>
              <w:pStyle w:val="TAL"/>
              <w:keepNext w:val="0"/>
              <w:keepLines w:val="0"/>
              <w:widowControl w:val="0"/>
              <w:rPr>
                <w:lang w:eastAsia="ja-JP"/>
              </w:rPr>
            </w:pPr>
          </w:p>
        </w:tc>
        <w:tc>
          <w:tcPr>
            <w:tcW w:w="1080" w:type="dxa"/>
          </w:tcPr>
          <w:p w14:paraId="7F5E3F5E" w14:textId="77777777" w:rsidR="006B1984" w:rsidRPr="00C37D2B" w:rsidRDefault="006B1984" w:rsidP="00206488">
            <w:pPr>
              <w:pStyle w:val="TAL"/>
              <w:keepNext w:val="0"/>
              <w:keepLines w:val="0"/>
              <w:widowControl w:val="0"/>
              <w:rPr>
                <w:i/>
                <w:lang w:eastAsia="ja-JP"/>
              </w:rPr>
            </w:pPr>
          </w:p>
        </w:tc>
        <w:tc>
          <w:tcPr>
            <w:tcW w:w="1512" w:type="dxa"/>
          </w:tcPr>
          <w:p w14:paraId="5DB20078" w14:textId="77777777" w:rsidR="006B1984" w:rsidRPr="00C37D2B" w:rsidRDefault="006B1984" w:rsidP="00206488">
            <w:pPr>
              <w:pStyle w:val="TAL"/>
              <w:keepNext w:val="0"/>
              <w:keepLines w:val="0"/>
              <w:widowControl w:val="0"/>
              <w:rPr>
                <w:lang w:eastAsia="ja-JP"/>
              </w:rPr>
            </w:pPr>
          </w:p>
        </w:tc>
        <w:tc>
          <w:tcPr>
            <w:tcW w:w="1728" w:type="dxa"/>
          </w:tcPr>
          <w:p w14:paraId="10C8D73C" w14:textId="77777777" w:rsidR="006B1984" w:rsidRPr="00C37D2B" w:rsidRDefault="006B1984" w:rsidP="00206488">
            <w:pPr>
              <w:pStyle w:val="TAL"/>
              <w:keepNext w:val="0"/>
              <w:keepLines w:val="0"/>
              <w:widowControl w:val="0"/>
              <w:rPr>
                <w:lang w:eastAsia="ja-JP"/>
              </w:rPr>
            </w:pPr>
          </w:p>
        </w:tc>
        <w:tc>
          <w:tcPr>
            <w:tcW w:w="1080" w:type="dxa"/>
          </w:tcPr>
          <w:p w14:paraId="03F5D1E5" w14:textId="77777777" w:rsidR="006B1984" w:rsidRPr="00C37D2B" w:rsidRDefault="006B1984" w:rsidP="00206488">
            <w:pPr>
              <w:pStyle w:val="TAC"/>
              <w:keepNext w:val="0"/>
              <w:keepLines w:val="0"/>
              <w:widowControl w:val="0"/>
              <w:rPr>
                <w:lang w:eastAsia="ja-JP"/>
              </w:rPr>
            </w:pPr>
          </w:p>
        </w:tc>
        <w:tc>
          <w:tcPr>
            <w:tcW w:w="1080" w:type="dxa"/>
          </w:tcPr>
          <w:p w14:paraId="08820168" w14:textId="77777777" w:rsidR="006B1984" w:rsidRPr="00C37D2B" w:rsidRDefault="006B1984" w:rsidP="00206488">
            <w:pPr>
              <w:pStyle w:val="TAC"/>
              <w:keepNext w:val="0"/>
              <w:keepLines w:val="0"/>
              <w:widowControl w:val="0"/>
              <w:rPr>
                <w:lang w:eastAsia="ja-JP"/>
              </w:rPr>
            </w:pPr>
          </w:p>
        </w:tc>
      </w:tr>
      <w:tr w:rsidR="006B1984" w:rsidRPr="00C37D2B" w14:paraId="254C07E7" w14:textId="77777777" w:rsidTr="00206488">
        <w:trPr>
          <w:cantSplit/>
        </w:trPr>
        <w:tc>
          <w:tcPr>
            <w:tcW w:w="2160" w:type="dxa"/>
          </w:tcPr>
          <w:p w14:paraId="0E9E682E" w14:textId="77777777" w:rsidR="006B1984" w:rsidRPr="00C37D2B" w:rsidRDefault="006B1984" w:rsidP="00206488">
            <w:pPr>
              <w:pStyle w:val="TAL"/>
              <w:keepNext w:val="0"/>
              <w:keepLines w:val="0"/>
              <w:widowControl w:val="0"/>
              <w:ind w:left="567"/>
              <w:rPr>
                <w:lang w:eastAsia="ja-JP"/>
              </w:rPr>
            </w:pPr>
            <w:r w:rsidRPr="00C37D2B">
              <w:rPr>
                <w:lang w:eastAsia="ja-JP"/>
              </w:rPr>
              <w:t>&gt;&gt;&gt;&gt;E-RAB ID</w:t>
            </w:r>
          </w:p>
        </w:tc>
        <w:tc>
          <w:tcPr>
            <w:tcW w:w="1080" w:type="dxa"/>
          </w:tcPr>
          <w:p w14:paraId="6E0F569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D79F3A9" w14:textId="77777777" w:rsidR="006B1984" w:rsidRPr="00C37D2B" w:rsidRDefault="006B1984" w:rsidP="00206488">
            <w:pPr>
              <w:pStyle w:val="TAL"/>
              <w:keepNext w:val="0"/>
              <w:keepLines w:val="0"/>
              <w:widowControl w:val="0"/>
              <w:rPr>
                <w:i/>
                <w:lang w:eastAsia="ja-JP"/>
              </w:rPr>
            </w:pPr>
          </w:p>
        </w:tc>
        <w:tc>
          <w:tcPr>
            <w:tcW w:w="1512" w:type="dxa"/>
          </w:tcPr>
          <w:p w14:paraId="2A8590B5"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610D4253" w14:textId="77777777" w:rsidR="006B1984" w:rsidRPr="00C37D2B" w:rsidRDefault="006B1984" w:rsidP="00206488">
            <w:pPr>
              <w:pStyle w:val="TAL"/>
              <w:keepNext w:val="0"/>
              <w:keepLines w:val="0"/>
              <w:widowControl w:val="0"/>
              <w:rPr>
                <w:lang w:eastAsia="ja-JP"/>
              </w:rPr>
            </w:pPr>
          </w:p>
        </w:tc>
        <w:tc>
          <w:tcPr>
            <w:tcW w:w="1080" w:type="dxa"/>
          </w:tcPr>
          <w:p w14:paraId="54B64A6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0526DD2" w14:textId="77777777" w:rsidR="006B1984" w:rsidRPr="00C37D2B" w:rsidRDefault="006B1984" w:rsidP="00206488">
            <w:pPr>
              <w:pStyle w:val="TAC"/>
              <w:keepNext w:val="0"/>
              <w:keepLines w:val="0"/>
              <w:widowControl w:val="0"/>
              <w:rPr>
                <w:lang w:eastAsia="ja-JP"/>
              </w:rPr>
            </w:pPr>
          </w:p>
        </w:tc>
      </w:tr>
      <w:tr w:rsidR="006B1984" w:rsidRPr="00C37D2B" w14:paraId="15DB6149" w14:textId="77777777" w:rsidTr="00206488">
        <w:trPr>
          <w:cantSplit/>
        </w:trPr>
        <w:tc>
          <w:tcPr>
            <w:tcW w:w="2160" w:type="dxa"/>
          </w:tcPr>
          <w:p w14:paraId="70D7F112" w14:textId="77777777" w:rsidR="006B1984" w:rsidRPr="00C37D2B" w:rsidRDefault="006B1984" w:rsidP="00206488">
            <w:pPr>
              <w:pStyle w:val="TAL"/>
              <w:keepNext w:val="0"/>
              <w:keepLines w:val="0"/>
              <w:widowControl w:val="0"/>
              <w:ind w:left="567"/>
              <w:rPr>
                <w:lang w:eastAsia="ja-JP"/>
              </w:rPr>
            </w:pPr>
            <w:r w:rsidRPr="00C37D2B">
              <w:rPr>
                <w:lang w:eastAsia="ja-JP"/>
              </w:rPr>
              <w:t>&gt;&gt;&gt;&gt;E-RAB Level QoS Parameters</w:t>
            </w:r>
          </w:p>
        </w:tc>
        <w:tc>
          <w:tcPr>
            <w:tcW w:w="1080" w:type="dxa"/>
          </w:tcPr>
          <w:p w14:paraId="27483CA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94C5326" w14:textId="77777777" w:rsidR="006B1984" w:rsidRPr="00C37D2B" w:rsidRDefault="006B1984" w:rsidP="00206488">
            <w:pPr>
              <w:pStyle w:val="TAL"/>
              <w:keepNext w:val="0"/>
              <w:keepLines w:val="0"/>
              <w:widowControl w:val="0"/>
              <w:rPr>
                <w:i/>
                <w:lang w:eastAsia="ja-JP"/>
              </w:rPr>
            </w:pPr>
          </w:p>
        </w:tc>
        <w:tc>
          <w:tcPr>
            <w:tcW w:w="1512" w:type="dxa"/>
          </w:tcPr>
          <w:p w14:paraId="201EA948"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Pr>
          <w:p w14:paraId="5350E5C7" w14:textId="77777777" w:rsidR="006B1984" w:rsidRPr="00C37D2B" w:rsidRDefault="006B1984" w:rsidP="00206488">
            <w:pPr>
              <w:pStyle w:val="TAL"/>
              <w:keepNext w:val="0"/>
              <w:keepLines w:val="0"/>
              <w:widowControl w:val="0"/>
              <w:rPr>
                <w:bCs/>
                <w:lang w:eastAsia="ja-JP"/>
              </w:rPr>
            </w:pPr>
            <w:r w:rsidRPr="00C37D2B">
              <w:rPr>
                <w:bCs/>
                <w:lang w:eastAsia="ja-JP"/>
              </w:rPr>
              <w:t>Includes necessary QoS parameters</w:t>
            </w:r>
          </w:p>
        </w:tc>
        <w:tc>
          <w:tcPr>
            <w:tcW w:w="1080" w:type="dxa"/>
          </w:tcPr>
          <w:p w14:paraId="618BED1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013777A" w14:textId="77777777" w:rsidR="006B1984" w:rsidRPr="00C37D2B" w:rsidRDefault="006B1984" w:rsidP="00206488">
            <w:pPr>
              <w:pStyle w:val="TAC"/>
              <w:keepNext w:val="0"/>
              <w:keepLines w:val="0"/>
              <w:widowControl w:val="0"/>
              <w:rPr>
                <w:lang w:eastAsia="ja-JP"/>
              </w:rPr>
            </w:pPr>
          </w:p>
        </w:tc>
      </w:tr>
      <w:tr w:rsidR="006B1984" w:rsidRPr="00C37D2B" w14:paraId="60750967" w14:textId="77777777" w:rsidTr="00206488">
        <w:trPr>
          <w:cantSplit/>
        </w:trPr>
        <w:tc>
          <w:tcPr>
            <w:tcW w:w="2160" w:type="dxa"/>
          </w:tcPr>
          <w:p w14:paraId="1C2FD875" w14:textId="77777777" w:rsidR="006B1984" w:rsidRPr="00C37D2B" w:rsidRDefault="006B1984" w:rsidP="00206488">
            <w:pPr>
              <w:pStyle w:val="TAL"/>
              <w:keepNext w:val="0"/>
              <w:keepLines w:val="0"/>
              <w:widowControl w:val="0"/>
              <w:ind w:left="567"/>
              <w:rPr>
                <w:lang w:eastAsia="ja-JP"/>
              </w:rPr>
            </w:pPr>
            <w:r w:rsidRPr="00C37D2B">
              <w:rPr>
                <w:lang w:eastAsia="ja-JP"/>
              </w:rPr>
              <w:t>&gt;&gt;&gt;&gt;MeNB GTP Tunnel Endpoint</w:t>
            </w:r>
          </w:p>
        </w:tc>
        <w:tc>
          <w:tcPr>
            <w:tcW w:w="1080" w:type="dxa"/>
          </w:tcPr>
          <w:p w14:paraId="728FB70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E6E508E" w14:textId="77777777" w:rsidR="006B1984" w:rsidRPr="00C37D2B" w:rsidRDefault="006B1984" w:rsidP="00206488">
            <w:pPr>
              <w:pStyle w:val="TAL"/>
              <w:keepNext w:val="0"/>
              <w:keepLines w:val="0"/>
              <w:widowControl w:val="0"/>
              <w:rPr>
                <w:i/>
                <w:lang w:eastAsia="ja-JP"/>
              </w:rPr>
            </w:pPr>
          </w:p>
        </w:tc>
        <w:tc>
          <w:tcPr>
            <w:tcW w:w="1512" w:type="dxa"/>
          </w:tcPr>
          <w:p w14:paraId="3915218A"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7AB48FAF" w14:textId="77777777" w:rsidR="006B1984" w:rsidRPr="00C37D2B" w:rsidRDefault="006B1984" w:rsidP="00206488">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7BF923A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FD8EFD2" w14:textId="77777777" w:rsidR="006B1984" w:rsidRPr="00C37D2B" w:rsidRDefault="006B1984" w:rsidP="00206488">
            <w:pPr>
              <w:pStyle w:val="TAC"/>
              <w:keepNext w:val="0"/>
              <w:keepLines w:val="0"/>
              <w:widowControl w:val="0"/>
              <w:rPr>
                <w:lang w:eastAsia="ja-JP"/>
              </w:rPr>
            </w:pPr>
          </w:p>
        </w:tc>
      </w:tr>
      <w:tr w:rsidR="006B1984" w:rsidRPr="00C37D2B" w14:paraId="203FD522" w14:textId="77777777" w:rsidTr="00206488">
        <w:trPr>
          <w:cantSplit/>
        </w:trPr>
        <w:tc>
          <w:tcPr>
            <w:tcW w:w="2160" w:type="dxa"/>
          </w:tcPr>
          <w:p w14:paraId="04F6A484" w14:textId="77777777" w:rsidR="006B1984" w:rsidRPr="00C37D2B" w:rsidRDefault="006B1984" w:rsidP="00206488">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0512053E"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1F5FD239" w14:textId="77777777" w:rsidR="006B1984" w:rsidRPr="00C37D2B" w:rsidRDefault="006B1984" w:rsidP="00206488">
            <w:pPr>
              <w:pStyle w:val="TAL"/>
              <w:keepNext w:val="0"/>
              <w:keepLines w:val="0"/>
              <w:widowControl w:val="0"/>
              <w:rPr>
                <w:i/>
                <w:lang w:eastAsia="ja-JP"/>
              </w:rPr>
            </w:pPr>
          </w:p>
        </w:tc>
        <w:tc>
          <w:tcPr>
            <w:tcW w:w="1512" w:type="dxa"/>
          </w:tcPr>
          <w:p w14:paraId="3A109F1D" w14:textId="77777777" w:rsidR="006B1984" w:rsidRPr="00C37D2B" w:rsidRDefault="006B1984" w:rsidP="00206488">
            <w:pPr>
              <w:pStyle w:val="TAL"/>
              <w:keepNext w:val="0"/>
              <w:keepLines w:val="0"/>
              <w:widowControl w:val="0"/>
              <w:rPr>
                <w:lang w:eastAsia="ja-JP"/>
              </w:rPr>
            </w:pPr>
            <w:r w:rsidRPr="007C0B2A">
              <w:rPr>
                <w:lang w:eastAsia="ja-JP"/>
              </w:rPr>
              <w:t>BIT STRING (1..160, ...)</w:t>
            </w:r>
          </w:p>
        </w:tc>
        <w:tc>
          <w:tcPr>
            <w:tcW w:w="1728" w:type="dxa"/>
          </w:tcPr>
          <w:p w14:paraId="2AB4DD2D" w14:textId="77777777" w:rsidR="006B1984" w:rsidRPr="00C37D2B" w:rsidRDefault="006B1984" w:rsidP="00206488">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7795BF51"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Pr>
          <w:p w14:paraId="46D97A91"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2C6DDC58" w14:textId="77777777" w:rsidTr="00206488">
        <w:trPr>
          <w:cantSplit/>
        </w:trPr>
        <w:tc>
          <w:tcPr>
            <w:tcW w:w="2160" w:type="dxa"/>
          </w:tcPr>
          <w:p w14:paraId="4BE045A1" w14:textId="77777777" w:rsidR="006B1984" w:rsidRPr="00C37D2B" w:rsidRDefault="006B1984" w:rsidP="00206488">
            <w:pPr>
              <w:pStyle w:val="TAL"/>
              <w:keepNext w:val="0"/>
              <w:keepLines w:val="0"/>
              <w:widowControl w:val="0"/>
              <w:rPr>
                <w:rFonts w:eastAsia="MS Mincho"/>
                <w:bCs/>
                <w:lang w:eastAsia="zh-CN"/>
              </w:rPr>
            </w:pPr>
            <w:r w:rsidRPr="00C37D2B">
              <w:rPr>
                <w:lang w:eastAsia="zh-CN"/>
              </w:rPr>
              <w:t>MeNB to SeNB Container</w:t>
            </w:r>
          </w:p>
        </w:tc>
        <w:tc>
          <w:tcPr>
            <w:tcW w:w="1080" w:type="dxa"/>
          </w:tcPr>
          <w:p w14:paraId="75DC07E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5272D24" w14:textId="77777777" w:rsidR="006B1984" w:rsidRPr="00C37D2B" w:rsidRDefault="006B1984" w:rsidP="00206488">
            <w:pPr>
              <w:pStyle w:val="TAL"/>
              <w:keepNext w:val="0"/>
              <w:keepLines w:val="0"/>
              <w:widowControl w:val="0"/>
              <w:rPr>
                <w:i/>
                <w:lang w:eastAsia="ja-JP"/>
              </w:rPr>
            </w:pPr>
          </w:p>
        </w:tc>
        <w:tc>
          <w:tcPr>
            <w:tcW w:w="1512" w:type="dxa"/>
          </w:tcPr>
          <w:p w14:paraId="1AFB6EDC"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3AD8AAEA"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521A74E"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171C1C1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985706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AAF4D6" w14:textId="77777777" w:rsidR="006B1984" w:rsidRPr="00C37D2B" w:rsidRDefault="006B1984" w:rsidP="00206488">
            <w:pPr>
              <w:pStyle w:val="TAL"/>
              <w:keepNext w:val="0"/>
              <w:keepLines w:val="0"/>
              <w:widowControl w:val="0"/>
              <w:rPr>
                <w:lang w:eastAsia="zh-CN"/>
              </w:rPr>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727F798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66FED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AAE0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450255E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A623D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BA777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FF981AD" w14:textId="77777777" w:rsidTr="00206488">
        <w:trPr>
          <w:cantSplit/>
        </w:trPr>
        <w:tc>
          <w:tcPr>
            <w:tcW w:w="2160" w:type="dxa"/>
          </w:tcPr>
          <w:p w14:paraId="0F35583D" w14:textId="77777777" w:rsidR="006B1984" w:rsidRPr="00C37D2B" w:rsidRDefault="006B1984" w:rsidP="00206488">
            <w:pPr>
              <w:pStyle w:val="TAL"/>
              <w:keepNext w:val="0"/>
              <w:keepLines w:val="0"/>
              <w:widowControl w:val="0"/>
              <w:rPr>
                <w:lang w:eastAsia="zh-CN"/>
              </w:rPr>
            </w:pPr>
            <w:r w:rsidRPr="00C37D2B">
              <w:rPr>
                <w:rFonts w:cs="Arial"/>
                <w:lang w:eastAsia="zh-CN"/>
              </w:rPr>
              <w:t>S</w:t>
            </w:r>
            <w:r w:rsidRPr="00C37D2B">
              <w:rPr>
                <w:rFonts w:cs="Arial"/>
                <w:lang w:eastAsia="ja-JP"/>
              </w:rPr>
              <w:t>eNB UE X2AP ID</w:t>
            </w:r>
          </w:p>
        </w:tc>
        <w:tc>
          <w:tcPr>
            <w:tcW w:w="1080" w:type="dxa"/>
          </w:tcPr>
          <w:p w14:paraId="0C86E0B9" w14:textId="77777777" w:rsidR="006B1984" w:rsidRPr="00C37D2B" w:rsidRDefault="006B1984" w:rsidP="00206488">
            <w:pPr>
              <w:pStyle w:val="TAL"/>
              <w:keepNext w:val="0"/>
              <w:keepLines w:val="0"/>
              <w:widowControl w:val="0"/>
              <w:rPr>
                <w:lang w:eastAsia="ja-JP"/>
              </w:rPr>
            </w:pPr>
            <w:r w:rsidRPr="00C37D2B">
              <w:rPr>
                <w:rFonts w:cs="Arial"/>
                <w:lang w:eastAsia="ja-JP"/>
              </w:rPr>
              <w:t>O</w:t>
            </w:r>
          </w:p>
        </w:tc>
        <w:tc>
          <w:tcPr>
            <w:tcW w:w="1080" w:type="dxa"/>
          </w:tcPr>
          <w:p w14:paraId="2D67D467" w14:textId="77777777" w:rsidR="006B1984" w:rsidRPr="00C37D2B" w:rsidRDefault="006B1984" w:rsidP="00206488">
            <w:pPr>
              <w:pStyle w:val="TAL"/>
              <w:keepNext w:val="0"/>
              <w:keepLines w:val="0"/>
              <w:widowControl w:val="0"/>
              <w:rPr>
                <w:i/>
                <w:lang w:eastAsia="ja-JP"/>
              </w:rPr>
            </w:pPr>
          </w:p>
        </w:tc>
        <w:tc>
          <w:tcPr>
            <w:tcW w:w="1512" w:type="dxa"/>
          </w:tcPr>
          <w:p w14:paraId="034C39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B UE X2AP ID</w:t>
            </w:r>
          </w:p>
          <w:p w14:paraId="1E571004" w14:textId="77777777" w:rsidR="006B1984" w:rsidRPr="00C37D2B" w:rsidRDefault="006B1984" w:rsidP="00206488">
            <w:pPr>
              <w:pStyle w:val="TAL"/>
              <w:keepNext w:val="0"/>
              <w:keepLines w:val="0"/>
              <w:widowControl w:val="0"/>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D0E37E9" w14:textId="77777777" w:rsidR="006B1984" w:rsidRPr="00C37D2B" w:rsidRDefault="006B1984" w:rsidP="00206488">
            <w:pPr>
              <w:pStyle w:val="TAL"/>
              <w:keepNext w:val="0"/>
              <w:keepLines w:val="0"/>
              <w:widowControl w:val="0"/>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75839093"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534E5AAD"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0BE9E48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1F0BA1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B1FE2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6F1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06E7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3A19ED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AA9E2C"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F82C4A5"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BEAC6E"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4C824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F116E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0A07E85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A392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0B48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7BB9E9EA"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FBE8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D1915"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40277F8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3B94F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1CDCD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43FE5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818A7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AAA44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116E9C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713D168"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55799E" w14:textId="77777777" w:rsidR="006B1984" w:rsidRPr="00C37D2B" w:rsidRDefault="006B1984" w:rsidP="00206488">
            <w:pPr>
              <w:pStyle w:val="TAC"/>
              <w:keepNext w:val="0"/>
              <w:keepLines w:val="0"/>
              <w:widowControl w:val="0"/>
              <w:rPr>
                <w:lang w:eastAsia="zh-CN"/>
              </w:rPr>
            </w:pPr>
            <w:r w:rsidRPr="00C37D2B">
              <w:rPr>
                <w:lang w:eastAsia="zh-CN"/>
              </w:rPr>
              <w:t>reject</w:t>
            </w:r>
          </w:p>
        </w:tc>
      </w:tr>
    </w:tbl>
    <w:p w14:paraId="46547C24"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5524BBC" w14:textId="77777777" w:rsidTr="00206488">
        <w:trPr>
          <w:cantSplit/>
          <w:tblHeader/>
        </w:trPr>
        <w:tc>
          <w:tcPr>
            <w:tcW w:w="3686" w:type="dxa"/>
          </w:tcPr>
          <w:p w14:paraId="322B54F5"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436719B7"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6B5EA07" w14:textId="77777777" w:rsidTr="00206488">
        <w:trPr>
          <w:cantSplit/>
        </w:trPr>
        <w:tc>
          <w:tcPr>
            <w:tcW w:w="3686" w:type="dxa"/>
          </w:tcPr>
          <w:p w14:paraId="2130455D"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53E1C0FF"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5BDFDDE4" w14:textId="77777777" w:rsidR="006B1984" w:rsidRPr="00C37D2B" w:rsidRDefault="006B1984" w:rsidP="006B1984">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2237920" w14:textId="77777777" w:rsidTr="00206488">
        <w:trPr>
          <w:cantSplit/>
          <w:tblHeader/>
        </w:trPr>
        <w:tc>
          <w:tcPr>
            <w:tcW w:w="3686" w:type="dxa"/>
          </w:tcPr>
          <w:p w14:paraId="36505B61"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670" w:type="dxa"/>
          </w:tcPr>
          <w:p w14:paraId="43CE732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5114432" w14:textId="77777777" w:rsidTr="00206488">
        <w:trPr>
          <w:cantSplit/>
        </w:trPr>
        <w:tc>
          <w:tcPr>
            <w:tcW w:w="3686" w:type="dxa"/>
          </w:tcPr>
          <w:p w14:paraId="05EAAD0D" w14:textId="77777777" w:rsidR="006B1984" w:rsidRPr="00C37D2B" w:rsidRDefault="006B1984" w:rsidP="00206488">
            <w:pPr>
              <w:pStyle w:val="TAL"/>
              <w:keepNext w:val="0"/>
              <w:keepLines w:val="0"/>
              <w:widowControl w:val="0"/>
              <w:rPr>
                <w:lang w:eastAsia="zh-CN"/>
              </w:rPr>
            </w:pPr>
            <w:r w:rsidRPr="00C37D2B">
              <w:rPr>
                <w:lang w:eastAsia="zh-CN"/>
              </w:rPr>
              <w:t>ifSCGBearerOption</w:t>
            </w:r>
          </w:p>
        </w:tc>
        <w:tc>
          <w:tcPr>
            <w:tcW w:w="5670" w:type="dxa"/>
          </w:tcPr>
          <w:p w14:paraId="16FD78D5" w14:textId="77777777" w:rsidR="006B1984" w:rsidRPr="00C37D2B" w:rsidRDefault="006B1984" w:rsidP="00206488">
            <w:pPr>
              <w:pStyle w:val="TAL"/>
              <w:keepNext w:val="0"/>
              <w:keepLines w:val="0"/>
              <w:widowControl w:val="0"/>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5271EA36" w14:textId="77777777" w:rsidR="006B1984" w:rsidRPr="00C37D2B" w:rsidRDefault="006B1984" w:rsidP="006B1984">
      <w:pPr>
        <w:widowControl w:val="0"/>
        <w:rPr>
          <w:lang w:eastAsia="zh-CN"/>
        </w:rPr>
      </w:pPr>
    </w:p>
    <w:p w14:paraId="7732EE5C" w14:textId="77777777" w:rsidR="006B1984" w:rsidRPr="00C37D2B" w:rsidRDefault="006B1984" w:rsidP="006B1984">
      <w:pPr>
        <w:pStyle w:val="Heading4"/>
        <w:keepNext w:val="0"/>
        <w:keepLines w:val="0"/>
        <w:widowControl w:val="0"/>
      </w:pPr>
      <w:bookmarkStart w:id="7795" w:name="_CR9_1_3_2"/>
      <w:bookmarkStart w:id="7796" w:name="_Toc20954419"/>
      <w:bookmarkStart w:id="7797" w:name="_Toc29902423"/>
      <w:bookmarkStart w:id="7798" w:name="_Toc29906427"/>
      <w:bookmarkStart w:id="7799" w:name="_Toc36550417"/>
      <w:bookmarkStart w:id="7800" w:name="_Toc45104172"/>
      <w:bookmarkStart w:id="7801" w:name="_Toc45227668"/>
      <w:bookmarkStart w:id="7802" w:name="_Toc45891482"/>
      <w:bookmarkStart w:id="7803" w:name="_Toc51764124"/>
      <w:bookmarkStart w:id="7804" w:name="_Toc56528125"/>
      <w:bookmarkStart w:id="7805" w:name="_Toc64382092"/>
      <w:bookmarkStart w:id="7806" w:name="_Toc66283667"/>
      <w:bookmarkStart w:id="7807" w:name="_Toc67911043"/>
      <w:bookmarkStart w:id="7808" w:name="_Toc73979821"/>
      <w:bookmarkStart w:id="7809" w:name="_Toc88650545"/>
      <w:bookmarkStart w:id="7810" w:name="_Toc97885672"/>
      <w:bookmarkStart w:id="7811" w:name="_Toc98882798"/>
      <w:bookmarkStart w:id="7812" w:name="_Toc105523334"/>
      <w:bookmarkStart w:id="7813" w:name="_Toc106130878"/>
      <w:bookmarkStart w:id="7814" w:name="_Toc113840029"/>
      <w:bookmarkStart w:id="7815" w:name="_Toc155893644"/>
      <w:bookmarkEnd w:id="7795"/>
      <w:r w:rsidRPr="00C37D2B">
        <w:t>9.1.3.2</w:t>
      </w:r>
      <w:r w:rsidRPr="00C37D2B">
        <w:tab/>
        <w:t xml:space="preserve">SENB </w:t>
      </w:r>
      <w:r w:rsidRPr="00C37D2B">
        <w:rPr>
          <w:lang w:eastAsia="zh-CN"/>
        </w:rPr>
        <w:t>ADDITION</w:t>
      </w:r>
      <w:r w:rsidRPr="00C37D2B">
        <w:t xml:space="preserve"> REQUEST ACKNOWLEDGE</w:t>
      </w:r>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p w14:paraId="77EF29F8" w14:textId="77777777" w:rsidR="006B1984" w:rsidRPr="00C37D2B" w:rsidRDefault="006B1984" w:rsidP="006B1984">
      <w:pPr>
        <w:widowControl w:val="0"/>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2D29F453" w14:textId="77777777" w:rsidR="006B1984" w:rsidRPr="00C37D2B" w:rsidRDefault="006B1984" w:rsidP="006B1984">
      <w:pPr>
        <w:widowControl w:val="0"/>
      </w:pPr>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044C8BE" w14:textId="77777777" w:rsidTr="00206488">
        <w:trPr>
          <w:cantSplit/>
          <w:tblHeader/>
        </w:trPr>
        <w:tc>
          <w:tcPr>
            <w:tcW w:w="2160" w:type="dxa"/>
          </w:tcPr>
          <w:p w14:paraId="3D8ED6E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2BD7A2C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A8C88F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C6FD31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7902AF6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771051F7"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482576A1"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596FB4E" w14:textId="77777777" w:rsidTr="00206488">
        <w:trPr>
          <w:cantSplit/>
        </w:trPr>
        <w:tc>
          <w:tcPr>
            <w:tcW w:w="2160" w:type="dxa"/>
          </w:tcPr>
          <w:p w14:paraId="49D5FB16"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310E619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FC1EB12" w14:textId="77777777" w:rsidR="006B1984" w:rsidRPr="00C37D2B" w:rsidRDefault="006B1984" w:rsidP="00206488">
            <w:pPr>
              <w:pStyle w:val="TAL"/>
              <w:keepNext w:val="0"/>
              <w:keepLines w:val="0"/>
              <w:widowControl w:val="0"/>
              <w:rPr>
                <w:szCs w:val="18"/>
                <w:lang w:eastAsia="ja-JP"/>
              </w:rPr>
            </w:pPr>
          </w:p>
        </w:tc>
        <w:tc>
          <w:tcPr>
            <w:tcW w:w="1512" w:type="dxa"/>
          </w:tcPr>
          <w:p w14:paraId="1D63BA87"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15F78E3C" w14:textId="77777777" w:rsidR="006B1984" w:rsidRPr="00C37D2B" w:rsidRDefault="006B1984" w:rsidP="00206488">
            <w:pPr>
              <w:pStyle w:val="TAL"/>
              <w:keepNext w:val="0"/>
              <w:keepLines w:val="0"/>
              <w:widowControl w:val="0"/>
              <w:rPr>
                <w:szCs w:val="18"/>
                <w:lang w:eastAsia="ja-JP"/>
              </w:rPr>
            </w:pPr>
          </w:p>
        </w:tc>
        <w:tc>
          <w:tcPr>
            <w:tcW w:w="1080" w:type="dxa"/>
          </w:tcPr>
          <w:p w14:paraId="5518485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9B584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B9CE4EA" w14:textId="77777777" w:rsidTr="00206488">
        <w:trPr>
          <w:cantSplit/>
        </w:trPr>
        <w:tc>
          <w:tcPr>
            <w:tcW w:w="2160" w:type="dxa"/>
          </w:tcPr>
          <w:p w14:paraId="2C33B2CF"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565F700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6590180" w14:textId="77777777" w:rsidR="006B1984" w:rsidRPr="00C37D2B" w:rsidRDefault="006B1984" w:rsidP="00206488">
            <w:pPr>
              <w:pStyle w:val="TAL"/>
              <w:keepNext w:val="0"/>
              <w:keepLines w:val="0"/>
              <w:widowControl w:val="0"/>
              <w:rPr>
                <w:szCs w:val="18"/>
                <w:lang w:eastAsia="ja-JP"/>
              </w:rPr>
            </w:pPr>
          </w:p>
        </w:tc>
        <w:tc>
          <w:tcPr>
            <w:tcW w:w="1512" w:type="dxa"/>
          </w:tcPr>
          <w:p w14:paraId="3F9B603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6C81512"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4DD389F"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35D1E08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F9ED6A2"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D91546E" w14:textId="77777777" w:rsidTr="00206488">
        <w:trPr>
          <w:cantSplit/>
        </w:trPr>
        <w:tc>
          <w:tcPr>
            <w:tcW w:w="2160" w:type="dxa"/>
          </w:tcPr>
          <w:p w14:paraId="6D06933C"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304B67C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7D8DDE3" w14:textId="77777777" w:rsidR="006B1984" w:rsidRPr="00C37D2B" w:rsidRDefault="006B1984" w:rsidP="00206488">
            <w:pPr>
              <w:pStyle w:val="TAL"/>
              <w:keepNext w:val="0"/>
              <w:keepLines w:val="0"/>
              <w:widowControl w:val="0"/>
              <w:rPr>
                <w:szCs w:val="18"/>
                <w:lang w:eastAsia="ja-JP"/>
              </w:rPr>
            </w:pPr>
          </w:p>
        </w:tc>
        <w:tc>
          <w:tcPr>
            <w:tcW w:w="1512" w:type="dxa"/>
          </w:tcPr>
          <w:p w14:paraId="35C527D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6795CC1A"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8C3E459"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0E1C21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83FAB09"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A2DDED4" w14:textId="77777777" w:rsidTr="00206488">
        <w:trPr>
          <w:cantSplit/>
        </w:trPr>
        <w:tc>
          <w:tcPr>
            <w:tcW w:w="2160" w:type="dxa"/>
          </w:tcPr>
          <w:p w14:paraId="7B60E9D5" w14:textId="77777777" w:rsidR="006B1984" w:rsidRPr="003D6050" w:rsidRDefault="006B1984" w:rsidP="00206488">
            <w:pPr>
              <w:pStyle w:val="TAL"/>
              <w:rPr>
                <w:b/>
                <w:bCs/>
                <w:lang w:eastAsia="ja-JP"/>
              </w:rPr>
            </w:pPr>
            <w:r w:rsidRPr="003D6050">
              <w:rPr>
                <w:b/>
                <w:bCs/>
                <w:lang w:eastAsia="ja-JP"/>
              </w:rPr>
              <w:t>E-RABs Admitted To Be Added List</w:t>
            </w:r>
          </w:p>
        </w:tc>
        <w:tc>
          <w:tcPr>
            <w:tcW w:w="1080" w:type="dxa"/>
          </w:tcPr>
          <w:p w14:paraId="4FF7838B" w14:textId="77777777" w:rsidR="006B1984" w:rsidRPr="00C37D2B" w:rsidRDefault="006B1984" w:rsidP="00206488">
            <w:pPr>
              <w:pStyle w:val="TAL"/>
              <w:keepNext w:val="0"/>
              <w:keepLines w:val="0"/>
              <w:widowControl w:val="0"/>
              <w:rPr>
                <w:lang w:eastAsia="ja-JP"/>
              </w:rPr>
            </w:pPr>
          </w:p>
        </w:tc>
        <w:tc>
          <w:tcPr>
            <w:tcW w:w="1080" w:type="dxa"/>
          </w:tcPr>
          <w:p w14:paraId="657E4C60" w14:textId="77777777" w:rsidR="006B1984" w:rsidRPr="00C37D2B" w:rsidRDefault="006B1984" w:rsidP="00206488">
            <w:pPr>
              <w:pStyle w:val="TAL"/>
              <w:keepNext w:val="0"/>
              <w:keepLines w:val="0"/>
              <w:widowControl w:val="0"/>
              <w:rPr>
                <w:i/>
                <w:szCs w:val="18"/>
                <w:lang w:eastAsia="ja-JP"/>
              </w:rPr>
            </w:pPr>
            <w:r w:rsidRPr="00C37D2B">
              <w:rPr>
                <w:i/>
                <w:szCs w:val="18"/>
                <w:lang w:eastAsia="ja-JP"/>
              </w:rPr>
              <w:t>1</w:t>
            </w:r>
          </w:p>
        </w:tc>
        <w:tc>
          <w:tcPr>
            <w:tcW w:w="1512" w:type="dxa"/>
          </w:tcPr>
          <w:p w14:paraId="3944F9C2" w14:textId="77777777" w:rsidR="006B1984" w:rsidRPr="00C37D2B" w:rsidRDefault="006B1984" w:rsidP="00206488">
            <w:pPr>
              <w:pStyle w:val="TAL"/>
              <w:keepNext w:val="0"/>
              <w:keepLines w:val="0"/>
              <w:widowControl w:val="0"/>
              <w:rPr>
                <w:lang w:eastAsia="ja-JP"/>
              </w:rPr>
            </w:pPr>
          </w:p>
        </w:tc>
        <w:tc>
          <w:tcPr>
            <w:tcW w:w="1728" w:type="dxa"/>
          </w:tcPr>
          <w:p w14:paraId="262E5D1F" w14:textId="77777777" w:rsidR="006B1984" w:rsidRPr="00C37D2B" w:rsidRDefault="006B1984" w:rsidP="00206488">
            <w:pPr>
              <w:pStyle w:val="TAL"/>
              <w:keepNext w:val="0"/>
              <w:keepLines w:val="0"/>
              <w:widowControl w:val="0"/>
              <w:rPr>
                <w:szCs w:val="18"/>
                <w:lang w:eastAsia="ja-JP"/>
              </w:rPr>
            </w:pPr>
          </w:p>
        </w:tc>
        <w:tc>
          <w:tcPr>
            <w:tcW w:w="1080" w:type="dxa"/>
          </w:tcPr>
          <w:p w14:paraId="5BB7395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1F989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36C0B67" w14:textId="77777777" w:rsidTr="00206488">
        <w:trPr>
          <w:cantSplit/>
        </w:trPr>
        <w:tc>
          <w:tcPr>
            <w:tcW w:w="2160" w:type="dxa"/>
          </w:tcPr>
          <w:p w14:paraId="6CCA3C29" w14:textId="77777777" w:rsidR="006B1984" w:rsidRPr="004C1F1A" w:rsidRDefault="006B1984" w:rsidP="00206488">
            <w:pPr>
              <w:pStyle w:val="TAL"/>
              <w:ind w:left="142"/>
              <w:rPr>
                <w:b/>
                <w:bCs/>
              </w:rPr>
            </w:pPr>
            <w:r w:rsidRPr="004C1F1A">
              <w:rPr>
                <w:b/>
                <w:bCs/>
              </w:rPr>
              <w:t>&gt;E-RABs Admitted To Be Added Item</w:t>
            </w:r>
          </w:p>
        </w:tc>
        <w:tc>
          <w:tcPr>
            <w:tcW w:w="1080" w:type="dxa"/>
          </w:tcPr>
          <w:p w14:paraId="2572E63C" w14:textId="77777777" w:rsidR="006B1984" w:rsidRPr="00C37D2B" w:rsidRDefault="006B1984" w:rsidP="00206488">
            <w:pPr>
              <w:pStyle w:val="TAL"/>
              <w:keepNext w:val="0"/>
              <w:keepLines w:val="0"/>
              <w:widowControl w:val="0"/>
              <w:rPr>
                <w:lang w:eastAsia="ja-JP"/>
              </w:rPr>
            </w:pPr>
          </w:p>
        </w:tc>
        <w:tc>
          <w:tcPr>
            <w:tcW w:w="1080" w:type="dxa"/>
          </w:tcPr>
          <w:p w14:paraId="43F750A8" w14:textId="77777777" w:rsidR="006B1984" w:rsidRPr="00C37D2B" w:rsidRDefault="006B1984" w:rsidP="00206488">
            <w:pPr>
              <w:pStyle w:val="TAL"/>
              <w:keepNext w:val="0"/>
              <w:keepLines w:val="0"/>
              <w:widowControl w:val="0"/>
              <w:rPr>
                <w:bCs/>
                <w:i/>
                <w:szCs w:val="18"/>
                <w:lang w:eastAsia="ja-JP"/>
              </w:rPr>
            </w:pPr>
            <w:r w:rsidRPr="00C37D2B">
              <w:rPr>
                <w:bCs/>
                <w:i/>
                <w:szCs w:val="18"/>
                <w:lang w:eastAsia="ja-JP"/>
              </w:rPr>
              <w:t>1 .. &lt;maxnoofBearers&gt;</w:t>
            </w:r>
          </w:p>
        </w:tc>
        <w:tc>
          <w:tcPr>
            <w:tcW w:w="1512" w:type="dxa"/>
          </w:tcPr>
          <w:p w14:paraId="01DE141A" w14:textId="77777777" w:rsidR="006B1984" w:rsidRPr="00C37D2B" w:rsidRDefault="006B1984" w:rsidP="00206488">
            <w:pPr>
              <w:pStyle w:val="TAL"/>
              <w:keepNext w:val="0"/>
              <w:keepLines w:val="0"/>
              <w:widowControl w:val="0"/>
              <w:rPr>
                <w:lang w:eastAsia="ja-JP"/>
              </w:rPr>
            </w:pPr>
          </w:p>
        </w:tc>
        <w:tc>
          <w:tcPr>
            <w:tcW w:w="1728" w:type="dxa"/>
          </w:tcPr>
          <w:p w14:paraId="3FB5DF78" w14:textId="77777777" w:rsidR="006B1984" w:rsidRPr="00C37D2B" w:rsidRDefault="006B1984" w:rsidP="00206488">
            <w:pPr>
              <w:pStyle w:val="TAL"/>
              <w:keepNext w:val="0"/>
              <w:keepLines w:val="0"/>
              <w:widowControl w:val="0"/>
              <w:rPr>
                <w:szCs w:val="18"/>
                <w:lang w:eastAsia="ja-JP"/>
              </w:rPr>
            </w:pPr>
          </w:p>
        </w:tc>
        <w:tc>
          <w:tcPr>
            <w:tcW w:w="1080" w:type="dxa"/>
          </w:tcPr>
          <w:p w14:paraId="3F4AD703"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3527657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0760833" w14:textId="77777777" w:rsidTr="00206488">
        <w:trPr>
          <w:cantSplit/>
        </w:trPr>
        <w:tc>
          <w:tcPr>
            <w:tcW w:w="2160" w:type="dxa"/>
          </w:tcPr>
          <w:p w14:paraId="22FE365A" w14:textId="77777777" w:rsidR="006B1984" w:rsidRPr="00C37D2B" w:rsidRDefault="006B1984" w:rsidP="00206488">
            <w:pPr>
              <w:pStyle w:val="TAL"/>
              <w:keepNext w:val="0"/>
              <w:keepLines w:val="0"/>
              <w:widowControl w:val="0"/>
              <w:ind w:left="284"/>
              <w:rPr>
                <w:lang w:eastAsia="ja-JP"/>
              </w:rPr>
            </w:pPr>
            <w:r w:rsidRPr="00C37D2B">
              <w:t xml:space="preserve">&gt;&gt;CHOICE </w:t>
            </w:r>
            <w:r w:rsidRPr="001D7E2D">
              <w:rPr>
                <w:i/>
                <w:iCs/>
              </w:rPr>
              <w:t>Bearer Option</w:t>
            </w:r>
          </w:p>
        </w:tc>
        <w:tc>
          <w:tcPr>
            <w:tcW w:w="1080" w:type="dxa"/>
          </w:tcPr>
          <w:p w14:paraId="0D77DC9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A5526D3" w14:textId="77777777" w:rsidR="006B1984" w:rsidRPr="00C37D2B" w:rsidRDefault="006B1984" w:rsidP="00206488">
            <w:pPr>
              <w:pStyle w:val="TAL"/>
              <w:keepNext w:val="0"/>
              <w:keepLines w:val="0"/>
              <w:widowControl w:val="0"/>
              <w:rPr>
                <w:i/>
                <w:szCs w:val="18"/>
                <w:lang w:eastAsia="ja-JP"/>
              </w:rPr>
            </w:pPr>
          </w:p>
        </w:tc>
        <w:tc>
          <w:tcPr>
            <w:tcW w:w="1512" w:type="dxa"/>
          </w:tcPr>
          <w:p w14:paraId="3FBF546E" w14:textId="77777777" w:rsidR="006B1984" w:rsidRPr="00C37D2B" w:rsidRDefault="006B1984" w:rsidP="00206488">
            <w:pPr>
              <w:pStyle w:val="TAL"/>
              <w:keepNext w:val="0"/>
              <w:keepLines w:val="0"/>
              <w:widowControl w:val="0"/>
              <w:rPr>
                <w:lang w:eastAsia="ja-JP"/>
              </w:rPr>
            </w:pPr>
          </w:p>
        </w:tc>
        <w:tc>
          <w:tcPr>
            <w:tcW w:w="1728" w:type="dxa"/>
          </w:tcPr>
          <w:p w14:paraId="2A16C964" w14:textId="77777777" w:rsidR="006B1984" w:rsidRPr="00C37D2B" w:rsidRDefault="006B1984" w:rsidP="00206488">
            <w:pPr>
              <w:pStyle w:val="TAL"/>
              <w:keepNext w:val="0"/>
              <w:keepLines w:val="0"/>
              <w:widowControl w:val="0"/>
              <w:rPr>
                <w:lang w:eastAsia="ja-JP"/>
              </w:rPr>
            </w:pPr>
          </w:p>
        </w:tc>
        <w:tc>
          <w:tcPr>
            <w:tcW w:w="1080" w:type="dxa"/>
          </w:tcPr>
          <w:p w14:paraId="4738DB7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B4851C6" w14:textId="77777777" w:rsidR="006B1984" w:rsidRPr="00C37D2B" w:rsidRDefault="006B1984" w:rsidP="00206488">
            <w:pPr>
              <w:pStyle w:val="TAC"/>
              <w:keepNext w:val="0"/>
              <w:keepLines w:val="0"/>
              <w:widowControl w:val="0"/>
              <w:rPr>
                <w:lang w:eastAsia="ja-JP"/>
              </w:rPr>
            </w:pPr>
          </w:p>
        </w:tc>
      </w:tr>
      <w:tr w:rsidR="006B1984" w:rsidRPr="00C37D2B" w14:paraId="37735986" w14:textId="77777777" w:rsidTr="00206488">
        <w:trPr>
          <w:cantSplit/>
        </w:trPr>
        <w:tc>
          <w:tcPr>
            <w:tcW w:w="2160" w:type="dxa"/>
          </w:tcPr>
          <w:p w14:paraId="5B255C53" w14:textId="77777777" w:rsidR="006B1984" w:rsidRPr="001D7E2D" w:rsidRDefault="006B1984" w:rsidP="00206488">
            <w:pPr>
              <w:pStyle w:val="TAL"/>
              <w:ind w:left="425"/>
              <w:rPr>
                <w:i/>
                <w:iCs/>
                <w:lang w:eastAsia="ja-JP"/>
              </w:rPr>
            </w:pPr>
            <w:r w:rsidRPr="001D7E2D">
              <w:rPr>
                <w:i/>
                <w:iCs/>
                <w:lang w:eastAsia="ja-JP"/>
              </w:rPr>
              <w:t>&gt;&gt;&gt;</w:t>
            </w:r>
            <w:r w:rsidRPr="004C1F1A">
              <w:rPr>
                <w:i/>
                <w:iCs/>
                <w:lang w:eastAsia="ja-JP"/>
              </w:rPr>
              <w:t>SCG Bearer</w:t>
            </w:r>
          </w:p>
        </w:tc>
        <w:tc>
          <w:tcPr>
            <w:tcW w:w="1080" w:type="dxa"/>
          </w:tcPr>
          <w:p w14:paraId="4353C726" w14:textId="77777777" w:rsidR="006B1984" w:rsidRPr="00C37D2B" w:rsidRDefault="006B1984" w:rsidP="00206488">
            <w:pPr>
              <w:pStyle w:val="TAL"/>
              <w:keepNext w:val="0"/>
              <w:keepLines w:val="0"/>
              <w:widowControl w:val="0"/>
              <w:rPr>
                <w:lang w:eastAsia="ja-JP"/>
              </w:rPr>
            </w:pPr>
          </w:p>
        </w:tc>
        <w:tc>
          <w:tcPr>
            <w:tcW w:w="1080" w:type="dxa"/>
          </w:tcPr>
          <w:p w14:paraId="000BE555" w14:textId="77777777" w:rsidR="006B1984" w:rsidRPr="00C37D2B" w:rsidRDefault="006B1984" w:rsidP="00206488">
            <w:pPr>
              <w:pStyle w:val="TAL"/>
              <w:keepNext w:val="0"/>
              <w:keepLines w:val="0"/>
              <w:widowControl w:val="0"/>
              <w:rPr>
                <w:i/>
                <w:szCs w:val="18"/>
                <w:lang w:eastAsia="ja-JP"/>
              </w:rPr>
            </w:pPr>
          </w:p>
        </w:tc>
        <w:tc>
          <w:tcPr>
            <w:tcW w:w="1512" w:type="dxa"/>
          </w:tcPr>
          <w:p w14:paraId="6369B043" w14:textId="77777777" w:rsidR="006B1984" w:rsidRPr="00C37D2B" w:rsidRDefault="006B1984" w:rsidP="00206488">
            <w:pPr>
              <w:pStyle w:val="TAL"/>
              <w:keepNext w:val="0"/>
              <w:keepLines w:val="0"/>
              <w:widowControl w:val="0"/>
              <w:rPr>
                <w:snapToGrid w:val="0"/>
                <w:lang w:eastAsia="ja-JP"/>
              </w:rPr>
            </w:pPr>
          </w:p>
        </w:tc>
        <w:tc>
          <w:tcPr>
            <w:tcW w:w="1728" w:type="dxa"/>
          </w:tcPr>
          <w:p w14:paraId="689BF7FE" w14:textId="77777777" w:rsidR="006B1984" w:rsidRPr="00C37D2B" w:rsidRDefault="006B1984" w:rsidP="00206488">
            <w:pPr>
              <w:pStyle w:val="TAL"/>
              <w:keepNext w:val="0"/>
              <w:keepLines w:val="0"/>
              <w:widowControl w:val="0"/>
              <w:rPr>
                <w:szCs w:val="18"/>
                <w:lang w:eastAsia="ja-JP"/>
              </w:rPr>
            </w:pPr>
          </w:p>
        </w:tc>
        <w:tc>
          <w:tcPr>
            <w:tcW w:w="1080" w:type="dxa"/>
          </w:tcPr>
          <w:p w14:paraId="4285CA34" w14:textId="77777777" w:rsidR="006B1984" w:rsidRPr="00C37D2B" w:rsidRDefault="006B1984" w:rsidP="00206488">
            <w:pPr>
              <w:pStyle w:val="TAC"/>
              <w:keepNext w:val="0"/>
              <w:keepLines w:val="0"/>
              <w:widowControl w:val="0"/>
              <w:rPr>
                <w:bCs/>
                <w:lang w:eastAsia="ja-JP"/>
              </w:rPr>
            </w:pPr>
          </w:p>
        </w:tc>
        <w:tc>
          <w:tcPr>
            <w:tcW w:w="1080" w:type="dxa"/>
          </w:tcPr>
          <w:p w14:paraId="21AAFB31" w14:textId="77777777" w:rsidR="006B1984" w:rsidRPr="00C37D2B" w:rsidRDefault="006B1984" w:rsidP="00206488">
            <w:pPr>
              <w:pStyle w:val="TAC"/>
              <w:keepNext w:val="0"/>
              <w:keepLines w:val="0"/>
              <w:widowControl w:val="0"/>
              <w:rPr>
                <w:lang w:eastAsia="ja-JP"/>
              </w:rPr>
            </w:pPr>
          </w:p>
        </w:tc>
      </w:tr>
      <w:tr w:rsidR="006B1984" w:rsidRPr="00C37D2B" w14:paraId="18507C4B" w14:textId="77777777" w:rsidTr="00206488">
        <w:trPr>
          <w:cantSplit/>
        </w:trPr>
        <w:tc>
          <w:tcPr>
            <w:tcW w:w="2160" w:type="dxa"/>
          </w:tcPr>
          <w:p w14:paraId="5F3E3189" w14:textId="77777777" w:rsidR="006B1984" w:rsidRPr="00C37D2B" w:rsidRDefault="006B1984" w:rsidP="00206488">
            <w:pPr>
              <w:pStyle w:val="TAL"/>
              <w:keepNext w:val="0"/>
              <w:keepLines w:val="0"/>
              <w:widowControl w:val="0"/>
              <w:ind w:left="567"/>
              <w:rPr>
                <w:lang w:eastAsia="ja-JP"/>
              </w:rPr>
            </w:pPr>
            <w:r w:rsidRPr="00C37D2B">
              <w:rPr>
                <w:lang w:eastAsia="ja-JP"/>
              </w:rPr>
              <w:t>&gt;&gt;&gt;&gt;E-RAB ID</w:t>
            </w:r>
          </w:p>
        </w:tc>
        <w:tc>
          <w:tcPr>
            <w:tcW w:w="1080" w:type="dxa"/>
          </w:tcPr>
          <w:p w14:paraId="6FFF360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CC87B8B" w14:textId="77777777" w:rsidR="006B1984" w:rsidRPr="00C37D2B" w:rsidRDefault="006B1984" w:rsidP="00206488">
            <w:pPr>
              <w:pStyle w:val="TAL"/>
              <w:keepNext w:val="0"/>
              <w:keepLines w:val="0"/>
              <w:widowControl w:val="0"/>
              <w:rPr>
                <w:i/>
                <w:szCs w:val="18"/>
                <w:lang w:eastAsia="ja-JP"/>
              </w:rPr>
            </w:pPr>
          </w:p>
        </w:tc>
        <w:tc>
          <w:tcPr>
            <w:tcW w:w="1512" w:type="dxa"/>
          </w:tcPr>
          <w:p w14:paraId="2238449C"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63ACE897" w14:textId="77777777" w:rsidR="006B1984" w:rsidRPr="00C37D2B" w:rsidRDefault="006B1984" w:rsidP="00206488">
            <w:pPr>
              <w:pStyle w:val="TAL"/>
              <w:keepNext w:val="0"/>
              <w:keepLines w:val="0"/>
              <w:widowControl w:val="0"/>
              <w:rPr>
                <w:lang w:eastAsia="ja-JP"/>
              </w:rPr>
            </w:pPr>
          </w:p>
        </w:tc>
        <w:tc>
          <w:tcPr>
            <w:tcW w:w="1080" w:type="dxa"/>
          </w:tcPr>
          <w:p w14:paraId="7B63D37A"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FB4DB5E" w14:textId="77777777" w:rsidR="006B1984" w:rsidRPr="00C37D2B" w:rsidRDefault="006B1984" w:rsidP="00206488">
            <w:pPr>
              <w:pStyle w:val="TAC"/>
              <w:keepNext w:val="0"/>
              <w:keepLines w:val="0"/>
              <w:widowControl w:val="0"/>
              <w:rPr>
                <w:lang w:eastAsia="ja-JP"/>
              </w:rPr>
            </w:pPr>
          </w:p>
        </w:tc>
      </w:tr>
      <w:tr w:rsidR="006B1984" w:rsidRPr="00C37D2B" w14:paraId="7FB4C8D0" w14:textId="77777777" w:rsidTr="00206488">
        <w:trPr>
          <w:cantSplit/>
        </w:trPr>
        <w:tc>
          <w:tcPr>
            <w:tcW w:w="2160" w:type="dxa"/>
          </w:tcPr>
          <w:p w14:paraId="62BD063C" w14:textId="77777777" w:rsidR="006B1984" w:rsidRPr="00C37D2B" w:rsidRDefault="006B1984" w:rsidP="00206488">
            <w:pPr>
              <w:pStyle w:val="TAL"/>
              <w:keepNext w:val="0"/>
              <w:keepLines w:val="0"/>
              <w:widowControl w:val="0"/>
              <w:ind w:left="567"/>
              <w:rPr>
                <w:lang w:eastAsia="ja-JP"/>
              </w:rPr>
            </w:pPr>
            <w:r w:rsidRPr="00C37D2B">
              <w:rPr>
                <w:lang w:eastAsia="ja-JP"/>
              </w:rPr>
              <w:t>&gt;&gt;&gt;&gt;S1 DL GTP Tunnel Endpoint</w:t>
            </w:r>
          </w:p>
        </w:tc>
        <w:tc>
          <w:tcPr>
            <w:tcW w:w="1080" w:type="dxa"/>
          </w:tcPr>
          <w:p w14:paraId="08A5267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2C1173E" w14:textId="77777777" w:rsidR="006B1984" w:rsidRPr="00C37D2B" w:rsidRDefault="006B1984" w:rsidP="00206488">
            <w:pPr>
              <w:pStyle w:val="TAL"/>
              <w:keepNext w:val="0"/>
              <w:keepLines w:val="0"/>
              <w:widowControl w:val="0"/>
              <w:rPr>
                <w:i/>
                <w:szCs w:val="18"/>
                <w:lang w:eastAsia="ja-JP"/>
              </w:rPr>
            </w:pPr>
          </w:p>
        </w:tc>
        <w:tc>
          <w:tcPr>
            <w:tcW w:w="1512" w:type="dxa"/>
          </w:tcPr>
          <w:p w14:paraId="04A57CF8"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5BB7E898" w14:textId="77777777" w:rsidR="006B1984" w:rsidRPr="00C37D2B" w:rsidRDefault="006B1984" w:rsidP="00206488">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3962F96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50659EE" w14:textId="77777777" w:rsidR="006B1984" w:rsidRPr="00C37D2B" w:rsidRDefault="006B1984" w:rsidP="00206488">
            <w:pPr>
              <w:pStyle w:val="TAC"/>
              <w:keepNext w:val="0"/>
              <w:keepLines w:val="0"/>
              <w:widowControl w:val="0"/>
              <w:rPr>
                <w:lang w:eastAsia="ja-JP"/>
              </w:rPr>
            </w:pPr>
          </w:p>
        </w:tc>
      </w:tr>
      <w:tr w:rsidR="006B1984" w:rsidRPr="00C37D2B" w14:paraId="4BCD2965" w14:textId="77777777" w:rsidTr="00206488">
        <w:trPr>
          <w:cantSplit/>
        </w:trPr>
        <w:tc>
          <w:tcPr>
            <w:tcW w:w="2160" w:type="dxa"/>
          </w:tcPr>
          <w:p w14:paraId="5588CD18" w14:textId="77777777" w:rsidR="006B1984" w:rsidRPr="00C37D2B" w:rsidRDefault="006B1984" w:rsidP="00206488">
            <w:pPr>
              <w:pStyle w:val="TAL"/>
              <w:keepNext w:val="0"/>
              <w:keepLines w:val="0"/>
              <w:widowControl w:val="0"/>
              <w:ind w:left="567"/>
              <w:rPr>
                <w:lang w:eastAsia="ja-JP"/>
              </w:rPr>
            </w:pPr>
            <w:r w:rsidRPr="00C37D2B">
              <w:rPr>
                <w:lang w:eastAsia="ja-JP"/>
              </w:rPr>
              <w:t>&gt;&gt;&gt;&gt;DL Forwarding GTP Tunnel Endpoint</w:t>
            </w:r>
          </w:p>
        </w:tc>
        <w:tc>
          <w:tcPr>
            <w:tcW w:w="1080" w:type="dxa"/>
          </w:tcPr>
          <w:p w14:paraId="7C31038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F61753C" w14:textId="77777777" w:rsidR="006B1984" w:rsidRPr="00C37D2B" w:rsidRDefault="006B1984" w:rsidP="00206488">
            <w:pPr>
              <w:pStyle w:val="TAL"/>
              <w:keepNext w:val="0"/>
              <w:keepLines w:val="0"/>
              <w:widowControl w:val="0"/>
              <w:rPr>
                <w:i/>
                <w:szCs w:val="18"/>
                <w:lang w:eastAsia="ja-JP"/>
              </w:rPr>
            </w:pPr>
          </w:p>
        </w:tc>
        <w:tc>
          <w:tcPr>
            <w:tcW w:w="1512" w:type="dxa"/>
          </w:tcPr>
          <w:p w14:paraId="58DB7050"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75708E17"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7A08112C"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287B8E7" w14:textId="77777777" w:rsidR="006B1984" w:rsidRPr="00C37D2B" w:rsidRDefault="006B1984" w:rsidP="00206488">
            <w:pPr>
              <w:pStyle w:val="TAC"/>
              <w:keepNext w:val="0"/>
              <w:keepLines w:val="0"/>
              <w:widowControl w:val="0"/>
              <w:rPr>
                <w:lang w:eastAsia="ja-JP"/>
              </w:rPr>
            </w:pPr>
          </w:p>
        </w:tc>
      </w:tr>
      <w:tr w:rsidR="006B1984" w:rsidRPr="00C37D2B" w14:paraId="576E14E3" w14:textId="77777777" w:rsidTr="00206488">
        <w:trPr>
          <w:cantSplit/>
        </w:trPr>
        <w:tc>
          <w:tcPr>
            <w:tcW w:w="2160" w:type="dxa"/>
          </w:tcPr>
          <w:p w14:paraId="18B9D95E" w14:textId="77777777" w:rsidR="006B1984" w:rsidRPr="00C37D2B" w:rsidRDefault="006B1984" w:rsidP="00206488">
            <w:pPr>
              <w:pStyle w:val="TAL"/>
              <w:keepNext w:val="0"/>
              <w:keepLines w:val="0"/>
              <w:widowControl w:val="0"/>
              <w:ind w:left="567"/>
              <w:rPr>
                <w:lang w:eastAsia="ja-JP"/>
              </w:rPr>
            </w:pPr>
            <w:r w:rsidRPr="00C37D2B">
              <w:rPr>
                <w:lang w:eastAsia="ja-JP"/>
              </w:rPr>
              <w:t>&gt;&gt;&gt;&gt;UL Forwarding GTP Tunnel Endpoint</w:t>
            </w:r>
          </w:p>
        </w:tc>
        <w:tc>
          <w:tcPr>
            <w:tcW w:w="1080" w:type="dxa"/>
          </w:tcPr>
          <w:p w14:paraId="2CD49E2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3C4F292" w14:textId="77777777" w:rsidR="006B1984" w:rsidRPr="00C37D2B" w:rsidRDefault="006B1984" w:rsidP="00206488">
            <w:pPr>
              <w:pStyle w:val="TAL"/>
              <w:keepNext w:val="0"/>
              <w:keepLines w:val="0"/>
              <w:widowControl w:val="0"/>
              <w:rPr>
                <w:i/>
                <w:szCs w:val="18"/>
                <w:lang w:eastAsia="ja-JP"/>
              </w:rPr>
            </w:pPr>
          </w:p>
        </w:tc>
        <w:tc>
          <w:tcPr>
            <w:tcW w:w="1512" w:type="dxa"/>
          </w:tcPr>
          <w:p w14:paraId="659ABD27"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7C577395"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1FA02FB"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F5127BC" w14:textId="77777777" w:rsidR="006B1984" w:rsidRPr="00C37D2B" w:rsidRDefault="006B1984" w:rsidP="00206488">
            <w:pPr>
              <w:pStyle w:val="TAC"/>
              <w:keepNext w:val="0"/>
              <w:keepLines w:val="0"/>
              <w:widowControl w:val="0"/>
              <w:rPr>
                <w:lang w:eastAsia="ja-JP"/>
              </w:rPr>
            </w:pPr>
          </w:p>
        </w:tc>
      </w:tr>
      <w:tr w:rsidR="006B1984" w:rsidRPr="00C37D2B" w14:paraId="5529C9A7" w14:textId="77777777" w:rsidTr="00206488">
        <w:trPr>
          <w:cantSplit/>
        </w:trPr>
        <w:tc>
          <w:tcPr>
            <w:tcW w:w="2160" w:type="dxa"/>
          </w:tcPr>
          <w:p w14:paraId="35242E25" w14:textId="77777777" w:rsidR="006B1984" w:rsidRPr="00C37D2B" w:rsidRDefault="006B1984" w:rsidP="00206488">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80B0793"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6A2E6CD7" w14:textId="77777777" w:rsidR="006B1984" w:rsidRPr="00C37D2B" w:rsidRDefault="006B1984" w:rsidP="00206488">
            <w:pPr>
              <w:pStyle w:val="TAL"/>
              <w:keepNext w:val="0"/>
              <w:keepLines w:val="0"/>
              <w:widowControl w:val="0"/>
              <w:rPr>
                <w:i/>
                <w:szCs w:val="18"/>
                <w:lang w:eastAsia="ja-JP"/>
              </w:rPr>
            </w:pPr>
          </w:p>
        </w:tc>
        <w:tc>
          <w:tcPr>
            <w:tcW w:w="1512" w:type="dxa"/>
          </w:tcPr>
          <w:p w14:paraId="1212572A" w14:textId="77777777" w:rsidR="006B1984" w:rsidRPr="00C37D2B" w:rsidRDefault="006B1984" w:rsidP="00206488">
            <w:pPr>
              <w:pStyle w:val="TAL"/>
              <w:keepNext w:val="0"/>
              <w:keepLines w:val="0"/>
              <w:widowControl w:val="0"/>
              <w:rPr>
                <w:lang w:eastAsia="ja-JP"/>
              </w:rPr>
            </w:pPr>
            <w:r w:rsidRPr="007C0B2A">
              <w:rPr>
                <w:lang w:eastAsia="ja-JP"/>
              </w:rPr>
              <w:t>BIT STRING (1..160, ...)</w:t>
            </w:r>
          </w:p>
        </w:tc>
        <w:tc>
          <w:tcPr>
            <w:tcW w:w="1728" w:type="dxa"/>
          </w:tcPr>
          <w:p w14:paraId="64A69EAD" w14:textId="77777777" w:rsidR="006B1984" w:rsidRPr="00C37D2B" w:rsidRDefault="006B1984" w:rsidP="00206488">
            <w:pPr>
              <w:pStyle w:val="TAL"/>
              <w:keepNext w:val="0"/>
              <w:keepLines w:val="0"/>
              <w:widowControl w:val="0"/>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67224A6E" w14:textId="77777777" w:rsidR="006B1984" w:rsidRPr="00C37D2B" w:rsidRDefault="006B1984" w:rsidP="00206488">
            <w:pPr>
              <w:pStyle w:val="TAC"/>
              <w:keepNext w:val="0"/>
              <w:keepLines w:val="0"/>
              <w:widowControl w:val="0"/>
              <w:rPr>
                <w:bCs/>
                <w:lang w:eastAsia="ja-JP"/>
              </w:rPr>
            </w:pPr>
            <w:r>
              <w:rPr>
                <w:lang w:eastAsia="ja-JP"/>
              </w:rPr>
              <w:t>YES</w:t>
            </w:r>
          </w:p>
        </w:tc>
        <w:tc>
          <w:tcPr>
            <w:tcW w:w="1080" w:type="dxa"/>
          </w:tcPr>
          <w:p w14:paraId="298E5A45"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3D33B676" w14:textId="77777777" w:rsidTr="00206488">
        <w:trPr>
          <w:cantSplit/>
        </w:trPr>
        <w:tc>
          <w:tcPr>
            <w:tcW w:w="2160" w:type="dxa"/>
          </w:tcPr>
          <w:p w14:paraId="3F29FB89" w14:textId="77777777" w:rsidR="006B1984" w:rsidRPr="001D7E2D" w:rsidRDefault="006B1984" w:rsidP="00206488">
            <w:pPr>
              <w:pStyle w:val="TAL"/>
              <w:ind w:left="425"/>
              <w:rPr>
                <w:i/>
                <w:iCs/>
                <w:lang w:eastAsia="ja-JP"/>
              </w:rPr>
            </w:pPr>
            <w:r w:rsidRPr="001D7E2D">
              <w:rPr>
                <w:i/>
                <w:iCs/>
                <w:lang w:eastAsia="ja-JP"/>
              </w:rPr>
              <w:t>&gt;&gt;&gt;</w:t>
            </w:r>
            <w:r w:rsidRPr="004C1F1A">
              <w:rPr>
                <w:i/>
                <w:iCs/>
                <w:lang w:eastAsia="ja-JP"/>
              </w:rPr>
              <w:t>Split Bearer</w:t>
            </w:r>
          </w:p>
        </w:tc>
        <w:tc>
          <w:tcPr>
            <w:tcW w:w="1080" w:type="dxa"/>
          </w:tcPr>
          <w:p w14:paraId="48A397E0" w14:textId="77777777" w:rsidR="006B1984" w:rsidRPr="00C37D2B" w:rsidRDefault="006B1984" w:rsidP="00206488">
            <w:pPr>
              <w:pStyle w:val="TAL"/>
              <w:keepNext w:val="0"/>
              <w:keepLines w:val="0"/>
              <w:widowControl w:val="0"/>
              <w:rPr>
                <w:lang w:eastAsia="ja-JP"/>
              </w:rPr>
            </w:pPr>
          </w:p>
        </w:tc>
        <w:tc>
          <w:tcPr>
            <w:tcW w:w="1080" w:type="dxa"/>
          </w:tcPr>
          <w:p w14:paraId="470655CD" w14:textId="77777777" w:rsidR="006B1984" w:rsidRPr="00C37D2B" w:rsidRDefault="006B1984" w:rsidP="00206488">
            <w:pPr>
              <w:pStyle w:val="TAL"/>
              <w:keepNext w:val="0"/>
              <w:keepLines w:val="0"/>
              <w:widowControl w:val="0"/>
              <w:rPr>
                <w:i/>
                <w:szCs w:val="18"/>
                <w:lang w:eastAsia="ja-JP"/>
              </w:rPr>
            </w:pPr>
          </w:p>
        </w:tc>
        <w:tc>
          <w:tcPr>
            <w:tcW w:w="1512" w:type="dxa"/>
          </w:tcPr>
          <w:p w14:paraId="591662C0" w14:textId="77777777" w:rsidR="006B1984" w:rsidRPr="00C37D2B" w:rsidRDefault="006B1984" w:rsidP="00206488">
            <w:pPr>
              <w:pStyle w:val="TAL"/>
              <w:keepNext w:val="0"/>
              <w:keepLines w:val="0"/>
              <w:widowControl w:val="0"/>
              <w:rPr>
                <w:snapToGrid w:val="0"/>
                <w:lang w:eastAsia="ja-JP"/>
              </w:rPr>
            </w:pPr>
          </w:p>
        </w:tc>
        <w:tc>
          <w:tcPr>
            <w:tcW w:w="1728" w:type="dxa"/>
          </w:tcPr>
          <w:p w14:paraId="4AD75251" w14:textId="77777777" w:rsidR="006B1984" w:rsidRPr="00C37D2B" w:rsidRDefault="006B1984" w:rsidP="00206488">
            <w:pPr>
              <w:pStyle w:val="TAL"/>
              <w:keepNext w:val="0"/>
              <w:keepLines w:val="0"/>
              <w:widowControl w:val="0"/>
              <w:rPr>
                <w:szCs w:val="18"/>
                <w:lang w:eastAsia="ja-JP"/>
              </w:rPr>
            </w:pPr>
          </w:p>
        </w:tc>
        <w:tc>
          <w:tcPr>
            <w:tcW w:w="1080" w:type="dxa"/>
          </w:tcPr>
          <w:p w14:paraId="417DBCDA" w14:textId="77777777" w:rsidR="006B1984" w:rsidRPr="00C37D2B" w:rsidRDefault="006B1984" w:rsidP="00206488">
            <w:pPr>
              <w:pStyle w:val="TAC"/>
              <w:keepNext w:val="0"/>
              <w:keepLines w:val="0"/>
              <w:widowControl w:val="0"/>
              <w:rPr>
                <w:bCs/>
                <w:lang w:eastAsia="ja-JP"/>
              </w:rPr>
            </w:pPr>
          </w:p>
        </w:tc>
        <w:tc>
          <w:tcPr>
            <w:tcW w:w="1080" w:type="dxa"/>
          </w:tcPr>
          <w:p w14:paraId="0FC2BF5B" w14:textId="77777777" w:rsidR="006B1984" w:rsidRPr="00C37D2B" w:rsidRDefault="006B1984" w:rsidP="00206488">
            <w:pPr>
              <w:pStyle w:val="TAC"/>
              <w:keepNext w:val="0"/>
              <w:keepLines w:val="0"/>
              <w:widowControl w:val="0"/>
              <w:rPr>
                <w:lang w:eastAsia="ja-JP"/>
              </w:rPr>
            </w:pPr>
          </w:p>
        </w:tc>
      </w:tr>
      <w:tr w:rsidR="006B1984" w:rsidRPr="00C37D2B" w14:paraId="40DE3DE0" w14:textId="77777777" w:rsidTr="00206488">
        <w:trPr>
          <w:cantSplit/>
        </w:trPr>
        <w:tc>
          <w:tcPr>
            <w:tcW w:w="2160" w:type="dxa"/>
          </w:tcPr>
          <w:p w14:paraId="03EBB3BF" w14:textId="77777777" w:rsidR="006B1984" w:rsidRPr="00C37D2B" w:rsidRDefault="006B1984" w:rsidP="00206488">
            <w:pPr>
              <w:pStyle w:val="TAL"/>
              <w:keepNext w:val="0"/>
              <w:keepLines w:val="0"/>
              <w:widowControl w:val="0"/>
              <w:ind w:left="567"/>
              <w:rPr>
                <w:lang w:eastAsia="ja-JP"/>
              </w:rPr>
            </w:pPr>
            <w:r w:rsidRPr="00C37D2B">
              <w:rPr>
                <w:lang w:eastAsia="ja-JP"/>
              </w:rPr>
              <w:t>&gt;&gt;&gt;&gt;E-RAB ID</w:t>
            </w:r>
          </w:p>
        </w:tc>
        <w:tc>
          <w:tcPr>
            <w:tcW w:w="1080" w:type="dxa"/>
          </w:tcPr>
          <w:p w14:paraId="045B68E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1D50AF6" w14:textId="77777777" w:rsidR="006B1984" w:rsidRPr="00C37D2B" w:rsidRDefault="006B1984" w:rsidP="00206488">
            <w:pPr>
              <w:pStyle w:val="TAL"/>
              <w:keepNext w:val="0"/>
              <w:keepLines w:val="0"/>
              <w:widowControl w:val="0"/>
              <w:rPr>
                <w:i/>
                <w:szCs w:val="18"/>
                <w:lang w:eastAsia="ja-JP"/>
              </w:rPr>
            </w:pPr>
          </w:p>
        </w:tc>
        <w:tc>
          <w:tcPr>
            <w:tcW w:w="1512" w:type="dxa"/>
          </w:tcPr>
          <w:p w14:paraId="2512686B"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4E3C9DAC" w14:textId="77777777" w:rsidR="006B1984" w:rsidRPr="00C37D2B" w:rsidRDefault="006B1984" w:rsidP="00206488">
            <w:pPr>
              <w:pStyle w:val="TAL"/>
              <w:keepNext w:val="0"/>
              <w:keepLines w:val="0"/>
              <w:widowControl w:val="0"/>
              <w:rPr>
                <w:lang w:eastAsia="ja-JP"/>
              </w:rPr>
            </w:pPr>
          </w:p>
        </w:tc>
        <w:tc>
          <w:tcPr>
            <w:tcW w:w="1080" w:type="dxa"/>
          </w:tcPr>
          <w:p w14:paraId="0679B04C"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56CFACD" w14:textId="77777777" w:rsidR="006B1984" w:rsidRPr="00C37D2B" w:rsidRDefault="006B1984" w:rsidP="00206488">
            <w:pPr>
              <w:pStyle w:val="TAC"/>
              <w:keepNext w:val="0"/>
              <w:keepLines w:val="0"/>
              <w:widowControl w:val="0"/>
              <w:rPr>
                <w:lang w:eastAsia="ja-JP"/>
              </w:rPr>
            </w:pPr>
          </w:p>
        </w:tc>
      </w:tr>
      <w:tr w:rsidR="006B1984" w:rsidRPr="00C37D2B" w14:paraId="0A794658" w14:textId="77777777" w:rsidTr="00206488">
        <w:trPr>
          <w:cantSplit/>
        </w:trPr>
        <w:tc>
          <w:tcPr>
            <w:tcW w:w="2160" w:type="dxa"/>
          </w:tcPr>
          <w:p w14:paraId="28F88515" w14:textId="77777777" w:rsidR="006B1984" w:rsidRPr="00C37D2B" w:rsidRDefault="006B1984" w:rsidP="00206488">
            <w:pPr>
              <w:pStyle w:val="TAL"/>
              <w:keepNext w:val="0"/>
              <w:keepLines w:val="0"/>
              <w:widowControl w:val="0"/>
              <w:ind w:left="567"/>
              <w:rPr>
                <w:lang w:eastAsia="ja-JP"/>
              </w:rPr>
            </w:pPr>
            <w:r w:rsidRPr="00C37D2B">
              <w:rPr>
                <w:lang w:eastAsia="ja-JP"/>
              </w:rPr>
              <w:t>&gt;&gt;&gt;&gt;SeNB GTP Tunnel Endpoint</w:t>
            </w:r>
          </w:p>
        </w:tc>
        <w:tc>
          <w:tcPr>
            <w:tcW w:w="1080" w:type="dxa"/>
          </w:tcPr>
          <w:p w14:paraId="61162DC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AE6F925" w14:textId="77777777" w:rsidR="006B1984" w:rsidRPr="00C37D2B" w:rsidRDefault="006B1984" w:rsidP="00206488">
            <w:pPr>
              <w:pStyle w:val="TAL"/>
              <w:keepNext w:val="0"/>
              <w:keepLines w:val="0"/>
              <w:widowControl w:val="0"/>
              <w:rPr>
                <w:i/>
                <w:szCs w:val="18"/>
                <w:lang w:eastAsia="ja-JP"/>
              </w:rPr>
            </w:pPr>
          </w:p>
        </w:tc>
        <w:tc>
          <w:tcPr>
            <w:tcW w:w="1512" w:type="dxa"/>
          </w:tcPr>
          <w:p w14:paraId="79F0CFB6"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265D8011" w14:textId="77777777" w:rsidR="006B1984" w:rsidRPr="00C37D2B" w:rsidRDefault="006B1984" w:rsidP="00206488">
            <w:pPr>
              <w:pStyle w:val="TAL"/>
              <w:keepNext w:val="0"/>
              <w:keepLines w:val="0"/>
              <w:widowControl w:val="0"/>
              <w:rPr>
                <w:lang w:eastAsia="ja-JP"/>
              </w:rPr>
            </w:pPr>
            <w:r w:rsidRPr="00C37D2B">
              <w:rPr>
                <w:lang w:eastAsia="ja-JP"/>
              </w:rPr>
              <w:t>Endpoint of the X2 transport bearer at the SeNB.</w:t>
            </w:r>
          </w:p>
        </w:tc>
        <w:tc>
          <w:tcPr>
            <w:tcW w:w="1080" w:type="dxa"/>
          </w:tcPr>
          <w:p w14:paraId="6C06C4E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ABC7249" w14:textId="77777777" w:rsidR="006B1984" w:rsidRPr="00C37D2B" w:rsidRDefault="006B1984" w:rsidP="00206488">
            <w:pPr>
              <w:pStyle w:val="TAC"/>
              <w:keepNext w:val="0"/>
              <w:keepLines w:val="0"/>
              <w:widowControl w:val="0"/>
              <w:rPr>
                <w:lang w:eastAsia="ja-JP"/>
              </w:rPr>
            </w:pPr>
          </w:p>
        </w:tc>
      </w:tr>
      <w:tr w:rsidR="006B1984" w:rsidRPr="00C37D2B" w14:paraId="793D8DF9" w14:textId="77777777" w:rsidTr="00206488">
        <w:trPr>
          <w:cantSplit/>
        </w:trPr>
        <w:tc>
          <w:tcPr>
            <w:tcW w:w="2160" w:type="dxa"/>
          </w:tcPr>
          <w:p w14:paraId="698C600E" w14:textId="77777777" w:rsidR="006B1984" w:rsidRPr="00C37D2B" w:rsidRDefault="006B1984" w:rsidP="00206488">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94DDADE"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4AD25210" w14:textId="77777777" w:rsidR="006B1984" w:rsidRPr="00C37D2B" w:rsidRDefault="006B1984" w:rsidP="00206488">
            <w:pPr>
              <w:pStyle w:val="TAL"/>
              <w:keepNext w:val="0"/>
              <w:keepLines w:val="0"/>
              <w:widowControl w:val="0"/>
              <w:rPr>
                <w:i/>
                <w:szCs w:val="18"/>
                <w:lang w:eastAsia="ja-JP"/>
              </w:rPr>
            </w:pPr>
          </w:p>
        </w:tc>
        <w:tc>
          <w:tcPr>
            <w:tcW w:w="1512" w:type="dxa"/>
          </w:tcPr>
          <w:p w14:paraId="01A2FA5F" w14:textId="77777777" w:rsidR="006B1984" w:rsidRPr="00C37D2B" w:rsidRDefault="006B1984" w:rsidP="00206488">
            <w:pPr>
              <w:pStyle w:val="TAL"/>
              <w:keepNext w:val="0"/>
              <w:keepLines w:val="0"/>
              <w:widowControl w:val="0"/>
              <w:rPr>
                <w:lang w:eastAsia="ja-JP"/>
              </w:rPr>
            </w:pPr>
            <w:r w:rsidRPr="007C0B2A">
              <w:rPr>
                <w:lang w:eastAsia="ja-JP"/>
              </w:rPr>
              <w:t>BIT STRING (1..160, ...)</w:t>
            </w:r>
          </w:p>
        </w:tc>
        <w:tc>
          <w:tcPr>
            <w:tcW w:w="1728" w:type="dxa"/>
          </w:tcPr>
          <w:p w14:paraId="646BB7B8" w14:textId="77777777" w:rsidR="006B1984" w:rsidRPr="00C37D2B" w:rsidRDefault="006B1984" w:rsidP="00206488">
            <w:pPr>
              <w:pStyle w:val="TAL"/>
              <w:keepNext w:val="0"/>
              <w:keepLines w:val="0"/>
              <w:widowControl w:val="0"/>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3740A4E" w14:textId="77777777" w:rsidR="006B1984" w:rsidRPr="00C37D2B" w:rsidRDefault="006B1984" w:rsidP="00206488">
            <w:pPr>
              <w:pStyle w:val="TAC"/>
              <w:keepNext w:val="0"/>
              <w:keepLines w:val="0"/>
              <w:widowControl w:val="0"/>
              <w:rPr>
                <w:bCs/>
                <w:lang w:eastAsia="ja-JP"/>
              </w:rPr>
            </w:pPr>
            <w:r>
              <w:rPr>
                <w:lang w:eastAsia="ja-JP"/>
              </w:rPr>
              <w:t>YES</w:t>
            </w:r>
          </w:p>
        </w:tc>
        <w:tc>
          <w:tcPr>
            <w:tcW w:w="1080" w:type="dxa"/>
          </w:tcPr>
          <w:p w14:paraId="65BC05F6"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4D3C7C15" w14:textId="77777777" w:rsidTr="00206488">
        <w:trPr>
          <w:cantSplit/>
        </w:trPr>
        <w:tc>
          <w:tcPr>
            <w:tcW w:w="2160" w:type="dxa"/>
          </w:tcPr>
          <w:p w14:paraId="497C80F8" w14:textId="77777777" w:rsidR="006B1984" w:rsidRPr="00C37D2B" w:rsidRDefault="006B1984" w:rsidP="00206488">
            <w:pPr>
              <w:pStyle w:val="TAL"/>
              <w:keepNext w:val="0"/>
              <w:keepLines w:val="0"/>
              <w:widowControl w:val="0"/>
              <w:rPr>
                <w:bCs/>
                <w:lang w:eastAsia="ja-JP"/>
              </w:rPr>
            </w:pPr>
            <w:r w:rsidRPr="00C37D2B">
              <w:rPr>
                <w:bCs/>
                <w:lang w:eastAsia="ja-JP"/>
              </w:rPr>
              <w:t>E-RABs Not Admitted List</w:t>
            </w:r>
          </w:p>
        </w:tc>
        <w:tc>
          <w:tcPr>
            <w:tcW w:w="1080" w:type="dxa"/>
          </w:tcPr>
          <w:p w14:paraId="486C792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4704C1F" w14:textId="77777777" w:rsidR="006B1984" w:rsidRPr="00C37D2B" w:rsidRDefault="006B1984" w:rsidP="00206488">
            <w:pPr>
              <w:pStyle w:val="TAL"/>
              <w:keepNext w:val="0"/>
              <w:keepLines w:val="0"/>
              <w:widowControl w:val="0"/>
              <w:rPr>
                <w:i/>
                <w:szCs w:val="18"/>
                <w:lang w:eastAsia="ja-JP"/>
              </w:rPr>
            </w:pPr>
          </w:p>
        </w:tc>
        <w:tc>
          <w:tcPr>
            <w:tcW w:w="1512" w:type="dxa"/>
          </w:tcPr>
          <w:p w14:paraId="63250645" w14:textId="77777777" w:rsidR="006B1984" w:rsidRPr="00C37D2B" w:rsidRDefault="006B1984" w:rsidP="00206488">
            <w:pPr>
              <w:pStyle w:val="TAL"/>
              <w:keepNext w:val="0"/>
              <w:keepLines w:val="0"/>
              <w:widowControl w:val="0"/>
              <w:rPr>
                <w:lang w:eastAsia="zh-CN"/>
              </w:rPr>
            </w:pPr>
            <w:r w:rsidRPr="00C37D2B">
              <w:rPr>
                <w:lang w:eastAsia="zh-CN"/>
              </w:rPr>
              <w:t>E-RAB List</w:t>
            </w:r>
          </w:p>
          <w:p w14:paraId="1E6E6A12" w14:textId="77777777" w:rsidR="006B1984" w:rsidRPr="00C37D2B" w:rsidRDefault="006B1984" w:rsidP="00206488">
            <w:pPr>
              <w:pStyle w:val="TAL"/>
              <w:keepNext w:val="0"/>
              <w:keepLines w:val="0"/>
              <w:widowControl w:val="0"/>
              <w:rPr>
                <w:lang w:eastAsia="ja-JP"/>
              </w:rPr>
            </w:pPr>
            <w:r w:rsidRPr="00C37D2B">
              <w:rPr>
                <w:lang w:eastAsia="zh-CN"/>
              </w:rPr>
              <w:t>9.2.28</w:t>
            </w:r>
          </w:p>
        </w:tc>
        <w:tc>
          <w:tcPr>
            <w:tcW w:w="1728" w:type="dxa"/>
          </w:tcPr>
          <w:p w14:paraId="0CE808B0" w14:textId="77777777" w:rsidR="006B1984" w:rsidRPr="00C37D2B" w:rsidRDefault="006B1984" w:rsidP="00206488">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3CA1FAB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2D1D045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215027" w14:textId="77777777" w:rsidTr="00206488">
        <w:trPr>
          <w:cantSplit/>
        </w:trPr>
        <w:tc>
          <w:tcPr>
            <w:tcW w:w="2160" w:type="dxa"/>
          </w:tcPr>
          <w:p w14:paraId="247122D9" w14:textId="77777777" w:rsidR="006B1984" w:rsidRPr="00C37D2B" w:rsidRDefault="006B1984" w:rsidP="00206488">
            <w:pPr>
              <w:pStyle w:val="TAL"/>
              <w:keepNext w:val="0"/>
              <w:keepLines w:val="0"/>
              <w:widowControl w:val="0"/>
              <w:rPr>
                <w:lang w:eastAsia="ja-JP"/>
              </w:rPr>
            </w:pPr>
            <w:r w:rsidRPr="00C37D2B">
              <w:rPr>
                <w:lang w:eastAsia="ja-JP"/>
              </w:rPr>
              <w:t>SeNB to MeNB Container</w:t>
            </w:r>
          </w:p>
        </w:tc>
        <w:tc>
          <w:tcPr>
            <w:tcW w:w="1080" w:type="dxa"/>
          </w:tcPr>
          <w:p w14:paraId="2352A3EB"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346733FB" w14:textId="77777777" w:rsidR="006B1984" w:rsidRPr="00C37D2B" w:rsidRDefault="006B1984" w:rsidP="00206488">
            <w:pPr>
              <w:pStyle w:val="TAL"/>
              <w:keepNext w:val="0"/>
              <w:keepLines w:val="0"/>
              <w:widowControl w:val="0"/>
              <w:rPr>
                <w:szCs w:val="18"/>
                <w:lang w:eastAsia="ja-JP"/>
              </w:rPr>
            </w:pPr>
          </w:p>
        </w:tc>
        <w:tc>
          <w:tcPr>
            <w:tcW w:w="1512" w:type="dxa"/>
          </w:tcPr>
          <w:p w14:paraId="7641F434"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B426ECB"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1EA13DF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AD3B707"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2358077" w14:textId="77777777" w:rsidTr="00206488">
        <w:trPr>
          <w:cantSplit/>
        </w:trPr>
        <w:tc>
          <w:tcPr>
            <w:tcW w:w="2160" w:type="dxa"/>
          </w:tcPr>
          <w:p w14:paraId="740C9C04"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22CA39F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31EA3F4" w14:textId="77777777" w:rsidR="006B1984" w:rsidRPr="00C37D2B" w:rsidRDefault="006B1984" w:rsidP="00206488">
            <w:pPr>
              <w:pStyle w:val="TAL"/>
              <w:keepNext w:val="0"/>
              <w:keepLines w:val="0"/>
              <w:widowControl w:val="0"/>
              <w:rPr>
                <w:szCs w:val="18"/>
                <w:lang w:eastAsia="ja-JP"/>
              </w:rPr>
            </w:pPr>
          </w:p>
        </w:tc>
        <w:tc>
          <w:tcPr>
            <w:tcW w:w="1512" w:type="dxa"/>
          </w:tcPr>
          <w:p w14:paraId="09849EB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Pr>
          <w:p w14:paraId="3FC96224" w14:textId="77777777" w:rsidR="006B1984" w:rsidRPr="00C37D2B" w:rsidRDefault="006B1984" w:rsidP="00206488">
            <w:pPr>
              <w:pStyle w:val="TAL"/>
              <w:keepNext w:val="0"/>
              <w:keepLines w:val="0"/>
              <w:widowControl w:val="0"/>
              <w:rPr>
                <w:szCs w:val="18"/>
                <w:lang w:eastAsia="ja-JP"/>
              </w:rPr>
            </w:pPr>
          </w:p>
        </w:tc>
        <w:tc>
          <w:tcPr>
            <w:tcW w:w="1080" w:type="dxa"/>
          </w:tcPr>
          <w:p w14:paraId="2BC6D77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45E38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772907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98E1C57" w14:textId="77777777" w:rsidR="006B1984" w:rsidRPr="00C37D2B" w:rsidRDefault="006B1984" w:rsidP="00206488">
            <w:pPr>
              <w:pStyle w:val="TAL"/>
              <w:keepNext w:val="0"/>
              <w:keepLines w:val="0"/>
              <w:widowControl w:val="0"/>
              <w:rPr>
                <w:lang w:eastAsia="ja-JP"/>
              </w:rPr>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7BE1F78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E26358"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09E45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54898804"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3B33D3F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6EA9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A3A92C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1D6833" w14:textId="77777777" w:rsidR="006B1984" w:rsidRPr="00C37D2B" w:rsidRDefault="006B1984" w:rsidP="00206488">
            <w:pPr>
              <w:pStyle w:val="TAL"/>
              <w:keepNext w:val="0"/>
              <w:keepLines w:val="0"/>
              <w:widowControl w:val="0"/>
              <w:rPr>
                <w:lang w:eastAsia="ja-JP"/>
              </w:rPr>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603311E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3305A"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A2B2A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AAD89B7"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5E88F66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621E8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25C4F9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1D1BA1"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BB9D2B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4BD06"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64583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299D37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520B4B"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088034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29C2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0C31C1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663724"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E5E070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0F5DB"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4A99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3C8C3B8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D3E914"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EA191F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69613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64D07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19D002" w14:textId="77777777" w:rsidR="006B1984" w:rsidRPr="00C37D2B" w:rsidRDefault="006B1984" w:rsidP="00206488">
            <w:pPr>
              <w:pStyle w:val="TAL"/>
              <w:keepNext w:val="0"/>
              <w:keepLines w:val="0"/>
              <w:widowControl w:val="0"/>
              <w:rPr>
                <w:lang w:eastAsia="ja-JP"/>
              </w:rPr>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
          <w:p w14:paraId="114DD04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3B9E23"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2E91F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70A25DE9"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1FF9A1C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09CD2"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341F99C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3B568907" w14:textId="77777777" w:rsidTr="00206488">
        <w:trPr>
          <w:cantSplit/>
          <w:tblHeader/>
        </w:trPr>
        <w:tc>
          <w:tcPr>
            <w:tcW w:w="3686" w:type="dxa"/>
          </w:tcPr>
          <w:p w14:paraId="3B5A5256"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315833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6AB54AA8" w14:textId="77777777" w:rsidTr="00206488">
        <w:trPr>
          <w:cantSplit/>
        </w:trPr>
        <w:tc>
          <w:tcPr>
            <w:tcW w:w="3686" w:type="dxa"/>
          </w:tcPr>
          <w:p w14:paraId="01D39B0D"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2DEFFC78"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47FDEF50" w14:textId="77777777" w:rsidR="006B1984" w:rsidRPr="00C37D2B" w:rsidRDefault="006B1984" w:rsidP="006B1984">
      <w:pPr>
        <w:widowControl w:val="0"/>
      </w:pPr>
    </w:p>
    <w:p w14:paraId="73D2B98F" w14:textId="77777777" w:rsidR="006B1984" w:rsidRPr="00C37D2B" w:rsidRDefault="006B1984" w:rsidP="006B1984">
      <w:pPr>
        <w:pStyle w:val="Heading4"/>
        <w:keepNext w:val="0"/>
        <w:keepLines w:val="0"/>
        <w:widowControl w:val="0"/>
      </w:pPr>
      <w:bookmarkStart w:id="7816" w:name="_CR9_1_3_3"/>
      <w:bookmarkStart w:id="7817" w:name="_Toc20954420"/>
      <w:bookmarkStart w:id="7818" w:name="_Toc29902424"/>
      <w:bookmarkStart w:id="7819" w:name="_Toc29906428"/>
      <w:bookmarkStart w:id="7820" w:name="_Toc36550418"/>
      <w:bookmarkStart w:id="7821" w:name="_Toc45104173"/>
      <w:bookmarkStart w:id="7822" w:name="_Toc45227669"/>
      <w:bookmarkStart w:id="7823" w:name="_Toc45891483"/>
      <w:bookmarkStart w:id="7824" w:name="_Toc51764125"/>
      <w:bookmarkStart w:id="7825" w:name="_Toc56528126"/>
      <w:bookmarkStart w:id="7826" w:name="_Toc64382093"/>
      <w:bookmarkStart w:id="7827" w:name="_Toc66283668"/>
      <w:bookmarkStart w:id="7828" w:name="_Toc67911044"/>
      <w:bookmarkStart w:id="7829" w:name="_Toc73979822"/>
      <w:bookmarkStart w:id="7830" w:name="_Toc88650546"/>
      <w:bookmarkStart w:id="7831" w:name="_Toc97885673"/>
      <w:bookmarkStart w:id="7832" w:name="_Toc98882799"/>
      <w:bookmarkStart w:id="7833" w:name="_Toc105523335"/>
      <w:bookmarkStart w:id="7834" w:name="_Toc106130879"/>
      <w:bookmarkStart w:id="7835" w:name="_Toc113840030"/>
      <w:bookmarkStart w:id="7836" w:name="_Toc155893645"/>
      <w:bookmarkEnd w:id="7816"/>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p>
    <w:p w14:paraId="7625998F" w14:textId="77777777" w:rsidR="006B1984" w:rsidRPr="00C37D2B" w:rsidRDefault="006B1984" w:rsidP="006B1984">
      <w:pPr>
        <w:widowControl w:val="0"/>
      </w:pPr>
      <w:r w:rsidRPr="00C37D2B">
        <w:t xml:space="preserve">This message is sent by the SeNB to inform the MeNB that the SeNB </w:t>
      </w:r>
      <w:r w:rsidRPr="00C37D2B">
        <w:rPr>
          <w:lang w:eastAsia="zh-CN"/>
        </w:rPr>
        <w:t>Addition</w:t>
      </w:r>
      <w:r w:rsidRPr="00C37D2B">
        <w:t xml:space="preserve"> Preparation has failed.</w:t>
      </w:r>
    </w:p>
    <w:p w14:paraId="1B80F179"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BD17C96" w14:textId="77777777" w:rsidTr="00206488">
        <w:trPr>
          <w:cantSplit/>
          <w:tblHeader/>
        </w:trPr>
        <w:tc>
          <w:tcPr>
            <w:tcW w:w="2160" w:type="dxa"/>
          </w:tcPr>
          <w:p w14:paraId="3CBC5F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21A6132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B3A3D6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45257A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65F9AD8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6842582" w14:textId="77777777" w:rsidR="006B1984" w:rsidRPr="001D7E2D" w:rsidRDefault="006B1984" w:rsidP="00206488">
            <w:pPr>
              <w:pStyle w:val="TAH"/>
            </w:pPr>
            <w:r w:rsidRPr="001D7E2D">
              <w:t>Criticality</w:t>
            </w:r>
          </w:p>
        </w:tc>
        <w:tc>
          <w:tcPr>
            <w:tcW w:w="1080" w:type="dxa"/>
          </w:tcPr>
          <w:p w14:paraId="069FCEE9"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853E8E4" w14:textId="77777777" w:rsidTr="00206488">
        <w:trPr>
          <w:cantSplit/>
        </w:trPr>
        <w:tc>
          <w:tcPr>
            <w:tcW w:w="2160" w:type="dxa"/>
          </w:tcPr>
          <w:p w14:paraId="6EA56C5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B3959D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2391F45" w14:textId="77777777" w:rsidR="006B1984" w:rsidRPr="00C37D2B" w:rsidRDefault="006B1984" w:rsidP="00206488">
            <w:pPr>
              <w:pStyle w:val="TAL"/>
              <w:keepNext w:val="0"/>
              <w:keepLines w:val="0"/>
              <w:widowControl w:val="0"/>
              <w:rPr>
                <w:lang w:eastAsia="ja-JP"/>
              </w:rPr>
            </w:pPr>
          </w:p>
        </w:tc>
        <w:tc>
          <w:tcPr>
            <w:tcW w:w="1512" w:type="dxa"/>
          </w:tcPr>
          <w:p w14:paraId="2471657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D4D95EA" w14:textId="77777777" w:rsidR="006B1984" w:rsidRPr="00C37D2B" w:rsidRDefault="006B1984" w:rsidP="00206488">
            <w:pPr>
              <w:pStyle w:val="TAL"/>
              <w:keepNext w:val="0"/>
              <w:keepLines w:val="0"/>
              <w:widowControl w:val="0"/>
              <w:rPr>
                <w:szCs w:val="18"/>
                <w:lang w:eastAsia="ja-JP"/>
              </w:rPr>
            </w:pPr>
          </w:p>
        </w:tc>
        <w:tc>
          <w:tcPr>
            <w:tcW w:w="1080" w:type="dxa"/>
          </w:tcPr>
          <w:p w14:paraId="147D012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AA1480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FCEE858" w14:textId="77777777" w:rsidTr="00206488">
        <w:trPr>
          <w:cantSplit/>
        </w:trPr>
        <w:tc>
          <w:tcPr>
            <w:tcW w:w="2160" w:type="dxa"/>
          </w:tcPr>
          <w:p w14:paraId="061A31D9"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35F6FC1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F31E947" w14:textId="77777777" w:rsidR="006B1984" w:rsidRPr="00C37D2B" w:rsidRDefault="006B1984" w:rsidP="00206488">
            <w:pPr>
              <w:pStyle w:val="TAL"/>
              <w:keepNext w:val="0"/>
              <w:keepLines w:val="0"/>
              <w:widowControl w:val="0"/>
              <w:rPr>
                <w:lang w:eastAsia="ja-JP"/>
              </w:rPr>
            </w:pPr>
          </w:p>
        </w:tc>
        <w:tc>
          <w:tcPr>
            <w:tcW w:w="1512" w:type="dxa"/>
          </w:tcPr>
          <w:p w14:paraId="18CF2A5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E98853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1C3AF2CF"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w:t>
            </w:r>
            <w:r w:rsidRPr="009747C8">
              <w:rPr>
                <w:rStyle w:val="TAHChar"/>
              </w:rPr>
              <w:t xml:space="preserve"> </w:t>
            </w:r>
            <w:r w:rsidRPr="00C37D2B">
              <w:rPr>
                <w:szCs w:val="18"/>
                <w:lang w:eastAsia="ja-JP"/>
              </w:rPr>
              <w:t>at the MeNB</w:t>
            </w:r>
          </w:p>
        </w:tc>
        <w:tc>
          <w:tcPr>
            <w:tcW w:w="1080" w:type="dxa"/>
          </w:tcPr>
          <w:p w14:paraId="1C81BDA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85569F7"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01277BA" w14:textId="77777777" w:rsidTr="00206488">
        <w:trPr>
          <w:cantSplit/>
        </w:trPr>
        <w:tc>
          <w:tcPr>
            <w:tcW w:w="2160" w:type="dxa"/>
          </w:tcPr>
          <w:p w14:paraId="7FB459F9"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44EC95C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33AB18F" w14:textId="77777777" w:rsidR="006B1984" w:rsidRPr="00C37D2B" w:rsidRDefault="006B1984" w:rsidP="00206488">
            <w:pPr>
              <w:pStyle w:val="TAL"/>
              <w:keepNext w:val="0"/>
              <w:keepLines w:val="0"/>
              <w:widowControl w:val="0"/>
              <w:rPr>
                <w:lang w:eastAsia="ja-JP"/>
              </w:rPr>
            </w:pPr>
          </w:p>
        </w:tc>
        <w:tc>
          <w:tcPr>
            <w:tcW w:w="1512" w:type="dxa"/>
          </w:tcPr>
          <w:p w14:paraId="3DBA929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39977ECE"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3E882A6"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09E8DDA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8CA7E9"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07737B52" w14:textId="77777777" w:rsidTr="00206488">
        <w:trPr>
          <w:cantSplit/>
        </w:trPr>
        <w:tc>
          <w:tcPr>
            <w:tcW w:w="2160" w:type="dxa"/>
          </w:tcPr>
          <w:p w14:paraId="1F87EB7F"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3C62213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BA0BF54" w14:textId="77777777" w:rsidR="006B1984" w:rsidRPr="00C37D2B" w:rsidRDefault="006B1984" w:rsidP="00206488">
            <w:pPr>
              <w:pStyle w:val="TAL"/>
              <w:keepNext w:val="0"/>
              <w:keepLines w:val="0"/>
              <w:widowControl w:val="0"/>
              <w:rPr>
                <w:lang w:eastAsia="ja-JP"/>
              </w:rPr>
            </w:pPr>
          </w:p>
        </w:tc>
        <w:tc>
          <w:tcPr>
            <w:tcW w:w="1512" w:type="dxa"/>
          </w:tcPr>
          <w:p w14:paraId="00D8C187"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684FA83" w14:textId="77777777" w:rsidR="006B1984" w:rsidRPr="00C37D2B" w:rsidRDefault="006B1984" w:rsidP="00206488">
            <w:pPr>
              <w:pStyle w:val="TAL"/>
              <w:keepNext w:val="0"/>
              <w:keepLines w:val="0"/>
              <w:widowControl w:val="0"/>
              <w:rPr>
                <w:szCs w:val="18"/>
                <w:lang w:eastAsia="ja-JP"/>
              </w:rPr>
            </w:pPr>
          </w:p>
        </w:tc>
        <w:tc>
          <w:tcPr>
            <w:tcW w:w="1080" w:type="dxa"/>
          </w:tcPr>
          <w:p w14:paraId="068B3C5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696EF9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4BEB0E4" w14:textId="77777777" w:rsidTr="00206488">
        <w:trPr>
          <w:cantSplit/>
        </w:trPr>
        <w:tc>
          <w:tcPr>
            <w:tcW w:w="2160" w:type="dxa"/>
          </w:tcPr>
          <w:p w14:paraId="744EBEBB" w14:textId="77777777" w:rsidR="006B1984" w:rsidRPr="00C37D2B" w:rsidRDefault="006B1984" w:rsidP="00206488">
            <w:pPr>
              <w:pStyle w:val="TAL"/>
              <w:keepNext w:val="0"/>
              <w:keepLines w:val="0"/>
              <w:widowControl w:val="0"/>
            </w:pPr>
            <w:r w:rsidRPr="00C37D2B">
              <w:t>Criticality Diagnostics</w:t>
            </w:r>
          </w:p>
        </w:tc>
        <w:tc>
          <w:tcPr>
            <w:tcW w:w="1080" w:type="dxa"/>
          </w:tcPr>
          <w:p w14:paraId="0BF80E80" w14:textId="77777777" w:rsidR="006B1984" w:rsidRPr="00C37D2B" w:rsidRDefault="006B1984" w:rsidP="00206488">
            <w:pPr>
              <w:pStyle w:val="TAL"/>
              <w:keepNext w:val="0"/>
              <w:keepLines w:val="0"/>
              <w:widowControl w:val="0"/>
              <w:rPr>
                <w:rFonts w:cs="Arial"/>
                <w:szCs w:val="18"/>
              </w:rPr>
            </w:pPr>
            <w:r w:rsidRPr="00C37D2B">
              <w:rPr>
                <w:rFonts w:cs="Arial"/>
                <w:szCs w:val="18"/>
              </w:rPr>
              <w:t>O</w:t>
            </w:r>
          </w:p>
        </w:tc>
        <w:tc>
          <w:tcPr>
            <w:tcW w:w="1080" w:type="dxa"/>
          </w:tcPr>
          <w:p w14:paraId="4650F86D" w14:textId="77777777" w:rsidR="006B1984" w:rsidRPr="00C37D2B" w:rsidRDefault="006B1984" w:rsidP="00206488">
            <w:pPr>
              <w:pStyle w:val="TAL"/>
              <w:keepNext w:val="0"/>
              <w:keepLines w:val="0"/>
              <w:widowControl w:val="0"/>
            </w:pPr>
          </w:p>
        </w:tc>
        <w:tc>
          <w:tcPr>
            <w:tcW w:w="1512" w:type="dxa"/>
          </w:tcPr>
          <w:p w14:paraId="2B5742B8" w14:textId="77777777" w:rsidR="006B1984" w:rsidRPr="00C37D2B" w:rsidRDefault="006B1984" w:rsidP="00206488">
            <w:pPr>
              <w:pStyle w:val="TAL"/>
              <w:keepNext w:val="0"/>
              <w:keepLines w:val="0"/>
              <w:widowControl w:val="0"/>
              <w:rPr>
                <w:rFonts w:cs="Arial"/>
                <w:szCs w:val="18"/>
              </w:rPr>
            </w:pPr>
            <w:r w:rsidRPr="00C37D2B">
              <w:rPr>
                <w:rFonts w:cs="Arial"/>
                <w:snapToGrid w:val="0"/>
                <w:szCs w:val="18"/>
              </w:rPr>
              <w:t>9.2.7</w:t>
            </w:r>
          </w:p>
        </w:tc>
        <w:tc>
          <w:tcPr>
            <w:tcW w:w="1728" w:type="dxa"/>
          </w:tcPr>
          <w:p w14:paraId="4DA74D82" w14:textId="77777777" w:rsidR="006B1984" w:rsidRPr="00C37D2B" w:rsidRDefault="006B1984" w:rsidP="00206488">
            <w:pPr>
              <w:pStyle w:val="TAL"/>
              <w:keepNext w:val="0"/>
              <w:keepLines w:val="0"/>
              <w:widowControl w:val="0"/>
              <w:rPr>
                <w:rFonts w:cs="Arial"/>
                <w:szCs w:val="18"/>
              </w:rPr>
            </w:pPr>
          </w:p>
        </w:tc>
        <w:tc>
          <w:tcPr>
            <w:tcW w:w="1080" w:type="dxa"/>
          </w:tcPr>
          <w:p w14:paraId="265544B4"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30396404"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1BE82DE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94E096"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478B87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490B71"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48A49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CDF646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11C0063"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A47B3B3"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C5BCC8" w14:textId="77777777" w:rsidR="006B1984" w:rsidRPr="00C37D2B" w:rsidRDefault="006B1984" w:rsidP="00206488">
            <w:pPr>
              <w:pStyle w:val="TAC"/>
              <w:keepNext w:val="0"/>
              <w:keepLines w:val="0"/>
              <w:widowControl w:val="0"/>
              <w:rPr>
                <w:bCs/>
                <w:lang w:eastAsia="ja-JP"/>
              </w:rPr>
            </w:pPr>
            <w:r w:rsidRPr="00C37D2B">
              <w:rPr>
                <w:bCs/>
                <w:lang w:eastAsia="ja-JP"/>
              </w:rPr>
              <w:t>reject</w:t>
            </w:r>
          </w:p>
        </w:tc>
      </w:tr>
      <w:tr w:rsidR="006B1984" w:rsidRPr="00C37D2B" w14:paraId="0981106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36E53E"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60556F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4FFB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3EB9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BE222A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59155F"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D95C523"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B8B192" w14:textId="77777777" w:rsidR="006B1984" w:rsidRPr="00C37D2B" w:rsidRDefault="006B1984" w:rsidP="00206488">
            <w:pPr>
              <w:pStyle w:val="TAC"/>
              <w:keepNext w:val="0"/>
              <w:keepLines w:val="0"/>
              <w:widowControl w:val="0"/>
              <w:rPr>
                <w:bCs/>
                <w:lang w:eastAsia="ja-JP"/>
              </w:rPr>
            </w:pPr>
            <w:r w:rsidRPr="00C37D2B">
              <w:rPr>
                <w:bCs/>
                <w:lang w:eastAsia="ja-JP"/>
              </w:rPr>
              <w:t>reject</w:t>
            </w:r>
          </w:p>
        </w:tc>
      </w:tr>
    </w:tbl>
    <w:p w14:paraId="375FC5AB" w14:textId="77777777" w:rsidR="006B1984" w:rsidRPr="00C37D2B" w:rsidRDefault="006B1984" w:rsidP="006B1984">
      <w:pPr>
        <w:widowControl w:val="0"/>
      </w:pPr>
    </w:p>
    <w:p w14:paraId="702F0111" w14:textId="77777777" w:rsidR="006B1984" w:rsidRPr="00C37D2B" w:rsidRDefault="006B1984" w:rsidP="006B1984">
      <w:pPr>
        <w:pStyle w:val="Heading4"/>
        <w:keepNext w:val="0"/>
        <w:keepLines w:val="0"/>
        <w:widowControl w:val="0"/>
      </w:pPr>
      <w:bookmarkStart w:id="7837" w:name="_CR9_1_3_4"/>
      <w:bookmarkStart w:id="7838" w:name="_Toc20954421"/>
      <w:bookmarkStart w:id="7839" w:name="_Toc29902425"/>
      <w:bookmarkStart w:id="7840" w:name="_Toc29906429"/>
      <w:bookmarkStart w:id="7841" w:name="_Toc36550419"/>
      <w:bookmarkStart w:id="7842" w:name="_Toc45104174"/>
      <w:bookmarkStart w:id="7843" w:name="_Toc45227670"/>
      <w:bookmarkStart w:id="7844" w:name="_Toc45891484"/>
      <w:bookmarkStart w:id="7845" w:name="_Toc51764126"/>
      <w:bookmarkStart w:id="7846" w:name="_Toc56528127"/>
      <w:bookmarkStart w:id="7847" w:name="_Toc64382094"/>
      <w:bookmarkStart w:id="7848" w:name="_Toc66283669"/>
      <w:bookmarkStart w:id="7849" w:name="_Toc67911045"/>
      <w:bookmarkStart w:id="7850" w:name="_Toc73979823"/>
      <w:bookmarkStart w:id="7851" w:name="_Toc88650547"/>
      <w:bookmarkStart w:id="7852" w:name="_Toc97885674"/>
      <w:bookmarkStart w:id="7853" w:name="_Toc98882800"/>
      <w:bookmarkStart w:id="7854" w:name="_Toc105523336"/>
      <w:bookmarkStart w:id="7855" w:name="_Toc106130880"/>
      <w:bookmarkStart w:id="7856" w:name="_Toc113840031"/>
      <w:bookmarkStart w:id="7857" w:name="_Toc155893646"/>
      <w:bookmarkEnd w:id="7837"/>
      <w:r w:rsidRPr="00C37D2B">
        <w:t>9.1.3.4</w:t>
      </w:r>
      <w:r w:rsidRPr="00C37D2B">
        <w:tab/>
        <w:t>SENB RECONFIGURATION COMPLETE</w:t>
      </w:r>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p>
    <w:p w14:paraId="5648E21C" w14:textId="77777777" w:rsidR="006B1984" w:rsidRPr="00C37D2B" w:rsidRDefault="006B1984" w:rsidP="006B1984">
      <w:pPr>
        <w:widowControl w:val="0"/>
      </w:pPr>
      <w:r w:rsidRPr="00C37D2B">
        <w:t>This message is sent by the MeNB to the SeNB to indicate whether the configuration requested by the SeNB was applied by the UE.</w:t>
      </w:r>
    </w:p>
    <w:p w14:paraId="45172C9B" w14:textId="77777777" w:rsidR="006B1984" w:rsidRPr="00C37D2B" w:rsidRDefault="006B1984" w:rsidP="006B1984">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DA63285" w14:textId="77777777" w:rsidTr="00206488">
        <w:trPr>
          <w:cantSplit/>
          <w:tblHeader/>
        </w:trPr>
        <w:tc>
          <w:tcPr>
            <w:tcW w:w="2160" w:type="dxa"/>
          </w:tcPr>
          <w:p w14:paraId="2517076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F83029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007E38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9AF949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FE5598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CA93C22"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374A9E2"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E4982B0" w14:textId="77777777" w:rsidTr="00206488">
        <w:trPr>
          <w:cantSplit/>
        </w:trPr>
        <w:tc>
          <w:tcPr>
            <w:tcW w:w="2160" w:type="dxa"/>
          </w:tcPr>
          <w:p w14:paraId="4BECF60D"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CA8337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BCBB898" w14:textId="77777777" w:rsidR="006B1984" w:rsidRPr="00C37D2B" w:rsidRDefault="006B1984" w:rsidP="00206488">
            <w:pPr>
              <w:pStyle w:val="TAL"/>
              <w:keepNext w:val="0"/>
              <w:keepLines w:val="0"/>
              <w:widowControl w:val="0"/>
              <w:jc w:val="center"/>
              <w:rPr>
                <w:lang w:eastAsia="ja-JP"/>
              </w:rPr>
            </w:pPr>
          </w:p>
        </w:tc>
        <w:tc>
          <w:tcPr>
            <w:tcW w:w="1512" w:type="dxa"/>
          </w:tcPr>
          <w:p w14:paraId="117580EE" w14:textId="77777777" w:rsidR="006B1984" w:rsidRPr="00C37D2B" w:rsidRDefault="006B1984" w:rsidP="00206488">
            <w:pPr>
              <w:pStyle w:val="TAL"/>
              <w:keepNext w:val="0"/>
              <w:keepLines w:val="0"/>
              <w:widowControl w:val="0"/>
              <w:rPr>
                <w:szCs w:val="18"/>
                <w:lang w:eastAsia="ja-JP"/>
              </w:rPr>
            </w:pPr>
            <w:r w:rsidRPr="00C37D2B">
              <w:rPr>
                <w:szCs w:val="18"/>
                <w:lang w:eastAsia="ja-JP"/>
              </w:rPr>
              <w:t>9.2.13</w:t>
            </w:r>
          </w:p>
        </w:tc>
        <w:tc>
          <w:tcPr>
            <w:tcW w:w="1728" w:type="dxa"/>
          </w:tcPr>
          <w:p w14:paraId="63DFD88A" w14:textId="77777777" w:rsidR="006B1984" w:rsidRPr="00C37D2B" w:rsidRDefault="006B1984" w:rsidP="00206488">
            <w:pPr>
              <w:pStyle w:val="TAL"/>
              <w:keepNext w:val="0"/>
              <w:keepLines w:val="0"/>
              <w:widowControl w:val="0"/>
              <w:rPr>
                <w:szCs w:val="18"/>
                <w:lang w:eastAsia="ja-JP"/>
              </w:rPr>
            </w:pPr>
          </w:p>
        </w:tc>
        <w:tc>
          <w:tcPr>
            <w:tcW w:w="1080" w:type="dxa"/>
          </w:tcPr>
          <w:p w14:paraId="1D831B2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9B6362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3AF0B9" w14:textId="77777777" w:rsidTr="00206488">
        <w:trPr>
          <w:cantSplit/>
        </w:trPr>
        <w:tc>
          <w:tcPr>
            <w:tcW w:w="2160" w:type="dxa"/>
          </w:tcPr>
          <w:p w14:paraId="15277D12"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26F5DB0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0DF896F" w14:textId="77777777" w:rsidR="006B1984" w:rsidRPr="00C37D2B" w:rsidRDefault="006B1984" w:rsidP="00206488">
            <w:pPr>
              <w:pStyle w:val="TAL"/>
              <w:keepNext w:val="0"/>
              <w:keepLines w:val="0"/>
              <w:widowControl w:val="0"/>
              <w:rPr>
                <w:lang w:eastAsia="ja-JP"/>
              </w:rPr>
            </w:pPr>
          </w:p>
        </w:tc>
        <w:tc>
          <w:tcPr>
            <w:tcW w:w="1512" w:type="dxa"/>
          </w:tcPr>
          <w:p w14:paraId="5AA83985"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02B38720"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3C538801"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6B955CB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C13AF5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F012618" w14:textId="77777777" w:rsidTr="00206488">
        <w:trPr>
          <w:cantSplit/>
        </w:trPr>
        <w:tc>
          <w:tcPr>
            <w:tcW w:w="2160" w:type="dxa"/>
          </w:tcPr>
          <w:p w14:paraId="4231F207"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111EC41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455A67B" w14:textId="77777777" w:rsidR="006B1984" w:rsidRPr="00C37D2B" w:rsidRDefault="006B1984" w:rsidP="00206488">
            <w:pPr>
              <w:pStyle w:val="TAL"/>
              <w:keepNext w:val="0"/>
              <w:keepLines w:val="0"/>
              <w:widowControl w:val="0"/>
              <w:rPr>
                <w:lang w:eastAsia="ja-JP"/>
              </w:rPr>
            </w:pPr>
          </w:p>
        </w:tc>
        <w:tc>
          <w:tcPr>
            <w:tcW w:w="1512" w:type="dxa"/>
          </w:tcPr>
          <w:p w14:paraId="44E0ADC0" w14:textId="77777777" w:rsidR="006B1984" w:rsidRPr="00C37D2B" w:rsidRDefault="006B1984" w:rsidP="00206488">
            <w:pPr>
              <w:pStyle w:val="TAL"/>
              <w:keepNext w:val="0"/>
              <w:keepLines w:val="0"/>
              <w:widowControl w:val="0"/>
              <w:rPr>
                <w:lang w:eastAsia="ja-JP"/>
              </w:rPr>
            </w:pPr>
            <w:r w:rsidRPr="00C37D2B">
              <w:rPr>
                <w:lang w:eastAsia="ja-JP"/>
              </w:rPr>
              <w:t>eNB UE X2AP ID</w:t>
            </w:r>
          </w:p>
          <w:p w14:paraId="7A767C42" w14:textId="77777777" w:rsidR="006B1984" w:rsidRPr="00C37D2B" w:rsidRDefault="006B1984" w:rsidP="00206488">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2E89E431"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7B03FB2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2C6C85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ED2E625" w14:textId="77777777" w:rsidTr="00206488">
        <w:trPr>
          <w:cantSplit/>
        </w:trPr>
        <w:tc>
          <w:tcPr>
            <w:tcW w:w="2160" w:type="dxa"/>
          </w:tcPr>
          <w:p w14:paraId="6A1F5B28" w14:textId="77777777" w:rsidR="006B1984" w:rsidRPr="003D6050" w:rsidRDefault="006B1984" w:rsidP="00206488">
            <w:pPr>
              <w:pStyle w:val="TAL"/>
              <w:rPr>
                <w:b/>
                <w:bCs/>
                <w:lang w:eastAsia="ja-JP"/>
              </w:rPr>
            </w:pPr>
            <w:r w:rsidRPr="003D6050">
              <w:rPr>
                <w:b/>
                <w:bCs/>
                <w:lang w:eastAsia="ja-JP"/>
              </w:rPr>
              <w:t>Response Information</w:t>
            </w:r>
          </w:p>
        </w:tc>
        <w:tc>
          <w:tcPr>
            <w:tcW w:w="1080" w:type="dxa"/>
          </w:tcPr>
          <w:p w14:paraId="4FF8F1D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C636715" w14:textId="77777777" w:rsidR="006B1984" w:rsidRPr="00C37D2B" w:rsidRDefault="006B1984" w:rsidP="00206488">
            <w:pPr>
              <w:pStyle w:val="TAL"/>
              <w:keepNext w:val="0"/>
              <w:keepLines w:val="0"/>
              <w:widowControl w:val="0"/>
              <w:rPr>
                <w:lang w:eastAsia="ja-JP"/>
              </w:rPr>
            </w:pPr>
          </w:p>
        </w:tc>
        <w:tc>
          <w:tcPr>
            <w:tcW w:w="1512" w:type="dxa"/>
          </w:tcPr>
          <w:p w14:paraId="2C764228" w14:textId="77777777" w:rsidR="006B1984" w:rsidRPr="00C37D2B" w:rsidRDefault="006B1984" w:rsidP="00206488">
            <w:pPr>
              <w:pStyle w:val="TAL"/>
              <w:keepNext w:val="0"/>
              <w:keepLines w:val="0"/>
              <w:widowControl w:val="0"/>
              <w:rPr>
                <w:lang w:eastAsia="ja-JP"/>
              </w:rPr>
            </w:pPr>
          </w:p>
        </w:tc>
        <w:tc>
          <w:tcPr>
            <w:tcW w:w="1728" w:type="dxa"/>
          </w:tcPr>
          <w:p w14:paraId="4FD4D4D8" w14:textId="77777777" w:rsidR="006B1984" w:rsidRPr="00C37D2B" w:rsidRDefault="006B1984" w:rsidP="00206488">
            <w:pPr>
              <w:pStyle w:val="TAL"/>
              <w:keepNext w:val="0"/>
              <w:keepLines w:val="0"/>
              <w:widowControl w:val="0"/>
              <w:rPr>
                <w:szCs w:val="18"/>
                <w:lang w:eastAsia="ja-JP"/>
              </w:rPr>
            </w:pPr>
          </w:p>
        </w:tc>
        <w:tc>
          <w:tcPr>
            <w:tcW w:w="1080" w:type="dxa"/>
          </w:tcPr>
          <w:p w14:paraId="32F633E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A3282D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8EE0294" w14:textId="77777777" w:rsidTr="00206488">
        <w:trPr>
          <w:cantSplit/>
        </w:trPr>
        <w:tc>
          <w:tcPr>
            <w:tcW w:w="2160" w:type="dxa"/>
          </w:tcPr>
          <w:p w14:paraId="2BD40A6F" w14:textId="77777777" w:rsidR="006B1984" w:rsidRPr="00C37D2B" w:rsidRDefault="006B1984" w:rsidP="00206488">
            <w:pPr>
              <w:pStyle w:val="TAL"/>
              <w:keepNext w:val="0"/>
              <w:keepLines w:val="0"/>
              <w:widowControl w:val="0"/>
              <w:ind w:left="142"/>
              <w:rPr>
                <w:lang w:eastAsia="ja-JP"/>
              </w:rPr>
            </w:pPr>
            <w:r w:rsidRPr="00C37D2B">
              <w:rPr>
                <w:lang w:eastAsia="ja-JP"/>
              </w:rPr>
              <w:t xml:space="preserve">&gt;CHOICE </w:t>
            </w:r>
            <w:r w:rsidRPr="00C37D2B">
              <w:rPr>
                <w:i/>
                <w:lang w:eastAsia="ja-JP"/>
              </w:rPr>
              <w:t>Response Type</w:t>
            </w:r>
          </w:p>
        </w:tc>
        <w:tc>
          <w:tcPr>
            <w:tcW w:w="1080" w:type="dxa"/>
          </w:tcPr>
          <w:p w14:paraId="00A11AD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F90889F" w14:textId="77777777" w:rsidR="006B1984" w:rsidRPr="00C37D2B" w:rsidRDefault="006B1984" w:rsidP="00206488">
            <w:pPr>
              <w:pStyle w:val="TAL"/>
              <w:keepNext w:val="0"/>
              <w:keepLines w:val="0"/>
              <w:widowControl w:val="0"/>
              <w:rPr>
                <w:lang w:eastAsia="ja-JP"/>
              </w:rPr>
            </w:pPr>
          </w:p>
        </w:tc>
        <w:tc>
          <w:tcPr>
            <w:tcW w:w="1512" w:type="dxa"/>
          </w:tcPr>
          <w:p w14:paraId="26D60AAA" w14:textId="77777777" w:rsidR="006B1984" w:rsidRPr="00C37D2B" w:rsidRDefault="006B1984" w:rsidP="00206488">
            <w:pPr>
              <w:pStyle w:val="TAL"/>
              <w:keepNext w:val="0"/>
              <w:keepLines w:val="0"/>
              <w:widowControl w:val="0"/>
              <w:rPr>
                <w:lang w:eastAsia="ja-JP"/>
              </w:rPr>
            </w:pPr>
          </w:p>
        </w:tc>
        <w:tc>
          <w:tcPr>
            <w:tcW w:w="1728" w:type="dxa"/>
          </w:tcPr>
          <w:p w14:paraId="7C63E4F6" w14:textId="77777777" w:rsidR="006B1984" w:rsidRPr="00C37D2B" w:rsidRDefault="006B1984" w:rsidP="00206488">
            <w:pPr>
              <w:pStyle w:val="TAL"/>
              <w:keepNext w:val="0"/>
              <w:keepLines w:val="0"/>
              <w:widowControl w:val="0"/>
              <w:rPr>
                <w:szCs w:val="18"/>
                <w:lang w:eastAsia="ja-JP"/>
              </w:rPr>
            </w:pPr>
          </w:p>
        </w:tc>
        <w:tc>
          <w:tcPr>
            <w:tcW w:w="1080" w:type="dxa"/>
          </w:tcPr>
          <w:p w14:paraId="1F539CF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5B98346" w14:textId="77777777" w:rsidR="006B1984" w:rsidRPr="00C37D2B" w:rsidRDefault="006B1984" w:rsidP="00206488">
            <w:pPr>
              <w:pStyle w:val="TAC"/>
              <w:keepNext w:val="0"/>
              <w:keepLines w:val="0"/>
              <w:widowControl w:val="0"/>
              <w:rPr>
                <w:lang w:eastAsia="ja-JP"/>
              </w:rPr>
            </w:pPr>
          </w:p>
        </w:tc>
      </w:tr>
      <w:tr w:rsidR="006B1984" w:rsidRPr="00C37D2B" w14:paraId="5EACF066" w14:textId="77777777" w:rsidTr="00206488">
        <w:trPr>
          <w:cantSplit/>
        </w:trPr>
        <w:tc>
          <w:tcPr>
            <w:tcW w:w="2160" w:type="dxa"/>
          </w:tcPr>
          <w:p w14:paraId="7DE59BB0" w14:textId="77777777" w:rsidR="006B1984" w:rsidRPr="00C37D2B" w:rsidRDefault="006B1984" w:rsidP="00206488">
            <w:pPr>
              <w:pStyle w:val="TAL"/>
              <w:keepNext w:val="0"/>
              <w:keepLines w:val="0"/>
              <w:widowControl w:val="0"/>
              <w:ind w:left="284"/>
              <w:rPr>
                <w:lang w:eastAsia="ja-JP"/>
              </w:rPr>
            </w:pPr>
            <w:r w:rsidRPr="00C37D2B">
              <w:rPr>
                <w:lang w:eastAsia="ja-JP"/>
              </w:rPr>
              <w:t>&gt;&gt;</w:t>
            </w:r>
            <w:r w:rsidRPr="00C37D2B">
              <w:rPr>
                <w:i/>
                <w:lang w:eastAsia="ja-JP"/>
              </w:rPr>
              <w:t>Configuration successfully applied</w:t>
            </w:r>
          </w:p>
        </w:tc>
        <w:tc>
          <w:tcPr>
            <w:tcW w:w="1080" w:type="dxa"/>
          </w:tcPr>
          <w:p w14:paraId="6C92AA6B" w14:textId="77777777" w:rsidR="006B1984" w:rsidRPr="00C37D2B" w:rsidRDefault="006B1984" w:rsidP="00206488">
            <w:pPr>
              <w:pStyle w:val="TAL"/>
              <w:keepNext w:val="0"/>
              <w:keepLines w:val="0"/>
              <w:widowControl w:val="0"/>
              <w:rPr>
                <w:lang w:eastAsia="ja-JP"/>
              </w:rPr>
            </w:pPr>
          </w:p>
        </w:tc>
        <w:tc>
          <w:tcPr>
            <w:tcW w:w="1080" w:type="dxa"/>
          </w:tcPr>
          <w:p w14:paraId="51A0B1E6" w14:textId="77777777" w:rsidR="006B1984" w:rsidRPr="00C37D2B" w:rsidRDefault="006B1984" w:rsidP="00206488">
            <w:pPr>
              <w:pStyle w:val="TAL"/>
              <w:keepNext w:val="0"/>
              <w:keepLines w:val="0"/>
              <w:widowControl w:val="0"/>
              <w:rPr>
                <w:lang w:eastAsia="ja-JP"/>
              </w:rPr>
            </w:pPr>
          </w:p>
        </w:tc>
        <w:tc>
          <w:tcPr>
            <w:tcW w:w="1512" w:type="dxa"/>
          </w:tcPr>
          <w:p w14:paraId="1CD5951B" w14:textId="77777777" w:rsidR="006B1984" w:rsidRPr="00C37D2B" w:rsidRDefault="006B1984" w:rsidP="00206488">
            <w:pPr>
              <w:pStyle w:val="TAL"/>
              <w:keepNext w:val="0"/>
              <w:keepLines w:val="0"/>
              <w:widowControl w:val="0"/>
              <w:rPr>
                <w:lang w:eastAsia="ja-JP"/>
              </w:rPr>
            </w:pPr>
          </w:p>
        </w:tc>
        <w:tc>
          <w:tcPr>
            <w:tcW w:w="1728" w:type="dxa"/>
          </w:tcPr>
          <w:p w14:paraId="48C5EA66" w14:textId="77777777" w:rsidR="006B1984" w:rsidRPr="00C37D2B" w:rsidRDefault="006B1984" w:rsidP="00206488">
            <w:pPr>
              <w:pStyle w:val="TAL"/>
              <w:keepNext w:val="0"/>
              <w:keepLines w:val="0"/>
              <w:widowControl w:val="0"/>
              <w:rPr>
                <w:szCs w:val="18"/>
                <w:lang w:eastAsia="ja-JP"/>
              </w:rPr>
            </w:pPr>
          </w:p>
        </w:tc>
        <w:tc>
          <w:tcPr>
            <w:tcW w:w="1080" w:type="dxa"/>
          </w:tcPr>
          <w:p w14:paraId="6BBE30BB" w14:textId="77777777" w:rsidR="006B1984" w:rsidRPr="00C37D2B" w:rsidRDefault="006B1984" w:rsidP="00206488">
            <w:pPr>
              <w:pStyle w:val="TAC"/>
              <w:keepNext w:val="0"/>
              <w:keepLines w:val="0"/>
              <w:widowControl w:val="0"/>
              <w:rPr>
                <w:lang w:eastAsia="ja-JP"/>
              </w:rPr>
            </w:pPr>
          </w:p>
        </w:tc>
        <w:tc>
          <w:tcPr>
            <w:tcW w:w="1080" w:type="dxa"/>
          </w:tcPr>
          <w:p w14:paraId="7A60626D" w14:textId="77777777" w:rsidR="006B1984" w:rsidRPr="00C37D2B" w:rsidRDefault="006B1984" w:rsidP="00206488">
            <w:pPr>
              <w:pStyle w:val="TAC"/>
              <w:keepNext w:val="0"/>
              <w:keepLines w:val="0"/>
              <w:widowControl w:val="0"/>
              <w:rPr>
                <w:lang w:eastAsia="ja-JP"/>
              </w:rPr>
            </w:pPr>
          </w:p>
        </w:tc>
      </w:tr>
      <w:tr w:rsidR="006B1984" w:rsidRPr="00C37D2B" w14:paraId="225E67A9" w14:textId="77777777" w:rsidTr="00206488">
        <w:trPr>
          <w:cantSplit/>
        </w:trPr>
        <w:tc>
          <w:tcPr>
            <w:tcW w:w="2160" w:type="dxa"/>
          </w:tcPr>
          <w:p w14:paraId="2B8F5C30"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35D05CD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585FE1F" w14:textId="77777777" w:rsidR="006B1984" w:rsidRPr="00C37D2B" w:rsidRDefault="006B1984" w:rsidP="00206488">
            <w:pPr>
              <w:pStyle w:val="TAL"/>
              <w:keepNext w:val="0"/>
              <w:keepLines w:val="0"/>
              <w:widowControl w:val="0"/>
              <w:rPr>
                <w:lang w:eastAsia="ja-JP"/>
              </w:rPr>
            </w:pPr>
          </w:p>
        </w:tc>
        <w:tc>
          <w:tcPr>
            <w:tcW w:w="1512" w:type="dxa"/>
          </w:tcPr>
          <w:p w14:paraId="50729B37"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7B97069"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01A4769"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B3243C4" w14:textId="77777777" w:rsidR="006B1984" w:rsidRPr="00C37D2B" w:rsidRDefault="006B1984" w:rsidP="00206488">
            <w:pPr>
              <w:pStyle w:val="TAC"/>
              <w:keepNext w:val="0"/>
              <w:keepLines w:val="0"/>
              <w:widowControl w:val="0"/>
              <w:rPr>
                <w:lang w:eastAsia="ja-JP"/>
              </w:rPr>
            </w:pPr>
          </w:p>
        </w:tc>
      </w:tr>
      <w:tr w:rsidR="006B1984" w:rsidRPr="00C37D2B" w14:paraId="55B04A0E" w14:textId="77777777" w:rsidTr="00206488">
        <w:trPr>
          <w:cantSplit/>
        </w:trPr>
        <w:tc>
          <w:tcPr>
            <w:tcW w:w="2160" w:type="dxa"/>
          </w:tcPr>
          <w:p w14:paraId="1ABB7BC1" w14:textId="77777777" w:rsidR="006B1984" w:rsidRPr="00C37D2B" w:rsidRDefault="006B1984" w:rsidP="00206488">
            <w:pPr>
              <w:pStyle w:val="TAL"/>
              <w:keepNext w:val="0"/>
              <w:keepLines w:val="0"/>
              <w:widowControl w:val="0"/>
              <w:ind w:left="284"/>
              <w:rPr>
                <w:lang w:eastAsia="ja-JP"/>
              </w:rPr>
            </w:pPr>
            <w:r w:rsidRPr="00C37D2B">
              <w:rPr>
                <w:lang w:eastAsia="ja-JP"/>
              </w:rPr>
              <w:t>&gt;&gt;</w:t>
            </w:r>
            <w:r w:rsidRPr="00C37D2B">
              <w:rPr>
                <w:i/>
                <w:lang w:eastAsia="ja-JP"/>
              </w:rPr>
              <w:t>Configuration rejected by the MeNB</w:t>
            </w:r>
          </w:p>
        </w:tc>
        <w:tc>
          <w:tcPr>
            <w:tcW w:w="1080" w:type="dxa"/>
          </w:tcPr>
          <w:p w14:paraId="25875CA4" w14:textId="77777777" w:rsidR="006B1984" w:rsidRPr="00C37D2B" w:rsidRDefault="006B1984" w:rsidP="00206488">
            <w:pPr>
              <w:pStyle w:val="TAL"/>
              <w:keepNext w:val="0"/>
              <w:keepLines w:val="0"/>
              <w:widowControl w:val="0"/>
              <w:rPr>
                <w:lang w:eastAsia="ja-JP"/>
              </w:rPr>
            </w:pPr>
          </w:p>
        </w:tc>
        <w:tc>
          <w:tcPr>
            <w:tcW w:w="1080" w:type="dxa"/>
          </w:tcPr>
          <w:p w14:paraId="54F9C047" w14:textId="77777777" w:rsidR="006B1984" w:rsidRPr="00C37D2B" w:rsidRDefault="006B1984" w:rsidP="00206488">
            <w:pPr>
              <w:pStyle w:val="TAL"/>
              <w:keepNext w:val="0"/>
              <w:keepLines w:val="0"/>
              <w:widowControl w:val="0"/>
              <w:rPr>
                <w:lang w:eastAsia="ja-JP"/>
              </w:rPr>
            </w:pPr>
          </w:p>
        </w:tc>
        <w:tc>
          <w:tcPr>
            <w:tcW w:w="1512" w:type="dxa"/>
          </w:tcPr>
          <w:p w14:paraId="0C524AEF" w14:textId="77777777" w:rsidR="006B1984" w:rsidRPr="00C37D2B" w:rsidRDefault="006B1984" w:rsidP="00206488">
            <w:pPr>
              <w:pStyle w:val="TAL"/>
              <w:keepNext w:val="0"/>
              <w:keepLines w:val="0"/>
              <w:widowControl w:val="0"/>
              <w:rPr>
                <w:lang w:eastAsia="ja-JP"/>
              </w:rPr>
            </w:pPr>
          </w:p>
        </w:tc>
        <w:tc>
          <w:tcPr>
            <w:tcW w:w="1728" w:type="dxa"/>
          </w:tcPr>
          <w:p w14:paraId="4C117A9B" w14:textId="77777777" w:rsidR="006B1984" w:rsidRPr="00C37D2B" w:rsidRDefault="006B1984" w:rsidP="00206488">
            <w:pPr>
              <w:pStyle w:val="TAL"/>
              <w:keepNext w:val="0"/>
              <w:keepLines w:val="0"/>
              <w:widowControl w:val="0"/>
              <w:rPr>
                <w:szCs w:val="18"/>
                <w:lang w:eastAsia="ja-JP"/>
              </w:rPr>
            </w:pPr>
          </w:p>
        </w:tc>
        <w:tc>
          <w:tcPr>
            <w:tcW w:w="1080" w:type="dxa"/>
          </w:tcPr>
          <w:p w14:paraId="55996699" w14:textId="77777777" w:rsidR="006B1984" w:rsidRPr="00C37D2B" w:rsidRDefault="006B1984" w:rsidP="00206488">
            <w:pPr>
              <w:pStyle w:val="TAC"/>
              <w:keepNext w:val="0"/>
              <w:keepLines w:val="0"/>
              <w:widowControl w:val="0"/>
              <w:rPr>
                <w:lang w:eastAsia="ja-JP"/>
              </w:rPr>
            </w:pPr>
          </w:p>
        </w:tc>
        <w:tc>
          <w:tcPr>
            <w:tcW w:w="1080" w:type="dxa"/>
          </w:tcPr>
          <w:p w14:paraId="7901D0B3" w14:textId="77777777" w:rsidR="006B1984" w:rsidRPr="00C37D2B" w:rsidRDefault="006B1984" w:rsidP="00206488">
            <w:pPr>
              <w:pStyle w:val="TAC"/>
              <w:keepNext w:val="0"/>
              <w:keepLines w:val="0"/>
              <w:widowControl w:val="0"/>
              <w:rPr>
                <w:lang w:eastAsia="ja-JP"/>
              </w:rPr>
            </w:pPr>
          </w:p>
        </w:tc>
      </w:tr>
      <w:tr w:rsidR="006B1984" w:rsidRPr="00C37D2B" w14:paraId="1B580563" w14:textId="77777777" w:rsidTr="00206488">
        <w:trPr>
          <w:cantSplit/>
        </w:trPr>
        <w:tc>
          <w:tcPr>
            <w:tcW w:w="2160" w:type="dxa"/>
          </w:tcPr>
          <w:p w14:paraId="6715CBA2" w14:textId="77777777" w:rsidR="006B1984" w:rsidRPr="00C37D2B" w:rsidRDefault="006B1984" w:rsidP="00206488">
            <w:pPr>
              <w:pStyle w:val="TAL"/>
              <w:keepNext w:val="0"/>
              <w:keepLines w:val="0"/>
              <w:widowControl w:val="0"/>
              <w:ind w:left="425"/>
              <w:rPr>
                <w:lang w:eastAsia="ja-JP"/>
              </w:rPr>
            </w:pPr>
            <w:r w:rsidRPr="00C37D2B">
              <w:rPr>
                <w:lang w:eastAsia="ja-JP"/>
              </w:rPr>
              <w:t>&gt;&gt;&gt;Cause</w:t>
            </w:r>
          </w:p>
        </w:tc>
        <w:tc>
          <w:tcPr>
            <w:tcW w:w="1080" w:type="dxa"/>
          </w:tcPr>
          <w:p w14:paraId="4A31E9C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E36983" w14:textId="77777777" w:rsidR="006B1984" w:rsidRPr="00C37D2B" w:rsidRDefault="006B1984" w:rsidP="00206488">
            <w:pPr>
              <w:pStyle w:val="TAL"/>
              <w:keepNext w:val="0"/>
              <w:keepLines w:val="0"/>
              <w:widowControl w:val="0"/>
              <w:rPr>
                <w:lang w:eastAsia="ja-JP"/>
              </w:rPr>
            </w:pPr>
          </w:p>
        </w:tc>
        <w:tc>
          <w:tcPr>
            <w:tcW w:w="1512" w:type="dxa"/>
          </w:tcPr>
          <w:p w14:paraId="6A53B315"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280A2D6F" w14:textId="77777777" w:rsidR="006B1984" w:rsidRPr="00C37D2B" w:rsidRDefault="006B1984" w:rsidP="00206488">
            <w:pPr>
              <w:pStyle w:val="TAL"/>
              <w:keepNext w:val="0"/>
              <w:keepLines w:val="0"/>
              <w:widowControl w:val="0"/>
              <w:rPr>
                <w:szCs w:val="18"/>
                <w:lang w:eastAsia="ja-JP"/>
              </w:rPr>
            </w:pPr>
          </w:p>
        </w:tc>
        <w:tc>
          <w:tcPr>
            <w:tcW w:w="1080" w:type="dxa"/>
          </w:tcPr>
          <w:p w14:paraId="297DB80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709503D" w14:textId="77777777" w:rsidR="006B1984" w:rsidRPr="00C37D2B" w:rsidRDefault="006B1984" w:rsidP="00206488">
            <w:pPr>
              <w:pStyle w:val="TAC"/>
              <w:keepNext w:val="0"/>
              <w:keepLines w:val="0"/>
              <w:widowControl w:val="0"/>
              <w:rPr>
                <w:lang w:eastAsia="ja-JP"/>
              </w:rPr>
            </w:pPr>
          </w:p>
        </w:tc>
      </w:tr>
      <w:tr w:rsidR="006B1984" w:rsidRPr="00C37D2B" w14:paraId="588057AC" w14:textId="77777777" w:rsidTr="00206488">
        <w:trPr>
          <w:cantSplit/>
        </w:trPr>
        <w:tc>
          <w:tcPr>
            <w:tcW w:w="2160" w:type="dxa"/>
          </w:tcPr>
          <w:p w14:paraId="1AD3568C" w14:textId="77777777" w:rsidR="006B1984" w:rsidRPr="00C37D2B" w:rsidRDefault="006B1984" w:rsidP="00206488">
            <w:pPr>
              <w:pStyle w:val="TAL"/>
              <w:keepNext w:val="0"/>
              <w:keepLines w:val="0"/>
              <w:widowControl w:val="0"/>
              <w:ind w:left="425"/>
              <w:rPr>
                <w:lang w:eastAsia="ja-JP"/>
              </w:rPr>
            </w:pPr>
            <w:r w:rsidRPr="00C37D2B">
              <w:rPr>
                <w:lang w:eastAsia="ja-JP"/>
              </w:rPr>
              <w:t>&gt;&gt;&gt;</w:t>
            </w:r>
            <w:r w:rsidRPr="00C37D2B">
              <w:rPr>
                <w:lang w:eastAsia="zh-CN"/>
              </w:rPr>
              <w:t>MeNB to SeNB Container</w:t>
            </w:r>
          </w:p>
        </w:tc>
        <w:tc>
          <w:tcPr>
            <w:tcW w:w="1080" w:type="dxa"/>
          </w:tcPr>
          <w:p w14:paraId="38ABF97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88D7A48" w14:textId="77777777" w:rsidR="006B1984" w:rsidRPr="00C37D2B" w:rsidRDefault="006B1984" w:rsidP="00206488">
            <w:pPr>
              <w:pStyle w:val="TAL"/>
              <w:keepNext w:val="0"/>
              <w:keepLines w:val="0"/>
              <w:widowControl w:val="0"/>
              <w:rPr>
                <w:lang w:eastAsia="ja-JP"/>
              </w:rPr>
            </w:pPr>
          </w:p>
        </w:tc>
        <w:tc>
          <w:tcPr>
            <w:tcW w:w="1512" w:type="dxa"/>
          </w:tcPr>
          <w:p w14:paraId="2698FD44"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638DCC3"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5E7A147B"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C70A541" w14:textId="77777777" w:rsidR="006B1984" w:rsidRPr="00C37D2B" w:rsidRDefault="006B1984" w:rsidP="00206488">
            <w:pPr>
              <w:pStyle w:val="TAC"/>
              <w:keepNext w:val="0"/>
              <w:keepLines w:val="0"/>
              <w:widowControl w:val="0"/>
              <w:rPr>
                <w:lang w:eastAsia="ja-JP"/>
              </w:rPr>
            </w:pPr>
          </w:p>
        </w:tc>
      </w:tr>
      <w:tr w:rsidR="006B1984" w:rsidRPr="00C37D2B" w14:paraId="0DF0DB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B05001"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CFA0D2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691D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A6B42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475B544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5BDF706"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3BA6DF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16F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021F5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C2E076A"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CDF5E9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3C0AFC"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7E60B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D51B11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2037A07"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6D1AA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A3AC9E"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01CC64E4" w14:textId="77777777" w:rsidR="006B1984" w:rsidRPr="00C37D2B" w:rsidRDefault="006B1984" w:rsidP="006B1984">
      <w:pPr>
        <w:widowControl w:val="0"/>
      </w:pPr>
    </w:p>
    <w:p w14:paraId="1947311C" w14:textId="77777777" w:rsidR="006B1984" w:rsidRPr="00C37D2B" w:rsidRDefault="006B1984" w:rsidP="006B1984">
      <w:pPr>
        <w:pStyle w:val="Heading4"/>
        <w:keepNext w:val="0"/>
        <w:keepLines w:val="0"/>
        <w:widowControl w:val="0"/>
      </w:pPr>
      <w:bookmarkStart w:id="7858" w:name="_CR9_1_3_5"/>
      <w:bookmarkStart w:id="7859" w:name="_Toc20954422"/>
      <w:bookmarkStart w:id="7860" w:name="_Toc29902426"/>
      <w:bookmarkStart w:id="7861" w:name="_Toc29906430"/>
      <w:bookmarkStart w:id="7862" w:name="_Toc36550420"/>
      <w:bookmarkStart w:id="7863" w:name="_Toc45104175"/>
      <w:bookmarkStart w:id="7864" w:name="_Toc45227671"/>
      <w:bookmarkStart w:id="7865" w:name="_Toc45891485"/>
      <w:bookmarkStart w:id="7866" w:name="_Toc51764127"/>
      <w:bookmarkStart w:id="7867" w:name="_Toc56528128"/>
      <w:bookmarkStart w:id="7868" w:name="_Toc64382095"/>
      <w:bookmarkStart w:id="7869" w:name="_Toc66283670"/>
      <w:bookmarkStart w:id="7870" w:name="_Toc67911046"/>
      <w:bookmarkStart w:id="7871" w:name="_Toc73979824"/>
      <w:bookmarkStart w:id="7872" w:name="_Toc88650548"/>
      <w:bookmarkStart w:id="7873" w:name="_Toc97885675"/>
      <w:bookmarkStart w:id="7874" w:name="_Toc98882801"/>
      <w:bookmarkStart w:id="7875" w:name="_Toc105523337"/>
      <w:bookmarkStart w:id="7876" w:name="_Toc106130881"/>
      <w:bookmarkStart w:id="7877" w:name="_Toc113840032"/>
      <w:bookmarkStart w:id="7878" w:name="_Toc155893647"/>
      <w:bookmarkEnd w:id="7858"/>
      <w:r w:rsidRPr="00C37D2B">
        <w:t>9.1.3.</w:t>
      </w:r>
      <w:r w:rsidRPr="00C37D2B">
        <w:rPr>
          <w:lang w:eastAsia="ja-JP"/>
        </w:rPr>
        <w:t>5</w:t>
      </w:r>
      <w:r w:rsidRPr="00C37D2B">
        <w:tab/>
        <w:t>SENB MODIFICATION REQUEST</w:t>
      </w:r>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p>
    <w:p w14:paraId="5B33AE14" w14:textId="77777777" w:rsidR="006B1984" w:rsidRPr="00C37D2B" w:rsidRDefault="006B1984" w:rsidP="006B1984">
      <w:pPr>
        <w:widowControl w:val="0"/>
      </w:pPr>
      <w:r w:rsidRPr="00C37D2B">
        <w:t>This message is sent by the MeNB to the SeNB to request the preparation to modify SeNB resources for a specific UE.</w:t>
      </w:r>
    </w:p>
    <w:p w14:paraId="68AA1ADE" w14:textId="77777777" w:rsidR="006B1984" w:rsidRPr="00C37D2B" w:rsidRDefault="006B1984" w:rsidP="006B1984">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E06223C" w14:textId="77777777" w:rsidTr="00206488">
        <w:trPr>
          <w:cantSplit/>
          <w:tblHeader/>
        </w:trPr>
        <w:tc>
          <w:tcPr>
            <w:tcW w:w="2160" w:type="dxa"/>
          </w:tcPr>
          <w:p w14:paraId="60D59C2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DD548E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A5ACEF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8C295C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2BF7AD4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7BE93E4"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453C86A4"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D3CFA65" w14:textId="77777777" w:rsidTr="00206488">
        <w:trPr>
          <w:cantSplit/>
        </w:trPr>
        <w:tc>
          <w:tcPr>
            <w:tcW w:w="2160" w:type="dxa"/>
          </w:tcPr>
          <w:p w14:paraId="0C5C3DC7"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49BAB6F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B08DF25" w14:textId="77777777" w:rsidR="006B1984" w:rsidRPr="00C37D2B" w:rsidRDefault="006B1984" w:rsidP="00206488">
            <w:pPr>
              <w:pStyle w:val="TAL"/>
              <w:keepNext w:val="0"/>
              <w:keepLines w:val="0"/>
              <w:widowControl w:val="0"/>
              <w:rPr>
                <w:lang w:eastAsia="ja-JP"/>
              </w:rPr>
            </w:pPr>
          </w:p>
        </w:tc>
        <w:tc>
          <w:tcPr>
            <w:tcW w:w="1512" w:type="dxa"/>
          </w:tcPr>
          <w:p w14:paraId="3E654CA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4F39B38C" w14:textId="77777777" w:rsidR="006B1984" w:rsidRPr="00C37D2B" w:rsidRDefault="006B1984" w:rsidP="00206488">
            <w:pPr>
              <w:pStyle w:val="TAL"/>
              <w:keepNext w:val="0"/>
              <w:keepLines w:val="0"/>
              <w:widowControl w:val="0"/>
              <w:rPr>
                <w:lang w:eastAsia="ja-JP"/>
              </w:rPr>
            </w:pPr>
          </w:p>
        </w:tc>
        <w:tc>
          <w:tcPr>
            <w:tcW w:w="1080" w:type="dxa"/>
          </w:tcPr>
          <w:p w14:paraId="73A9F3B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9F8EA2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BFB08A" w14:textId="77777777" w:rsidTr="00206488">
        <w:trPr>
          <w:cantSplit/>
        </w:trPr>
        <w:tc>
          <w:tcPr>
            <w:tcW w:w="2160" w:type="dxa"/>
          </w:tcPr>
          <w:p w14:paraId="675ECF0E"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3B3A282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12402E4" w14:textId="77777777" w:rsidR="006B1984" w:rsidRPr="00C37D2B" w:rsidRDefault="006B1984" w:rsidP="00206488">
            <w:pPr>
              <w:pStyle w:val="TAL"/>
              <w:keepNext w:val="0"/>
              <w:keepLines w:val="0"/>
              <w:widowControl w:val="0"/>
              <w:rPr>
                <w:lang w:eastAsia="ja-JP"/>
              </w:rPr>
            </w:pPr>
          </w:p>
        </w:tc>
        <w:tc>
          <w:tcPr>
            <w:tcW w:w="1512" w:type="dxa"/>
          </w:tcPr>
          <w:p w14:paraId="1D8FB5A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D398750"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1308DD42"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Pr>
          <w:p w14:paraId="561CF49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FE0D10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AC7DEDA" w14:textId="77777777" w:rsidTr="00206488">
        <w:trPr>
          <w:cantSplit/>
        </w:trPr>
        <w:tc>
          <w:tcPr>
            <w:tcW w:w="2160" w:type="dxa"/>
          </w:tcPr>
          <w:p w14:paraId="7AE48468"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2BB887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1393E3A" w14:textId="77777777" w:rsidR="006B1984" w:rsidRPr="00C37D2B" w:rsidRDefault="006B1984" w:rsidP="00206488">
            <w:pPr>
              <w:pStyle w:val="TAL"/>
              <w:keepNext w:val="0"/>
              <w:keepLines w:val="0"/>
              <w:widowControl w:val="0"/>
              <w:rPr>
                <w:lang w:eastAsia="ja-JP"/>
              </w:rPr>
            </w:pPr>
          </w:p>
        </w:tc>
        <w:tc>
          <w:tcPr>
            <w:tcW w:w="1512" w:type="dxa"/>
          </w:tcPr>
          <w:p w14:paraId="6C151D1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010B173E"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1874512"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Pr>
          <w:p w14:paraId="5D71891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7A4727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626BE49" w14:textId="77777777" w:rsidTr="00206488">
        <w:trPr>
          <w:cantSplit/>
        </w:trPr>
        <w:tc>
          <w:tcPr>
            <w:tcW w:w="2160" w:type="dxa"/>
          </w:tcPr>
          <w:p w14:paraId="50BD1DB2"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022920F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EE25B66" w14:textId="77777777" w:rsidR="006B1984" w:rsidRPr="00C37D2B" w:rsidRDefault="006B1984" w:rsidP="00206488">
            <w:pPr>
              <w:pStyle w:val="TAL"/>
              <w:keepNext w:val="0"/>
              <w:keepLines w:val="0"/>
              <w:widowControl w:val="0"/>
              <w:rPr>
                <w:lang w:eastAsia="ja-JP"/>
              </w:rPr>
            </w:pPr>
          </w:p>
        </w:tc>
        <w:tc>
          <w:tcPr>
            <w:tcW w:w="1512" w:type="dxa"/>
          </w:tcPr>
          <w:p w14:paraId="4CD956AF" w14:textId="77777777" w:rsidR="006B1984" w:rsidRPr="00C37D2B" w:rsidRDefault="006B1984" w:rsidP="00206488">
            <w:pPr>
              <w:pStyle w:val="TAL"/>
              <w:keepNext w:val="0"/>
              <w:keepLines w:val="0"/>
              <w:widowControl w:val="0"/>
              <w:rPr>
                <w:snapToGrid w:val="0"/>
                <w:lang w:eastAsia="ja-JP"/>
              </w:rPr>
            </w:pPr>
            <w:r w:rsidRPr="00C37D2B">
              <w:rPr>
                <w:lang w:eastAsia="ja-JP"/>
              </w:rPr>
              <w:t>9.2.6</w:t>
            </w:r>
          </w:p>
        </w:tc>
        <w:tc>
          <w:tcPr>
            <w:tcW w:w="1728" w:type="dxa"/>
          </w:tcPr>
          <w:p w14:paraId="48DF6771" w14:textId="77777777" w:rsidR="006B1984" w:rsidRPr="00C37D2B" w:rsidRDefault="006B1984" w:rsidP="00206488">
            <w:pPr>
              <w:pStyle w:val="TAL"/>
              <w:keepNext w:val="0"/>
              <w:keepLines w:val="0"/>
              <w:widowControl w:val="0"/>
              <w:rPr>
                <w:lang w:eastAsia="ja-JP"/>
              </w:rPr>
            </w:pPr>
          </w:p>
        </w:tc>
        <w:tc>
          <w:tcPr>
            <w:tcW w:w="1080" w:type="dxa"/>
          </w:tcPr>
          <w:p w14:paraId="3D903B2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13A56F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DEB8F3" w14:textId="77777777" w:rsidTr="00206488">
        <w:trPr>
          <w:cantSplit/>
        </w:trPr>
        <w:tc>
          <w:tcPr>
            <w:tcW w:w="2160" w:type="dxa"/>
          </w:tcPr>
          <w:p w14:paraId="675EC2B8" w14:textId="77777777" w:rsidR="006B1984" w:rsidRPr="00C37D2B" w:rsidRDefault="006B1984" w:rsidP="00206488">
            <w:pPr>
              <w:pStyle w:val="TAL"/>
              <w:keepNext w:val="0"/>
              <w:keepLines w:val="0"/>
              <w:widowControl w:val="0"/>
              <w:rPr>
                <w:lang w:eastAsia="ja-JP"/>
              </w:rPr>
            </w:pPr>
            <w:r w:rsidRPr="00C37D2B">
              <w:rPr>
                <w:lang w:eastAsia="ja-JP"/>
              </w:rPr>
              <w:t>SCG Change Indication</w:t>
            </w:r>
          </w:p>
        </w:tc>
        <w:tc>
          <w:tcPr>
            <w:tcW w:w="1080" w:type="dxa"/>
          </w:tcPr>
          <w:p w14:paraId="396102A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59AEC902" w14:textId="77777777" w:rsidR="006B1984" w:rsidRPr="00C37D2B" w:rsidRDefault="006B1984" w:rsidP="00206488">
            <w:pPr>
              <w:pStyle w:val="TAL"/>
              <w:keepNext w:val="0"/>
              <w:keepLines w:val="0"/>
              <w:widowControl w:val="0"/>
              <w:rPr>
                <w:lang w:eastAsia="ja-JP"/>
              </w:rPr>
            </w:pPr>
          </w:p>
        </w:tc>
        <w:tc>
          <w:tcPr>
            <w:tcW w:w="1512" w:type="dxa"/>
          </w:tcPr>
          <w:p w14:paraId="2162287F" w14:textId="77777777" w:rsidR="006B1984" w:rsidRPr="00C37D2B" w:rsidRDefault="006B1984" w:rsidP="00206488">
            <w:pPr>
              <w:pStyle w:val="TAL"/>
              <w:keepNext w:val="0"/>
              <w:keepLines w:val="0"/>
              <w:widowControl w:val="0"/>
              <w:rPr>
                <w:lang w:eastAsia="ja-JP"/>
              </w:rPr>
            </w:pPr>
            <w:r w:rsidRPr="00C37D2B">
              <w:rPr>
                <w:lang w:eastAsia="ja-JP"/>
              </w:rPr>
              <w:t>9.2.73</w:t>
            </w:r>
          </w:p>
        </w:tc>
        <w:tc>
          <w:tcPr>
            <w:tcW w:w="1728" w:type="dxa"/>
          </w:tcPr>
          <w:p w14:paraId="4DB850A6" w14:textId="77777777" w:rsidR="006B1984" w:rsidRPr="00C37D2B" w:rsidRDefault="006B1984" w:rsidP="00206488">
            <w:pPr>
              <w:pStyle w:val="TAL"/>
              <w:keepNext w:val="0"/>
              <w:keepLines w:val="0"/>
              <w:widowControl w:val="0"/>
              <w:rPr>
                <w:lang w:eastAsia="ja-JP"/>
              </w:rPr>
            </w:pPr>
          </w:p>
        </w:tc>
        <w:tc>
          <w:tcPr>
            <w:tcW w:w="1080" w:type="dxa"/>
          </w:tcPr>
          <w:p w14:paraId="32FAD93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C6B851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3CC7258" w14:textId="77777777" w:rsidTr="00206488">
        <w:trPr>
          <w:cantSplit/>
        </w:trPr>
        <w:tc>
          <w:tcPr>
            <w:tcW w:w="2160" w:type="dxa"/>
          </w:tcPr>
          <w:p w14:paraId="326A0F14" w14:textId="77777777" w:rsidR="006B1984" w:rsidRPr="00C37D2B" w:rsidRDefault="006B1984" w:rsidP="00206488">
            <w:pPr>
              <w:pStyle w:val="TAL"/>
              <w:keepNext w:val="0"/>
              <w:keepLines w:val="0"/>
              <w:widowControl w:val="0"/>
              <w:rPr>
                <w:b/>
                <w:lang w:eastAsia="zh-CN"/>
              </w:rPr>
            </w:pPr>
            <w:r w:rsidRPr="00C37D2B">
              <w:rPr>
                <w:bCs/>
                <w:lang w:eastAsia="ja-JP"/>
              </w:rPr>
              <w:t>Serving PLMN</w:t>
            </w:r>
          </w:p>
        </w:tc>
        <w:tc>
          <w:tcPr>
            <w:tcW w:w="1080" w:type="dxa"/>
          </w:tcPr>
          <w:p w14:paraId="29D15313"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Pr>
          <w:p w14:paraId="5E6CCD74" w14:textId="77777777" w:rsidR="006B1984" w:rsidRPr="00C37D2B" w:rsidRDefault="006B1984" w:rsidP="00206488">
            <w:pPr>
              <w:pStyle w:val="TAL"/>
              <w:keepNext w:val="0"/>
              <w:keepLines w:val="0"/>
              <w:widowControl w:val="0"/>
              <w:rPr>
                <w:i/>
                <w:lang w:eastAsia="ja-JP"/>
              </w:rPr>
            </w:pPr>
          </w:p>
        </w:tc>
        <w:tc>
          <w:tcPr>
            <w:tcW w:w="1512" w:type="dxa"/>
          </w:tcPr>
          <w:p w14:paraId="0F12B4E8"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PLMN Identity</w:t>
            </w:r>
          </w:p>
          <w:p w14:paraId="5BB2F2FC" w14:textId="77777777" w:rsidR="006B1984" w:rsidRPr="00C37D2B" w:rsidRDefault="006B1984" w:rsidP="00206488">
            <w:pPr>
              <w:pStyle w:val="TAL"/>
              <w:keepNext w:val="0"/>
              <w:keepLines w:val="0"/>
              <w:widowControl w:val="0"/>
              <w:rPr>
                <w:lang w:eastAsia="ja-JP"/>
              </w:rPr>
            </w:pPr>
            <w:r w:rsidRPr="00C37D2B">
              <w:rPr>
                <w:rFonts w:eastAsia="MS Mincho"/>
                <w:lang w:eastAsia="ja-JP"/>
              </w:rPr>
              <w:t>9.2.4</w:t>
            </w:r>
          </w:p>
        </w:tc>
        <w:tc>
          <w:tcPr>
            <w:tcW w:w="1728" w:type="dxa"/>
          </w:tcPr>
          <w:p w14:paraId="7B208B0E" w14:textId="77777777" w:rsidR="006B1984" w:rsidRPr="00C37D2B" w:rsidRDefault="006B1984" w:rsidP="00206488">
            <w:pPr>
              <w:pStyle w:val="TAL"/>
              <w:keepNext w:val="0"/>
              <w:keepLines w:val="0"/>
              <w:widowControl w:val="0"/>
              <w:rPr>
                <w:lang w:eastAsia="zh-CN"/>
              </w:rPr>
            </w:pPr>
            <w:r w:rsidRPr="00C37D2B">
              <w:rPr>
                <w:lang w:eastAsia="zh-CN"/>
              </w:rPr>
              <w:t>The serving PLMN of the SCG in the SeNB.</w:t>
            </w:r>
          </w:p>
        </w:tc>
        <w:tc>
          <w:tcPr>
            <w:tcW w:w="1080" w:type="dxa"/>
          </w:tcPr>
          <w:p w14:paraId="2A838C4D"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13AA3553"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3277E217" w14:textId="77777777" w:rsidTr="00206488">
        <w:trPr>
          <w:cantSplit/>
        </w:trPr>
        <w:tc>
          <w:tcPr>
            <w:tcW w:w="2160" w:type="dxa"/>
          </w:tcPr>
          <w:p w14:paraId="554B4E7E" w14:textId="77777777" w:rsidR="006B1984" w:rsidRPr="003D6050" w:rsidRDefault="006B1984" w:rsidP="00206488">
            <w:pPr>
              <w:pStyle w:val="TAL"/>
              <w:rPr>
                <w:b/>
                <w:bCs/>
                <w:lang w:eastAsia="ja-JP"/>
              </w:rPr>
            </w:pPr>
            <w:r w:rsidRPr="003D6050">
              <w:rPr>
                <w:b/>
                <w:bCs/>
                <w:lang w:eastAsia="ja-JP"/>
              </w:rPr>
              <w:t>UE Context Information</w:t>
            </w:r>
          </w:p>
        </w:tc>
        <w:tc>
          <w:tcPr>
            <w:tcW w:w="1080" w:type="dxa"/>
          </w:tcPr>
          <w:p w14:paraId="450F1E46" w14:textId="77777777" w:rsidR="006B1984" w:rsidRPr="00C37D2B" w:rsidRDefault="006B1984" w:rsidP="00206488">
            <w:pPr>
              <w:pStyle w:val="TAL"/>
              <w:keepNext w:val="0"/>
              <w:keepLines w:val="0"/>
              <w:widowControl w:val="0"/>
              <w:rPr>
                <w:lang w:eastAsia="ja-JP"/>
              </w:rPr>
            </w:pPr>
          </w:p>
        </w:tc>
        <w:tc>
          <w:tcPr>
            <w:tcW w:w="1080" w:type="dxa"/>
          </w:tcPr>
          <w:p w14:paraId="70094FD9"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512" w:type="dxa"/>
          </w:tcPr>
          <w:p w14:paraId="304931AB" w14:textId="77777777" w:rsidR="006B1984" w:rsidRPr="00C37D2B" w:rsidRDefault="006B1984" w:rsidP="00206488">
            <w:pPr>
              <w:pStyle w:val="TAL"/>
              <w:keepNext w:val="0"/>
              <w:keepLines w:val="0"/>
              <w:widowControl w:val="0"/>
              <w:rPr>
                <w:lang w:eastAsia="ja-JP"/>
              </w:rPr>
            </w:pPr>
          </w:p>
        </w:tc>
        <w:tc>
          <w:tcPr>
            <w:tcW w:w="1728" w:type="dxa"/>
          </w:tcPr>
          <w:p w14:paraId="03032E17" w14:textId="77777777" w:rsidR="006B1984" w:rsidRPr="00C37D2B" w:rsidRDefault="006B1984" w:rsidP="00206488">
            <w:pPr>
              <w:pStyle w:val="TAL"/>
              <w:keepNext w:val="0"/>
              <w:keepLines w:val="0"/>
              <w:widowControl w:val="0"/>
              <w:rPr>
                <w:lang w:eastAsia="ja-JP"/>
              </w:rPr>
            </w:pPr>
          </w:p>
        </w:tc>
        <w:tc>
          <w:tcPr>
            <w:tcW w:w="1080" w:type="dxa"/>
          </w:tcPr>
          <w:p w14:paraId="2C0BC7F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B038E5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BE41582" w14:textId="77777777" w:rsidTr="00206488">
        <w:trPr>
          <w:cantSplit/>
        </w:trPr>
        <w:tc>
          <w:tcPr>
            <w:tcW w:w="2160" w:type="dxa"/>
          </w:tcPr>
          <w:p w14:paraId="3C296153" w14:textId="77777777" w:rsidR="006B1984" w:rsidRPr="00C37D2B" w:rsidRDefault="006B1984" w:rsidP="00206488">
            <w:pPr>
              <w:pStyle w:val="TAL"/>
              <w:keepNext w:val="0"/>
              <w:keepLines w:val="0"/>
              <w:widowControl w:val="0"/>
              <w:ind w:left="142"/>
              <w:rPr>
                <w:lang w:eastAsia="ja-JP"/>
              </w:rPr>
            </w:pPr>
            <w:r w:rsidRPr="00C37D2B">
              <w:rPr>
                <w:lang w:eastAsia="ja-JP"/>
              </w:rPr>
              <w:t>&gt;UE Security Capabilities</w:t>
            </w:r>
          </w:p>
        </w:tc>
        <w:tc>
          <w:tcPr>
            <w:tcW w:w="1080" w:type="dxa"/>
          </w:tcPr>
          <w:p w14:paraId="1A87863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5C35D13D" w14:textId="77777777" w:rsidR="006B1984" w:rsidRPr="00C37D2B" w:rsidRDefault="006B1984" w:rsidP="00206488">
            <w:pPr>
              <w:pStyle w:val="TAL"/>
              <w:keepNext w:val="0"/>
              <w:keepLines w:val="0"/>
              <w:widowControl w:val="0"/>
              <w:rPr>
                <w:i/>
                <w:lang w:eastAsia="ja-JP"/>
              </w:rPr>
            </w:pPr>
          </w:p>
        </w:tc>
        <w:tc>
          <w:tcPr>
            <w:tcW w:w="1512" w:type="dxa"/>
          </w:tcPr>
          <w:p w14:paraId="17A8ED66" w14:textId="77777777" w:rsidR="006B1984" w:rsidRPr="00C37D2B" w:rsidRDefault="006B1984" w:rsidP="00206488">
            <w:pPr>
              <w:pStyle w:val="TAL"/>
              <w:keepNext w:val="0"/>
              <w:keepLines w:val="0"/>
              <w:widowControl w:val="0"/>
              <w:rPr>
                <w:lang w:eastAsia="ja-JP"/>
              </w:rPr>
            </w:pPr>
            <w:r w:rsidRPr="00C37D2B">
              <w:rPr>
                <w:lang w:eastAsia="ja-JP"/>
              </w:rPr>
              <w:t>9.2.29</w:t>
            </w:r>
          </w:p>
        </w:tc>
        <w:tc>
          <w:tcPr>
            <w:tcW w:w="1728" w:type="dxa"/>
          </w:tcPr>
          <w:p w14:paraId="46A82C89" w14:textId="77777777" w:rsidR="006B1984" w:rsidRPr="00C37D2B" w:rsidRDefault="006B1984" w:rsidP="00206488">
            <w:pPr>
              <w:pStyle w:val="TAL"/>
              <w:keepNext w:val="0"/>
              <w:keepLines w:val="0"/>
              <w:widowControl w:val="0"/>
              <w:rPr>
                <w:lang w:eastAsia="ja-JP"/>
              </w:rPr>
            </w:pPr>
          </w:p>
        </w:tc>
        <w:tc>
          <w:tcPr>
            <w:tcW w:w="1080" w:type="dxa"/>
          </w:tcPr>
          <w:p w14:paraId="3CC14C6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E9BD916" w14:textId="77777777" w:rsidR="006B1984" w:rsidRPr="00C37D2B" w:rsidRDefault="006B1984" w:rsidP="00206488">
            <w:pPr>
              <w:pStyle w:val="TAC"/>
              <w:keepNext w:val="0"/>
              <w:keepLines w:val="0"/>
              <w:widowControl w:val="0"/>
              <w:rPr>
                <w:lang w:eastAsia="ja-JP"/>
              </w:rPr>
            </w:pPr>
          </w:p>
        </w:tc>
      </w:tr>
      <w:tr w:rsidR="006B1984" w:rsidRPr="00C37D2B" w14:paraId="344BCC69" w14:textId="77777777" w:rsidTr="00206488">
        <w:trPr>
          <w:cantSplit/>
        </w:trPr>
        <w:tc>
          <w:tcPr>
            <w:tcW w:w="2160" w:type="dxa"/>
          </w:tcPr>
          <w:p w14:paraId="1819E103" w14:textId="77777777" w:rsidR="006B1984" w:rsidRPr="00C37D2B" w:rsidRDefault="006B1984" w:rsidP="00206488">
            <w:pPr>
              <w:pStyle w:val="TAL"/>
              <w:keepNext w:val="0"/>
              <w:keepLines w:val="0"/>
              <w:widowControl w:val="0"/>
              <w:ind w:left="142"/>
              <w:rPr>
                <w:lang w:eastAsia="ja-JP"/>
              </w:rPr>
            </w:pPr>
            <w:r w:rsidRPr="00C37D2B">
              <w:rPr>
                <w:lang w:eastAsia="ja-JP"/>
              </w:rPr>
              <w:t>&gt;SeNB Security Key</w:t>
            </w:r>
          </w:p>
        </w:tc>
        <w:tc>
          <w:tcPr>
            <w:tcW w:w="1080" w:type="dxa"/>
          </w:tcPr>
          <w:p w14:paraId="33DA003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D4611F2" w14:textId="77777777" w:rsidR="006B1984" w:rsidRPr="00C37D2B" w:rsidRDefault="006B1984" w:rsidP="00206488">
            <w:pPr>
              <w:pStyle w:val="TAL"/>
              <w:keepNext w:val="0"/>
              <w:keepLines w:val="0"/>
              <w:widowControl w:val="0"/>
              <w:rPr>
                <w:i/>
                <w:lang w:eastAsia="ja-JP"/>
              </w:rPr>
            </w:pPr>
          </w:p>
        </w:tc>
        <w:tc>
          <w:tcPr>
            <w:tcW w:w="1512" w:type="dxa"/>
          </w:tcPr>
          <w:p w14:paraId="142B48F5" w14:textId="77777777" w:rsidR="006B1984" w:rsidRPr="00C37D2B" w:rsidRDefault="006B1984" w:rsidP="00206488">
            <w:pPr>
              <w:pStyle w:val="TAL"/>
              <w:keepNext w:val="0"/>
              <w:keepLines w:val="0"/>
              <w:widowControl w:val="0"/>
              <w:rPr>
                <w:lang w:eastAsia="ja-JP"/>
              </w:rPr>
            </w:pPr>
            <w:r w:rsidRPr="00C37D2B">
              <w:rPr>
                <w:lang w:eastAsia="ja-JP"/>
              </w:rPr>
              <w:t>9.2.72</w:t>
            </w:r>
          </w:p>
        </w:tc>
        <w:tc>
          <w:tcPr>
            <w:tcW w:w="1728" w:type="dxa"/>
          </w:tcPr>
          <w:p w14:paraId="5B9AA2E3" w14:textId="77777777" w:rsidR="006B1984" w:rsidRPr="00C37D2B" w:rsidRDefault="006B1984" w:rsidP="00206488">
            <w:pPr>
              <w:pStyle w:val="TAL"/>
              <w:keepNext w:val="0"/>
              <w:keepLines w:val="0"/>
              <w:widowControl w:val="0"/>
              <w:rPr>
                <w:lang w:eastAsia="ja-JP"/>
              </w:rPr>
            </w:pPr>
          </w:p>
        </w:tc>
        <w:tc>
          <w:tcPr>
            <w:tcW w:w="1080" w:type="dxa"/>
          </w:tcPr>
          <w:p w14:paraId="5667CE0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757F480" w14:textId="77777777" w:rsidR="006B1984" w:rsidRPr="00C37D2B" w:rsidRDefault="006B1984" w:rsidP="00206488">
            <w:pPr>
              <w:pStyle w:val="TAC"/>
              <w:keepNext w:val="0"/>
              <w:keepLines w:val="0"/>
              <w:widowControl w:val="0"/>
              <w:rPr>
                <w:lang w:eastAsia="ja-JP"/>
              </w:rPr>
            </w:pPr>
          </w:p>
        </w:tc>
      </w:tr>
      <w:tr w:rsidR="006B1984" w:rsidRPr="00C37D2B" w14:paraId="20DBFEA2" w14:textId="77777777" w:rsidTr="00206488">
        <w:trPr>
          <w:cantSplit/>
        </w:trPr>
        <w:tc>
          <w:tcPr>
            <w:tcW w:w="2160" w:type="dxa"/>
          </w:tcPr>
          <w:p w14:paraId="5AED9FED" w14:textId="77777777" w:rsidR="006B1984" w:rsidRPr="00C37D2B" w:rsidRDefault="006B1984" w:rsidP="00206488">
            <w:pPr>
              <w:pStyle w:val="TAL"/>
              <w:keepNext w:val="0"/>
              <w:keepLines w:val="0"/>
              <w:widowControl w:val="0"/>
              <w:ind w:left="142"/>
              <w:rPr>
                <w:lang w:eastAsia="ja-JP"/>
              </w:rPr>
            </w:pPr>
            <w:r w:rsidRPr="00C37D2B">
              <w:rPr>
                <w:lang w:eastAsia="ja-JP"/>
              </w:rPr>
              <w:t>&gt;SeNB UE Aggregate Maximum Bit Rate</w:t>
            </w:r>
          </w:p>
        </w:tc>
        <w:tc>
          <w:tcPr>
            <w:tcW w:w="1080" w:type="dxa"/>
          </w:tcPr>
          <w:p w14:paraId="691D216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D96A816" w14:textId="77777777" w:rsidR="006B1984" w:rsidRPr="00C37D2B" w:rsidRDefault="006B1984" w:rsidP="00206488">
            <w:pPr>
              <w:pStyle w:val="TAL"/>
              <w:keepNext w:val="0"/>
              <w:keepLines w:val="0"/>
              <w:widowControl w:val="0"/>
              <w:rPr>
                <w:i/>
                <w:lang w:eastAsia="ja-JP"/>
              </w:rPr>
            </w:pPr>
          </w:p>
        </w:tc>
        <w:tc>
          <w:tcPr>
            <w:tcW w:w="1512" w:type="dxa"/>
          </w:tcPr>
          <w:p w14:paraId="37BB14A8" w14:textId="77777777" w:rsidR="006B1984" w:rsidRPr="00C37D2B" w:rsidRDefault="006B1984" w:rsidP="00206488">
            <w:pPr>
              <w:pStyle w:val="TAL"/>
              <w:keepNext w:val="0"/>
              <w:keepLines w:val="0"/>
              <w:widowControl w:val="0"/>
              <w:rPr>
                <w:lang w:eastAsia="ja-JP"/>
              </w:rPr>
            </w:pPr>
            <w:r w:rsidRPr="00C37D2B">
              <w:rPr>
                <w:lang w:eastAsia="ja-JP"/>
              </w:rPr>
              <w:t>UE Aggregate Maximum Bit Rate</w:t>
            </w:r>
          </w:p>
          <w:p w14:paraId="1F144182" w14:textId="77777777" w:rsidR="006B1984" w:rsidRPr="00C37D2B" w:rsidRDefault="006B1984" w:rsidP="00206488">
            <w:pPr>
              <w:pStyle w:val="TAL"/>
              <w:keepNext w:val="0"/>
              <w:keepLines w:val="0"/>
              <w:widowControl w:val="0"/>
              <w:rPr>
                <w:lang w:eastAsia="ja-JP"/>
              </w:rPr>
            </w:pPr>
            <w:r w:rsidRPr="00C37D2B">
              <w:rPr>
                <w:lang w:eastAsia="ja-JP"/>
              </w:rPr>
              <w:t>9.2.12</w:t>
            </w:r>
          </w:p>
        </w:tc>
        <w:tc>
          <w:tcPr>
            <w:tcW w:w="1728" w:type="dxa"/>
          </w:tcPr>
          <w:p w14:paraId="6721CED9" w14:textId="77777777" w:rsidR="006B1984" w:rsidRPr="00C37D2B" w:rsidRDefault="006B1984" w:rsidP="00206488">
            <w:pPr>
              <w:pStyle w:val="TAL"/>
              <w:keepNext w:val="0"/>
              <w:keepLines w:val="0"/>
              <w:widowControl w:val="0"/>
              <w:rPr>
                <w:lang w:eastAsia="ja-JP"/>
              </w:rPr>
            </w:pPr>
          </w:p>
        </w:tc>
        <w:tc>
          <w:tcPr>
            <w:tcW w:w="1080" w:type="dxa"/>
          </w:tcPr>
          <w:p w14:paraId="170944A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99AC09C" w14:textId="77777777" w:rsidR="006B1984" w:rsidRPr="00C37D2B" w:rsidRDefault="006B1984" w:rsidP="00206488">
            <w:pPr>
              <w:pStyle w:val="TAC"/>
              <w:keepNext w:val="0"/>
              <w:keepLines w:val="0"/>
              <w:widowControl w:val="0"/>
              <w:rPr>
                <w:lang w:eastAsia="ja-JP"/>
              </w:rPr>
            </w:pPr>
          </w:p>
        </w:tc>
      </w:tr>
      <w:tr w:rsidR="006B1984" w:rsidRPr="00C37D2B" w14:paraId="644237B1" w14:textId="77777777" w:rsidTr="00206488">
        <w:trPr>
          <w:cantSplit/>
        </w:trPr>
        <w:tc>
          <w:tcPr>
            <w:tcW w:w="2160" w:type="dxa"/>
          </w:tcPr>
          <w:p w14:paraId="32C45E26" w14:textId="77777777" w:rsidR="006B1984" w:rsidRPr="00C37D2B" w:rsidRDefault="006B1984" w:rsidP="00206488">
            <w:pPr>
              <w:pStyle w:val="TAL"/>
              <w:keepNext w:val="0"/>
              <w:keepLines w:val="0"/>
              <w:widowControl w:val="0"/>
              <w:ind w:left="142"/>
              <w:rPr>
                <w:b/>
                <w:lang w:eastAsia="ja-JP"/>
              </w:rPr>
            </w:pPr>
            <w:r w:rsidRPr="00C37D2B">
              <w:rPr>
                <w:b/>
                <w:lang w:eastAsia="ja-JP"/>
              </w:rPr>
              <w:t>&gt;E-RABs To Be Added List</w:t>
            </w:r>
          </w:p>
        </w:tc>
        <w:tc>
          <w:tcPr>
            <w:tcW w:w="1080" w:type="dxa"/>
          </w:tcPr>
          <w:p w14:paraId="325CB4B8" w14:textId="77777777" w:rsidR="006B1984" w:rsidRPr="00C37D2B" w:rsidRDefault="006B1984" w:rsidP="00206488">
            <w:pPr>
              <w:pStyle w:val="TAL"/>
              <w:keepNext w:val="0"/>
              <w:keepLines w:val="0"/>
              <w:widowControl w:val="0"/>
              <w:rPr>
                <w:lang w:eastAsia="ja-JP"/>
              </w:rPr>
            </w:pPr>
          </w:p>
        </w:tc>
        <w:tc>
          <w:tcPr>
            <w:tcW w:w="1080" w:type="dxa"/>
          </w:tcPr>
          <w:p w14:paraId="298DB350"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512" w:type="dxa"/>
          </w:tcPr>
          <w:p w14:paraId="3C24CDF1" w14:textId="77777777" w:rsidR="006B1984" w:rsidRPr="00C37D2B" w:rsidRDefault="006B1984" w:rsidP="00206488">
            <w:pPr>
              <w:pStyle w:val="TAL"/>
              <w:keepNext w:val="0"/>
              <w:keepLines w:val="0"/>
              <w:widowControl w:val="0"/>
              <w:rPr>
                <w:lang w:eastAsia="ja-JP"/>
              </w:rPr>
            </w:pPr>
          </w:p>
        </w:tc>
        <w:tc>
          <w:tcPr>
            <w:tcW w:w="1728" w:type="dxa"/>
          </w:tcPr>
          <w:p w14:paraId="6AFD7422" w14:textId="77777777" w:rsidR="006B1984" w:rsidRPr="00C37D2B" w:rsidRDefault="006B1984" w:rsidP="00206488">
            <w:pPr>
              <w:pStyle w:val="TAL"/>
              <w:keepNext w:val="0"/>
              <w:keepLines w:val="0"/>
              <w:widowControl w:val="0"/>
              <w:rPr>
                <w:lang w:eastAsia="ja-JP"/>
              </w:rPr>
            </w:pPr>
          </w:p>
        </w:tc>
        <w:tc>
          <w:tcPr>
            <w:tcW w:w="1080" w:type="dxa"/>
          </w:tcPr>
          <w:p w14:paraId="185D3789"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4B284DEC" w14:textId="77777777" w:rsidR="006B1984" w:rsidRPr="00C37D2B" w:rsidRDefault="006B1984" w:rsidP="00206488">
            <w:pPr>
              <w:pStyle w:val="TAC"/>
              <w:keepNext w:val="0"/>
              <w:keepLines w:val="0"/>
              <w:widowControl w:val="0"/>
              <w:rPr>
                <w:lang w:eastAsia="ja-JP"/>
              </w:rPr>
            </w:pPr>
          </w:p>
        </w:tc>
      </w:tr>
      <w:tr w:rsidR="006B1984" w:rsidRPr="00C37D2B" w14:paraId="15DF56E9" w14:textId="77777777" w:rsidTr="00206488">
        <w:trPr>
          <w:cantSplit/>
        </w:trPr>
        <w:tc>
          <w:tcPr>
            <w:tcW w:w="2160" w:type="dxa"/>
          </w:tcPr>
          <w:p w14:paraId="5B5F5CC9" w14:textId="77777777" w:rsidR="006B1984" w:rsidRPr="00C37D2B" w:rsidRDefault="006B1984" w:rsidP="00206488">
            <w:pPr>
              <w:pStyle w:val="TAL"/>
              <w:keepNext w:val="0"/>
              <w:keepLines w:val="0"/>
              <w:widowControl w:val="0"/>
              <w:ind w:left="284"/>
              <w:rPr>
                <w:b/>
                <w:bCs/>
                <w:lang w:eastAsia="ja-JP"/>
              </w:rPr>
            </w:pPr>
            <w:r w:rsidRPr="00C37D2B">
              <w:rPr>
                <w:b/>
                <w:bCs/>
                <w:lang w:eastAsia="ja-JP"/>
              </w:rPr>
              <w:t>&gt;&gt;E-RABs To Be Added Item</w:t>
            </w:r>
          </w:p>
        </w:tc>
        <w:tc>
          <w:tcPr>
            <w:tcW w:w="1080" w:type="dxa"/>
          </w:tcPr>
          <w:p w14:paraId="747782E7" w14:textId="77777777" w:rsidR="006B1984" w:rsidRPr="00C37D2B" w:rsidRDefault="006B1984" w:rsidP="00206488">
            <w:pPr>
              <w:pStyle w:val="TAL"/>
              <w:keepNext w:val="0"/>
              <w:keepLines w:val="0"/>
              <w:widowControl w:val="0"/>
              <w:rPr>
                <w:lang w:eastAsia="ja-JP"/>
              </w:rPr>
            </w:pPr>
          </w:p>
        </w:tc>
        <w:tc>
          <w:tcPr>
            <w:tcW w:w="1080" w:type="dxa"/>
          </w:tcPr>
          <w:p w14:paraId="27E5C9BC" w14:textId="77777777" w:rsidR="006B1984" w:rsidRPr="00C37D2B" w:rsidRDefault="006B1984" w:rsidP="00206488">
            <w:pPr>
              <w:pStyle w:val="TAL"/>
              <w:keepNext w:val="0"/>
              <w:keepLines w:val="0"/>
              <w:widowControl w:val="0"/>
              <w:rPr>
                <w:i/>
                <w:lang w:eastAsia="ja-JP"/>
              </w:rPr>
            </w:pPr>
            <w:r w:rsidRPr="00C37D2B">
              <w:rPr>
                <w:i/>
                <w:lang w:eastAsia="ja-JP"/>
              </w:rPr>
              <w:t>1 .. &lt;maxnoofBearers&gt;</w:t>
            </w:r>
          </w:p>
        </w:tc>
        <w:tc>
          <w:tcPr>
            <w:tcW w:w="1512" w:type="dxa"/>
          </w:tcPr>
          <w:p w14:paraId="357907D7" w14:textId="77777777" w:rsidR="006B1984" w:rsidRPr="00C37D2B" w:rsidRDefault="006B1984" w:rsidP="00206488">
            <w:pPr>
              <w:pStyle w:val="TAL"/>
              <w:keepNext w:val="0"/>
              <w:keepLines w:val="0"/>
              <w:widowControl w:val="0"/>
              <w:rPr>
                <w:lang w:eastAsia="ja-JP"/>
              </w:rPr>
            </w:pPr>
          </w:p>
        </w:tc>
        <w:tc>
          <w:tcPr>
            <w:tcW w:w="1728" w:type="dxa"/>
          </w:tcPr>
          <w:p w14:paraId="7F2E9513" w14:textId="77777777" w:rsidR="006B1984" w:rsidRPr="00C37D2B" w:rsidRDefault="006B1984" w:rsidP="00206488">
            <w:pPr>
              <w:pStyle w:val="TAL"/>
              <w:keepNext w:val="0"/>
              <w:keepLines w:val="0"/>
              <w:widowControl w:val="0"/>
              <w:rPr>
                <w:lang w:eastAsia="ja-JP"/>
              </w:rPr>
            </w:pPr>
          </w:p>
        </w:tc>
        <w:tc>
          <w:tcPr>
            <w:tcW w:w="1080" w:type="dxa"/>
          </w:tcPr>
          <w:p w14:paraId="3919EF2A"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32F9027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64D8A7E" w14:textId="77777777" w:rsidTr="00206488">
        <w:trPr>
          <w:cantSplit/>
        </w:trPr>
        <w:tc>
          <w:tcPr>
            <w:tcW w:w="2160" w:type="dxa"/>
          </w:tcPr>
          <w:p w14:paraId="3415E26A" w14:textId="77777777" w:rsidR="006B1984" w:rsidRPr="00C37D2B" w:rsidRDefault="006B1984" w:rsidP="00206488">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469BD81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3BD0307" w14:textId="77777777" w:rsidR="006B1984" w:rsidRPr="00C37D2B" w:rsidRDefault="006B1984" w:rsidP="00206488">
            <w:pPr>
              <w:pStyle w:val="TAL"/>
              <w:keepNext w:val="0"/>
              <w:keepLines w:val="0"/>
              <w:widowControl w:val="0"/>
              <w:rPr>
                <w:i/>
                <w:lang w:eastAsia="ja-JP"/>
              </w:rPr>
            </w:pPr>
          </w:p>
        </w:tc>
        <w:tc>
          <w:tcPr>
            <w:tcW w:w="1512" w:type="dxa"/>
          </w:tcPr>
          <w:p w14:paraId="652A113C" w14:textId="77777777" w:rsidR="006B1984" w:rsidRPr="00C37D2B" w:rsidRDefault="006B1984" w:rsidP="00206488">
            <w:pPr>
              <w:pStyle w:val="TAL"/>
              <w:keepNext w:val="0"/>
              <w:keepLines w:val="0"/>
              <w:widowControl w:val="0"/>
              <w:rPr>
                <w:lang w:eastAsia="ja-JP"/>
              </w:rPr>
            </w:pPr>
          </w:p>
        </w:tc>
        <w:tc>
          <w:tcPr>
            <w:tcW w:w="1728" w:type="dxa"/>
          </w:tcPr>
          <w:p w14:paraId="19E42801" w14:textId="77777777" w:rsidR="006B1984" w:rsidRPr="00C37D2B" w:rsidRDefault="006B1984" w:rsidP="00206488">
            <w:pPr>
              <w:pStyle w:val="TAL"/>
              <w:keepNext w:val="0"/>
              <w:keepLines w:val="0"/>
              <w:widowControl w:val="0"/>
              <w:rPr>
                <w:lang w:eastAsia="ja-JP"/>
              </w:rPr>
            </w:pPr>
          </w:p>
        </w:tc>
        <w:tc>
          <w:tcPr>
            <w:tcW w:w="1080" w:type="dxa"/>
          </w:tcPr>
          <w:p w14:paraId="60DF75D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7B8C43F" w14:textId="77777777" w:rsidR="006B1984" w:rsidRPr="00C37D2B" w:rsidRDefault="006B1984" w:rsidP="00206488">
            <w:pPr>
              <w:pStyle w:val="TAC"/>
              <w:keepNext w:val="0"/>
              <w:keepLines w:val="0"/>
              <w:widowControl w:val="0"/>
              <w:rPr>
                <w:lang w:eastAsia="ja-JP"/>
              </w:rPr>
            </w:pPr>
          </w:p>
        </w:tc>
      </w:tr>
      <w:tr w:rsidR="006B1984" w:rsidRPr="00C37D2B" w14:paraId="4D5755A9" w14:textId="77777777" w:rsidTr="00206488">
        <w:trPr>
          <w:cantSplit/>
        </w:trPr>
        <w:tc>
          <w:tcPr>
            <w:tcW w:w="2160" w:type="dxa"/>
          </w:tcPr>
          <w:p w14:paraId="67C6C2F0" w14:textId="77777777" w:rsidR="006B1984" w:rsidRPr="00C37D2B" w:rsidRDefault="006B1984" w:rsidP="00206488">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4F314FBF" w14:textId="77777777" w:rsidR="006B1984" w:rsidRPr="00C37D2B" w:rsidRDefault="006B1984" w:rsidP="00206488">
            <w:pPr>
              <w:pStyle w:val="TAL"/>
              <w:keepNext w:val="0"/>
              <w:keepLines w:val="0"/>
              <w:widowControl w:val="0"/>
              <w:rPr>
                <w:lang w:eastAsia="ja-JP"/>
              </w:rPr>
            </w:pPr>
          </w:p>
        </w:tc>
        <w:tc>
          <w:tcPr>
            <w:tcW w:w="1080" w:type="dxa"/>
          </w:tcPr>
          <w:p w14:paraId="31CD3512" w14:textId="77777777" w:rsidR="006B1984" w:rsidRPr="00C37D2B" w:rsidRDefault="006B1984" w:rsidP="00206488">
            <w:pPr>
              <w:pStyle w:val="TAL"/>
              <w:keepNext w:val="0"/>
              <w:keepLines w:val="0"/>
              <w:widowControl w:val="0"/>
              <w:rPr>
                <w:i/>
                <w:lang w:eastAsia="ja-JP"/>
              </w:rPr>
            </w:pPr>
          </w:p>
        </w:tc>
        <w:tc>
          <w:tcPr>
            <w:tcW w:w="1512" w:type="dxa"/>
          </w:tcPr>
          <w:p w14:paraId="2879AF7C" w14:textId="77777777" w:rsidR="006B1984" w:rsidRPr="00C37D2B" w:rsidRDefault="006B1984" w:rsidP="00206488">
            <w:pPr>
              <w:pStyle w:val="TAL"/>
              <w:keepNext w:val="0"/>
              <w:keepLines w:val="0"/>
              <w:widowControl w:val="0"/>
              <w:rPr>
                <w:lang w:eastAsia="ja-JP"/>
              </w:rPr>
            </w:pPr>
          </w:p>
        </w:tc>
        <w:tc>
          <w:tcPr>
            <w:tcW w:w="1728" w:type="dxa"/>
          </w:tcPr>
          <w:p w14:paraId="5F4DE782" w14:textId="77777777" w:rsidR="006B1984" w:rsidRPr="00C37D2B" w:rsidRDefault="006B1984" w:rsidP="00206488">
            <w:pPr>
              <w:pStyle w:val="TAL"/>
              <w:keepNext w:val="0"/>
              <w:keepLines w:val="0"/>
              <w:widowControl w:val="0"/>
              <w:rPr>
                <w:lang w:eastAsia="ja-JP"/>
              </w:rPr>
            </w:pPr>
          </w:p>
        </w:tc>
        <w:tc>
          <w:tcPr>
            <w:tcW w:w="1080" w:type="dxa"/>
          </w:tcPr>
          <w:p w14:paraId="4AB760A9" w14:textId="77777777" w:rsidR="006B1984" w:rsidRPr="00C37D2B" w:rsidRDefault="006B1984" w:rsidP="00206488">
            <w:pPr>
              <w:pStyle w:val="TAC"/>
              <w:keepNext w:val="0"/>
              <w:keepLines w:val="0"/>
              <w:widowControl w:val="0"/>
              <w:rPr>
                <w:lang w:eastAsia="ja-JP"/>
              </w:rPr>
            </w:pPr>
          </w:p>
        </w:tc>
        <w:tc>
          <w:tcPr>
            <w:tcW w:w="1080" w:type="dxa"/>
          </w:tcPr>
          <w:p w14:paraId="78040596" w14:textId="77777777" w:rsidR="006B1984" w:rsidRPr="00C37D2B" w:rsidRDefault="006B1984" w:rsidP="00206488">
            <w:pPr>
              <w:pStyle w:val="TAC"/>
              <w:keepNext w:val="0"/>
              <w:keepLines w:val="0"/>
              <w:widowControl w:val="0"/>
              <w:rPr>
                <w:lang w:eastAsia="ja-JP"/>
              </w:rPr>
            </w:pPr>
          </w:p>
        </w:tc>
      </w:tr>
      <w:tr w:rsidR="006B1984" w:rsidRPr="00C37D2B" w14:paraId="40F4F27B" w14:textId="77777777" w:rsidTr="00206488">
        <w:trPr>
          <w:cantSplit/>
        </w:trPr>
        <w:tc>
          <w:tcPr>
            <w:tcW w:w="2160" w:type="dxa"/>
          </w:tcPr>
          <w:p w14:paraId="2A7E0C23" w14:textId="77777777" w:rsidR="006B1984" w:rsidRPr="00C37D2B" w:rsidRDefault="006B1984" w:rsidP="00206488">
            <w:pPr>
              <w:pStyle w:val="TAL"/>
              <w:keepNext w:val="0"/>
              <w:keepLines w:val="0"/>
              <w:widowControl w:val="0"/>
              <w:ind w:left="709"/>
              <w:rPr>
                <w:lang w:eastAsia="ja-JP"/>
              </w:rPr>
            </w:pPr>
            <w:r w:rsidRPr="00C37D2B">
              <w:rPr>
                <w:lang w:eastAsia="ja-JP"/>
              </w:rPr>
              <w:t>&gt;&gt;&gt;&gt;&gt;E-RAB ID</w:t>
            </w:r>
          </w:p>
        </w:tc>
        <w:tc>
          <w:tcPr>
            <w:tcW w:w="1080" w:type="dxa"/>
          </w:tcPr>
          <w:p w14:paraId="40A4691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E60710B" w14:textId="77777777" w:rsidR="006B1984" w:rsidRPr="00C37D2B" w:rsidRDefault="006B1984" w:rsidP="00206488">
            <w:pPr>
              <w:pStyle w:val="TAL"/>
              <w:keepNext w:val="0"/>
              <w:keepLines w:val="0"/>
              <w:widowControl w:val="0"/>
              <w:rPr>
                <w:i/>
                <w:lang w:eastAsia="ja-JP"/>
              </w:rPr>
            </w:pPr>
          </w:p>
        </w:tc>
        <w:tc>
          <w:tcPr>
            <w:tcW w:w="1512" w:type="dxa"/>
          </w:tcPr>
          <w:p w14:paraId="54DD9D18"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54E08359" w14:textId="77777777" w:rsidR="006B1984" w:rsidRPr="00C37D2B" w:rsidRDefault="006B1984" w:rsidP="00206488">
            <w:pPr>
              <w:pStyle w:val="TAL"/>
              <w:keepNext w:val="0"/>
              <w:keepLines w:val="0"/>
              <w:widowControl w:val="0"/>
              <w:rPr>
                <w:lang w:eastAsia="ja-JP"/>
              </w:rPr>
            </w:pPr>
          </w:p>
        </w:tc>
        <w:tc>
          <w:tcPr>
            <w:tcW w:w="1080" w:type="dxa"/>
          </w:tcPr>
          <w:p w14:paraId="441BE12C"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7C9A27C7" w14:textId="77777777" w:rsidR="006B1984" w:rsidRPr="00C37D2B" w:rsidRDefault="006B1984" w:rsidP="00206488">
            <w:pPr>
              <w:pStyle w:val="TAC"/>
              <w:keepNext w:val="0"/>
              <w:keepLines w:val="0"/>
              <w:widowControl w:val="0"/>
              <w:rPr>
                <w:lang w:eastAsia="ja-JP"/>
              </w:rPr>
            </w:pPr>
          </w:p>
        </w:tc>
      </w:tr>
      <w:tr w:rsidR="006B1984" w:rsidRPr="00C37D2B" w14:paraId="0CBD8C97" w14:textId="77777777" w:rsidTr="00206488">
        <w:trPr>
          <w:cantSplit/>
        </w:trPr>
        <w:tc>
          <w:tcPr>
            <w:tcW w:w="2160" w:type="dxa"/>
          </w:tcPr>
          <w:p w14:paraId="100735D3" w14:textId="77777777" w:rsidR="006B1984" w:rsidRPr="00C37D2B" w:rsidRDefault="006B1984" w:rsidP="00206488">
            <w:pPr>
              <w:pStyle w:val="TAL"/>
              <w:keepNext w:val="0"/>
              <w:keepLines w:val="0"/>
              <w:widowControl w:val="0"/>
              <w:ind w:left="709"/>
              <w:rPr>
                <w:lang w:eastAsia="ja-JP"/>
              </w:rPr>
            </w:pPr>
            <w:r w:rsidRPr="00C37D2B">
              <w:rPr>
                <w:lang w:eastAsia="ja-JP"/>
              </w:rPr>
              <w:t>&gt;&gt;&gt;&gt;&gt;E-RAB Level QoS Parameters</w:t>
            </w:r>
          </w:p>
        </w:tc>
        <w:tc>
          <w:tcPr>
            <w:tcW w:w="1080" w:type="dxa"/>
          </w:tcPr>
          <w:p w14:paraId="7FA88AA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FDC5945" w14:textId="77777777" w:rsidR="006B1984" w:rsidRPr="00C37D2B" w:rsidRDefault="006B1984" w:rsidP="00206488">
            <w:pPr>
              <w:pStyle w:val="TAL"/>
              <w:keepNext w:val="0"/>
              <w:keepLines w:val="0"/>
              <w:widowControl w:val="0"/>
              <w:rPr>
                <w:i/>
                <w:lang w:eastAsia="ja-JP"/>
              </w:rPr>
            </w:pPr>
          </w:p>
        </w:tc>
        <w:tc>
          <w:tcPr>
            <w:tcW w:w="1512" w:type="dxa"/>
          </w:tcPr>
          <w:p w14:paraId="4359B137"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Pr>
          <w:p w14:paraId="62F05C47" w14:textId="77777777" w:rsidR="006B1984" w:rsidRPr="00C37D2B" w:rsidRDefault="006B1984" w:rsidP="00206488">
            <w:pPr>
              <w:pStyle w:val="TAL"/>
              <w:keepNext w:val="0"/>
              <w:keepLines w:val="0"/>
              <w:widowControl w:val="0"/>
              <w:rPr>
                <w:bCs/>
                <w:lang w:eastAsia="ja-JP"/>
              </w:rPr>
            </w:pPr>
            <w:r w:rsidRPr="00C37D2B">
              <w:rPr>
                <w:bCs/>
                <w:lang w:eastAsia="ja-JP"/>
              </w:rPr>
              <w:t>Includes necessary QoS parameters</w:t>
            </w:r>
          </w:p>
        </w:tc>
        <w:tc>
          <w:tcPr>
            <w:tcW w:w="1080" w:type="dxa"/>
          </w:tcPr>
          <w:p w14:paraId="3A10ECB4"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36559839" w14:textId="77777777" w:rsidR="006B1984" w:rsidRPr="00C37D2B" w:rsidRDefault="006B1984" w:rsidP="00206488">
            <w:pPr>
              <w:pStyle w:val="TAC"/>
              <w:keepNext w:val="0"/>
              <w:keepLines w:val="0"/>
              <w:widowControl w:val="0"/>
              <w:rPr>
                <w:lang w:eastAsia="ja-JP"/>
              </w:rPr>
            </w:pPr>
          </w:p>
        </w:tc>
      </w:tr>
      <w:tr w:rsidR="006B1984" w:rsidRPr="00C37D2B" w14:paraId="08C1259D" w14:textId="77777777" w:rsidTr="00206488">
        <w:trPr>
          <w:cantSplit/>
        </w:trPr>
        <w:tc>
          <w:tcPr>
            <w:tcW w:w="2160" w:type="dxa"/>
          </w:tcPr>
          <w:p w14:paraId="5EC73413" w14:textId="77777777" w:rsidR="006B1984" w:rsidRPr="00C37D2B" w:rsidRDefault="006B1984" w:rsidP="00206488">
            <w:pPr>
              <w:pStyle w:val="TAL"/>
              <w:keepNext w:val="0"/>
              <w:keepLines w:val="0"/>
              <w:widowControl w:val="0"/>
              <w:ind w:left="709"/>
              <w:rPr>
                <w:lang w:eastAsia="ja-JP"/>
              </w:rPr>
            </w:pPr>
            <w:r w:rsidRPr="00C37D2B">
              <w:rPr>
                <w:lang w:eastAsia="ja-JP"/>
              </w:rPr>
              <w:t xml:space="preserve">&gt;&gt;&gt;&gt;&gt;DL Forwarding </w:t>
            </w:r>
          </w:p>
        </w:tc>
        <w:tc>
          <w:tcPr>
            <w:tcW w:w="1080" w:type="dxa"/>
          </w:tcPr>
          <w:p w14:paraId="1B25B81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113EF26" w14:textId="77777777" w:rsidR="006B1984" w:rsidRPr="00C37D2B" w:rsidRDefault="006B1984" w:rsidP="00206488">
            <w:pPr>
              <w:pStyle w:val="TAL"/>
              <w:keepNext w:val="0"/>
              <w:keepLines w:val="0"/>
              <w:widowControl w:val="0"/>
              <w:rPr>
                <w:i/>
                <w:lang w:eastAsia="ja-JP"/>
              </w:rPr>
            </w:pPr>
          </w:p>
        </w:tc>
        <w:tc>
          <w:tcPr>
            <w:tcW w:w="1512" w:type="dxa"/>
          </w:tcPr>
          <w:p w14:paraId="44CA3F66" w14:textId="77777777" w:rsidR="006B1984" w:rsidRPr="00C37D2B" w:rsidRDefault="006B1984" w:rsidP="00206488">
            <w:pPr>
              <w:pStyle w:val="TAL"/>
              <w:keepNext w:val="0"/>
              <w:keepLines w:val="0"/>
              <w:widowControl w:val="0"/>
              <w:rPr>
                <w:lang w:eastAsia="ja-JP"/>
              </w:rPr>
            </w:pPr>
            <w:r w:rsidRPr="00C37D2B">
              <w:rPr>
                <w:lang w:eastAsia="ja-JP"/>
              </w:rPr>
              <w:t>9.2.5</w:t>
            </w:r>
          </w:p>
        </w:tc>
        <w:tc>
          <w:tcPr>
            <w:tcW w:w="1728" w:type="dxa"/>
          </w:tcPr>
          <w:p w14:paraId="1DEF078B" w14:textId="77777777" w:rsidR="006B1984" w:rsidRPr="00C37D2B" w:rsidRDefault="006B1984" w:rsidP="00206488">
            <w:pPr>
              <w:pStyle w:val="TAL"/>
              <w:keepNext w:val="0"/>
              <w:keepLines w:val="0"/>
              <w:widowControl w:val="0"/>
              <w:rPr>
                <w:lang w:eastAsia="ja-JP"/>
              </w:rPr>
            </w:pPr>
          </w:p>
        </w:tc>
        <w:tc>
          <w:tcPr>
            <w:tcW w:w="1080" w:type="dxa"/>
          </w:tcPr>
          <w:p w14:paraId="76013104"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26C25845" w14:textId="77777777" w:rsidR="006B1984" w:rsidRPr="00C37D2B" w:rsidRDefault="006B1984" w:rsidP="00206488">
            <w:pPr>
              <w:pStyle w:val="TAC"/>
              <w:keepNext w:val="0"/>
              <w:keepLines w:val="0"/>
              <w:widowControl w:val="0"/>
              <w:rPr>
                <w:lang w:eastAsia="ja-JP"/>
              </w:rPr>
            </w:pPr>
          </w:p>
        </w:tc>
      </w:tr>
      <w:tr w:rsidR="006B1984" w:rsidRPr="00C37D2B" w14:paraId="53200235" w14:textId="77777777" w:rsidTr="00206488">
        <w:trPr>
          <w:cantSplit/>
        </w:trPr>
        <w:tc>
          <w:tcPr>
            <w:tcW w:w="2160" w:type="dxa"/>
          </w:tcPr>
          <w:p w14:paraId="74CCA3A4" w14:textId="77777777" w:rsidR="006B1984" w:rsidRPr="00C37D2B" w:rsidRDefault="006B1984" w:rsidP="00206488">
            <w:pPr>
              <w:pStyle w:val="TAL"/>
              <w:keepNext w:val="0"/>
              <w:keepLines w:val="0"/>
              <w:widowControl w:val="0"/>
              <w:ind w:left="709"/>
              <w:rPr>
                <w:lang w:eastAsia="ja-JP"/>
              </w:rPr>
            </w:pPr>
            <w:r w:rsidRPr="00C37D2B">
              <w:rPr>
                <w:lang w:eastAsia="ja-JP"/>
              </w:rPr>
              <w:t>&gt;&gt;&gt;&gt;&gt;S1 UL GTP Tunnel Endpoint</w:t>
            </w:r>
          </w:p>
        </w:tc>
        <w:tc>
          <w:tcPr>
            <w:tcW w:w="1080" w:type="dxa"/>
          </w:tcPr>
          <w:p w14:paraId="69AEBFD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0027F48" w14:textId="77777777" w:rsidR="006B1984" w:rsidRPr="00C37D2B" w:rsidRDefault="006B1984" w:rsidP="00206488">
            <w:pPr>
              <w:pStyle w:val="TAL"/>
              <w:keepNext w:val="0"/>
              <w:keepLines w:val="0"/>
              <w:widowControl w:val="0"/>
              <w:rPr>
                <w:i/>
                <w:lang w:eastAsia="ja-JP"/>
              </w:rPr>
            </w:pPr>
          </w:p>
        </w:tc>
        <w:tc>
          <w:tcPr>
            <w:tcW w:w="1512" w:type="dxa"/>
          </w:tcPr>
          <w:p w14:paraId="2AD9E7BE"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049C1DCC" w14:textId="77777777" w:rsidR="006B1984" w:rsidRPr="00C37D2B" w:rsidRDefault="006B1984" w:rsidP="00206488">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742FD04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9573F30" w14:textId="77777777" w:rsidR="006B1984" w:rsidRPr="00C37D2B" w:rsidRDefault="006B1984" w:rsidP="00206488">
            <w:pPr>
              <w:pStyle w:val="TAC"/>
              <w:keepNext w:val="0"/>
              <w:keepLines w:val="0"/>
              <w:widowControl w:val="0"/>
              <w:rPr>
                <w:lang w:eastAsia="ja-JP"/>
              </w:rPr>
            </w:pPr>
          </w:p>
        </w:tc>
      </w:tr>
      <w:tr w:rsidR="006B1984" w:rsidRPr="00C37D2B" w14:paraId="3CF23B82" w14:textId="77777777" w:rsidTr="00206488">
        <w:trPr>
          <w:cantSplit/>
        </w:trPr>
        <w:tc>
          <w:tcPr>
            <w:tcW w:w="2160" w:type="dxa"/>
          </w:tcPr>
          <w:p w14:paraId="0E018911" w14:textId="77777777" w:rsidR="006B1984" w:rsidRPr="00C37D2B" w:rsidRDefault="006B1984" w:rsidP="00206488">
            <w:pPr>
              <w:pStyle w:val="TAL"/>
              <w:keepNext w:val="0"/>
              <w:keepLines w:val="0"/>
              <w:widowControl w:val="0"/>
              <w:ind w:left="709"/>
              <w:rPr>
                <w:lang w:eastAsia="ja-JP"/>
              </w:rPr>
            </w:pPr>
            <w:r w:rsidRPr="00C37D2B">
              <w:rPr>
                <w:lang w:eastAsia="ja-JP"/>
              </w:rPr>
              <w:t>&gt;&gt;&gt;&gt;&gt;Correlation ID</w:t>
            </w:r>
          </w:p>
        </w:tc>
        <w:tc>
          <w:tcPr>
            <w:tcW w:w="1080" w:type="dxa"/>
          </w:tcPr>
          <w:p w14:paraId="6BF41489" w14:textId="77777777" w:rsidR="006B1984" w:rsidRPr="00C37D2B" w:rsidRDefault="006B1984" w:rsidP="00206488">
            <w:pPr>
              <w:pStyle w:val="TAL"/>
              <w:keepNext w:val="0"/>
              <w:keepLines w:val="0"/>
              <w:widowControl w:val="0"/>
              <w:rPr>
                <w:lang w:eastAsia="ja-JP"/>
              </w:rPr>
            </w:pPr>
            <w:r w:rsidRPr="00C37D2B">
              <w:rPr>
                <w:rFonts w:eastAsia="Batang"/>
                <w:lang w:eastAsia="ja-JP"/>
              </w:rPr>
              <w:t>O</w:t>
            </w:r>
          </w:p>
        </w:tc>
        <w:tc>
          <w:tcPr>
            <w:tcW w:w="1080" w:type="dxa"/>
          </w:tcPr>
          <w:p w14:paraId="0DC4B0ED" w14:textId="77777777" w:rsidR="006B1984" w:rsidRPr="00C37D2B" w:rsidRDefault="006B1984" w:rsidP="00206488">
            <w:pPr>
              <w:pStyle w:val="TAL"/>
              <w:keepNext w:val="0"/>
              <w:keepLines w:val="0"/>
              <w:widowControl w:val="0"/>
              <w:rPr>
                <w:i/>
                <w:lang w:eastAsia="ja-JP"/>
              </w:rPr>
            </w:pPr>
          </w:p>
        </w:tc>
        <w:tc>
          <w:tcPr>
            <w:tcW w:w="1512" w:type="dxa"/>
          </w:tcPr>
          <w:p w14:paraId="4DC42FF7" w14:textId="77777777" w:rsidR="006B1984" w:rsidRPr="00C37D2B" w:rsidRDefault="006B1984" w:rsidP="00206488">
            <w:pPr>
              <w:pStyle w:val="TAL"/>
              <w:keepNext w:val="0"/>
              <w:keepLines w:val="0"/>
              <w:widowControl w:val="0"/>
              <w:rPr>
                <w:lang w:eastAsia="zh-CN"/>
              </w:rPr>
            </w:pPr>
            <w:r w:rsidRPr="00C37D2B">
              <w:rPr>
                <w:lang w:eastAsia="ja-JP"/>
              </w:rPr>
              <w:t>Correlation ID</w:t>
            </w:r>
          </w:p>
          <w:p w14:paraId="7A70F596" w14:textId="77777777" w:rsidR="006B1984" w:rsidRPr="00C37D2B" w:rsidRDefault="006B1984" w:rsidP="00206488">
            <w:pPr>
              <w:pStyle w:val="TAL"/>
              <w:keepNext w:val="0"/>
              <w:keepLines w:val="0"/>
              <w:widowControl w:val="0"/>
              <w:rPr>
                <w:lang w:eastAsia="zh-CN"/>
              </w:rPr>
            </w:pPr>
            <w:r w:rsidRPr="00C37D2B">
              <w:rPr>
                <w:lang w:eastAsia="ja-JP"/>
              </w:rPr>
              <w:t>9.2.84</w:t>
            </w:r>
          </w:p>
        </w:tc>
        <w:tc>
          <w:tcPr>
            <w:tcW w:w="1728" w:type="dxa"/>
          </w:tcPr>
          <w:p w14:paraId="5A8A7A0B" w14:textId="77777777" w:rsidR="006B1984" w:rsidRPr="00C37D2B" w:rsidRDefault="006B1984" w:rsidP="00206488">
            <w:pPr>
              <w:pStyle w:val="TAL"/>
              <w:keepNext w:val="0"/>
              <w:keepLines w:val="0"/>
              <w:widowControl w:val="0"/>
              <w:rPr>
                <w:lang w:eastAsia="ja-JP"/>
              </w:rPr>
            </w:pPr>
          </w:p>
        </w:tc>
        <w:tc>
          <w:tcPr>
            <w:tcW w:w="1080" w:type="dxa"/>
          </w:tcPr>
          <w:p w14:paraId="0D78F04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3A5DBE8" w14:textId="77777777" w:rsidR="006B1984" w:rsidRPr="00C37D2B" w:rsidRDefault="006B1984" w:rsidP="00206488">
            <w:pPr>
              <w:pStyle w:val="TAC"/>
              <w:keepNext w:val="0"/>
              <w:keepLines w:val="0"/>
              <w:widowControl w:val="0"/>
              <w:rPr>
                <w:lang w:eastAsia="ja-JP"/>
              </w:rPr>
            </w:pPr>
          </w:p>
        </w:tc>
      </w:tr>
      <w:tr w:rsidR="006B1984" w:rsidRPr="00C37D2B" w14:paraId="31817804" w14:textId="77777777" w:rsidTr="00206488">
        <w:trPr>
          <w:cantSplit/>
        </w:trPr>
        <w:tc>
          <w:tcPr>
            <w:tcW w:w="2160" w:type="dxa"/>
          </w:tcPr>
          <w:p w14:paraId="33E1B72E" w14:textId="77777777" w:rsidR="006B1984" w:rsidRPr="00C37D2B" w:rsidRDefault="006B1984" w:rsidP="00206488">
            <w:pPr>
              <w:pStyle w:val="TAL"/>
              <w:keepNext w:val="0"/>
              <w:keepLines w:val="0"/>
              <w:widowControl w:val="0"/>
              <w:ind w:left="709"/>
              <w:rPr>
                <w:lang w:eastAsia="ja-JP"/>
              </w:rPr>
            </w:pPr>
            <w:r w:rsidRPr="00C37D2B">
              <w:rPr>
                <w:lang w:eastAsia="ja-JP"/>
              </w:rPr>
              <w:t>&gt;&gt;&gt;&gt;&gt;SIPTO Correlation ID</w:t>
            </w:r>
          </w:p>
        </w:tc>
        <w:tc>
          <w:tcPr>
            <w:tcW w:w="1080" w:type="dxa"/>
          </w:tcPr>
          <w:p w14:paraId="753D2817" w14:textId="77777777" w:rsidR="006B1984" w:rsidRPr="00C37D2B" w:rsidRDefault="006B1984" w:rsidP="00206488">
            <w:pPr>
              <w:pStyle w:val="TAL"/>
              <w:keepNext w:val="0"/>
              <w:keepLines w:val="0"/>
              <w:widowControl w:val="0"/>
              <w:rPr>
                <w:lang w:eastAsia="ja-JP"/>
              </w:rPr>
            </w:pPr>
            <w:r w:rsidRPr="00C37D2B">
              <w:rPr>
                <w:rFonts w:eastAsia="Batang"/>
                <w:lang w:eastAsia="ja-JP"/>
              </w:rPr>
              <w:t>O</w:t>
            </w:r>
          </w:p>
        </w:tc>
        <w:tc>
          <w:tcPr>
            <w:tcW w:w="1080" w:type="dxa"/>
          </w:tcPr>
          <w:p w14:paraId="4637E607" w14:textId="77777777" w:rsidR="006B1984" w:rsidRPr="00C37D2B" w:rsidRDefault="006B1984" w:rsidP="00206488">
            <w:pPr>
              <w:pStyle w:val="TAL"/>
              <w:keepNext w:val="0"/>
              <w:keepLines w:val="0"/>
              <w:widowControl w:val="0"/>
              <w:rPr>
                <w:i/>
                <w:lang w:eastAsia="ja-JP"/>
              </w:rPr>
            </w:pPr>
          </w:p>
        </w:tc>
        <w:tc>
          <w:tcPr>
            <w:tcW w:w="1512" w:type="dxa"/>
          </w:tcPr>
          <w:p w14:paraId="69807521" w14:textId="77777777" w:rsidR="006B1984" w:rsidRPr="00C37D2B" w:rsidRDefault="006B1984" w:rsidP="00206488">
            <w:pPr>
              <w:pStyle w:val="TAL"/>
              <w:keepNext w:val="0"/>
              <w:keepLines w:val="0"/>
              <w:widowControl w:val="0"/>
              <w:rPr>
                <w:lang w:eastAsia="ja-JP"/>
              </w:rPr>
            </w:pPr>
            <w:r w:rsidRPr="00C37D2B">
              <w:rPr>
                <w:lang w:eastAsia="ja-JP"/>
              </w:rPr>
              <w:t>Correlation ID</w:t>
            </w:r>
          </w:p>
          <w:p w14:paraId="001A63FC" w14:textId="77777777" w:rsidR="006B1984" w:rsidRPr="00C37D2B" w:rsidRDefault="006B1984" w:rsidP="00206488">
            <w:pPr>
              <w:pStyle w:val="TAL"/>
              <w:keepNext w:val="0"/>
              <w:keepLines w:val="0"/>
              <w:widowControl w:val="0"/>
              <w:rPr>
                <w:lang w:eastAsia="zh-CN"/>
              </w:rPr>
            </w:pPr>
            <w:r w:rsidRPr="00C37D2B">
              <w:rPr>
                <w:lang w:eastAsia="ja-JP"/>
              </w:rPr>
              <w:t>9.2.84</w:t>
            </w:r>
          </w:p>
        </w:tc>
        <w:tc>
          <w:tcPr>
            <w:tcW w:w="1728" w:type="dxa"/>
          </w:tcPr>
          <w:p w14:paraId="0F7A6ABB" w14:textId="77777777" w:rsidR="006B1984" w:rsidRPr="00C37D2B" w:rsidRDefault="006B1984" w:rsidP="00206488">
            <w:pPr>
              <w:pStyle w:val="TAL"/>
              <w:keepNext w:val="0"/>
              <w:keepLines w:val="0"/>
              <w:widowControl w:val="0"/>
              <w:rPr>
                <w:lang w:eastAsia="ja-JP"/>
              </w:rPr>
            </w:pPr>
          </w:p>
        </w:tc>
        <w:tc>
          <w:tcPr>
            <w:tcW w:w="1080" w:type="dxa"/>
          </w:tcPr>
          <w:p w14:paraId="665D338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08F38C4" w14:textId="77777777" w:rsidR="006B1984" w:rsidRPr="00C37D2B" w:rsidRDefault="006B1984" w:rsidP="00206488">
            <w:pPr>
              <w:pStyle w:val="TAC"/>
              <w:keepNext w:val="0"/>
              <w:keepLines w:val="0"/>
              <w:widowControl w:val="0"/>
              <w:rPr>
                <w:lang w:eastAsia="ja-JP"/>
              </w:rPr>
            </w:pPr>
          </w:p>
        </w:tc>
      </w:tr>
      <w:tr w:rsidR="006B1984" w:rsidRPr="00C37D2B" w14:paraId="68C9229A" w14:textId="77777777" w:rsidTr="00206488">
        <w:trPr>
          <w:cantSplit/>
        </w:trPr>
        <w:tc>
          <w:tcPr>
            <w:tcW w:w="2160" w:type="dxa"/>
          </w:tcPr>
          <w:p w14:paraId="4EE60FDD" w14:textId="77777777" w:rsidR="006B1984" w:rsidRPr="00C37D2B" w:rsidRDefault="006B1984" w:rsidP="00206488">
            <w:pPr>
              <w:pStyle w:val="TAL"/>
              <w:keepNext w:val="0"/>
              <w:keepLines w:val="0"/>
              <w:widowControl w:val="0"/>
              <w:ind w:left="709"/>
              <w:rPr>
                <w:lang w:eastAsia="ja-JP"/>
              </w:rPr>
            </w:pPr>
            <w:r w:rsidRPr="00C37D2B">
              <w:rPr>
                <w:lang w:eastAsia="ja-JP"/>
              </w:rPr>
              <w:t>&gt;&gt;&gt;&gt;&gt;Bearer Type</w:t>
            </w:r>
          </w:p>
        </w:tc>
        <w:tc>
          <w:tcPr>
            <w:tcW w:w="1080" w:type="dxa"/>
          </w:tcPr>
          <w:p w14:paraId="6AFB6607" w14:textId="77777777" w:rsidR="006B1984" w:rsidRPr="00C37D2B" w:rsidRDefault="006B1984" w:rsidP="00206488">
            <w:pPr>
              <w:pStyle w:val="TAL"/>
              <w:keepNext w:val="0"/>
              <w:keepLines w:val="0"/>
              <w:widowControl w:val="0"/>
              <w:rPr>
                <w:rFonts w:eastAsia="Batang"/>
                <w:lang w:eastAsia="ja-JP"/>
              </w:rPr>
            </w:pPr>
            <w:r w:rsidRPr="00C37D2B">
              <w:rPr>
                <w:lang w:eastAsia="ja-JP"/>
              </w:rPr>
              <w:t>O</w:t>
            </w:r>
          </w:p>
        </w:tc>
        <w:tc>
          <w:tcPr>
            <w:tcW w:w="1080" w:type="dxa"/>
          </w:tcPr>
          <w:p w14:paraId="49860517" w14:textId="77777777" w:rsidR="006B1984" w:rsidRPr="00C37D2B" w:rsidRDefault="006B1984" w:rsidP="00206488">
            <w:pPr>
              <w:pStyle w:val="TAL"/>
              <w:keepNext w:val="0"/>
              <w:keepLines w:val="0"/>
              <w:widowControl w:val="0"/>
              <w:rPr>
                <w:i/>
                <w:lang w:eastAsia="ja-JP"/>
              </w:rPr>
            </w:pPr>
          </w:p>
        </w:tc>
        <w:tc>
          <w:tcPr>
            <w:tcW w:w="1512" w:type="dxa"/>
          </w:tcPr>
          <w:p w14:paraId="357E2896"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Pr>
          <w:p w14:paraId="43E7C52E" w14:textId="77777777" w:rsidR="006B1984" w:rsidRPr="00C37D2B" w:rsidRDefault="006B1984" w:rsidP="00206488">
            <w:pPr>
              <w:pStyle w:val="TAL"/>
              <w:keepNext w:val="0"/>
              <w:keepLines w:val="0"/>
              <w:widowControl w:val="0"/>
              <w:rPr>
                <w:lang w:eastAsia="ja-JP"/>
              </w:rPr>
            </w:pPr>
          </w:p>
        </w:tc>
        <w:tc>
          <w:tcPr>
            <w:tcW w:w="1080" w:type="dxa"/>
          </w:tcPr>
          <w:p w14:paraId="2D84428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F87C66"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013C439B" w14:textId="77777777" w:rsidTr="00206488">
        <w:trPr>
          <w:cantSplit/>
        </w:trPr>
        <w:tc>
          <w:tcPr>
            <w:tcW w:w="2160" w:type="dxa"/>
          </w:tcPr>
          <w:p w14:paraId="07416E14" w14:textId="77777777" w:rsidR="006B1984" w:rsidRPr="00C37D2B" w:rsidRDefault="006B1984" w:rsidP="00206488">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Pr>
          <w:p w14:paraId="7428999A"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Pr>
          <w:p w14:paraId="5499ACD1" w14:textId="77777777" w:rsidR="006B1984" w:rsidRPr="00C37D2B" w:rsidRDefault="006B1984" w:rsidP="00206488">
            <w:pPr>
              <w:pStyle w:val="TAL"/>
              <w:keepNext w:val="0"/>
              <w:keepLines w:val="0"/>
              <w:widowControl w:val="0"/>
              <w:rPr>
                <w:i/>
                <w:lang w:eastAsia="ja-JP"/>
              </w:rPr>
            </w:pPr>
          </w:p>
        </w:tc>
        <w:tc>
          <w:tcPr>
            <w:tcW w:w="1512" w:type="dxa"/>
          </w:tcPr>
          <w:p w14:paraId="2687C224"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Pr>
          <w:p w14:paraId="412FAE5A" w14:textId="77777777" w:rsidR="006B1984" w:rsidRPr="00C37D2B" w:rsidRDefault="006B1984" w:rsidP="00206488">
            <w:pPr>
              <w:pStyle w:val="TAL"/>
              <w:keepNext w:val="0"/>
              <w:keepLines w:val="0"/>
              <w:widowControl w:val="0"/>
              <w:rPr>
                <w:lang w:eastAsia="ja-JP"/>
              </w:rPr>
            </w:pPr>
          </w:p>
        </w:tc>
        <w:tc>
          <w:tcPr>
            <w:tcW w:w="1080" w:type="dxa"/>
          </w:tcPr>
          <w:p w14:paraId="5D409347" w14:textId="77777777" w:rsidR="006B1984" w:rsidRPr="00C37D2B" w:rsidRDefault="006B1984" w:rsidP="00206488">
            <w:pPr>
              <w:pStyle w:val="TAC"/>
              <w:keepNext w:val="0"/>
              <w:keepLines w:val="0"/>
              <w:widowControl w:val="0"/>
              <w:rPr>
                <w:lang w:eastAsia="ja-JP"/>
              </w:rPr>
            </w:pPr>
            <w:r w:rsidRPr="00FF1BAF">
              <w:t>YES</w:t>
            </w:r>
          </w:p>
        </w:tc>
        <w:tc>
          <w:tcPr>
            <w:tcW w:w="1080" w:type="dxa"/>
          </w:tcPr>
          <w:p w14:paraId="115EE9CE" w14:textId="77777777" w:rsidR="006B1984" w:rsidRDefault="006B1984" w:rsidP="00206488">
            <w:pPr>
              <w:pStyle w:val="TAC"/>
              <w:keepNext w:val="0"/>
              <w:keepLines w:val="0"/>
              <w:widowControl w:val="0"/>
              <w:rPr>
                <w:lang w:eastAsia="ja-JP"/>
              </w:rPr>
            </w:pPr>
            <w:r>
              <w:rPr>
                <w:lang w:eastAsia="zh-CN"/>
              </w:rPr>
              <w:t>ignore</w:t>
            </w:r>
          </w:p>
        </w:tc>
      </w:tr>
      <w:tr w:rsidR="006B1984" w:rsidRPr="00C37D2B" w14:paraId="5FD2C714" w14:textId="77777777" w:rsidTr="00206488">
        <w:trPr>
          <w:cantSplit/>
        </w:trPr>
        <w:tc>
          <w:tcPr>
            <w:tcW w:w="2160" w:type="dxa"/>
          </w:tcPr>
          <w:p w14:paraId="7FFA3485" w14:textId="77777777" w:rsidR="006B1984" w:rsidRPr="00FF1BAF" w:rsidRDefault="006B1984" w:rsidP="00206488">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3CBDE0C2"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Pr>
          <w:p w14:paraId="5B643D07" w14:textId="77777777" w:rsidR="006B1984" w:rsidRPr="00C37D2B" w:rsidRDefault="006B1984" w:rsidP="00206488">
            <w:pPr>
              <w:pStyle w:val="TAL"/>
              <w:keepNext w:val="0"/>
              <w:keepLines w:val="0"/>
              <w:widowControl w:val="0"/>
              <w:rPr>
                <w:i/>
                <w:lang w:eastAsia="ja-JP"/>
              </w:rPr>
            </w:pPr>
          </w:p>
        </w:tc>
        <w:tc>
          <w:tcPr>
            <w:tcW w:w="1512" w:type="dxa"/>
          </w:tcPr>
          <w:p w14:paraId="2F862B7B" w14:textId="77777777" w:rsidR="006B1984" w:rsidRPr="00FF1BAF" w:rsidRDefault="006B1984" w:rsidP="00206488">
            <w:pPr>
              <w:pStyle w:val="TAL"/>
              <w:keepNext w:val="0"/>
              <w:keepLines w:val="0"/>
              <w:widowControl w:val="0"/>
              <w:rPr>
                <w:lang w:eastAsia="ja-JP"/>
              </w:rPr>
            </w:pPr>
            <w:r w:rsidRPr="007C0B2A">
              <w:rPr>
                <w:lang w:eastAsia="ja-JP"/>
              </w:rPr>
              <w:t>BIT STRING (1..160, ...)</w:t>
            </w:r>
          </w:p>
        </w:tc>
        <w:tc>
          <w:tcPr>
            <w:tcW w:w="1728" w:type="dxa"/>
          </w:tcPr>
          <w:p w14:paraId="493EE3C7" w14:textId="77777777" w:rsidR="006B1984" w:rsidRPr="00C37D2B" w:rsidRDefault="006B1984" w:rsidP="00206488">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0CB517D2" w14:textId="77777777" w:rsidR="006B1984" w:rsidRPr="00FF1BAF" w:rsidRDefault="006B1984" w:rsidP="00206488">
            <w:pPr>
              <w:pStyle w:val="TAC"/>
              <w:keepNext w:val="0"/>
              <w:keepLines w:val="0"/>
              <w:widowControl w:val="0"/>
            </w:pPr>
            <w:r>
              <w:t>YES</w:t>
            </w:r>
          </w:p>
        </w:tc>
        <w:tc>
          <w:tcPr>
            <w:tcW w:w="1080" w:type="dxa"/>
          </w:tcPr>
          <w:p w14:paraId="1A5F948E"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14C71A43" w14:textId="77777777" w:rsidTr="00206488">
        <w:trPr>
          <w:cantSplit/>
        </w:trPr>
        <w:tc>
          <w:tcPr>
            <w:tcW w:w="2160" w:type="dxa"/>
          </w:tcPr>
          <w:p w14:paraId="342C2CA6" w14:textId="77777777" w:rsidR="006B1984" w:rsidRPr="00C37D2B" w:rsidRDefault="006B1984" w:rsidP="00206488">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1DB9A2BD" w14:textId="77777777" w:rsidR="006B1984" w:rsidRPr="00C37D2B" w:rsidRDefault="006B1984" w:rsidP="00206488">
            <w:pPr>
              <w:pStyle w:val="TAL"/>
              <w:keepNext w:val="0"/>
              <w:keepLines w:val="0"/>
              <w:widowControl w:val="0"/>
              <w:rPr>
                <w:lang w:eastAsia="ja-JP"/>
              </w:rPr>
            </w:pPr>
          </w:p>
        </w:tc>
        <w:tc>
          <w:tcPr>
            <w:tcW w:w="1080" w:type="dxa"/>
          </w:tcPr>
          <w:p w14:paraId="75A4FC9B" w14:textId="77777777" w:rsidR="006B1984" w:rsidRPr="00C37D2B" w:rsidRDefault="006B1984" w:rsidP="00206488">
            <w:pPr>
              <w:pStyle w:val="TAL"/>
              <w:keepNext w:val="0"/>
              <w:keepLines w:val="0"/>
              <w:widowControl w:val="0"/>
              <w:rPr>
                <w:i/>
                <w:lang w:eastAsia="ja-JP"/>
              </w:rPr>
            </w:pPr>
          </w:p>
        </w:tc>
        <w:tc>
          <w:tcPr>
            <w:tcW w:w="1512" w:type="dxa"/>
          </w:tcPr>
          <w:p w14:paraId="557BBF3E" w14:textId="77777777" w:rsidR="006B1984" w:rsidRPr="00C37D2B" w:rsidRDefault="006B1984" w:rsidP="00206488">
            <w:pPr>
              <w:pStyle w:val="TAL"/>
              <w:keepNext w:val="0"/>
              <w:keepLines w:val="0"/>
              <w:widowControl w:val="0"/>
              <w:rPr>
                <w:lang w:eastAsia="ja-JP"/>
              </w:rPr>
            </w:pPr>
          </w:p>
        </w:tc>
        <w:tc>
          <w:tcPr>
            <w:tcW w:w="1728" w:type="dxa"/>
          </w:tcPr>
          <w:p w14:paraId="07648DF6" w14:textId="77777777" w:rsidR="006B1984" w:rsidRPr="00C37D2B" w:rsidRDefault="006B1984" w:rsidP="00206488">
            <w:pPr>
              <w:pStyle w:val="TAL"/>
              <w:keepNext w:val="0"/>
              <w:keepLines w:val="0"/>
              <w:widowControl w:val="0"/>
              <w:rPr>
                <w:lang w:eastAsia="ja-JP"/>
              </w:rPr>
            </w:pPr>
          </w:p>
        </w:tc>
        <w:tc>
          <w:tcPr>
            <w:tcW w:w="1080" w:type="dxa"/>
          </w:tcPr>
          <w:p w14:paraId="37A6C114" w14:textId="77777777" w:rsidR="006B1984" w:rsidRPr="00C37D2B" w:rsidRDefault="006B1984" w:rsidP="00206488">
            <w:pPr>
              <w:pStyle w:val="TAC"/>
              <w:keepNext w:val="0"/>
              <w:keepLines w:val="0"/>
              <w:widowControl w:val="0"/>
              <w:rPr>
                <w:lang w:eastAsia="ja-JP"/>
              </w:rPr>
            </w:pPr>
          </w:p>
        </w:tc>
        <w:tc>
          <w:tcPr>
            <w:tcW w:w="1080" w:type="dxa"/>
          </w:tcPr>
          <w:p w14:paraId="1349E446" w14:textId="77777777" w:rsidR="006B1984" w:rsidRPr="00C37D2B" w:rsidRDefault="006B1984" w:rsidP="00206488">
            <w:pPr>
              <w:pStyle w:val="TAC"/>
              <w:keepNext w:val="0"/>
              <w:keepLines w:val="0"/>
              <w:widowControl w:val="0"/>
              <w:rPr>
                <w:lang w:eastAsia="ja-JP"/>
              </w:rPr>
            </w:pPr>
          </w:p>
        </w:tc>
      </w:tr>
      <w:tr w:rsidR="006B1984" w:rsidRPr="00C37D2B" w14:paraId="576C6EB6" w14:textId="77777777" w:rsidTr="00206488">
        <w:trPr>
          <w:cantSplit/>
        </w:trPr>
        <w:tc>
          <w:tcPr>
            <w:tcW w:w="2160" w:type="dxa"/>
          </w:tcPr>
          <w:p w14:paraId="35474519" w14:textId="77777777" w:rsidR="006B1984" w:rsidRPr="00C37D2B" w:rsidRDefault="006B1984" w:rsidP="00206488">
            <w:pPr>
              <w:pStyle w:val="TAL"/>
              <w:keepNext w:val="0"/>
              <w:keepLines w:val="0"/>
              <w:widowControl w:val="0"/>
              <w:ind w:left="709"/>
              <w:rPr>
                <w:lang w:eastAsia="ja-JP"/>
              </w:rPr>
            </w:pPr>
            <w:r w:rsidRPr="00C37D2B">
              <w:rPr>
                <w:lang w:eastAsia="ja-JP"/>
              </w:rPr>
              <w:t>&gt;&gt;&gt;&gt;&gt;E-RAB ID</w:t>
            </w:r>
          </w:p>
        </w:tc>
        <w:tc>
          <w:tcPr>
            <w:tcW w:w="1080" w:type="dxa"/>
          </w:tcPr>
          <w:p w14:paraId="0A3291D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112DDEB" w14:textId="77777777" w:rsidR="006B1984" w:rsidRPr="00C37D2B" w:rsidRDefault="006B1984" w:rsidP="00206488">
            <w:pPr>
              <w:pStyle w:val="TAL"/>
              <w:keepNext w:val="0"/>
              <w:keepLines w:val="0"/>
              <w:widowControl w:val="0"/>
              <w:rPr>
                <w:i/>
                <w:lang w:eastAsia="ja-JP"/>
              </w:rPr>
            </w:pPr>
          </w:p>
        </w:tc>
        <w:tc>
          <w:tcPr>
            <w:tcW w:w="1512" w:type="dxa"/>
          </w:tcPr>
          <w:p w14:paraId="5BD86C44"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18BE5C20" w14:textId="77777777" w:rsidR="006B1984" w:rsidRPr="00C37D2B" w:rsidRDefault="006B1984" w:rsidP="00206488">
            <w:pPr>
              <w:pStyle w:val="TAL"/>
              <w:keepNext w:val="0"/>
              <w:keepLines w:val="0"/>
              <w:widowControl w:val="0"/>
              <w:rPr>
                <w:lang w:eastAsia="ja-JP"/>
              </w:rPr>
            </w:pPr>
          </w:p>
        </w:tc>
        <w:tc>
          <w:tcPr>
            <w:tcW w:w="1080" w:type="dxa"/>
          </w:tcPr>
          <w:p w14:paraId="59E0EEEC"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253AAF86" w14:textId="77777777" w:rsidR="006B1984" w:rsidRPr="00C37D2B" w:rsidRDefault="006B1984" w:rsidP="00206488">
            <w:pPr>
              <w:pStyle w:val="TAC"/>
              <w:keepNext w:val="0"/>
              <w:keepLines w:val="0"/>
              <w:widowControl w:val="0"/>
              <w:rPr>
                <w:lang w:eastAsia="ja-JP"/>
              </w:rPr>
            </w:pPr>
          </w:p>
        </w:tc>
      </w:tr>
      <w:tr w:rsidR="006B1984" w:rsidRPr="00C37D2B" w14:paraId="4684A7B4" w14:textId="77777777" w:rsidTr="00206488">
        <w:trPr>
          <w:cantSplit/>
        </w:trPr>
        <w:tc>
          <w:tcPr>
            <w:tcW w:w="2160" w:type="dxa"/>
          </w:tcPr>
          <w:p w14:paraId="75E01D72" w14:textId="77777777" w:rsidR="006B1984" w:rsidRPr="00C37D2B" w:rsidRDefault="006B1984" w:rsidP="00206488">
            <w:pPr>
              <w:pStyle w:val="TAL"/>
              <w:keepNext w:val="0"/>
              <w:keepLines w:val="0"/>
              <w:widowControl w:val="0"/>
              <w:ind w:left="709"/>
              <w:rPr>
                <w:lang w:eastAsia="ja-JP"/>
              </w:rPr>
            </w:pPr>
            <w:r w:rsidRPr="00C37D2B">
              <w:rPr>
                <w:lang w:eastAsia="ja-JP"/>
              </w:rPr>
              <w:t>&gt;&gt;&gt;&gt;&gt;E-RAB Level QoS Parameters</w:t>
            </w:r>
          </w:p>
        </w:tc>
        <w:tc>
          <w:tcPr>
            <w:tcW w:w="1080" w:type="dxa"/>
          </w:tcPr>
          <w:p w14:paraId="31D69CB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1480875" w14:textId="77777777" w:rsidR="006B1984" w:rsidRPr="00C37D2B" w:rsidRDefault="006B1984" w:rsidP="00206488">
            <w:pPr>
              <w:pStyle w:val="TAL"/>
              <w:keepNext w:val="0"/>
              <w:keepLines w:val="0"/>
              <w:widowControl w:val="0"/>
              <w:rPr>
                <w:i/>
                <w:lang w:eastAsia="ja-JP"/>
              </w:rPr>
            </w:pPr>
          </w:p>
        </w:tc>
        <w:tc>
          <w:tcPr>
            <w:tcW w:w="1512" w:type="dxa"/>
          </w:tcPr>
          <w:p w14:paraId="13792568" w14:textId="77777777" w:rsidR="006B1984" w:rsidRPr="00C37D2B" w:rsidRDefault="006B1984" w:rsidP="00206488">
            <w:pPr>
              <w:pStyle w:val="TAL"/>
              <w:keepNext w:val="0"/>
              <w:keepLines w:val="0"/>
              <w:widowControl w:val="0"/>
              <w:rPr>
                <w:lang w:eastAsia="ja-JP"/>
              </w:rPr>
            </w:pPr>
            <w:r w:rsidRPr="00C37D2B">
              <w:rPr>
                <w:lang w:eastAsia="ja-JP"/>
              </w:rPr>
              <w:t>9.2.9</w:t>
            </w:r>
          </w:p>
        </w:tc>
        <w:tc>
          <w:tcPr>
            <w:tcW w:w="1728" w:type="dxa"/>
          </w:tcPr>
          <w:p w14:paraId="299CC366" w14:textId="77777777" w:rsidR="006B1984" w:rsidRPr="00C37D2B" w:rsidRDefault="006B1984" w:rsidP="00206488">
            <w:pPr>
              <w:pStyle w:val="TAL"/>
              <w:keepNext w:val="0"/>
              <w:keepLines w:val="0"/>
              <w:widowControl w:val="0"/>
              <w:rPr>
                <w:bCs/>
                <w:lang w:eastAsia="ja-JP"/>
              </w:rPr>
            </w:pPr>
            <w:r w:rsidRPr="00C37D2B">
              <w:rPr>
                <w:bCs/>
                <w:lang w:eastAsia="ja-JP"/>
              </w:rPr>
              <w:t>Includes necessary QoS parameters</w:t>
            </w:r>
          </w:p>
        </w:tc>
        <w:tc>
          <w:tcPr>
            <w:tcW w:w="1080" w:type="dxa"/>
          </w:tcPr>
          <w:p w14:paraId="7E00F7DE"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0631FB5C" w14:textId="77777777" w:rsidR="006B1984" w:rsidRPr="00C37D2B" w:rsidRDefault="006B1984" w:rsidP="00206488">
            <w:pPr>
              <w:pStyle w:val="TAC"/>
              <w:keepNext w:val="0"/>
              <w:keepLines w:val="0"/>
              <w:widowControl w:val="0"/>
              <w:rPr>
                <w:lang w:eastAsia="ja-JP"/>
              </w:rPr>
            </w:pPr>
          </w:p>
        </w:tc>
      </w:tr>
      <w:tr w:rsidR="006B1984" w:rsidRPr="00C37D2B" w14:paraId="012B8B45" w14:textId="77777777" w:rsidTr="00206488">
        <w:trPr>
          <w:cantSplit/>
        </w:trPr>
        <w:tc>
          <w:tcPr>
            <w:tcW w:w="2160" w:type="dxa"/>
          </w:tcPr>
          <w:p w14:paraId="6A226F77" w14:textId="77777777" w:rsidR="006B1984" w:rsidRPr="00C37D2B" w:rsidRDefault="006B1984" w:rsidP="00206488">
            <w:pPr>
              <w:pStyle w:val="TAL"/>
              <w:keepNext w:val="0"/>
              <w:keepLines w:val="0"/>
              <w:widowControl w:val="0"/>
              <w:ind w:left="709"/>
              <w:rPr>
                <w:lang w:eastAsia="ja-JP"/>
              </w:rPr>
            </w:pPr>
            <w:r w:rsidRPr="00C37D2B">
              <w:rPr>
                <w:lang w:eastAsia="ja-JP"/>
              </w:rPr>
              <w:t>&gt;&gt;&gt;&gt;&gt;MeNB GTP Tunnel Endpoint</w:t>
            </w:r>
          </w:p>
        </w:tc>
        <w:tc>
          <w:tcPr>
            <w:tcW w:w="1080" w:type="dxa"/>
          </w:tcPr>
          <w:p w14:paraId="461B289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AF0BBBD" w14:textId="77777777" w:rsidR="006B1984" w:rsidRPr="00C37D2B" w:rsidRDefault="006B1984" w:rsidP="00206488">
            <w:pPr>
              <w:pStyle w:val="TAL"/>
              <w:keepNext w:val="0"/>
              <w:keepLines w:val="0"/>
              <w:widowControl w:val="0"/>
              <w:rPr>
                <w:i/>
                <w:lang w:eastAsia="ja-JP"/>
              </w:rPr>
            </w:pPr>
          </w:p>
        </w:tc>
        <w:tc>
          <w:tcPr>
            <w:tcW w:w="1512" w:type="dxa"/>
          </w:tcPr>
          <w:p w14:paraId="205F12CF"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7A615E2C" w14:textId="77777777" w:rsidR="006B1984" w:rsidRPr="00C37D2B" w:rsidRDefault="006B1984" w:rsidP="00206488">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0466A91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1706DA7" w14:textId="77777777" w:rsidR="006B1984" w:rsidRPr="00C37D2B" w:rsidRDefault="006B1984" w:rsidP="00206488">
            <w:pPr>
              <w:pStyle w:val="TAC"/>
              <w:keepNext w:val="0"/>
              <w:keepLines w:val="0"/>
              <w:widowControl w:val="0"/>
              <w:rPr>
                <w:lang w:eastAsia="ja-JP"/>
              </w:rPr>
            </w:pPr>
          </w:p>
        </w:tc>
      </w:tr>
      <w:tr w:rsidR="006B1984" w:rsidRPr="00C37D2B" w14:paraId="709EDCDB" w14:textId="77777777" w:rsidTr="00206488">
        <w:trPr>
          <w:cantSplit/>
        </w:trPr>
        <w:tc>
          <w:tcPr>
            <w:tcW w:w="2160" w:type="dxa"/>
          </w:tcPr>
          <w:p w14:paraId="7E8A833F" w14:textId="77777777" w:rsidR="006B1984" w:rsidRPr="00C37D2B" w:rsidRDefault="006B1984" w:rsidP="00206488">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22D9F609"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1EC076BC" w14:textId="77777777" w:rsidR="006B1984" w:rsidRPr="00C37D2B" w:rsidRDefault="006B1984" w:rsidP="00206488">
            <w:pPr>
              <w:pStyle w:val="TAL"/>
              <w:keepNext w:val="0"/>
              <w:keepLines w:val="0"/>
              <w:widowControl w:val="0"/>
              <w:rPr>
                <w:i/>
                <w:lang w:eastAsia="ja-JP"/>
              </w:rPr>
            </w:pPr>
          </w:p>
        </w:tc>
        <w:tc>
          <w:tcPr>
            <w:tcW w:w="1512" w:type="dxa"/>
          </w:tcPr>
          <w:p w14:paraId="5897DE5E" w14:textId="77777777" w:rsidR="006B1984" w:rsidRPr="00C37D2B" w:rsidRDefault="006B1984" w:rsidP="00206488">
            <w:pPr>
              <w:pStyle w:val="TAL"/>
              <w:keepNext w:val="0"/>
              <w:keepLines w:val="0"/>
              <w:widowControl w:val="0"/>
              <w:rPr>
                <w:lang w:eastAsia="ja-JP"/>
              </w:rPr>
            </w:pPr>
            <w:r w:rsidRPr="007C0B2A">
              <w:rPr>
                <w:lang w:eastAsia="ja-JP"/>
              </w:rPr>
              <w:t>BIT STRING (1..160, ...)</w:t>
            </w:r>
          </w:p>
        </w:tc>
        <w:tc>
          <w:tcPr>
            <w:tcW w:w="1728" w:type="dxa"/>
          </w:tcPr>
          <w:p w14:paraId="553A8E58" w14:textId="77777777" w:rsidR="006B1984" w:rsidRPr="00C37D2B" w:rsidRDefault="006B1984" w:rsidP="00206488">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4273A9C6"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Pr>
          <w:p w14:paraId="6A44E8AB"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6FF8257D" w14:textId="77777777" w:rsidTr="00206488">
        <w:trPr>
          <w:cantSplit/>
        </w:trPr>
        <w:tc>
          <w:tcPr>
            <w:tcW w:w="2160" w:type="dxa"/>
          </w:tcPr>
          <w:p w14:paraId="198BBD9D" w14:textId="77777777" w:rsidR="006B1984" w:rsidRPr="00C37D2B" w:rsidRDefault="006B1984" w:rsidP="00206488">
            <w:pPr>
              <w:pStyle w:val="TAL"/>
              <w:keepNext w:val="0"/>
              <w:keepLines w:val="0"/>
              <w:widowControl w:val="0"/>
              <w:ind w:left="142"/>
              <w:rPr>
                <w:b/>
                <w:lang w:eastAsia="ja-JP"/>
              </w:rPr>
            </w:pPr>
            <w:r w:rsidRPr="00C37D2B">
              <w:rPr>
                <w:b/>
                <w:lang w:eastAsia="ja-JP"/>
              </w:rPr>
              <w:t>&gt;E-RABs To Be Modified List</w:t>
            </w:r>
          </w:p>
        </w:tc>
        <w:tc>
          <w:tcPr>
            <w:tcW w:w="1080" w:type="dxa"/>
          </w:tcPr>
          <w:p w14:paraId="20F5F3D9" w14:textId="77777777" w:rsidR="006B1984" w:rsidRPr="00C37D2B" w:rsidRDefault="006B1984" w:rsidP="00206488">
            <w:pPr>
              <w:pStyle w:val="TAL"/>
              <w:keepNext w:val="0"/>
              <w:keepLines w:val="0"/>
              <w:widowControl w:val="0"/>
              <w:rPr>
                <w:lang w:eastAsia="ja-JP"/>
              </w:rPr>
            </w:pPr>
          </w:p>
        </w:tc>
        <w:tc>
          <w:tcPr>
            <w:tcW w:w="1080" w:type="dxa"/>
          </w:tcPr>
          <w:p w14:paraId="16988E12"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512" w:type="dxa"/>
          </w:tcPr>
          <w:p w14:paraId="758F11E4" w14:textId="77777777" w:rsidR="006B1984" w:rsidRPr="00C37D2B" w:rsidRDefault="006B1984" w:rsidP="00206488">
            <w:pPr>
              <w:pStyle w:val="TAL"/>
              <w:keepNext w:val="0"/>
              <w:keepLines w:val="0"/>
              <w:widowControl w:val="0"/>
              <w:rPr>
                <w:lang w:eastAsia="ja-JP"/>
              </w:rPr>
            </w:pPr>
          </w:p>
        </w:tc>
        <w:tc>
          <w:tcPr>
            <w:tcW w:w="1728" w:type="dxa"/>
          </w:tcPr>
          <w:p w14:paraId="0CAE515E" w14:textId="77777777" w:rsidR="006B1984" w:rsidRPr="00C37D2B" w:rsidRDefault="006B1984" w:rsidP="00206488">
            <w:pPr>
              <w:pStyle w:val="TAL"/>
              <w:keepNext w:val="0"/>
              <w:keepLines w:val="0"/>
              <w:widowControl w:val="0"/>
              <w:rPr>
                <w:lang w:eastAsia="ja-JP"/>
              </w:rPr>
            </w:pPr>
          </w:p>
        </w:tc>
        <w:tc>
          <w:tcPr>
            <w:tcW w:w="1080" w:type="dxa"/>
          </w:tcPr>
          <w:p w14:paraId="1674283E"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013882A2" w14:textId="77777777" w:rsidR="006B1984" w:rsidRPr="00C37D2B" w:rsidRDefault="006B1984" w:rsidP="00206488">
            <w:pPr>
              <w:pStyle w:val="TAC"/>
              <w:keepNext w:val="0"/>
              <w:keepLines w:val="0"/>
              <w:widowControl w:val="0"/>
              <w:rPr>
                <w:lang w:eastAsia="ja-JP"/>
              </w:rPr>
            </w:pPr>
          </w:p>
        </w:tc>
      </w:tr>
      <w:tr w:rsidR="006B1984" w:rsidRPr="00C37D2B" w14:paraId="586CB945" w14:textId="77777777" w:rsidTr="00206488">
        <w:trPr>
          <w:cantSplit/>
        </w:trPr>
        <w:tc>
          <w:tcPr>
            <w:tcW w:w="2160" w:type="dxa"/>
          </w:tcPr>
          <w:p w14:paraId="1DC325CC" w14:textId="77777777" w:rsidR="006B1984" w:rsidRPr="00C37D2B" w:rsidRDefault="006B1984" w:rsidP="00206488">
            <w:pPr>
              <w:pStyle w:val="TAL"/>
              <w:keepNext w:val="0"/>
              <w:keepLines w:val="0"/>
              <w:widowControl w:val="0"/>
              <w:ind w:left="284"/>
              <w:rPr>
                <w:b/>
                <w:bCs/>
                <w:lang w:eastAsia="ja-JP"/>
              </w:rPr>
            </w:pPr>
            <w:r w:rsidRPr="00C37D2B">
              <w:rPr>
                <w:b/>
                <w:bCs/>
                <w:lang w:eastAsia="ja-JP"/>
              </w:rPr>
              <w:t>&gt;&gt;E-RABs To Be Modified Item</w:t>
            </w:r>
          </w:p>
        </w:tc>
        <w:tc>
          <w:tcPr>
            <w:tcW w:w="1080" w:type="dxa"/>
          </w:tcPr>
          <w:p w14:paraId="628DCC03" w14:textId="77777777" w:rsidR="006B1984" w:rsidRPr="00C37D2B" w:rsidRDefault="006B1984" w:rsidP="00206488">
            <w:pPr>
              <w:pStyle w:val="TAL"/>
              <w:keepNext w:val="0"/>
              <w:keepLines w:val="0"/>
              <w:widowControl w:val="0"/>
              <w:rPr>
                <w:lang w:eastAsia="ja-JP"/>
              </w:rPr>
            </w:pPr>
          </w:p>
        </w:tc>
        <w:tc>
          <w:tcPr>
            <w:tcW w:w="1080" w:type="dxa"/>
          </w:tcPr>
          <w:p w14:paraId="74D8852D" w14:textId="77777777" w:rsidR="006B1984" w:rsidRPr="00C37D2B" w:rsidRDefault="006B1984" w:rsidP="00206488">
            <w:pPr>
              <w:pStyle w:val="TAL"/>
              <w:keepNext w:val="0"/>
              <w:keepLines w:val="0"/>
              <w:widowControl w:val="0"/>
              <w:rPr>
                <w:i/>
                <w:lang w:eastAsia="ja-JP"/>
              </w:rPr>
            </w:pPr>
            <w:r w:rsidRPr="00C37D2B">
              <w:rPr>
                <w:i/>
                <w:lang w:eastAsia="ja-JP"/>
              </w:rPr>
              <w:t>1 .. &lt;maxnoofBearers&gt;</w:t>
            </w:r>
          </w:p>
        </w:tc>
        <w:tc>
          <w:tcPr>
            <w:tcW w:w="1512" w:type="dxa"/>
          </w:tcPr>
          <w:p w14:paraId="3179F361" w14:textId="77777777" w:rsidR="006B1984" w:rsidRPr="00C37D2B" w:rsidRDefault="006B1984" w:rsidP="00206488">
            <w:pPr>
              <w:pStyle w:val="TAL"/>
              <w:keepNext w:val="0"/>
              <w:keepLines w:val="0"/>
              <w:widowControl w:val="0"/>
              <w:rPr>
                <w:lang w:eastAsia="ja-JP"/>
              </w:rPr>
            </w:pPr>
          </w:p>
        </w:tc>
        <w:tc>
          <w:tcPr>
            <w:tcW w:w="1728" w:type="dxa"/>
          </w:tcPr>
          <w:p w14:paraId="2E7A9699" w14:textId="77777777" w:rsidR="006B1984" w:rsidRPr="00C37D2B" w:rsidRDefault="006B1984" w:rsidP="00206488">
            <w:pPr>
              <w:pStyle w:val="TAL"/>
              <w:keepNext w:val="0"/>
              <w:keepLines w:val="0"/>
              <w:widowControl w:val="0"/>
              <w:rPr>
                <w:lang w:eastAsia="ja-JP"/>
              </w:rPr>
            </w:pPr>
          </w:p>
        </w:tc>
        <w:tc>
          <w:tcPr>
            <w:tcW w:w="1080" w:type="dxa"/>
          </w:tcPr>
          <w:p w14:paraId="2FF03490"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2D1D4F0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019CD7F" w14:textId="77777777" w:rsidTr="00206488">
        <w:trPr>
          <w:cantSplit/>
        </w:trPr>
        <w:tc>
          <w:tcPr>
            <w:tcW w:w="2160" w:type="dxa"/>
          </w:tcPr>
          <w:p w14:paraId="5E0C7916" w14:textId="77777777" w:rsidR="006B1984" w:rsidRPr="00C37D2B" w:rsidRDefault="006B1984" w:rsidP="00206488">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1F8E25D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B4EBC0B" w14:textId="77777777" w:rsidR="006B1984" w:rsidRPr="00C37D2B" w:rsidRDefault="006B1984" w:rsidP="00206488">
            <w:pPr>
              <w:pStyle w:val="TAL"/>
              <w:keepNext w:val="0"/>
              <w:keepLines w:val="0"/>
              <w:widowControl w:val="0"/>
              <w:rPr>
                <w:i/>
                <w:lang w:eastAsia="ja-JP"/>
              </w:rPr>
            </w:pPr>
          </w:p>
        </w:tc>
        <w:tc>
          <w:tcPr>
            <w:tcW w:w="1512" w:type="dxa"/>
          </w:tcPr>
          <w:p w14:paraId="0690AD0B" w14:textId="77777777" w:rsidR="006B1984" w:rsidRPr="00C37D2B" w:rsidRDefault="006B1984" w:rsidP="00206488">
            <w:pPr>
              <w:pStyle w:val="TAL"/>
              <w:keepNext w:val="0"/>
              <w:keepLines w:val="0"/>
              <w:widowControl w:val="0"/>
              <w:rPr>
                <w:lang w:eastAsia="ja-JP"/>
              </w:rPr>
            </w:pPr>
          </w:p>
        </w:tc>
        <w:tc>
          <w:tcPr>
            <w:tcW w:w="1728" w:type="dxa"/>
          </w:tcPr>
          <w:p w14:paraId="774B3790" w14:textId="77777777" w:rsidR="006B1984" w:rsidRPr="00C37D2B" w:rsidRDefault="006B1984" w:rsidP="00206488">
            <w:pPr>
              <w:pStyle w:val="TAL"/>
              <w:keepNext w:val="0"/>
              <w:keepLines w:val="0"/>
              <w:widowControl w:val="0"/>
              <w:rPr>
                <w:lang w:eastAsia="ja-JP"/>
              </w:rPr>
            </w:pPr>
          </w:p>
        </w:tc>
        <w:tc>
          <w:tcPr>
            <w:tcW w:w="1080" w:type="dxa"/>
          </w:tcPr>
          <w:p w14:paraId="1B9F94D6"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41DA397" w14:textId="77777777" w:rsidR="006B1984" w:rsidRPr="00C37D2B" w:rsidRDefault="006B1984" w:rsidP="00206488">
            <w:pPr>
              <w:pStyle w:val="TAC"/>
              <w:keepNext w:val="0"/>
              <w:keepLines w:val="0"/>
              <w:widowControl w:val="0"/>
              <w:rPr>
                <w:lang w:eastAsia="ja-JP"/>
              </w:rPr>
            </w:pPr>
          </w:p>
        </w:tc>
      </w:tr>
      <w:tr w:rsidR="006B1984" w:rsidRPr="00C37D2B" w14:paraId="4DEB2641" w14:textId="77777777" w:rsidTr="00206488">
        <w:trPr>
          <w:cantSplit/>
        </w:trPr>
        <w:tc>
          <w:tcPr>
            <w:tcW w:w="2160" w:type="dxa"/>
          </w:tcPr>
          <w:p w14:paraId="48ED3B5B" w14:textId="77777777" w:rsidR="006B1984" w:rsidRPr="00C37D2B" w:rsidRDefault="006B1984" w:rsidP="00206488">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500AF111" w14:textId="77777777" w:rsidR="006B1984" w:rsidRPr="00C37D2B" w:rsidRDefault="006B1984" w:rsidP="00206488">
            <w:pPr>
              <w:pStyle w:val="TAL"/>
              <w:keepNext w:val="0"/>
              <w:keepLines w:val="0"/>
              <w:widowControl w:val="0"/>
              <w:rPr>
                <w:lang w:eastAsia="ja-JP"/>
              </w:rPr>
            </w:pPr>
          </w:p>
        </w:tc>
        <w:tc>
          <w:tcPr>
            <w:tcW w:w="1080" w:type="dxa"/>
          </w:tcPr>
          <w:p w14:paraId="4ECEFF4D" w14:textId="77777777" w:rsidR="006B1984" w:rsidRPr="00C37D2B" w:rsidRDefault="006B1984" w:rsidP="00206488">
            <w:pPr>
              <w:pStyle w:val="TAL"/>
              <w:keepNext w:val="0"/>
              <w:keepLines w:val="0"/>
              <w:widowControl w:val="0"/>
              <w:rPr>
                <w:i/>
                <w:lang w:eastAsia="ja-JP"/>
              </w:rPr>
            </w:pPr>
          </w:p>
        </w:tc>
        <w:tc>
          <w:tcPr>
            <w:tcW w:w="1512" w:type="dxa"/>
          </w:tcPr>
          <w:p w14:paraId="76251CEA" w14:textId="77777777" w:rsidR="006B1984" w:rsidRPr="00C37D2B" w:rsidRDefault="006B1984" w:rsidP="00206488">
            <w:pPr>
              <w:pStyle w:val="TAL"/>
              <w:keepNext w:val="0"/>
              <w:keepLines w:val="0"/>
              <w:widowControl w:val="0"/>
              <w:rPr>
                <w:lang w:eastAsia="ja-JP"/>
              </w:rPr>
            </w:pPr>
          </w:p>
        </w:tc>
        <w:tc>
          <w:tcPr>
            <w:tcW w:w="1728" w:type="dxa"/>
          </w:tcPr>
          <w:p w14:paraId="08D32516" w14:textId="77777777" w:rsidR="006B1984" w:rsidRPr="00C37D2B" w:rsidRDefault="006B1984" w:rsidP="00206488">
            <w:pPr>
              <w:pStyle w:val="TAL"/>
              <w:keepNext w:val="0"/>
              <w:keepLines w:val="0"/>
              <w:widowControl w:val="0"/>
              <w:rPr>
                <w:lang w:eastAsia="ja-JP"/>
              </w:rPr>
            </w:pPr>
          </w:p>
        </w:tc>
        <w:tc>
          <w:tcPr>
            <w:tcW w:w="1080" w:type="dxa"/>
          </w:tcPr>
          <w:p w14:paraId="27427C02" w14:textId="77777777" w:rsidR="006B1984" w:rsidRPr="00C37D2B" w:rsidRDefault="006B1984" w:rsidP="00206488">
            <w:pPr>
              <w:pStyle w:val="TAC"/>
              <w:keepNext w:val="0"/>
              <w:keepLines w:val="0"/>
              <w:widowControl w:val="0"/>
              <w:rPr>
                <w:lang w:eastAsia="ja-JP"/>
              </w:rPr>
            </w:pPr>
          </w:p>
        </w:tc>
        <w:tc>
          <w:tcPr>
            <w:tcW w:w="1080" w:type="dxa"/>
          </w:tcPr>
          <w:p w14:paraId="3C9C295A" w14:textId="77777777" w:rsidR="006B1984" w:rsidRPr="00C37D2B" w:rsidRDefault="006B1984" w:rsidP="00206488">
            <w:pPr>
              <w:pStyle w:val="TAC"/>
              <w:keepNext w:val="0"/>
              <w:keepLines w:val="0"/>
              <w:widowControl w:val="0"/>
              <w:rPr>
                <w:lang w:eastAsia="ja-JP"/>
              </w:rPr>
            </w:pPr>
          </w:p>
        </w:tc>
      </w:tr>
      <w:tr w:rsidR="006B1984" w:rsidRPr="00C37D2B" w14:paraId="2F152F48" w14:textId="77777777" w:rsidTr="00206488">
        <w:trPr>
          <w:cantSplit/>
        </w:trPr>
        <w:tc>
          <w:tcPr>
            <w:tcW w:w="2160" w:type="dxa"/>
          </w:tcPr>
          <w:p w14:paraId="51276D2B" w14:textId="77777777" w:rsidR="006B1984" w:rsidRPr="00C37D2B" w:rsidRDefault="006B1984" w:rsidP="00206488">
            <w:pPr>
              <w:pStyle w:val="TAL"/>
              <w:keepNext w:val="0"/>
              <w:keepLines w:val="0"/>
              <w:widowControl w:val="0"/>
              <w:ind w:left="709"/>
              <w:rPr>
                <w:lang w:eastAsia="ja-JP"/>
              </w:rPr>
            </w:pPr>
            <w:r w:rsidRPr="00C37D2B">
              <w:rPr>
                <w:lang w:eastAsia="ja-JP"/>
              </w:rPr>
              <w:t>&gt;&gt;&gt;&gt;&gt;E-RAB ID</w:t>
            </w:r>
          </w:p>
        </w:tc>
        <w:tc>
          <w:tcPr>
            <w:tcW w:w="1080" w:type="dxa"/>
          </w:tcPr>
          <w:p w14:paraId="7093F77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8A73B0" w14:textId="77777777" w:rsidR="006B1984" w:rsidRPr="00C37D2B" w:rsidRDefault="006B1984" w:rsidP="00206488">
            <w:pPr>
              <w:pStyle w:val="TAL"/>
              <w:keepNext w:val="0"/>
              <w:keepLines w:val="0"/>
              <w:widowControl w:val="0"/>
              <w:rPr>
                <w:i/>
                <w:lang w:eastAsia="ja-JP"/>
              </w:rPr>
            </w:pPr>
          </w:p>
        </w:tc>
        <w:tc>
          <w:tcPr>
            <w:tcW w:w="1512" w:type="dxa"/>
          </w:tcPr>
          <w:p w14:paraId="15851BC1"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2E86757C" w14:textId="77777777" w:rsidR="006B1984" w:rsidRPr="00C37D2B" w:rsidRDefault="006B1984" w:rsidP="00206488">
            <w:pPr>
              <w:pStyle w:val="TAL"/>
              <w:keepNext w:val="0"/>
              <w:keepLines w:val="0"/>
              <w:widowControl w:val="0"/>
              <w:rPr>
                <w:lang w:eastAsia="ja-JP"/>
              </w:rPr>
            </w:pPr>
          </w:p>
        </w:tc>
        <w:tc>
          <w:tcPr>
            <w:tcW w:w="1080" w:type="dxa"/>
          </w:tcPr>
          <w:p w14:paraId="7755DCA0"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33FDEA60" w14:textId="77777777" w:rsidR="006B1984" w:rsidRPr="00C37D2B" w:rsidRDefault="006B1984" w:rsidP="00206488">
            <w:pPr>
              <w:pStyle w:val="TAC"/>
              <w:keepNext w:val="0"/>
              <w:keepLines w:val="0"/>
              <w:widowControl w:val="0"/>
              <w:rPr>
                <w:lang w:eastAsia="ja-JP"/>
              </w:rPr>
            </w:pPr>
          </w:p>
        </w:tc>
      </w:tr>
      <w:tr w:rsidR="006B1984" w:rsidRPr="00C37D2B" w14:paraId="567C035D" w14:textId="77777777" w:rsidTr="00206488">
        <w:trPr>
          <w:cantSplit/>
        </w:trPr>
        <w:tc>
          <w:tcPr>
            <w:tcW w:w="2160" w:type="dxa"/>
          </w:tcPr>
          <w:p w14:paraId="5AC39ECB" w14:textId="77777777" w:rsidR="006B1984" w:rsidRPr="00C37D2B" w:rsidRDefault="006B1984" w:rsidP="00206488">
            <w:pPr>
              <w:pStyle w:val="TAL"/>
              <w:keepNext w:val="0"/>
              <w:keepLines w:val="0"/>
              <w:widowControl w:val="0"/>
              <w:ind w:left="709"/>
              <w:rPr>
                <w:lang w:eastAsia="ja-JP"/>
              </w:rPr>
            </w:pPr>
            <w:r w:rsidRPr="00C37D2B">
              <w:rPr>
                <w:lang w:eastAsia="ja-JP"/>
              </w:rPr>
              <w:t>&gt;&gt;&gt;&gt;&gt;E-RAB Level QoS Parameters</w:t>
            </w:r>
          </w:p>
        </w:tc>
        <w:tc>
          <w:tcPr>
            <w:tcW w:w="1080" w:type="dxa"/>
          </w:tcPr>
          <w:p w14:paraId="1DAFB01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802E367" w14:textId="77777777" w:rsidR="006B1984" w:rsidRPr="00C37D2B" w:rsidRDefault="006B1984" w:rsidP="00206488">
            <w:pPr>
              <w:pStyle w:val="TAL"/>
              <w:keepNext w:val="0"/>
              <w:keepLines w:val="0"/>
              <w:widowControl w:val="0"/>
              <w:rPr>
                <w:i/>
                <w:lang w:eastAsia="ja-JP"/>
              </w:rPr>
            </w:pPr>
          </w:p>
        </w:tc>
        <w:tc>
          <w:tcPr>
            <w:tcW w:w="1512" w:type="dxa"/>
          </w:tcPr>
          <w:p w14:paraId="21DAD517" w14:textId="77777777" w:rsidR="006B1984" w:rsidRPr="00C37D2B" w:rsidRDefault="006B1984" w:rsidP="00206488">
            <w:pPr>
              <w:pStyle w:val="TAL"/>
              <w:keepNext w:val="0"/>
              <w:keepLines w:val="0"/>
              <w:widowControl w:val="0"/>
              <w:rPr>
                <w:snapToGrid w:val="0"/>
                <w:lang w:eastAsia="ja-JP"/>
              </w:rPr>
            </w:pPr>
            <w:r w:rsidRPr="00C37D2B">
              <w:rPr>
                <w:lang w:eastAsia="ja-JP"/>
              </w:rPr>
              <w:t>9.2.9</w:t>
            </w:r>
          </w:p>
        </w:tc>
        <w:tc>
          <w:tcPr>
            <w:tcW w:w="1728" w:type="dxa"/>
          </w:tcPr>
          <w:p w14:paraId="632D91C5" w14:textId="77777777" w:rsidR="006B1984" w:rsidRPr="00C37D2B" w:rsidRDefault="006B1984" w:rsidP="00206488">
            <w:pPr>
              <w:pStyle w:val="TAL"/>
              <w:keepNext w:val="0"/>
              <w:keepLines w:val="0"/>
              <w:widowControl w:val="0"/>
              <w:rPr>
                <w:lang w:eastAsia="ja-JP"/>
              </w:rPr>
            </w:pPr>
            <w:r w:rsidRPr="00C37D2B">
              <w:rPr>
                <w:bCs/>
                <w:lang w:eastAsia="ja-JP"/>
              </w:rPr>
              <w:t>Includes QoS parameters to be modified</w:t>
            </w:r>
          </w:p>
        </w:tc>
        <w:tc>
          <w:tcPr>
            <w:tcW w:w="1080" w:type="dxa"/>
          </w:tcPr>
          <w:p w14:paraId="663E182B"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77320F25" w14:textId="77777777" w:rsidR="006B1984" w:rsidRPr="00C37D2B" w:rsidRDefault="006B1984" w:rsidP="00206488">
            <w:pPr>
              <w:pStyle w:val="TAC"/>
              <w:keepNext w:val="0"/>
              <w:keepLines w:val="0"/>
              <w:widowControl w:val="0"/>
              <w:rPr>
                <w:lang w:eastAsia="ja-JP"/>
              </w:rPr>
            </w:pPr>
          </w:p>
        </w:tc>
      </w:tr>
      <w:tr w:rsidR="006B1984" w:rsidRPr="00C37D2B" w14:paraId="19068F1E" w14:textId="77777777" w:rsidTr="00206488">
        <w:trPr>
          <w:cantSplit/>
        </w:trPr>
        <w:tc>
          <w:tcPr>
            <w:tcW w:w="2160" w:type="dxa"/>
          </w:tcPr>
          <w:p w14:paraId="6E99E99D" w14:textId="77777777" w:rsidR="006B1984" w:rsidRPr="00C37D2B" w:rsidRDefault="006B1984" w:rsidP="00206488">
            <w:pPr>
              <w:pStyle w:val="TAL"/>
              <w:keepNext w:val="0"/>
              <w:keepLines w:val="0"/>
              <w:widowControl w:val="0"/>
              <w:ind w:left="709"/>
              <w:rPr>
                <w:lang w:eastAsia="ja-JP"/>
              </w:rPr>
            </w:pPr>
            <w:r w:rsidRPr="00C37D2B">
              <w:rPr>
                <w:lang w:eastAsia="ja-JP"/>
              </w:rPr>
              <w:t>&gt;&gt;&gt;&gt;&gt;S1 UL GTP Tunnel Endpoint</w:t>
            </w:r>
          </w:p>
        </w:tc>
        <w:tc>
          <w:tcPr>
            <w:tcW w:w="1080" w:type="dxa"/>
          </w:tcPr>
          <w:p w14:paraId="21A41C4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FDDAD88" w14:textId="77777777" w:rsidR="006B1984" w:rsidRPr="00C37D2B" w:rsidRDefault="006B1984" w:rsidP="00206488">
            <w:pPr>
              <w:pStyle w:val="TAL"/>
              <w:keepNext w:val="0"/>
              <w:keepLines w:val="0"/>
              <w:widowControl w:val="0"/>
              <w:rPr>
                <w:i/>
                <w:lang w:eastAsia="ja-JP"/>
              </w:rPr>
            </w:pPr>
          </w:p>
        </w:tc>
        <w:tc>
          <w:tcPr>
            <w:tcW w:w="1512" w:type="dxa"/>
          </w:tcPr>
          <w:p w14:paraId="6656F6CC"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3146D963" w14:textId="77777777" w:rsidR="006B1984" w:rsidRPr="00C37D2B" w:rsidRDefault="006B1984" w:rsidP="00206488">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60E665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177B924" w14:textId="77777777" w:rsidR="006B1984" w:rsidRPr="00C37D2B" w:rsidRDefault="006B1984" w:rsidP="00206488">
            <w:pPr>
              <w:pStyle w:val="TAC"/>
              <w:keepNext w:val="0"/>
              <w:keepLines w:val="0"/>
              <w:widowControl w:val="0"/>
              <w:rPr>
                <w:lang w:eastAsia="ja-JP"/>
              </w:rPr>
            </w:pPr>
          </w:p>
        </w:tc>
      </w:tr>
      <w:tr w:rsidR="006B1984" w:rsidRPr="00C37D2B" w14:paraId="0079E57F" w14:textId="77777777" w:rsidTr="00206488">
        <w:trPr>
          <w:cantSplit/>
        </w:trPr>
        <w:tc>
          <w:tcPr>
            <w:tcW w:w="2160" w:type="dxa"/>
          </w:tcPr>
          <w:p w14:paraId="2BAD4140" w14:textId="77777777" w:rsidR="006B1984" w:rsidRPr="00C37D2B" w:rsidRDefault="006B1984" w:rsidP="00206488">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30ACF570" w14:textId="77777777" w:rsidR="006B1984" w:rsidRPr="00C37D2B" w:rsidRDefault="006B1984" w:rsidP="00206488">
            <w:pPr>
              <w:pStyle w:val="TAL"/>
              <w:keepNext w:val="0"/>
              <w:keepLines w:val="0"/>
              <w:widowControl w:val="0"/>
              <w:rPr>
                <w:lang w:eastAsia="ja-JP"/>
              </w:rPr>
            </w:pPr>
          </w:p>
        </w:tc>
        <w:tc>
          <w:tcPr>
            <w:tcW w:w="1080" w:type="dxa"/>
          </w:tcPr>
          <w:p w14:paraId="7650A493" w14:textId="77777777" w:rsidR="006B1984" w:rsidRPr="00C37D2B" w:rsidRDefault="006B1984" w:rsidP="00206488">
            <w:pPr>
              <w:pStyle w:val="TAL"/>
              <w:keepNext w:val="0"/>
              <w:keepLines w:val="0"/>
              <w:widowControl w:val="0"/>
              <w:rPr>
                <w:i/>
                <w:lang w:eastAsia="ja-JP"/>
              </w:rPr>
            </w:pPr>
          </w:p>
        </w:tc>
        <w:tc>
          <w:tcPr>
            <w:tcW w:w="1512" w:type="dxa"/>
          </w:tcPr>
          <w:p w14:paraId="0EC681E8" w14:textId="77777777" w:rsidR="006B1984" w:rsidRPr="00C37D2B" w:rsidRDefault="006B1984" w:rsidP="00206488">
            <w:pPr>
              <w:pStyle w:val="TAL"/>
              <w:keepNext w:val="0"/>
              <w:keepLines w:val="0"/>
              <w:widowControl w:val="0"/>
              <w:rPr>
                <w:lang w:eastAsia="ja-JP"/>
              </w:rPr>
            </w:pPr>
          </w:p>
        </w:tc>
        <w:tc>
          <w:tcPr>
            <w:tcW w:w="1728" w:type="dxa"/>
          </w:tcPr>
          <w:p w14:paraId="70726756" w14:textId="77777777" w:rsidR="006B1984" w:rsidRPr="00C37D2B" w:rsidRDefault="006B1984" w:rsidP="00206488">
            <w:pPr>
              <w:pStyle w:val="TAL"/>
              <w:keepNext w:val="0"/>
              <w:keepLines w:val="0"/>
              <w:widowControl w:val="0"/>
              <w:rPr>
                <w:lang w:eastAsia="ja-JP"/>
              </w:rPr>
            </w:pPr>
          </w:p>
        </w:tc>
        <w:tc>
          <w:tcPr>
            <w:tcW w:w="1080" w:type="dxa"/>
          </w:tcPr>
          <w:p w14:paraId="6FF34813" w14:textId="77777777" w:rsidR="006B1984" w:rsidRPr="00C37D2B" w:rsidRDefault="006B1984" w:rsidP="00206488">
            <w:pPr>
              <w:pStyle w:val="TAC"/>
              <w:keepNext w:val="0"/>
              <w:keepLines w:val="0"/>
              <w:widowControl w:val="0"/>
              <w:rPr>
                <w:lang w:eastAsia="ja-JP"/>
              </w:rPr>
            </w:pPr>
          </w:p>
        </w:tc>
        <w:tc>
          <w:tcPr>
            <w:tcW w:w="1080" w:type="dxa"/>
          </w:tcPr>
          <w:p w14:paraId="6320E83A" w14:textId="77777777" w:rsidR="006B1984" w:rsidRPr="00C37D2B" w:rsidRDefault="006B1984" w:rsidP="00206488">
            <w:pPr>
              <w:pStyle w:val="TAC"/>
              <w:keepNext w:val="0"/>
              <w:keepLines w:val="0"/>
              <w:widowControl w:val="0"/>
              <w:rPr>
                <w:lang w:eastAsia="ja-JP"/>
              </w:rPr>
            </w:pPr>
          </w:p>
        </w:tc>
      </w:tr>
      <w:tr w:rsidR="006B1984" w:rsidRPr="00C37D2B" w14:paraId="6DBA9B81" w14:textId="77777777" w:rsidTr="00206488">
        <w:trPr>
          <w:cantSplit/>
        </w:trPr>
        <w:tc>
          <w:tcPr>
            <w:tcW w:w="2160" w:type="dxa"/>
          </w:tcPr>
          <w:p w14:paraId="5F65E63E" w14:textId="77777777" w:rsidR="006B1984" w:rsidRPr="00C37D2B" w:rsidRDefault="006B1984" w:rsidP="00206488">
            <w:pPr>
              <w:pStyle w:val="TAL"/>
              <w:keepNext w:val="0"/>
              <w:keepLines w:val="0"/>
              <w:widowControl w:val="0"/>
              <w:ind w:left="709"/>
              <w:rPr>
                <w:lang w:eastAsia="ja-JP"/>
              </w:rPr>
            </w:pPr>
            <w:r w:rsidRPr="00C37D2B">
              <w:rPr>
                <w:lang w:eastAsia="ja-JP"/>
              </w:rPr>
              <w:t>&gt;&gt;&gt;&gt;&gt;E-RAB ID</w:t>
            </w:r>
          </w:p>
        </w:tc>
        <w:tc>
          <w:tcPr>
            <w:tcW w:w="1080" w:type="dxa"/>
          </w:tcPr>
          <w:p w14:paraId="633EBFB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94D1FE6" w14:textId="77777777" w:rsidR="006B1984" w:rsidRPr="00C37D2B" w:rsidRDefault="006B1984" w:rsidP="00206488">
            <w:pPr>
              <w:pStyle w:val="TAL"/>
              <w:keepNext w:val="0"/>
              <w:keepLines w:val="0"/>
              <w:widowControl w:val="0"/>
              <w:rPr>
                <w:i/>
                <w:lang w:eastAsia="ja-JP"/>
              </w:rPr>
            </w:pPr>
          </w:p>
        </w:tc>
        <w:tc>
          <w:tcPr>
            <w:tcW w:w="1512" w:type="dxa"/>
          </w:tcPr>
          <w:p w14:paraId="1ECDADA6"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538B6CC8" w14:textId="77777777" w:rsidR="006B1984" w:rsidRPr="00C37D2B" w:rsidRDefault="006B1984" w:rsidP="00206488">
            <w:pPr>
              <w:pStyle w:val="TAL"/>
              <w:keepNext w:val="0"/>
              <w:keepLines w:val="0"/>
              <w:widowControl w:val="0"/>
              <w:rPr>
                <w:lang w:eastAsia="ja-JP"/>
              </w:rPr>
            </w:pPr>
          </w:p>
        </w:tc>
        <w:tc>
          <w:tcPr>
            <w:tcW w:w="1080" w:type="dxa"/>
          </w:tcPr>
          <w:p w14:paraId="26D90654"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ED49DE7" w14:textId="77777777" w:rsidR="006B1984" w:rsidRPr="00C37D2B" w:rsidRDefault="006B1984" w:rsidP="00206488">
            <w:pPr>
              <w:pStyle w:val="TAC"/>
              <w:keepNext w:val="0"/>
              <w:keepLines w:val="0"/>
              <w:widowControl w:val="0"/>
              <w:rPr>
                <w:lang w:eastAsia="ja-JP"/>
              </w:rPr>
            </w:pPr>
          </w:p>
        </w:tc>
      </w:tr>
      <w:tr w:rsidR="006B1984" w:rsidRPr="00C37D2B" w14:paraId="224522A1" w14:textId="77777777" w:rsidTr="00206488">
        <w:trPr>
          <w:cantSplit/>
        </w:trPr>
        <w:tc>
          <w:tcPr>
            <w:tcW w:w="2160" w:type="dxa"/>
          </w:tcPr>
          <w:p w14:paraId="2AEC95FB" w14:textId="77777777" w:rsidR="006B1984" w:rsidRPr="00C37D2B" w:rsidRDefault="006B1984" w:rsidP="00206488">
            <w:pPr>
              <w:pStyle w:val="TAL"/>
              <w:keepNext w:val="0"/>
              <w:keepLines w:val="0"/>
              <w:widowControl w:val="0"/>
              <w:ind w:left="709"/>
              <w:rPr>
                <w:lang w:eastAsia="ja-JP"/>
              </w:rPr>
            </w:pPr>
            <w:r w:rsidRPr="00C37D2B">
              <w:rPr>
                <w:lang w:eastAsia="ja-JP"/>
              </w:rPr>
              <w:t>&gt;&gt;&gt;&gt;&gt;E-RAB Level QoS Parameters</w:t>
            </w:r>
          </w:p>
        </w:tc>
        <w:tc>
          <w:tcPr>
            <w:tcW w:w="1080" w:type="dxa"/>
          </w:tcPr>
          <w:p w14:paraId="51428A3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0BE07A7" w14:textId="77777777" w:rsidR="006B1984" w:rsidRPr="00C37D2B" w:rsidRDefault="006B1984" w:rsidP="00206488">
            <w:pPr>
              <w:pStyle w:val="TAL"/>
              <w:keepNext w:val="0"/>
              <w:keepLines w:val="0"/>
              <w:widowControl w:val="0"/>
              <w:rPr>
                <w:i/>
                <w:lang w:eastAsia="ja-JP"/>
              </w:rPr>
            </w:pPr>
          </w:p>
        </w:tc>
        <w:tc>
          <w:tcPr>
            <w:tcW w:w="1512" w:type="dxa"/>
          </w:tcPr>
          <w:p w14:paraId="15383BB5" w14:textId="77777777" w:rsidR="006B1984" w:rsidRPr="00C37D2B" w:rsidRDefault="006B1984" w:rsidP="00206488">
            <w:pPr>
              <w:pStyle w:val="TAL"/>
              <w:keepNext w:val="0"/>
              <w:keepLines w:val="0"/>
              <w:widowControl w:val="0"/>
              <w:rPr>
                <w:snapToGrid w:val="0"/>
                <w:lang w:eastAsia="ja-JP"/>
              </w:rPr>
            </w:pPr>
            <w:r w:rsidRPr="00C37D2B">
              <w:rPr>
                <w:lang w:eastAsia="ja-JP"/>
              </w:rPr>
              <w:t>9.2.9</w:t>
            </w:r>
          </w:p>
        </w:tc>
        <w:tc>
          <w:tcPr>
            <w:tcW w:w="1728" w:type="dxa"/>
          </w:tcPr>
          <w:p w14:paraId="29573E69" w14:textId="77777777" w:rsidR="006B1984" w:rsidRPr="00C37D2B" w:rsidRDefault="006B1984" w:rsidP="00206488">
            <w:pPr>
              <w:pStyle w:val="TAL"/>
              <w:keepNext w:val="0"/>
              <w:keepLines w:val="0"/>
              <w:widowControl w:val="0"/>
              <w:rPr>
                <w:lang w:eastAsia="ja-JP"/>
              </w:rPr>
            </w:pPr>
            <w:r w:rsidRPr="00C37D2B">
              <w:rPr>
                <w:bCs/>
                <w:lang w:eastAsia="ja-JP"/>
              </w:rPr>
              <w:t>Includes QoS parameters to be modified</w:t>
            </w:r>
          </w:p>
        </w:tc>
        <w:tc>
          <w:tcPr>
            <w:tcW w:w="1080" w:type="dxa"/>
          </w:tcPr>
          <w:p w14:paraId="13021535"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51F43FEC" w14:textId="77777777" w:rsidR="006B1984" w:rsidRPr="00C37D2B" w:rsidRDefault="006B1984" w:rsidP="00206488">
            <w:pPr>
              <w:pStyle w:val="TAC"/>
              <w:keepNext w:val="0"/>
              <w:keepLines w:val="0"/>
              <w:widowControl w:val="0"/>
              <w:rPr>
                <w:lang w:eastAsia="ja-JP"/>
              </w:rPr>
            </w:pPr>
          </w:p>
        </w:tc>
      </w:tr>
      <w:tr w:rsidR="006B1984" w:rsidRPr="00C37D2B" w14:paraId="7491D8C0" w14:textId="77777777" w:rsidTr="00206488">
        <w:trPr>
          <w:cantSplit/>
        </w:trPr>
        <w:tc>
          <w:tcPr>
            <w:tcW w:w="2160" w:type="dxa"/>
          </w:tcPr>
          <w:p w14:paraId="514E4D35" w14:textId="77777777" w:rsidR="006B1984" w:rsidRPr="00C37D2B" w:rsidRDefault="006B1984" w:rsidP="00206488">
            <w:pPr>
              <w:pStyle w:val="TAL"/>
              <w:keepNext w:val="0"/>
              <w:keepLines w:val="0"/>
              <w:widowControl w:val="0"/>
              <w:ind w:left="709"/>
              <w:rPr>
                <w:lang w:eastAsia="ja-JP"/>
              </w:rPr>
            </w:pPr>
            <w:r w:rsidRPr="00C37D2B">
              <w:rPr>
                <w:lang w:eastAsia="ja-JP"/>
              </w:rPr>
              <w:t>&gt;&gt;&gt;&gt;&gt;MeNB GTP Tunnel Endpoint</w:t>
            </w:r>
          </w:p>
        </w:tc>
        <w:tc>
          <w:tcPr>
            <w:tcW w:w="1080" w:type="dxa"/>
          </w:tcPr>
          <w:p w14:paraId="43F4D87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3217B37" w14:textId="77777777" w:rsidR="006B1984" w:rsidRPr="00C37D2B" w:rsidRDefault="006B1984" w:rsidP="00206488">
            <w:pPr>
              <w:pStyle w:val="TAL"/>
              <w:keepNext w:val="0"/>
              <w:keepLines w:val="0"/>
              <w:widowControl w:val="0"/>
              <w:rPr>
                <w:i/>
                <w:lang w:eastAsia="ja-JP"/>
              </w:rPr>
            </w:pPr>
          </w:p>
        </w:tc>
        <w:tc>
          <w:tcPr>
            <w:tcW w:w="1512" w:type="dxa"/>
          </w:tcPr>
          <w:p w14:paraId="5680BDFA"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24050739" w14:textId="77777777" w:rsidR="006B1984" w:rsidRPr="00C37D2B" w:rsidRDefault="006B1984" w:rsidP="00206488">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6FF2E2A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3EE35C6" w14:textId="77777777" w:rsidR="006B1984" w:rsidRPr="00C37D2B" w:rsidRDefault="006B1984" w:rsidP="00206488">
            <w:pPr>
              <w:pStyle w:val="TAC"/>
              <w:keepNext w:val="0"/>
              <w:keepLines w:val="0"/>
              <w:widowControl w:val="0"/>
              <w:rPr>
                <w:lang w:eastAsia="ja-JP"/>
              </w:rPr>
            </w:pPr>
          </w:p>
        </w:tc>
      </w:tr>
      <w:tr w:rsidR="006B1984" w:rsidRPr="00C37D2B" w14:paraId="002CEE1C" w14:textId="77777777" w:rsidTr="00206488">
        <w:trPr>
          <w:cantSplit/>
        </w:trPr>
        <w:tc>
          <w:tcPr>
            <w:tcW w:w="2160" w:type="dxa"/>
          </w:tcPr>
          <w:p w14:paraId="1A352634" w14:textId="77777777" w:rsidR="006B1984" w:rsidRPr="00C37D2B" w:rsidRDefault="006B1984" w:rsidP="00206488">
            <w:pPr>
              <w:pStyle w:val="TAL"/>
              <w:keepNext w:val="0"/>
              <w:keepLines w:val="0"/>
              <w:widowControl w:val="0"/>
              <w:ind w:left="142"/>
              <w:rPr>
                <w:b/>
                <w:lang w:eastAsia="ja-JP"/>
              </w:rPr>
            </w:pPr>
            <w:r w:rsidRPr="00C37D2B">
              <w:rPr>
                <w:b/>
                <w:lang w:eastAsia="ja-JP"/>
              </w:rPr>
              <w:t>&gt;E-RABs To Be Released List</w:t>
            </w:r>
          </w:p>
        </w:tc>
        <w:tc>
          <w:tcPr>
            <w:tcW w:w="1080" w:type="dxa"/>
          </w:tcPr>
          <w:p w14:paraId="04075476" w14:textId="77777777" w:rsidR="006B1984" w:rsidRPr="00C37D2B" w:rsidRDefault="006B1984" w:rsidP="00206488">
            <w:pPr>
              <w:pStyle w:val="TAL"/>
              <w:keepNext w:val="0"/>
              <w:keepLines w:val="0"/>
              <w:widowControl w:val="0"/>
              <w:rPr>
                <w:lang w:eastAsia="ja-JP"/>
              </w:rPr>
            </w:pPr>
          </w:p>
        </w:tc>
        <w:tc>
          <w:tcPr>
            <w:tcW w:w="1080" w:type="dxa"/>
          </w:tcPr>
          <w:p w14:paraId="283FF5DB"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512" w:type="dxa"/>
          </w:tcPr>
          <w:p w14:paraId="38C794DF" w14:textId="77777777" w:rsidR="006B1984" w:rsidRPr="00C37D2B" w:rsidRDefault="006B1984" w:rsidP="00206488">
            <w:pPr>
              <w:pStyle w:val="TAL"/>
              <w:keepNext w:val="0"/>
              <w:keepLines w:val="0"/>
              <w:widowControl w:val="0"/>
              <w:rPr>
                <w:lang w:eastAsia="ja-JP"/>
              </w:rPr>
            </w:pPr>
          </w:p>
        </w:tc>
        <w:tc>
          <w:tcPr>
            <w:tcW w:w="1728" w:type="dxa"/>
          </w:tcPr>
          <w:p w14:paraId="5BA6FF55" w14:textId="77777777" w:rsidR="006B1984" w:rsidRPr="00C37D2B" w:rsidRDefault="006B1984" w:rsidP="00206488">
            <w:pPr>
              <w:pStyle w:val="TAL"/>
              <w:keepNext w:val="0"/>
              <w:keepLines w:val="0"/>
              <w:widowControl w:val="0"/>
              <w:rPr>
                <w:lang w:eastAsia="ja-JP"/>
              </w:rPr>
            </w:pPr>
          </w:p>
        </w:tc>
        <w:tc>
          <w:tcPr>
            <w:tcW w:w="1080" w:type="dxa"/>
          </w:tcPr>
          <w:p w14:paraId="309E554B"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453AE9EC" w14:textId="77777777" w:rsidR="006B1984" w:rsidRPr="00C37D2B" w:rsidRDefault="006B1984" w:rsidP="00206488">
            <w:pPr>
              <w:pStyle w:val="TAC"/>
              <w:keepNext w:val="0"/>
              <w:keepLines w:val="0"/>
              <w:widowControl w:val="0"/>
              <w:rPr>
                <w:lang w:eastAsia="ja-JP"/>
              </w:rPr>
            </w:pPr>
          </w:p>
        </w:tc>
      </w:tr>
      <w:tr w:rsidR="006B1984" w:rsidRPr="00C37D2B" w14:paraId="7214BF99" w14:textId="77777777" w:rsidTr="00206488">
        <w:trPr>
          <w:cantSplit/>
        </w:trPr>
        <w:tc>
          <w:tcPr>
            <w:tcW w:w="2160" w:type="dxa"/>
          </w:tcPr>
          <w:p w14:paraId="56B766D0" w14:textId="77777777" w:rsidR="006B1984" w:rsidRPr="00C37D2B" w:rsidRDefault="006B1984" w:rsidP="00206488">
            <w:pPr>
              <w:pStyle w:val="TAL"/>
              <w:keepNext w:val="0"/>
              <w:keepLines w:val="0"/>
              <w:widowControl w:val="0"/>
              <w:ind w:left="284"/>
              <w:rPr>
                <w:b/>
                <w:bCs/>
                <w:lang w:eastAsia="ja-JP"/>
              </w:rPr>
            </w:pPr>
            <w:r w:rsidRPr="00C37D2B">
              <w:rPr>
                <w:b/>
                <w:bCs/>
                <w:lang w:eastAsia="ja-JP"/>
              </w:rPr>
              <w:t>&gt;&gt;E-RABs To Be Released Item</w:t>
            </w:r>
          </w:p>
        </w:tc>
        <w:tc>
          <w:tcPr>
            <w:tcW w:w="1080" w:type="dxa"/>
          </w:tcPr>
          <w:p w14:paraId="54F00DB5" w14:textId="77777777" w:rsidR="006B1984" w:rsidRPr="00C37D2B" w:rsidRDefault="006B1984" w:rsidP="00206488">
            <w:pPr>
              <w:pStyle w:val="TAL"/>
              <w:keepNext w:val="0"/>
              <w:keepLines w:val="0"/>
              <w:widowControl w:val="0"/>
              <w:rPr>
                <w:lang w:eastAsia="ja-JP"/>
              </w:rPr>
            </w:pPr>
          </w:p>
        </w:tc>
        <w:tc>
          <w:tcPr>
            <w:tcW w:w="1080" w:type="dxa"/>
          </w:tcPr>
          <w:p w14:paraId="184AC04F" w14:textId="77777777" w:rsidR="006B1984" w:rsidRPr="00C37D2B" w:rsidRDefault="006B1984" w:rsidP="00206488">
            <w:pPr>
              <w:pStyle w:val="TAL"/>
              <w:keepNext w:val="0"/>
              <w:keepLines w:val="0"/>
              <w:widowControl w:val="0"/>
              <w:rPr>
                <w:i/>
                <w:lang w:eastAsia="ja-JP"/>
              </w:rPr>
            </w:pPr>
            <w:r w:rsidRPr="00C37D2B">
              <w:rPr>
                <w:i/>
                <w:lang w:eastAsia="ja-JP"/>
              </w:rPr>
              <w:t>1 .. &lt;maxnoofBearers&gt;</w:t>
            </w:r>
          </w:p>
        </w:tc>
        <w:tc>
          <w:tcPr>
            <w:tcW w:w="1512" w:type="dxa"/>
          </w:tcPr>
          <w:p w14:paraId="06C04B3A" w14:textId="77777777" w:rsidR="006B1984" w:rsidRPr="00C37D2B" w:rsidRDefault="006B1984" w:rsidP="00206488">
            <w:pPr>
              <w:pStyle w:val="TAL"/>
              <w:keepNext w:val="0"/>
              <w:keepLines w:val="0"/>
              <w:widowControl w:val="0"/>
              <w:rPr>
                <w:lang w:eastAsia="ja-JP"/>
              </w:rPr>
            </w:pPr>
          </w:p>
        </w:tc>
        <w:tc>
          <w:tcPr>
            <w:tcW w:w="1728" w:type="dxa"/>
          </w:tcPr>
          <w:p w14:paraId="1A12B036" w14:textId="77777777" w:rsidR="006B1984" w:rsidRPr="00C37D2B" w:rsidRDefault="006B1984" w:rsidP="00206488">
            <w:pPr>
              <w:pStyle w:val="TAL"/>
              <w:keepNext w:val="0"/>
              <w:keepLines w:val="0"/>
              <w:widowControl w:val="0"/>
              <w:rPr>
                <w:lang w:eastAsia="ja-JP"/>
              </w:rPr>
            </w:pPr>
          </w:p>
        </w:tc>
        <w:tc>
          <w:tcPr>
            <w:tcW w:w="1080" w:type="dxa"/>
          </w:tcPr>
          <w:p w14:paraId="59FECDAD"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1F25395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B6E913" w14:textId="77777777" w:rsidTr="00206488">
        <w:trPr>
          <w:cantSplit/>
        </w:trPr>
        <w:tc>
          <w:tcPr>
            <w:tcW w:w="2160" w:type="dxa"/>
          </w:tcPr>
          <w:p w14:paraId="2107555B" w14:textId="77777777" w:rsidR="006B1984" w:rsidRPr="00C37D2B" w:rsidRDefault="006B1984" w:rsidP="00206488">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316258C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4F59B06" w14:textId="77777777" w:rsidR="006B1984" w:rsidRPr="00C37D2B" w:rsidRDefault="006B1984" w:rsidP="00206488">
            <w:pPr>
              <w:pStyle w:val="TAL"/>
              <w:keepNext w:val="0"/>
              <w:keepLines w:val="0"/>
              <w:widowControl w:val="0"/>
              <w:rPr>
                <w:i/>
                <w:lang w:eastAsia="ja-JP"/>
              </w:rPr>
            </w:pPr>
          </w:p>
        </w:tc>
        <w:tc>
          <w:tcPr>
            <w:tcW w:w="1512" w:type="dxa"/>
          </w:tcPr>
          <w:p w14:paraId="7D48F3E4" w14:textId="77777777" w:rsidR="006B1984" w:rsidRPr="00C37D2B" w:rsidRDefault="006B1984" w:rsidP="00206488">
            <w:pPr>
              <w:pStyle w:val="TAL"/>
              <w:keepNext w:val="0"/>
              <w:keepLines w:val="0"/>
              <w:widowControl w:val="0"/>
              <w:rPr>
                <w:lang w:eastAsia="ja-JP"/>
              </w:rPr>
            </w:pPr>
          </w:p>
        </w:tc>
        <w:tc>
          <w:tcPr>
            <w:tcW w:w="1728" w:type="dxa"/>
          </w:tcPr>
          <w:p w14:paraId="72C1734D" w14:textId="77777777" w:rsidR="006B1984" w:rsidRPr="00C37D2B" w:rsidRDefault="006B1984" w:rsidP="00206488">
            <w:pPr>
              <w:pStyle w:val="TAL"/>
              <w:keepNext w:val="0"/>
              <w:keepLines w:val="0"/>
              <w:widowControl w:val="0"/>
              <w:rPr>
                <w:lang w:eastAsia="ja-JP"/>
              </w:rPr>
            </w:pPr>
          </w:p>
        </w:tc>
        <w:tc>
          <w:tcPr>
            <w:tcW w:w="1080" w:type="dxa"/>
          </w:tcPr>
          <w:p w14:paraId="02714C62"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F8C055F" w14:textId="77777777" w:rsidR="006B1984" w:rsidRPr="00C37D2B" w:rsidRDefault="006B1984" w:rsidP="00206488">
            <w:pPr>
              <w:pStyle w:val="TAC"/>
              <w:keepNext w:val="0"/>
              <w:keepLines w:val="0"/>
              <w:widowControl w:val="0"/>
              <w:rPr>
                <w:lang w:eastAsia="ja-JP"/>
              </w:rPr>
            </w:pPr>
          </w:p>
        </w:tc>
      </w:tr>
      <w:tr w:rsidR="006B1984" w:rsidRPr="00C37D2B" w14:paraId="25B818A4" w14:textId="77777777" w:rsidTr="00206488">
        <w:trPr>
          <w:cantSplit/>
        </w:trPr>
        <w:tc>
          <w:tcPr>
            <w:tcW w:w="2160" w:type="dxa"/>
          </w:tcPr>
          <w:p w14:paraId="09186D66" w14:textId="77777777" w:rsidR="006B1984" w:rsidRPr="00C37D2B" w:rsidRDefault="006B1984" w:rsidP="00206488">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929A053" w14:textId="77777777" w:rsidR="006B1984" w:rsidRPr="00C37D2B" w:rsidRDefault="006B1984" w:rsidP="00206488">
            <w:pPr>
              <w:pStyle w:val="TAL"/>
              <w:keepNext w:val="0"/>
              <w:keepLines w:val="0"/>
              <w:widowControl w:val="0"/>
              <w:rPr>
                <w:lang w:eastAsia="ja-JP"/>
              </w:rPr>
            </w:pPr>
          </w:p>
        </w:tc>
        <w:tc>
          <w:tcPr>
            <w:tcW w:w="1080" w:type="dxa"/>
          </w:tcPr>
          <w:p w14:paraId="1CF84175" w14:textId="77777777" w:rsidR="006B1984" w:rsidRPr="00C37D2B" w:rsidRDefault="006B1984" w:rsidP="00206488">
            <w:pPr>
              <w:pStyle w:val="TAL"/>
              <w:keepNext w:val="0"/>
              <w:keepLines w:val="0"/>
              <w:widowControl w:val="0"/>
              <w:rPr>
                <w:i/>
                <w:lang w:eastAsia="ja-JP"/>
              </w:rPr>
            </w:pPr>
          </w:p>
        </w:tc>
        <w:tc>
          <w:tcPr>
            <w:tcW w:w="1512" w:type="dxa"/>
          </w:tcPr>
          <w:p w14:paraId="7AF3ECE8" w14:textId="77777777" w:rsidR="006B1984" w:rsidRPr="00C37D2B" w:rsidRDefault="006B1984" w:rsidP="00206488">
            <w:pPr>
              <w:pStyle w:val="TAL"/>
              <w:keepNext w:val="0"/>
              <w:keepLines w:val="0"/>
              <w:widowControl w:val="0"/>
              <w:rPr>
                <w:lang w:eastAsia="ja-JP"/>
              </w:rPr>
            </w:pPr>
          </w:p>
        </w:tc>
        <w:tc>
          <w:tcPr>
            <w:tcW w:w="1728" w:type="dxa"/>
          </w:tcPr>
          <w:p w14:paraId="7AD48474" w14:textId="77777777" w:rsidR="006B1984" w:rsidRPr="00C37D2B" w:rsidRDefault="006B1984" w:rsidP="00206488">
            <w:pPr>
              <w:pStyle w:val="TAL"/>
              <w:keepNext w:val="0"/>
              <w:keepLines w:val="0"/>
              <w:widowControl w:val="0"/>
              <w:rPr>
                <w:lang w:eastAsia="ja-JP"/>
              </w:rPr>
            </w:pPr>
          </w:p>
        </w:tc>
        <w:tc>
          <w:tcPr>
            <w:tcW w:w="1080" w:type="dxa"/>
          </w:tcPr>
          <w:p w14:paraId="45EA3FDD" w14:textId="77777777" w:rsidR="006B1984" w:rsidRPr="00C37D2B" w:rsidRDefault="006B1984" w:rsidP="00206488">
            <w:pPr>
              <w:pStyle w:val="TAC"/>
              <w:keepNext w:val="0"/>
              <w:keepLines w:val="0"/>
              <w:widowControl w:val="0"/>
              <w:rPr>
                <w:lang w:eastAsia="ja-JP"/>
              </w:rPr>
            </w:pPr>
          </w:p>
        </w:tc>
        <w:tc>
          <w:tcPr>
            <w:tcW w:w="1080" w:type="dxa"/>
          </w:tcPr>
          <w:p w14:paraId="46A0E683" w14:textId="77777777" w:rsidR="006B1984" w:rsidRPr="00C37D2B" w:rsidRDefault="006B1984" w:rsidP="00206488">
            <w:pPr>
              <w:pStyle w:val="TAC"/>
              <w:keepNext w:val="0"/>
              <w:keepLines w:val="0"/>
              <w:widowControl w:val="0"/>
              <w:rPr>
                <w:lang w:eastAsia="ja-JP"/>
              </w:rPr>
            </w:pPr>
          </w:p>
        </w:tc>
      </w:tr>
      <w:tr w:rsidR="006B1984" w:rsidRPr="00C37D2B" w14:paraId="3CD366DD" w14:textId="77777777" w:rsidTr="00206488">
        <w:trPr>
          <w:cantSplit/>
        </w:trPr>
        <w:tc>
          <w:tcPr>
            <w:tcW w:w="2160" w:type="dxa"/>
          </w:tcPr>
          <w:p w14:paraId="22961862" w14:textId="77777777" w:rsidR="006B1984" w:rsidRPr="00C37D2B" w:rsidRDefault="006B1984" w:rsidP="00206488">
            <w:pPr>
              <w:pStyle w:val="TAL"/>
              <w:keepNext w:val="0"/>
              <w:keepLines w:val="0"/>
              <w:widowControl w:val="0"/>
              <w:ind w:left="709"/>
              <w:rPr>
                <w:lang w:eastAsia="ja-JP"/>
              </w:rPr>
            </w:pPr>
            <w:r w:rsidRPr="00C37D2B">
              <w:rPr>
                <w:lang w:eastAsia="ja-JP"/>
              </w:rPr>
              <w:t>&gt;&gt;&gt;&gt;&gt;E-RAB ID</w:t>
            </w:r>
          </w:p>
        </w:tc>
        <w:tc>
          <w:tcPr>
            <w:tcW w:w="1080" w:type="dxa"/>
          </w:tcPr>
          <w:p w14:paraId="7332220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550F3E9" w14:textId="77777777" w:rsidR="006B1984" w:rsidRPr="00C37D2B" w:rsidRDefault="006B1984" w:rsidP="00206488">
            <w:pPr>
              <w:pStyle w:val="TAL"/>
              <w:keepNext w:val="0"/>
              <w:keepLines w:val="0"/>
              <w:widowControl w:val="0"/>
              <w:rPr>
                <w:i/>
                <w:lang w:eastAsia="ja-JP"/>
              </w:rPr>
            </w:pPr>
          </w:p>
        </w:tc>
        <w:tc>
          <w:tcPr>
            <w:tcW w:w="1512" w:type="dxa"/>
          </w:tcPr>
          <w:p w14:paraId="6DAA0B7B"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2F8765B8" w14:textId="77777777" w:rsidR="006B1984" w:rsidRPr="00C37D2B" w:rsidRDefault="006B1984" w:rsidP="00206488">
            <w:pPr>
              <w:pStyle w:val="TAL"/>
              <w:keepNext w:val="0"/>
              <w:keepLines w:val="0"/>
              <w:widowControl w:val="0"/>
              <w:rPr>
                <w:lang w:eastAsia="ja-JP"/>
              </w:rPr>
            </w:pPr>
          </w:p>
        </w:tc>
        <w:tc>
          <w:tcPr>
            <w:tcW w:w="1080" w:type="dxa"/>
          </w:tcPr>
          <w:p w14:paraId="78561D61"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1AB214C4" w14:textId="77777777" w:rsidR="006B1984" w:rsidRPr="00C37D2B" w:rsidRDefault="006B1984" w:rsidP="00206488">
            <w:pPr>
              <w:pStyle w:val="TAC"/>
              <w:keepNext w:val="0"/>
              <w:keepLines w:val="0"/>
              <w:widowControl w:val="0"/>
              <w:rPr>
                <w:lang w:eastAsia="ja-JP"/>
              </w:rPr>
            </w:pPr>
          </w:p>
        </w:tc>
      </w:tr>
      <w:tr w:rsidR="006B1984" w:rsidRPr="00C37D2B" w14:paraId="42F6FC2F" w14:textId="77777777" w:rsidTr="00206488">
        <w:trPr>
          <w:cantSplit/>
        </w:trPr>
        <w:tc>
          <w:tcPr>
            <w:tcW w:w="2160" w:type="dxa"/>
          </w:tcPr>
          <w:p w14:paraId="151E06F4" w14:textId="77777777" w:rsidR="006B1984" w:rsidRPr="00C37D2B" w:rsidRDefault="006B1984" w:rsidP="00206488">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3BFD69E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3D388CD" w14:textId="77777777" w:rsidR="006B1984" w:rsidRPr="00C37D2B" w:rsidRDefault="006B1984" w:rsidP="00206488">
            <w:pPr>
              <w:pStyle w:val="TAL"/>
              <w:keepNext w:val="0"/>
              <w:keepLines w:val="0"/>
              <w:widowControl w:val="0"/>
              <w:rPr>
                <w:i/>
                <w:lang w:eastAsia="ja-JP"/>
              </w:rPr>
            </w:pPr>
          </w:p>
        </w:tc>
        <w:tc>
          <w:tcPr>
            <w:tcW w:w="1512" w:type="dxa"/>
          </w:tcPr>
          <w:p w14:paraId="6533CC74"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0F376FE3"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5CCC009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93FE313" w14:textId="77777777" w:rsidR="006B1984" w:rsidRPr="00C37D2B" w:rsidRDefault="006B1984" w:rsidP="00206488">
            <w:pPr>
              <w:pStyle w:val="TAC"/>
              <w:keepNext w:val="0"/>
              <w:keepLines w:val="0"/>
              <w:widowControl w:val="0"/>
              <w:rPr>
                <w:lang w:eastAsia="ja-JP"/>
              </w:rPr>
            </w:pPr>
          </w:p>
        </w:tc>
      </w:tr>
      <w:tr w:rsidR="006B1984" w:rsidRPr="00C37D2B" w14:paraId="3F208FD6" w14:textId="77777777" w:rsidTr="00206488">
        <w:trPr>
          <w:cantSplit/>
        </w:trPr>
        <w:tc>
          <w:tcPr>
            <w:tcW w:w="2160" w:type="dxa"/>
          </w:tcPr>
          <w:p w14:paraId="18357E54" w14:textId="77777777" w:rsidR="006B1984" w:rsidRPr="00C37D2B" w:rsidRDefault="006B1984" w:rsidP="00206488">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573C1B8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7F90108" w14:textId="77777777" w:rsidR="006B1984" w:rsidRPr="00C37D2B" w:rsidRDefault="006B1984" w:rsidP="00206488">
            <w:pPr>
              <w:pStyle w:val="TAL"/>
              <w:keepNext w:val="0"/>
              <w:keepLines w:val="0"/>
              <w:widowControl w:val="0"/>
              <w:rPr>
                <w:i/>
                <w:lang w:eastAsia="ja-JP"/>
              </w:rPr>
            </w:pPr>
          </w:p>
        </w:tc>
        <w:tc>
          <w:tcPr>
            <w:tcW w:w="1512" w:type="dxa"/>
          </w:tcPr>
          <w:p w14:paraId="66A95477"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091A3ACA"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E4E1DE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5DD8ABF" w14:textId="77777777" w:rsidR="006B1984" w:rsidRPr="00C37D2B" w:rsidRDefault="006B1984" w:rsidP="00206488">
            <w:pPr>
              <w:pStyle w:val="TAC"/>
              <w:keepNext w:val="0"/>
              <w:keepLines w:val="0"/>
              <w:widowControl w:val="0"/>
              <w:rPr>
                <w:lang w:eastAsia="ja-JP"/>
              </w:rPr>
            </w:pPr>
          </w:p>
        </w:tc>
      </w:tr>
      <w:tr w:rsidR="006B1984" w:rsidRPr="00C37D2B" w14:paraId="2A89C281" w14:textId="77777777" w:rsidTr="00206488">
        <w:trPr>
          <w:cantSplit/>
        </w:trPr>
        <w:tc>
          <w:tcPr>
            <w:tcW w:w="2160" w:type="dxa"/>
          </w:tcPr>
          <w:p w14:paraId="5F3AE566" w14:textId="77777777" w:rsidR="006B1984" w:rsidRPr="00C37D2B" w:rsidRDefault="006B1984" w:rsidP="00206488">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717F6008" w14:textId="77777777" w:rsidR="006B1984" w:rsidRPr="00C37D2B" w:rsidRDefault="006B1984" w:rsidP="00206488">
            <w:pPr>
              <w:pStyle w:val="TAL"/>
              <w:keepNext w:val="0"/>
              <w:keepLines w:val="0"/>
              <w:widowControl w:val="0"/>
              <w:rPr>
                <w:lang w:eastAsia="ja-JP"/>
              </w:rPr>
            </w:pPr>
          </w:p>
        </w:tc>
        <w:tc>
          <w:tcPr>
            <w:tcW w:w="1080" w:type="dxa"/>
          </w:tcPr>
          <w:p w14:paraId="3E93F4EA" w14:textId="77777777" w:rsidR="006B1984" w:rsidRPr="00C37D2B" w:rsidRDefault="006B1984" w:rsidP="00206488">
            <w:pPr>
              <w:pStyle w:val="TAL"/>
              <w:keepNext w:val="0"/>
              <w:keepLines w:val="0"/>
              <w:widowControl w:val="0"/>
              <w:rPr>
                <w:i/>
                <w:lang w:eastAsia="ja-JP"/>
              </w:rPr>
            </w:pPr>
          </w:p>
        </w:tc>
        <w:tc>
          <w:tcPr>
            <w:tcW w:w="1512" w:type="dxa"/>
          </w:tcPr>
          <w:p w14:paraId="4D277EF6" w14:textId="77777777" w:rsidR="006B1984" w:rsidRPr="00C37D2B" w:rsidRDefault="006B1984" w:rsidP="00206488">
            <w:pPr>
              <w:pStyle w:val="TAL"/>
              <w:keepNext w:val="0"/>
              <w:keepLines w:val="0"/>
              <w:widowControl w:val="0"/>
              <w:rPr>
                <w:lang w:eastAsia="ja-JP"/>
              </w:rPr>
            </w:pPr>
          </w:p>
        </w:tc>
        <w:tc>
          <w:tcPr>
            <w:tcW w:w="1728" w:type="dxa"/>
          </w:tcPr>
          <w:p w14:paraId="7F3E87EB" w14:textId="77777777" w:rsidR="006B1984" w:rsidRPr="00C37D2B" w:rsidRDefault="006B1984" w:rsidP="00206488">
            <w:pPr>
              <w:pStyle w:val="TAL"/>
              <w:keepNext w:val="0"/>
              <w:keepLines w:val="0"/>
              <w:widowControl w:val="0"/>
              <w:rPr>
                <w:lang w:eastAsia="ja-JP"/>
              </w:rPr>
            </w:pPr>
          </w:p>
        </w:tc>
        <w:tc>
          <w:tcPr>
            <w:tcW w:w="1080" w:type="dxa"/>
          </w:tcPr>
          <w:p w14:paraId="1CF1396F" w14:textId="77777777" w:rsidR="006B1984" w:rsidRPr="00C37D2B" w:rsidRDefault="006B1984" w:rsidP="00206488">
            <w:pPr>
              <w:pStyle w:val="TAC"/>
              <w:keepNext w:val="0"/>
              <w:keepLines w:val="0"/>
              <w:widowControl w:val="0"/>
              <w:rPr>
                <w:lang w:eastAsia="ja-JP"/>
              </w:rPr>
            </w:pPr>
          </w:p>
        </w:tc>
        <w:tc>
          <w:tcPr>
            <w:tcW w:w="1080" w:type="dxa"/>
          </w:tcPr>
          <w:p w14:paraId="6D3522ED" w14:textId="77777777" w:rsidR="006B1984" w:rsidRPr="00C37D2B" w:rsidRDefault="006B1984" w:rsidP="00206488">
            <w:pPr>
              <w:pStyle w:val="TAC"/>
              <w:keepNext w:val="0"/>
              <w:keepLines w:val="0"/>
              <w:widowControl w:val="0"/>
              <w:rPr>
                <w:lang w:eastAsia="ja-JP"/>
              </w:rPr>
            </w:pPr>
          </w:p>
        </w:tc>
      </w:tr>
      <w:tr w:rsidR="006B1984" w:rsidRPr="00C37D2B" w14:paraId="45A31A57" w14:textId="77777777" w:rsidTr="00206488">
        <w:trPr>
          <w:cantSplit/>
        </w:trPr>
        <w:tc>
          <w:tcPr>
            <w:tcW w:w="2160" w:type="dxa"/>
          </w:tcPr>
          <w:p w14:paraId="01F791A1" w14:textId="77777777" w:rsidR="006B1984" w:rsidRPr="00C37D2B" w:rsidRDefault="006B1984" w:rsidP="00206488">
            <w:pPr>
              <w:pStyle w:val="TAL"/>
              <w:keepNext w:val="0"/>
              <w:keepLines w:val="0"/>
              <w:widowControl w:val="0"/>
              <w:ind w:left="709"/>
              <w:rPr>
                <w:lang w:eastAsia="ja-JP"/>
              </w:rPr>
            </w:pPr>
            <w:r w:rsidRPr="00C37D2B">
              <w:rPr>
                <w:lang w:eastAsia="ja-JP"/>
              </w:rPr>
              <w:t>&gt;&gt;&gt;&gt;&gt;E-RAB ID</w:t>
            </w:r>
          </w:p>
        </w:tc>
        <w:tc>
          <w:tcPr>
            <w:tcW w:w="1080" w:type="dxa"/>
          </w:tcPr>
          <w:p w14:paraId="119A7AE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E697FE1" w14:textId="77777777" w:rsidR="006B1984" w:rsidRPr="00C37D2B" w:rsidRDefault="006B1984" w:rsidP="00206488">
            <w:pPr>
              <w:pStyle w:val="TAL"/>
              <w:keepNext w:val="0"/>
              <w:keepLines w:val="0"/>
              <w:widowControl w:val="0"/>
              <w:rPr>
                <w:i/>
                <w:lang w:eastAsia="ja-JP"/>
              </w:rPr>
            </w:pPr>
          </w:p>
        </w:tc>
        <w:tc>
          <w:tcPr>
            <w:tcW w:w="1512" w:type="dxa"/>
          </w:tcPr>
          <w:p w14:paraId="605BBFAA"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3AD4D05F" w14:textId="77777777" w:rsidR="006B1984" w:rsidRPr="00C37D2B" w:rsidRDefault="006B1984" w:rsidP="00206488">
            <w:pPr>
              <w:pStyle w:val="TAL"/>
              <w:keepNext w:val="0"/>
              <w:keepLines w:val="0"/>
              <w:widowControl w:val="0"/>
              <w:rPr>
                <w:lang w:eastAsia="ja-JP"/>
              </w:rPr>
            </w:pPr>
          </w:p>
        </w:tc>
        <w:tc>
          <w:tcPr>
            <w:tcW w:w="1080" w:type="dxa"/>
          </w:tcPr>
          <w:p w14:paraId="114AB0C5"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796C2A63" w14:textId="77777777" w:rsidR="006B1984" w:rsidRPr="00C37D2B" w:rsidRDefault="006B1984" w:rsidP="00206488">
            <w:pPr>
              <w:pStyle w:val="TAC"/>
              <w:keepNext w:val="0"/>
              <w:keepLines w:val="0"/>
              <w:widowControl w:val="0"/>
              <w:rPr>
                <w:lang w:eastAsia="ja-JP"/>
              </w:rPr>
            </w:pPr>
          </w:p>
        </w:tc>
      </w:tr>
      <w:tr w:rsidR="006B1984" w:rsidRPr="00C37D2B" w14:paraId="22C0B17F" w14:textId="77777777" w:rsidTr="00206488">
        <w:trPr>
          <w:cantSplit/>
        </w:trPr>
        <w:tc>
          <w:tcPr>
            <w:tcW w:w="2160" w:type="dxa"/>
          </w:tcPr>
          <w:p w14:paraId="1D36578C" w14:textId="77777777" w:rsidR="006B1984" w:rsidRPr="00C37D2B" w:rsidRDefault="006B1984" w:rsidP="00206488">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48C9447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C546251" w14:textId="77777777" w:rsidR="006B1984" w:rsidRPr="00C37D2B" w:rsidRDefault="006B1984" w:rsidP="00206488">
            <w:pPr>
              <w:pStyle w:val="TAL"/>
              <w:keepNext w:val="0"/>
              <w:keepLines w:val="0"/>
              <w:widowControl w:val="0"/>
              <w:rPr>
                <w:i/>
                <w:lang w:eastAsia="ja-JP"/>
              </w:rPr>
            </w:pPr>
          </w:p>
        </w:tc>
        <w:tc>
          <w:tcPr>
            <w:tcW w:w="1512" w:type="dxa"/>
          </w:tcPr>
          <w:p w14:paraId="7C4CBC80" w14:textId="77777777" w:rsidR="006B1984" w:rsidRPr="00C37D2B" w:rsidRDefault="006B1984" w:rsidP="00206488">
            <w:pPr>
              <w:pStyle w:val="TAL"/>
              <w:keepNext w:val="0"/>
              <w:keepLines w:val="0"/>
              <w:widowControl w:val="0"/>
              <w:rPr>
                <w:snapToGrid w:val="0"/>
                <w:lang w:eastAsia="ja-JP"/>
              </w:rPr>
            </w:pPr>
            <w:r w:rsidRPr="00C37D2B">
              <w:rPr>
                <w:lang w:eastAsia="ja-JP"/>
              </w:rPr>
              <w:t>GTP Tunnel Endpoint 9.2.1</w:t>
            </w:r>
          </w:p>
        </w:tc>
        <w:tc>
          <w:tcPr>
            <w:tcW w:w="1728" w:type="dxa"/>
          </w:tcPr>
          <w:p w14:paraId="26E87D1A"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40141900"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5E0FE493" w14:textId="77777777" w:rsidR="006B1984" w:rsidRPr="00C37D2B" w:rsidRDefault="006B1984" w:rsidP="00206488">
            <w:pPr>
              <w:pStyle w:val="TAC"/>
              <w:keepNext w:val="0"/>
              <w:keepLines w:val="0"/>
              <w:widowControl w:val="0"/>
              <w:rPr>
                <w:lang w:eastAsia="ja-JP"/>
              </w:rPr>
            </w:pPr>
          </w:p>
        </w:tc>
      </w:tr>
      <w:tr w:rsidR="006B1984" w:rsidRPr="00C37D2B" w14:paraId="24922E87" w14:textId="77777777" w:rsidTr="00206488">
        <w:trPr>
          <w:cantSplit/>
        </w:trPr>
        <w:tc>
          <w:tcPr>
            <w:tcW w:w="2160" w:type="dxa"/>
          </w:tcPr>
          <w:p w14:paraId="556623A9" w14:textId="77777777" w:rsidR="006B1984" w:rsidRPr="00C37D2B" w:rsidRDefault="006B1984" w:rsidP="00206488">
            <w:pPr>
              <w:pStyle w:val="TAL"/>
              <w:keepNext w:val="0"/>
              <w:keepLines w:val="0"/>
              <w:widowControl w:val="0"/>
              <w:rPr>
                <w:bCs/>
                <w:lang w:eastAsia="ja-JP"/>
              </w:rPr>
            </w:pPr>
            <w:r w:rsidRPr="00C37D2B">
              <w:rPr>
                <w:lang w:eastAsia="ja-JP"/>
              </w:rPr>
              <w:t>MeNB to SeNB Container</w:t>
            </w:r>
          </w:p>
        </w:tc>
        <w:tc>
          <w:tcPr>
            <w:tcW w:w="1080" w:type="dxa"/>
          </w:tcPr>
          <w:p w14:paraId="4A72F20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6BB8BAC" w14:textId="77777777" w:rsidR="006B1984" w:rsidRPr="00C37D2B" w:rsidRDefault="006B1984" w:rsidP="00206488">
            <w:pPr>
              <w:pStyle w:val="TAL"/>
              <w:keepNext w:val="0"/>
              <w:keepLines w:val="0"/>
              <w:widowControl w:val="0"/>
              <w:rPr>
                <w:i/>
                <w:lang w:eastAsia="ja-JP"/>
              </w:rPr>
            </w:pPr>
          </w:p>
        </w:tc>
        <w:tc>
          <w:tcPr>
            <w:tcW w:w="1512" w:type="dxa"/>
          </w:tcPr>
          <w:p w14:paraId="53EA27DD"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9083614"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B0F9394"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0F9D675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94CC4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0FB42E" w14:textId="77777777" w:rsidR="006B1984" w:rsidRPr="00C37D2B" w:rsidRDefault="006B1984" w:rsidP="00206488">
            <w:pPr>
              <w:pStyle w:val="TAL"/>
              <w:keepNext w:val="0"/>
              <w:keepLines w:val="0"/>
              <w:widowControl w:val="0"/>
              <w:rPr>
                <w:lang w:eastAsia="ja-JP"/>
              </w:rPr>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508018F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A5D7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FD49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3BAF66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B8F94"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10099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2C5BD9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0C79B5"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6A5E12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BC860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F0FC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62BD906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D5A698F"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0906320"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3783B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2D4F38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06C164"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935DF0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B94D1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CEF41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3782CC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5A3D6F"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4F3AA2F"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4A544"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4E8F430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B1093B2" w14:textId="77777777" w:rsidTr="00206488">
        <w:trPr>
          <w:cantSplit/>
          <w:tblHeader/>
        </w:trPr>
        <w:tc>
          <w:tcPr>
            <w:tcW w:w="3686" w:type="dxa"/>
          </w:tcPr>
          <w:p w14:paraId="690A69B5"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4F86379E"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7FE4DFC" w14:textId="77777777" w:rsidTr="00206488">
        <w:trPr>
          <w:cantSplit/>
        </w:trPr>
        <w:tc>
          <w:tcPr>
            <w:tcW w:w="3686" w:type="dxa"/>
          </w:tcPr>
          <w:p w14:paraId="75FEF1B2"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508B385E"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42027C3C" w14:textId="77777777" w:rsidR="006B1984" w:rsidRPr="00C37D2B" w:rsidRDefault="006B1984" w:rsidP="006B1984">
      <w:pPr>
        <w:widowControl w:val="0"/>
      </w:pPr>
    </w:p>
    <w:p w14:paraId="7464F2C5" w14:textId="77777777" w:rsidR="006B1984" w:rsidRPr="00C37D2B" w:rsidRDefault="006B1984" w:rsidP="006B1984">
      <w:pPr>
        <w:pStyle w:val="Heading4"/>
        <w:keepNext w:val="0"/>
        <w:keepLines w:val="0"/>
        <w:widowControl w:val="0"/>
      </w:pPr>
      <w:bookmarkStart w:id="7879" w:name="_CR9_1_3_6"/>
      <w:bookmarkStart w:id="7880" w:name="_Toc20954423"/>
      <w:bookmarkStart w:id="7881" w:name="_Toc29902427"/>
      <w:bookmarkStart w:id="7882" w:name="_Toc29906431"/>
      <w:bookmarkStart w:id="7883" w:name="_Toc36550421"/>
      <w:bookmarkStart w:id="7884" w:name="_Toc45104176"/>
      <w:bookmarkStart w:id="7885" w:name="_Toc45227672"/>
      <w:bookmarkStart w:id="7886" w:name="_Toc45891486"/>
      <w:bookmarkStart w:id="7887" w:name="_Toc51764128"/>
      <w:bookmarkStart w:id="7888" w:name="_Toc56528129"/>
      <w:bookmarkStart w:id="7889" w:name="_Toc64382096"/>
      <w:bookmarkStart w:id="7890" w:name="_Toc66283671"/>
      <w:bookmarkStart w:id="7891" w:name="_Toc67911047"/>
      <w:bookmarkStart w:id="7892" w:name="_Toc73979825"/>
      <w:bookmarkStart w:id="7893" w:name="_Toc88650549"/>
      <w:bookmarkStart w:id="7894" w:name="_Toc97885676"/>
      <w:bookmarkStart w:id="7895" w:name="_Toc98882802"/>
      <w:bookmarkStart w:id="7896" w:name="_Toc105523338"/>
      <w:bookmarkStart w:id="7897" w:name="_Toc106130882"/>
      <w:bookmarkStart w:id="7898" w:name="_Toc113840033"/>
      <w:bookmarkStart w:id="7899" w:name="_Toc155893648"/>
      <w:bookmarkEnd w:id="7879"/>
      <w:r w:rsidRPr="00C37D2B">
        <w:t>9.1.3.6</w:t>
      </w:r>
      <w:r w:rsidRPr="00C37D2B">
        <w:tab/>
        <w:t>SENB MODIFICATION REQUEST ACKNOWLEDGE</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p>
    <w:p w14:paraId="5FC25BC3" w14:textId="77777777" w:rsidR="006B1984" w:rsidRPr="00C37D2B" w:rsidRDefault="006B1984" w:rsidP="006B1984">
      <w:pPr>
        <w:widowControl w:val="0"/>
      </w:pPr>
      <w:r w:rsidRPr="00C37D2B">
        <w:t>This message is sent by the SeNB to confirm the MeNB’s request to modify the SeNB resources for a specific UE.</w:t>
      </w:r>
    </w:p>
    <w:p w14:paraId="3E472CC5"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DB0ED22" w14:textId="77777777" w:rsidTr="00206488">
        <w:trPr>
          <w:cantSplit/>
          <w:tblHeader/>
        </w:trPr>
        <w:tc>
          <w:tcPr>
            <w:tcW w:w="2160" w:type="dxa"/>
          </w:tcPr>
          <w:p w14:paraId="4B8D4EB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712AC5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269320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8B0525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2F54995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B8AA8F7" w14:textId="77777777" w:rsidR="006B1984" w:rsidRPr="001D7E2D" w:rsidRDefault="006B1984" w:rsidP="00206488">
            <w:pPr>
              <w:pStyle w:val="TAH"/>
            </w:pPr>
            <w:r w:rsidRPr="001D7E2D">
              <w:t>Criticality</w:t>
            </w:r>
          </w:p>
        </w:tc>
        <w:tc>
          <w:tcPr>
            <w:tcW w:w="1080" w:type="dxa"/>
          </w:tcPr>
          <w:p w14:paraId="7181053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468AFC21" w14:textId="77777777" w:rsidTr="00206488">
        <w:trPr>
          <w:cantSplit/>
        </w:trPr>
        <w:tc>
          <w:tcPr>
            <w:tcW w:w="2160" w:type="dxa"/>
          </w:tcPr>
          <w:p w14:paraId="0786245F"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402DFD1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F535E7B" w14:textId="77777777" w:rsidR="006B1984" w:rsidRPr="00C37D2B" w:rsidRDefault="006B1984" w:rsidP="00206488">
            <w:pPr>
              <w:pStyle w:val="TAL"/>
              <w:keepNext w:val="0"/>
              <w:keepLines w:val="0"/>
              <w:widowControl w:val="0"/>
              <w:rPr>
                <w:szCs w:val="18"/>
                <w:lang w:eastAsia="ja-JP"/>
              </w:rPr>
            </w:pPr>
          </w:p>
        </w:tc>
        <w:tc>
          <w:tcPr>
            <w:tcW w:w="1512" w:type="dxa"/>
          </w:tcPr>
          <w:p w14:paraId="7C5C6993"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004B24E4" w14:textId="77777777" w:rsidR="006B1984" w:rsidRPr="00C37D2B" w:rsidRDefault="006B1984" w:rsidP="00206488">
            <w:pPr>
              <w:pStyle w:val="TAL"/>
              <w:keepNext w:val="0"/>
              <w:keepLines w:val="0"/>
              <w:widowControl w:val="0"/>
              <w:rPr>
                <w:szCs w:val="18"/>
                <w:lang w:eastAsia="ja-JP"/>
              </w:rPr>
            </w:pPr>
          </w:p>
        </w:tc>
        <w:tc>
          <w:tcPr>
            <w:tcW w:w="1080" w:type="dxa"/>
          </w:tcPr>
          <w:p w14:paraId="5DD2F54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11966D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722DA90" w14:textId="77777777" w:rsidTr="00206488">
        <w:trPr>
          <w:cantSplit/>
        </w:trPr>
        <w:tc>
          <w:tcPr>
            <w:tcW w:w="2160" w:type="dxa"/>
          </w:tcPr>
          <w:p w14:paraId="5CF75667"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17BA9F9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D89F69D" w14:textId="77777777" w:rsidR="006B1984" w:rsidRPr="00C37D2B" w:rsidRDefault="006B1984" w:rsidP="00206488">
            <w:pPr>
              <w:pStyle w:val="TAL"/>
              <w:keepNext w:val="0"/>
              <w:keepLines w:val="0"/>
              <w:widowControl w:val="0"/>
              <w:rPr>
                <w:szCs w:val="18"/>
                <w:lang w:eastAsia="ja-JP"/>
              </w:rPr>
            </w:pPr>
          </w:p>
        </w:tc>
        <w:tc>
          <w:tcPr>
            <w:tcW w:w="1512" w:type="dxa"/>
          </w:tcPr>
          <w:p w14:paraId="60C6E82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49C541F0"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F7F743F"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479B697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02A704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69FFD43" w14:textId="77777777" w:rsidTr="00206488">
        <w:trPr>
          <w:cantSplit/>
        </w:trPr>
        <w:tc>
          <w:tcPr>
            <w:tcW w:w="2160" w:type="dxa"/>
          </w:tcPr>
          <w:p w14:paraId="3F27C70A"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740BA6B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E07C3BF" w14:textId="77777777" w:rsidR="006B1984" w:rsidRPr="00C37D2B" w:rsidRDefault="006B1984" w:rsidP="00206488">
            <w:pPr>
              <w:pStyle w:val="TAL"/>
              <w:keepNext w:val="0"/>
              <w:keepLines w:val="0"/>
              <w:widowControl w:val="0"/>
              <w:rPr>
                <w:szCs w:val="18"/>
                <w:lang w:eastAsia="ja-JP"/>
              </w:rPr>
            </w:pPr>
          </w:p>
        </w:tc>
        <w:tc>
          <w:tcPr>
            <w:tcW w:w="1512" w:type="dxa"/>
          </w:tcPr>
          <w:p w14:paraId="0AED6D9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192601F"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77E616C"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466C561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303CF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A0456C" w14:textId="77777777" w:rsidTr="00206488">
        <w:trPr>
          <w:cantSplit/>
        </w:trPr>
        <w:tc>
          <w:tcPr>
            <w:tcW w:w="2160" w:type="dxa"/>
          </w:tcPr>
          <w:p w14:paraId="22C3E742" w14:textId="77777777" w:rsidR="006B1984" w:rsidRPr="003D6050" w:rsidRDefault="006B1984" w:rsidP="00206488">
            <w:pPr>
              <w:pStyle w:val="TAL"/>
              <w:rPr>
                <w:b/>
                <w:bCs/>
                <w:lang w:eastAsia="ja-JP"/>
              </w:rPr>
            </w:pPr>
            <w:r w:rsidRPr="003D6050">
              <w:rPr>
                <w:b/>
                <w:bCs/>
                <w:lang w:eastAsia="ja-JP"/>
              </w:rPr>
              <w:t>E-RABs Admitted List</w:t>
            </w:r>
          </w:p>
        </w:tc>
        <w:tc>
          <w:tcPr>
            <w:tcW w:w="1080" w:type="dxa"/>
          </w:tcPr>
          <w:p w14:paraId="508B8260" w14:textId="77777777" w:rsidR="006B1984" w:rsidRPr="00C37D2B" w:rsidRDefault="006B1984" w:rsidP="00206488">
            <w:pPr>
              <w:pStyle w:val="TAL"/>
              <w:keepNext w:val="0"/>
              <w:keepLines w:val="0"/>
              <w:widowControl w:val="0"/>
              <w:rPr>
                <w:lang w:eastAsia="ja-JP"/>
              </w:rPr>
            </w:pPr>
          </w:p>
        </w:tc>
        <w:tc>
          <w:tcPr>
            <w:tcW w:w="1080" w:type="dxa"/>
          </w:tcPr>
          <w:p w14:paraId="13158DF2" w14:textId="77777777" w:rsidR="006B1984" w:rsidRPr="00C37D2B" w:rsidRDefault="006B1984" w:rsidP="00206488">
            <w:pPr>
              <w:pStyle w:val="TAL"/>
              <w:keepNext w:val="0"/>
              <w:keepLines w:val="0"/>
              <w:widowControl w:val="0"/>
              <w:rPr>
                <w:i/>
                <w:szCs w:val="18"/>
                <w:lang w:eastAsia="ja-JP"/>
              </w:rPr>
            </w:pPr>
            <w:r w:rsidRPr="00C37D2B">
              <w:rPr>
                <w:i/>
                <w:szCs w:val="18"/>
                <w:lang w:eastAsia="ja-JP"/>
              </w:rPr>
              <w:t>0..1</w:t>
            </w:r>
          </w:p>
        </w:tc>
        <w:tc>
          <w:tcPr>
            <w:tcW w:w="1512" w:type="dxa"/>
          </w:tcPr>
          <w:p w14:paraId="3CF33410" w14:textId="77777777" w:rsidR="006B1984" w:rsidRPr="00C37D2B" w:rsidRDefault="006B1984" w:rsidP="00206488">
            <w:pPr>
              <w:pStyle w:val="TAL"/>
              <w:keepNext w:val="0"/>
              <w:keepLines w:val="0"/>
              <w:widowControl w:val="0"/>
              <w:rPr>
                <w:lang w:eastAsia="ja-JP"/>
              </w:rPr>
            </w:pPr>
          </w:p>
        </w:tc>
        <w:tc>
          <w:tcPr>
            <w:tcW w:w="1728" w:type="dxa"/>
          </w:tcPr>
          <w:p w14:paraId="592117A9" w14:textId="77777777" w:rsidR="006B1984" w:rsidRPr="00C37D2B" w:rsidRDefault="006B1984" w:rsidP="00206488">
            <w:pPr>
              <w:pStyle w:val="TAL"/>
              <w:keepNext w:val="0"/>
              <w:keepLines w:val="0"/>
              <w:widowControl w:val="0"/>
              <w:rPr>
                <w:szCs w:val="18"/>
                <w:lang w:eastAsia="ja-JP"/>
              </w:rPr>
            </w:pPr>
          </w:p>
        </w:tc>
        <w:tc>
          <w:tcPr>
            <w:tcW w:w="1080" w:type="dxa"/>
          </w:tcPr>
          <w:p w14:paraId="6595A40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8C2A77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E531CCE" w14:textId="77777777" w:rsidTr="00206488">
        <w:trPr>
          <w:cantSplit/>
        </w:trPr>
        <w:tc>
          <w:tcPr>
            <w:tcW w:w="2160" w:type="dxa"/>
          </w:tcPr>
          <w:p w14:paraId="05940001" w14:textId="77777777" w:rsidR="006B1984" w:rsidRPr="00C37D2B" w:rsidRDefault="006B1984" w:rsidP="00206488">
            <w:pPr>
              <w:pStyle w:val="TAL"/>
              <w:keepNext w:val="0"/>
              <w:keepLines w:val="0"/>
              <w:widowControl w:val="0"/>
              <w:ind w:left="142"/>
              <w:rPr>
                <w:b/>
                <w:bCs/>
                <w:lang w:eastAsia="ja-JP"/>
              </w:rPr>
            </w:pPr>
            <w:r w:rsidRPr="00C37D2B">
              <w:rPr>
                <w:b/>
                <w:bCs/>
                <w:lang w:eastAsia="ja-JP"/>
              </w:rPr>
              <w:t>&gt;E-RABs Admitted To Be Added List</w:t>
            </w:r>
          </w:p>
        </w:tc>
        <w:tc>
          <w:tcPr>
            <w:tcW w:w="1080" w:type="dxa"/>
          </w:tcPr>
          <w:p w14:paraId="19D0C995" w14:textId="77777777" w:rsidR="006B1984" w:rsidRPr="00C37D2B" w:rsidRDefault="006B1984" w:rsidP="00206488">
            <w:pPr>
              <w:pStyle w:val="TAL"/>
              <w:keepNext w:val="0"/>
              <w:keepLines w:val="0"/>
              <w:widowControl w:val="0"/>
              <w:rPr>
                <w:lang w:eastAsia="ja-JP"/>
              </w:rPr>
            </w:pPr>
          </w:p>
        </w:tc>
        <w:tc>
          <w:tcPr>
            <w:tcW w:w="1080" w:type="dxa"/>
          </w:tcPr>
          <w:p w14:paraId="79D21AD6" w14:textId="77777777" w:rsidR="006B1984" w:rsidRPr="00C37D2B" w:rsidRDefault="006B1984" w:rsidP="00206488">
            <w:pPr>
              <w:pStyle w:val="TAL"/>
              <w:keepNext w:val="0"/>
              <w:keepLines w:val="0"/>
              <w:widowControl w:val="0"/>
              <w:rPr>
                <w:bCs/>
                <w:i/>
                <w:szCs w:val="18"/>
                <w:lang w:eastAsia="ja-JP"/>
              </w:rPr>
            </w:pPr>
            <w:r w:rsidRPr="00C37D2B">
              <w:rPr>
                <w:bCs/>
                <w:i/>
                <w:szCs w:val="18"/>
                <w:lang w:eastAsia="ja-JP"/>
              </w:rPr>
              <w:t>1</w:t>
            </w:r>
          </w:p>
        </w:tc>
        <w:tc>
          <w:tcPr>
            <w:tcW w:w="1512" w:type="dxa"/>
          </w:tcPr>
          <w:p w14:paraId="0C5C8F69" w14:textId="77777777" w:rsidR="006B1984" w:rsidRPr="00C37D2B" w:rsidRDefault="006B1984" w:rsidP="00206488">
            <w:pPr>
              <w:pStyle w:val="TAL"/>
              <w:keepNext w:val="0"/>
              <w:keepLines w:val="0"/>
              <w:widowControl w:val="0"/>
              <w:rPr>
                <w:lang w:eastAsia="ja-JP"/>
              </w:rPr>
            </w:pPr>
          </w:p>
        </w:tc>
        <w:tc>
          <w:tcPr>
            <w:tcW w:w="1728" w:type="dxa"/>
          </w:tcPr>
          <w:p w14:paraId="55F678CC" w14:textId="77777777" w:rsidR="006B1984" w:rsidRPr="00C37D2B" w:rsidRDefault="006B1984" w:rsidP="00206488">
            <w:pPr>
              <w:pStyle w:val="TAL"/>
              <w:keepNext w:val="0"/>
              <w:keepLines w:val="0"/>
              <w:widowControl w:val="0"/>
              <w:rPr>
                <w:szCs w:val="18"/>
                <w:lang w:eastAsia="ja-JP"/>
              </w:rPr>
            </w:pPr>
          </w:p>
        </w:tc>
        <w:tc>
          <w:tcPr>
            <w:tcW w:w="1080" w:type="dxa"/>
          </w:tcPr>
          <w:p w14:paraId="6B85192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C22CE59" w14:textId="77777777" w:rsidR="006B1984" w:rsidRPr="00C37D2B" w:rsidRDefault="006B1984" w:rsidP="00206488">
            <w:pPr>
              <w:pStyle w:val="TAC"/>
              <w:keepNext w:val="0"/>
              <w:keepLines w:val="0"/>
              <w:widowControl w:val="0"/>
              <w:rPr>
                <w:lang w:eastAsia="ja-JP"/>
              </w:rPr>
            </w:pPr>
          </w:p>
        </w:tc>
      </w:tr>
      <w:tr w:rsidR="006B1984" w:rsidRPr="00C37D2B" w14:paraId="0956B18A" w14:textId="77777777" w:rsidTr="00206488">
        <w:trPr>
          <w:cantSplit/>
        </w:trPr>
        <w:tc>
          <w:tcPr>
            <w:tcW w:w="2160" w:type="dxa"/>
          </w:tcPr>
          <w:p w14:paraId="2584B0AD" w14:textId="77777777" w:rsidR="006B1984" w:rsidRPr="00C37D2B" w:rsidRDefault="006B1984" w:rsidP="00206488">
            <w:pPr>
              <w:pStyle w:val="TAL"/>
              <w:keepNext w:val="0"/>
              <w:keepLines w:val="0"/>
              <w:widowControl w:val="0"/>
              <w:ind w:left="284"/>
              <w:rPr>
                <w:b/>
                <w:bCs/>
                <w:lang w:eastAsia="ja-JP"/>
              </w:rPr>
            </w:pPr>
            <w:r w:rsidRPr="00C37D2B">
              <w:rPr>
                <w:b/>
                <w:bCs/>
                <w:lang w:eastAsia="ja-JP"/>
              </w:rPr>
              <w:t>&gt;&gt;E-RABs Admitted To Be Added Item</w:t>
            </w:r>
          </w:p>
        </w:tc>
        <w:tc>
          <w:tcPr>
            <w:tcW w:w="1080" w:type="dxa"/>
          </w:tcPr>
          <w:p w14:paraId="6E7AAC45" w14:textId="77777777" w:rsidR="006B1984" w:rsidRPr="00C37D2B" w:rsidRDefault="006B1984" w:rsidP="00206488">
            <w:pPr>
              <w:pStyle w:val="TAL"/>
              <w:keepNext w:val="0"/>
              <w:keepLines w:val="0"/>
              <w:widowControl w:val="0"/>
              <w:rPr>
                <w:lang w:eastAsia="ja-JP"/>
              </w:rPr>
            </w:pPr>
          </w:p>
        </w:tc>
        <w:tc>
          <w:tcPr>
            <w:tcW w:w="1080" w:type="dxa"/>
          </w:tcPr>
          <w:p w14:paraId="732FC195" w14:textId="77777777" w:rsidR="006B1984" w:rsidRPr="00C37D2B" w:rsidRDefault="006B1984" w:rsidP="00206488">
            <w:pPr>
              <w:pStyle w:val="TAL"/>
              <w:keepNext w:val="0"/>
              <w:keepLines w:val="0"/>
              <w:widowControl w:val="0"/>
              <w:rPr>
                <w:bCs/>
                <w:i/>
                <w:szCs w:val="18"/>
                <w:lang w:eastAsia="ja-JP"/>
              </w:rPr>
            </w:pPr>
            <w:r w:rsidRPr="00C37D2B">
              <w:rPr>
                <w:bCs/>
                <w:i/>
                <w:szCs w:val="18"/>
                <w:lang w:eastAsia="ja-JP"/>
              </w:rPr>
              <w:t>1 .. &lt;maxnoofBearers&gt;</w:t>
            </w:r>
          </w:p>
        </w:tc>
        <w:tc>
          <w:tcPr>
            <w:tcW w:w="1512" w:type="dxa"/>
          </w:tcPr>
          <w:p w14:paraId="0A226E56" w14:textId="77777777" w:rsidR="006B1984" w:rsidRPr="00C37D2B" w:rsidRDefault="006B1984" w:rsidP="00206488">
            <w:pPr>
              <w:pStyle w:val="TAL"/>
              <w:keepNext w:val="0"/>
              <w:keepLines w:val="0"/>
              <w:widowControl w:val="0"/>
              <w:rPr>
                <w:lang w:eastAsia="ja-JP"/>
              </w:rPr>
            </w:pPr>
          </w:p>
        </w:tc>
        <w:tc>
          <w:tcPr>
            <w:tcW w:w="1728" w:type="dxa"/>
          </w:tcPr>
          <w:p w14:paraId="65EFA0CC" w14:textId="77777777" w:rsidR="006B1984" w:rsidRPr="00C37D2B" w:rsidRDefault="006B1984" w:rsidP="00206488">
            <w:pPr>
              <w:pStyle w:val="TAL"/>
              <w:keepNext w:val="0"/>
              <w:keepLines w:val="0"/>
              <w:widowControl w:val="0"/>
              <w:rPr>
                <w:szCs w:val="18"/>
                <w:lang w:eastAsia="ja-JP"/>
              </w:rPr>
            </w:pPr>
          </w:p>
        </w:tc>
        <w:tc>
          <w:tcPr>
            <w:tcW w:w="1080" w:type="dxa"/>
          </w:tcPr>
          <w:p w14:paraId="34F89DDB"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40CCBC0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9A472F8" w14:textId="77777777" w:rsidTr="00206488">
        <w:trPr>
          <w:cantSplit/>
        </w:trPr>
        <w:tc>
          <w:tcPr>
            <w:tcW w:w="2160" w:type="dxa"/>
          </w:tcPr>
          <w:p w14:paraId="5DE5AFCE" w14:textId="77777777" w:rsidR="006B1984" w:rsidRPr="00C37D2B" w:rsidRDefault="006B1984" w:rsidP="00206488">
            <w:pPr>
              <w:pStyle w:val="TAL"/>
              <w:ind w:left="425"/>
            </w:pPr>
            <w:r w:rsidRPr="00C37D2B">
              <w:t>&gt;&gt;&gt;CHOICE</w:t>
            </w:r>
            <w:r w:rsidRPr="001D7E2D">
              <w:rPr>
                <w:i/>
              </w:rPr>
              <w:t xml:space="preserve"> </w:t>
            </w:r>
            <w:r w:rsidRPr="00367C13">
              <w:rPr>
                <w:i/>
              </w:rPr>
              <w:t>Bearer Option</w:t>
            </w:r>
          </w:p>
        </w:tc>
        <w:tc>
          <w:tcPr>
            <w:tcW w:w="1080" w:type="dxa"/>
          </w:tcPr>
          <w:p w14:paraId="4F96664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7DE6F9C" w14:textId="77777777" w:rsidR="006B1984" w:rsidRPr="00C37D2B" w:rsidRDefault="006B1984" w:rsidP="00206488">
            <w:pPr>
              <w:pStyle w:val="TAL"/>
              <w:keepNext w:val="0"/>
              <w:keepLines w:val="0"/>
              <w:widowControl w:val="0"/>
              <w:rPr>
                <w:i/>
                <w:szCs w:val="18"/>
                <w:lang w:eastAsia="ja-JP"/>
              </w:rPr>
            </w:pPr>
          </w:p>
        </w:tc>
        <w:tc>
          <w:tcPr>
            <w:tcW w:w="1512" w:type="dxa"/>
          </w:tcPr>
          <w:p w14:paraId="0B6C87E5" w14:textId="77777777" w:rsidR="006B1984" w:rsidRPr="00C37D2B" w:rsidRDefault="006B1984" w:rsidP="00206488">
            <w:pPr>
              <w:pStyle w:val="TAL"/>
              <w:keepNext w:val="0"/>
              <w:keepLines w:val="0"/>
              <w:widowControl w:val="0"/>
              <w:rPr>
                <w:lang w:eastAsia="ja-JP"/>
              </w:rPr>
            </w:pPr>
          </w:p>
        </w:tc>
        <w:tc>
          <w:tcPr>
            <w:tcW w:w="1728" w:type="dxa"/>
          </w:tcPr>
          <w:p w14:paraId="5DA615F6" w14:textId="77777777" w:rsidR="006B1984" w:rsidRPr="00C37D2B" w:rsidRDefault="006B1984" w:rsidP="00206488">
            <w:pPr>
              <w:pStyle w:val="TAL"/>
              <w:keepNext w:val="0"/>
              <w:keepLines w:val="0"/>
              <w:widowControl w:val="0"/>
              <w:rPr>
                <w:lang w:eastAsia="ja-JP"/>
              </w:rPr>
            </w:pPr>
          </w:p>
        </w:tc>
        <w:tc>
          <w:tcPr>
            <w:tcW w:w="1080" w:type="dxa"/>
          </w:tcPr>
          <w:p w14:paraId="47A559E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D77D7F4" w14:textId="77777777" w:rsidR="006B1984" w:rsidRPr="00C37D2B" w:rsidRDefault="006B1984" w:rsidP="00206488">
            <w:pPr>
              <w:pStyle w:val="TAC"/>
              <w:keepNext w:val="0"/>
              <w:keepLines w:val="0"/>
              <w:widowControl w:val="0"/>
              <w:rPr>
                <w:lang w:eastAsia="ja-JP"/>
              </w:rPr>
            </w:pPr>
          </w:p>
        </w:tc>
      </w:tr>
      <w:tr w:rsidR="006B1984" w:rsidRPr="00C37D2B" w14:paraId="7A43C6B6" w14:textId="77777777" w:rsidTr="00206488">
        <w:trPr>
          <w:cantSplit/>
        </w:trPr>
        <w:tc>
          <w:tcPr>
            <w:tcW w:w="2160" w:type="dxa"/>
          </w:tcPr>
          <w:p w14:paraId="64DB914C" w14:textId="77777777" w:rsidR="006B1984" w:rsidRPr="001D7E2D" w:rsidRDefault="006B1984" w:rsidP="00206488">
            <w:pPr>
              <w:pStyle w:val="TAL"/>
              <w:ind w:left="567"/>
              <w:rPr>
                <w:i/>
                <w:iCs/>
              </w:rPr>
            </w:pPr>
            <w:r w:rsidRPr="001D7E2D">
              <w:rPr>
                <w:i/>
                <w:iCs/>
              </w:rPr>
              <w:t>&gt;&gt;&gt;</w:t>
            </w:r>
            <w:r w:rsidRPr="001D7E2D">
              <w:rPr>
                <w:i/>
                <w:iCs/>
                <w:lang w:eastAsia="ja-JP"/>
              </w:rPr>
              <w:t>&gt;</w:t>
            </w:r>
            <w:r w:rsidRPr="00367C13">
              <w:rPr>
                <w:i/>
                <w:iCs/>
              </w:rPr>
              <w:t>SCG Bearer</w:t>
            </w:r>
          </w:p>
        </w:tc>
        <w:tc>
          <w:tcPr>
            <w:tcW w:w="1080" w:type="dxa"/>
          </w:tcPr>
          <w:p w14:paraId="5661FE74" w14:textId="77777777" w:rsidR="006B1984" w:rsidRPr="00C37D2B" w:rsidRDefault="006B1984" w:rsidP="00206488">
            <w:pPr>
              <w:pStyle w:val="TAL"/>
              <w:keepNext w:val="0"/>
              <w:keepLines w:val="0"/>
              <w:widowControl w:val="0"/>
              <w:rPr>
                <w:lang w:eastAsia="ja-JP"/>
              </w:rPr>
            </w:pPr>
          </w:p>
        </w:tc>
        <w:tc>
          <w:tcPr>
            <w:tcW w:w="1080" w:type="dxa"/>
          </w:tcPr>
          <w:p w14:paraId="086B8CEC" w14:textId="77777777" w:rsidR="006B1984" w:rsidRPr="00C37D2B" w:rsidRDefault="006B1984" w:rsidP="00206488">
            <w:pPr>
              <w:pStyle w:val="TAL"/>
              <w:keepNext w:val="0"/>
              <w:keepLines w:val="0"/>
              <w:widowControl w:val="0"/>
              <w:rPr>
                <w:i/>
                <w:szCs w:val="18"/>
                <w:lang w:eastAsia="ja-JP"/>
              </w:rPr>
            </w:pPr>
          </w:p>
        </w:tc>
        <w:tc>
          <w:tcPr>
            <w:tcW w:w="1512" w:type="dxa"/>
          </w:tcPr>
          <w:p w14:paraId="2109F8FA" w14:textId="77777777" w:rsidR="006B1984" w:rsidRPr="00C37D2B" w:rsidRDefault="006B1984" w:rsidP="00206488">
            <w:pPr>
              <w:pStyle w:val="TAL"/>
              <w:keepNext w:val="0"/>
              <w:keepLines w:val="0"/>
              <w:widowControl w:val="0"/>
              <w:rPr>
                <w:snapToGrid w:val="0"/>
                <w:lang w:eastAsia="ja-JP"/>
              </w:rPr>
            </w:pPr>
          </w:p>
        </w:tc>
        <w:tc>
          <w:tcPr>
            <w:tcW w:w="1728" w:type="dxa"/>
          </w:tcPr>
          <w:p w14:paraId="16A14DFD" w14:textId="77777777" w:rsidR="006B1984" w:rsidRPr="00C37D2B" w:rsidRDefault="006B1984" w:rsidP="00206488">
            <w:pPr>
              <w:pStyle w:val="TAL"/>
              <w:keepNext w:val="0"/>
              <w:keepLines w:val="0"/>
              <w:widowControl w:val="0"/>
              <w:rPr>
                <w:szCs w:val="18"/>
                <w:lang w:eastAsia="ja-JP"/>
              </w:rPr>
            </w:pPr>
          </w:p>
        </w:tc>
        <w:tc>
          <w:tcPr>
            <w:tcW w:w="1080" w:type="dxa"/>
          </w:tcPr>
          <w:p w14:paraId="45399B1B" w14:textId="77777777" w:rsidR="006B1984" w:rsidRPr="00C37D2B" w:rsidRDefault="006B1984" w:rsidP="00206488">
            <w:pPr>
              <w:pStyle w:val="TAC"/>
              <w:keepNext w:val="0"/>
              <w:keepLines w:val="0"/>
              <w:widowControl w:val="0"/>
              <w:rPr>
                <w:bCs/>
                <w:lang w:eastAsia="ja-JP"/>
              </w:rPr>
            </w:pPr>
          </w:p>
        </w:tc>
        <w:tc>
          <w:tcPr>
            <w:tcW w:w="1080" w:type="dxa"/>
          </w:tcPr>
          <w:p w14:paraId="4E003D7D" w14:textId="77777777" w:rsidR="006B1984" w:rsidRPr="00C37D2B" w:rsidRDefault="006B1984" w:rsidP="00206488">
            <w:pPr>
              <w:pStyle w:val="TAC"/>
              <w:keepNext w:val="0"/>
              <w:keepLines w:val="0"/>
              <w:widowControl w:val="0"/>
              <w:rPr>
                <w:lang w:eastAsia="ja-JP"/>
              </w:rPr>
            </w:pPr>
          </w:p>
        </w:tc>
      </w:tr>
      <w:tr w:rsidR="006B1984" w:rsidRPr="00C37D2B" w14:paraId="1B8199FC" w14:textId="77777777" w:rsidTr="00206488">
        <w:trPr>
          <w:cantSplit/>
        </w:trPr>
        <w:tc>
          <w:tcPr>
            <w:tcW w:w="2160" w:type="dxa"/>
          </w:tcPr>
          <w:p w14:paraId="152B4050" w14:textId="77777777" w:rsidR="006B1984" w:rsidRPr="00C37D2B" w:rsidRDefault="006B1984" w:rsidP="00206488">
            <w:pPr>
              <w:pStyle w:val="TAL"/>
              <w:keepNext w:val="0"/>
              <w:keepLines w:val="0"/>
              <w:widowControl w:val="0"/>
              <w:ind w:left="709"/>
              <w:rPr>
                <w:lang w:eastAsia="ja-JP"/>
              </w:rPr>
            </w:pPr>
            <w:r w:rsidRPr="00C37D2B">
              <w:rPr>
                <w:lang w:eastAsia="ja-JP"/>
              </w:rPr>
              <w:t>&gt;&gt;&gt;&gt;&gt;E-RAB ID</w:t>
            </w:r>
          </w:p>
        </w:tc>
        <w:tc>
          <w:tcPr>
            <w:tcW w:w="1080" w:type="dxa"/>
          </w:tcPr>
          <w:p w14:paraId="374EEAD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99439A2" w14:textId="77777777" w:rsidR="006B1984" w:rsidRPr="00C37D2B" w:rsidRDefault="006B1984" w:rsidP="00206488">
            <w:pPr>
              <w:pStyle w:val="TAL"/>
              <w:keepNext w:val="0"/>
              <w:keepLines w:val="0"/>
              <w:widowControl w:val="0"/>
              <w:rPr>
                <w:i/>
                <w:szCs w:val="18"/>
                <w:lang w:eastAsia="ja-JP"/>
              </w:rPr>
            </w:pPr>
          </w:p>
        </w:tc>
        <w:tc>
          <w:tcPr>
            <w:tcW w:w="1512" w:type="dxa"/>
          </w:tcPr>
          <w:p w14:paraId="7673DB88"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55B9EEE2" w14:textId="77777777" w:rsidR="006B1984" w:rsidRPr="00C37D2B" w:rsidRDefault="006B1984" w:rsidP="00206488">
            <w:pPr>
              <w:pStyle w:val="TAL"/>
              <w:keepNext w:val="0"/>
              <w:keepLines w:val="0"/>
              <w:widowControl w:val="0"/>
              <w:rPr>
                <w:lang w:eastAsia="ja-JP"/>
              </w:rPr>
            </w:pPr>
          </w:p>
        </w:tc>
        <w:tc>
          <w:tcPr>
            <w:tcW w:w="1080" w:type="dxa"/>
          </w:tcPr>
          <w:p w14:paraId="590E4551"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13861FE0" w14:textId="77777777" w:rsidR="006B1984" w:rsidRPr="00C37D2B" w:rsidRDefault="006B1984" w:rsidP="00206488">
            <w:pPr>
              <w:pStyle w:val="TAC"/>
              <w:keepNext w:val="0"/>
              <w:keepLines w:val="0"/>
              <w:widowControl w:val="0"/>
              <w:rPr>
                <w:lang w:eastAsia="ja-JP"/>
              </w:rPr>
            </w:pPr>
          </w:p>
        </w:tc>
      </w:tr>
      <w:tr w:rsidR="006B1984" w:rsidRPr="00C37D2B" w14:paraId="3AFE0E57" w14:textId="77777777" w:rsidTr="00206488">
        <w:trPr>
          <w:cantSplit/>
        </w:trPr>
        <w:tc>
          <w:tcPr>
            <w:tcW w:w="2160" w:type="dxa"/>
          </w:tcPr>
          <w:p w14:paraId="55FD2892" w14:textId="77777777" w:rsidR="006B1984" w:rsidRPr="00C37D2B" w:rsidRDefault="006B1984" w:rsidP="00206488">
            <w:pPr>
              <w:pStyle w:val="TAL"/>
              <w:keepNext w:val="0"/>
              <w:keepLines w:val="0"/>
              <w:widowControl w:val="0"/>
              <w:ind w:left="709"/>
              <w:rPr>
                <w:lang w:eastAsia="ja-JP"/>
              </w:rPr>
            </w:pPr>
            <w:r w:rsidRPr="00C37D2B">
              <w:rPr>
                <w:lang w:eastAsia="ja-JP"/>
              </w:rPr>
              <w:t>&gt;&gt;&gt;&gt;&gt;S1 DL GTP Tunnel Endpoint</w:t>
            </w:r>
          </w:p>
        </w:tc>
        <w:tc>
          <w:tcPr>
            <w:tcW w:w="1080" w:type="dxa"/>
          </w:tcPr>
          <w:p w14:paraId="6C0A429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0A903ED" w14:textId="77777777" w:rsidR="006B1984" w:rsidRPr="00C37D2B" w:rsidRDefault="006B1984" w:rsidP="00206488">
            <w:pPr>
              <w:pStyle w:val="TAL"/>
              <w:keepNext w:val="0"/>
              <w:keepLines w:val="0"/>
              <w:widowControl w:val="0"/>
              <w:rPr>
                <w:i/>
                <w:szCs w:val="18"/>
                <w:lang w:eastAsia="ja-JP"/>
              </w:rPr>
            </w:pPr>
          </w:p>
        </w:tc>
        <w:tc>
          <w:tcPr>
            <w:tcW w:w="1512" w:type="dxa"/>
          </w:tcPr>
          <w:p w14:paraId="4F08851F"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14E7D0EE" w14:textId="77777777" w:rsidR="006B1984" w:rsidRPr="00C37D2B" w:rsidRDefault="006B1984" w:rsidP="00206488">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1C46E5B2"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6E6B015" w14:textId="77777777" w:rsidR="006B1984" w:rsidRPr="00C37D2B" w:rsidRDefault="006B1984" w:rsidP="00206488">
            <w:pPr>
              <w:pStyle w:val="TAC"/>
              <w:keepNext w:val="0"/>
              <w:keepLines w:val="0"/>
              <w:widowControl w:val="0"/>
              <w:rPr>
                <w:lang w:eastAsia="ja-JP"/>
              </w:rPr>
            </w:pPr>
          </w:p>
        </w:tc>
      </w:tr>
      <w:tr w:rsidR="006B1984" w:rsidRPr="00C37D2B" w14:paraId="48057399" w14:textId="77777777" w:rsidTr="00206488">
        <w:trPr>
          <w:cantSplit/>
        </w:trPr>
        <w:tc>
          <w:tcPr>
            <w:tcW w:w="2160" w:type="dxa"/>
          </w:tcPr>
          <w:p w14:paraId="3F78EAFC" w14:textId="77777777" w:rsidR="006B1984" w:rsidRPr="00C37D2B" w:rsidRDefault="006B1984" w:rsidP="00206488">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CDB950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EF1BC7C" w14:textId="77777777" w:rsidR="006B1984" w:rsidRPr="00C37D2B" w:rsidRDefault="006B1984" w:rsidP="00206488">
            <w:pPr>
              <w:pStyle w:val="TAL"/>
              <w:keepNext w:val="0"/>
              <w:keepLines w:val="0"/>
              <w:widowControl w:val="0"/>
              <w:rPr>
                <w:i/>
                <w:szCs w:val="18"/>
                <w:lang w:eastAsia="ja-JP"/>
              </w:rPr>
            </w:pPr>
          </w:p>
        </w:tc>
        <w:tc>
          <w:tcPr>
            <w:tcW w:w="1512" w:type="dxa"/>
          </w:tcPr>
          <w:p w14:paraId="0AD8B3B2"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3672748E"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5FEE2A99"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EE52691" w14:textId="77777777" w:rsidR="006B1984" w:rsidRPr="00C37D2B" w:rsidRDefault="006B1984" w:rsidP="00206488">
            <w:pPr>
              <w:pStyle w:val="TAC"/>
              <w:keepNext w:val="0"/>
              <w:keepLines w:val="0"/>
              <w:widowControl w:val="0"/>
              <w:rPr>
                <w:lang w:eastAsia="ja-JP"/>
              </w:rPr>
            </w:pPr>
          </w:p>
        </w:tc>
      </w:tr>
      <w:tr w:rsidR="006B1984" w:rsidRPr="00C37D2B" w14:paraId="0FBD7700" w14:textId="77777777" w:rsidTr="00206488">
        <w:trPr>
          <w:cantSplit/>
        </w:trPr>
        <w:tc>
          <w:tcPr>
            <w:tcW w:w="2160" w:type="dxa"/>
          </w:tcPr>
          <w:p w14:paraId="14309624" w14:textId="77777777" w:rsidR="006B1984" w:rsidRPr="00C37D2B" w:rsidRDefault="006B1984" w:rsidP="00206488">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26FCA99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602B669" w14:textId="77777777" w:rsidR="006B1984" w:rsidRPr="00C37D2B" w:rsidRDefault="006B1984" w:rsidP="00206488">
            <w:pPr>
              <w:pStyle w:val="TAL"/>
              <w:keepNext w:val="0"/>
              <w:keepLines w:val="0"/>
              <w:widowControl w:val="0"/>
              <w:rPr>
                <w:i/>
                <w:szCs w:val="18"/>
                <w:lang w:eastAsia="ja-JP"/>
              </w:rPr>
            </w:pPr>
          </w:p>
        </w:tc>
        <w:tc>
          <w:tcPr>
            <w:tcW w:w="1512" w:type="dxa"/>
          </w:tcPr>
          <w:p w14:paraId="711CA897"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737CAFE0"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11740A81"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BC3C085" w14:textId="77777777" w:rsidR="006B1984" w:rsidRPr="00C37D2B" w:rsidRDefault="006B1984" w:rsidP="00206488">
            <w:pPr>
              <w:pStyle w:val="TAC"/>
              <w:keepNext w:val="0"/>
              <w:keepLines w:val="0"/>
              <w:widowControl w:val="0"/>
              <w:rPr>
                <w:lang w:eastAsia="ja-JP"/>
              </w:rPr>
            </w:pPr>
          </w:p>
        </w:tc>
      </w:tr>
      <w:tr w:rsidR="006B1984" w:rsidRPr="00C37D2B" w14:paraId="21ED95E1" w14:textId="77777777" w:rsidTr="00206488">
        <w:trPr>
          <w:cantSplit/>
        </w:trPr>
        <w:tc>
          <w:tcPr>
            <w:tcW w:w="2160" w:type="dxa"/>
          </w:tcPr>
          <w:p w14:paraId="728AF5D1" w14:textId="77777777" w:rsidR="006B1984" w:rsidRPr="00C37D2B" w:rsidRDefault="006B1984" w:rsidP="00206488">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58054351"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5CF465F2" w14:textId="77777777" w:rsidR="006B1984" w:rsidRPr="00C37D2B" w:rsidRDefault="006B1984" w:rsidP="00206488">
            <w:pPr>
              <w:pStyle w:val="TAL"/>
              <w:keepNext w:val="0"/>
              <w:keepLines w:val="0"/>
              <w:widowControl w:val="0"/>
              <w:rPr>
                <w:i/>
                <w:szCs w:val="18"/>
                <w:lang w:eastAsia="ja-JP"/>
              </w:rPr>
            </w:pPr>
          </w:p>
        </w:tc>
        <w:tc>
          <w:tcPr>
            <w:tcW w:w="1512" w:type="dxa"/>
          </w:tcPr>
          <w:p w14:paraId="26F7E7DB" w14:textId="77777777" w:rsidR="006B1984" w:rsidRPr="00C37D2B" w:rsidRDefault="006B1984" w:rsidP="00206488">
            <w:pPr>
              <w:pStyle w:val="TAL"/>
              <w:keepNext w:val="0"/>
              <w:keepLines w:val="0"/>
              <w:widowControl w:val="0"/>
              <w:rPr>
                <w:lang w:eastAsia="ja-JP"/>
              </w:rPr>
            </w:pPr>
            <w:r w:rsidRPr="007C0B2A">
              <w:rPr>
                <w:lang w:eastAsia="ja-JP"/>
              </w:rPr>
              <w:t>BIT STRING (1..160, ...)</w:t>
            </w:r>
          </w:p>
        </w:tc>
        <w:tc>
          <w:tcPr>
            <w:tcW w:w="1728" w:type="dxa"/>
          </w:tcPr>
          <w:p w14:paraId="0F868877" w14:textId="77777777" w:rsidR="006B1984" w:rsidRPr="00C37D2B" w:rsidRDefault="006B1984" w:rsidP="00206488">
            <w:pPr>
              <w:pStyle w:val="TAL"/>
              <w:keepNext w:val="0"/>
              <w:keepLines w:val="0"/>
              <w:widowControl w:val="0"/>
              <w:rPr>
                <w:szCs w:val="18"/>
                <w:lang w:eastAsia="ja-JP"/>
              </w:rPr>
            </w:pPr>
            <w:r w:rsidRPr="00353C73">
              <w:rPr>
                <w:szCs w:val="18"/>
                <w:lang w:eastAsia="ja-JP"/>
              </w:rPr>
              <w:t>Identifies the TNL address used by the source node for data forwarding.</w:t>
            </w:r>
          </w:p>
        </w:tc>
        <w:tc>
          <w:tcPr>
            <w:tcW w:w="1080" w:type="dxa"/>
          </w:tcPr>
          <w:p w14:paraId="372DF0C8" w14:textId="77777777" w:rsidR="006B1984" w:rsidRPr="00C37D2B" w:rsidRDefault="006B1984" w:rsidP="00206488">
            <w:pPr>
              <w:pStyle w:val="TAC"/>
              <w:keepNext w:val="0"/>
              <w:keepLines w:val="0"/>
              <w:widowControl w:val="0"/>
              <w:rPr>
                <w:bCs/>
                <w:lang w:eastAsia="ja-JP"/>
              </w:rPr>
            </w:pPr>
            <w:r w:rsidRPr="00353C73">
              <w:rPr>
                <w:bCs/>
                <w:lang w:eastAsia="ja-JP"/>
              </w:rPr>
              <w:t>YES</w:t>
            </w:r>
          </w:p>
        </w:tc>
        <w:tc>
          <w:tcPr>
            <w:tcW w:w="1080" w:type="dxa"/>
          </w:tcPr>
          <w:p w14:paraId="787B014B"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25C186EE" w14:textId="77777777" w:rsidTr="00206488">
        <w:trPr>
          <w:cantSplit/>
        </w:trPr>
        <w:tc>
          <w:tcPr>
            <w:tcW w:w="2160" w:type="dxa"/>
          </w:tcPr>
          <w:p w14:paraId="329BA77D" w14:textId="77777777" w:rsidR="006B1984" w:rsidRPr="001D7E2D" w:rsidRDefault="006B1984" w:rsidP="00206488">
            <w:pPr>
              <w:pStyle w:val="TAL"/>
              <w:ind w:left="567"/>
              <w:rPr>
                <w:i/>
                <w:iCs/>
              </w:rPr>
            </w:pPr>
            <w:r w:rsidRPr="001D7E2D">
              <w:rPr>
                <w:i/>
                <w:iCs/>
              </w:rPr>
              <w:t>&gt;&gt;&gt;</w:t>
            </w:r>
            <w:r w:rsidRPr="001D7E2D">
              <w:rPr>
                <w:i/>
                <w:iCs/>
                <w:lang w:eastAsia="ja-JP"/>
              </w:rPr>
              <w:t>&gt;</w:t>
            </w:r>
            <w:r w:rsidRPr="00367C13">
              <w:rPr>
                <w:i/>
                <w:iCs/>
                <w:lang w:eastAsia="ja-JP"/>
              </w:rPr>
              <w:t>Split</w:t>
            </w:r>
            <w:r w:rsidRPr="00367C13">
              <w:rPr>
                <w:i/>
                <w:iCs/>
              </w:rPr>
              <w:t xml:space="preserve"> Bearer</w:t>
            </w:r>
          </w:p>
        </w:tc>
        <w:tc>
          <w:tcPr>
            <w:tcW w:w="1080" w:type="dxa"/>
          </w:tcPr>
          <w:p w14:paraId="18753C95" w14:textId="77777777" w:rsidR="006B1984" w:rsidRPr="00C37D2B" w:rsidRDefault="006B1984" w:rsidP="00206488">
            <w:pPr>
              <w:pStyle w:val="TAL"/>
              <w:keepNext w:val="0"/>
              <w:keepLines w:val="0"/>
              <w:widowControl w:val="0"/>
              <w:rPr>
                <w:lang w:eastAsia="ja-JP"/>
              </w:rPr>
            </w:pPr>
          </w:p>
        </w:tc>
        <w:tc>
          <w:tcPr>
            <w:tcW w:w="1080" w:type="dxa"/>
          </w:tcPr>
          <w:p w14:paraId="64A1CF42" w14:textId="77777777" w:rsidR="006B1984" w:rsidRPr="00C37D2B" w:rsidRDefault="006B1984" w:rsidP="00206488">
            <w:pPr>
              <w:pStyle w:val="TAL"/>
              <w:keepNext w:val="0"/>
              <w:keepLines w:val="0"/>
              <w:widowControl w:val="0"/>
              <w:rPr>
                <w:i/>
                <w:szCs w:val="18"/>
                <w:lang w:eastAsia="ja-JP"/>
              </w:rPr>
            </w:pPr>
          </w:p>
        </w:tc>
        <w:tc>
          <w:tcPr>
            <w:tcW w:w="1512" w:type="dxa"/>
          </w:tcPr>
          <w:p w14:paraId="2E98FA7C" w14:textId="77777777" w:rsidR="006B1984" w:rsidRPr="00C37D2B" w:rsidRDefault="006B1984" w:rsidP="00206488">
            <w:pPr>
              <w:pStyle w:val="TAL"/>
              <w:keepNext w:val="0"/>
              <w:keepLines w:val="0"/>
              <w:widowControl w:val="0"/>
              <w:rPr>
                <w:snapToGrid w:val="0"/>
                <w:lang w:eastAsia="ja-JP"/>
              </w:rPr>
            </w:pPr>
          </w:p>
        </w:tc>
        <w:tc>
          <w:tcPr>
            <w:tcW w:w="1728" w:type="dxa"/>
          </w:tcPr>
          <w:p w14:paraId="3DCE22EA" w14:textId="77777777" w:rsidR="006B1984" w:rsidRPr="00C37D2B" w:rsidRDefault="006B1984" w:rsidP="00206488">
            <w:pPr>
              <w:pStyle w:val="TAL"/>
              <w:keepNext w:val="0"/>
              <w:keepLines w:val="0"/>
              <w:widowControl w:val="0"/>
              <w:rPr>
                <w:szCs w:val="18"/>
                <w:lang w:eastAsia="ja-JP"/>
              </w:rPr>
            </w:pPr>
          </w:p>
        </w:tc>
        <w:tc>
          <w:tcPr>
            <w:tcW w:w="1080" w:type="dxa"/>
          </w:tcPr>
          <w:p w14:paraId="281E49DE" w14:textId="77777777" w:rsidR="006B1984" w:rsidRPr="00C37D2B" w:rsidRDefault="006B1984" w:rsidP="00206488">
            <w:pPr>
              <w:pStyle w:val="TAC"/>
              <w:keepNext w:val="0"/>
              <w:keepLines w:val="0"/>
              <w:widowControl w:val="0"/>
              <w:rPr>
                <w:bCs/>
                <w:lang w:eastAsia="ja-JP"/>
              </w:rPr>
            </w:pPr>
          </w:p>
        </w:tc>
        <w:tc>
          <w:tcPr>
            <w:tcW w:w="1080" w:type="dxa"/>
          </w:tcPr>
          <w:p w14:paraId="2D04A1D7" w14:textId="77777777" w:rsidR="006B1984" w:rsidRPr="00C37D2B" w:rsidRDefault="006B1984" w:rsidP="00206488">
            <w:pPr>
              <w:pStyle w:val="TAC"/>
              <w:keepNext w:val="0"/>
              <w:keepLines w:val="0"/>
              <w:widowControl w:val="0"/>
              <w:rPr>
                <w:lang w:eastAsia="ja-JP"/>
              </w:rPr>
            </w:pPr>
          </w:p>
        </w:tc>
      </w:tr>
      <w:tr w:rsidR="006B1984" w:rsidRPr="00C37D2B" w14:paraId="4EAFCE40" w14:textId="77777777" w:rsidTr="00206488">
        <w:trPr>
          <w:cantSplit/>
        </w:trPr>
        <w:tc>
          <w:tcPr>
            <w:tcW w:w="2160" w:type="dxa"/>
          </w:tcPr>
          <w:p w14:paraId="0C62196D" w14:textId="77777777" w:rsidR="006B1984" w:rsidRPr="00C37D2B" w:rsidRDefault="006B1984" w:rsidP="00206488">
            <w:pPr>
              <w:pStyle w:val="TAL"/>
              <w:ind w:left="709"/>
            </w:pPr>
            <w:r w:rsidRPr="00C37D2B">
              <w:t>&gt;&gt;&gt;&gt;&gt;E-RAB ID</w:t>
            </w:r>
          </w:p>
        </w:tc>
        <w:tc>
          <w:tcPr>
            <w:tcW w:w="1080" w:type="dxa"/>
          </w:tcPr>
          <w:p w14:paraId="2A76309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33290A2" w14:textId="77777777" w:rsidR="006B1984" w:rsidRPr="00C37D2B" w:rsidRDefault="006B1984" w:rsidP="00206488">
            <w:pPr>
              <w:pStyle w:val="TAL"/>
              <w:keepNext w:val="0"/>
              <w:keepLines w:val="0"/>
              <w:widowControl w:val="0"/>
              <w:rPr>
                <w:i/>
                <w:szCs w:val="18"/>
                <w:lang w:eastAsia="ja-JP"/>
              </w:rPr>
            </w:pPr>
          </w:p>
        </w:tc>
        <w:tc>
          <w:tcPr>
            <w:tcW w:w="1512" w:type="dxa"/>
          </w:tcPr>
          <w:p w14:paraId="15E35BCA"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4E450C0E" w14:textId="77777777" w:rsidR="006B1984" w:rsidRPr="00C37D2B" w:rsidRDefault="006B1984" w:rsidP="00206488">
            <w:pPr>
              <w:pStyle w:val="TAL"/>
              <w:keepNext w:val="0"/>
              <w:keepLines w:val="0"/>
              <w:widowControl w:val="0"/>
              <w:rPr>
                <w:lang w:eastAsia="ja-JP"/>
              </w:rPr>
            </w:pPr>
          </w:p>
        </w:tc>
        <w:tc>
          <w:tcPr>
            <w:tcW w:w="1080" w:type="dxa"/>
          </w:tcPr>
          <w:p w14:paraId="49EC4D5A"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9604E7D" w14:textId="77777777" w:rsidR="006B1984" w:rsidRPr="00C37D2B" w:rsidRDefault="006B1984" w:rsidP="00206488">
            <w:pPr>
              <w:pStyle w:val="TAC"/>
              <w:keepNext w:val="0"/>
              <w:keepLines w:val="0"/>
              <w:widowControl w:val="0"/>
              <w:rPr>
                <w:lang w:eastAsia="ja-JP"/>
              </w:rPr>
            </w:pPr>
          </w:p>
        </w:tc>
      </w:tr>
      <w:tr w:rsidR="006B1984" w:rsidRPr="00C37D2B" w14:paraId="0DFC53FE" w14:textId="77777777" w:rsidTr="00206488">
        <w:trPr>
          <w:cantSplit/>
        </w:trPr>
        <w:tc>
          <w:tcPr>
            <w:tcW w:w="2160" w:type="dxa"/>
          </w:tcPr>
          <w:p w14:paraId="498859F8" w14:textId="77777777" w:rsidR="006B1984" w:rsidRPr="00C37D2B" w:rsidRDefault="006B1984" w:rsidP="00206488">
            <w:pPr>
              <w:pStyle w:val="TAL"/>
              <w:ind w:left="709"/>
            </w:pPr>
            <w:r w:rsidRPr="00C37D2B">
              <w:t>&gt;&gt;&gt;&gt;&gt;</w:t>
            </w:r>
            <w:r w:rsidRPr="00C37D2B">
              <w:rPr>
                <w:lang w:eastAsia="ja-JP"/>
              </w:rPr>
              <w:t>SeNB GTP Tunnel Endpoint</w:t>
            </w:r>
          </w:p>
        </w:tc>
        <w:tc>
          <w:tcPr>
            <w:tcW w:w="1080" w:type="dxa"/>
          </w:tcPr>
          <w:p w14:paraId="0EF06E7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8C99561" w14:textId="77777777" w:rsidR="006B1984" w:rsidRPr="00C37D2B" w:rsidRDefault="006B1984" w:rsidP="00206488">
            <w:pPr>
              <w:pStyle w:val="TAL"/>
              <w:keepNext w:val="0"/>
              <w:keepLines w:val="0"/>
              <w:widowControl w:val="0"/>
              <w:rPr>
                <w:i/>
                <w:szCs w:val="18"/>
                <w:lang w:eastAsia="ja-JP"/>
              </w:rPr>
            </w:pPr>
          </w:p>
        </w:tc>
        <w:tc>
          <w:tcPr>
            <w:tcW w:w="1512" w:type="dxa"/>
          </w:tcPr>
          <w:p w14:paraId="28748A26"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19E49A77" w14:textId="77777777" w:rsidR="006B1984" w:rsidRPr="00C37D2B" w:rsidRDefault="006B1984" w:rsidP="00206488">
            <w:pPr>
              <w:pStyle w:val="TAL"/>
              <w:keepNext w:val="0"/>
              <w:keepLines w:val="0"/>
              <w:widowControl w:val="0"/>
              <w:rPr>
                <w:lang w:eastAsia="ja-JP"/>
              </w:rPr>
            </w:pPr>
            <w:r w:rsidRPr="00C37D2B">
              <w:rPr>
                <w:lang w:eastAsia="ja-JP"/>
              </w:rPr>
              <w:t>Endpoint of the X2 transport bearer at the SeNB.</w:t>
            </w:r>
          </w:p>
        </w:tc>
        <w:tc>
          <w:tcPr>
            <w:tcW w:w="1080" w:type="dxa"/>
          </w:tcPr>
          <w:p w14:paraId="720685B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F44D069" w14:textId="77777777" w:rsidR="006B1984" w:rsidRPr="00C37D2B" w:rsidRDefault="006B1984" w:rsidP="00206488">
            <w:pPr>
              <w:pStyle w:val="TAC"/>
              <w:keepNext w:val="0"/>
              <w:keepLines w:val="0"/>
              <w:widowControl w:val="0"/>
              <w:rPr>
                <w:lang w:eastAsia="ja-JP"/>
              </w:rPr>
            </w:pPr>
          </w:p>
        </w:tc>
      </w:tr>
      <w:tr w:rsidR="006B1984" w:rsidRPr="00C37D2B" w14:paraId="6C261CC5" w14:textId="77777777" w:rsidTr="00206488">
        <w:trPr>
          <w:cantSplit/>
        </w:trPr>
        <w:tc>
          <w:tcPr>
            <w:tcW w:w="2160" w:type="dxa"/>
          </w:tcPr>
          <w:p w14:paraId="242EF6E4" w14:textId="77777777" w:rsidR="006B1984" w:rsidRPr="00C37D2B" w:rsidRDefault="006B1984" w:rsidP="00206488">
            <w:pPr>
              <w:pStyle w:val="TAL"/>
              <w:ind w:left="709"/>
            </w:pPr>
            <w:r w:rsidRPr="004504C1">
              <w:t>&gt;&gt;&gt;&gt;&gt;Source DL Forwarding IP Address</w:t>
            </w:r>
          </w:p>
        </w:tc>
        <w:tc>
          <w:tcPr>
            <w:tcW w:w="1080" w:type="dxa"/>
          </w:tcPr>
          <w:p w14:paraId="38C24479" w14:textId="77777777" w:rsidR="006B1984" w:rsidRPr="00C37D2B" w:rsidRDefault="006B1984" w:rsidP="00206488">
            <w:pPr>
              <w:pStyle w:val="TAL"/>
              <w:keepNext w:val="0"/>
              <w:keepLines w:val="0"/>
              <w:widowControl w:val="0"/>
              <w:rPr>
                <w:lang w:eastAsia="ja-JP"/>
              </w:rPr>
            </w:pPr>
            <w:r>
              <w:rPr>
                <w:lang w:eastAsia="ja-JP"/>
              </w:rPr>
              <w:t>O</w:t>
            </w:r>
          </w:p>
        </w:tc>
        <w:tc>
          <w:tcPr>
            <w:tcW w:w="1080" w:type="dxa"/>
          </w:tcPr>
          <w:p w14:paraId="0FC99FEA" w14:textId="77777777" w:rsidR="006B1984" w:rsidRPr="00C37D2B" w:rsidRDefault="006B1984" w:rsidP="00206488">
            <w:pPr>
              <w:pStyle w:val="TAL"/>
              <w:keepNext w:val="0"/>
              <w:keepLines w:val="0"/>
              <w:widowControl w:val="0"/>
              <w:rPr>
                <w:i/>
                <w:szCs w:val="18"/>
                <w:lang w:eastAsia="ja-JP"/>
              </w:rPr>
            </w:pPr>
          </w:p>
        </w:tc>
        <w:tc>
          <w:tcPr>
            <w:tcW w:w="1512" w:type="dxa"/>
          </w:tcPr>
          <w:p w14:paraId="45089233" w14:textId="77777777" w:rsidR="006B1984" w:rsidRPr="00C37D2B" w:rsidRDefault="006B1984" w:rsidP="00206488">
            <w:pPr>
              <w:pStyle w:val="TAL"/>
              <w:keepNext w:val="0"/>
              <w:keepLines w:val="0"/>
              <w:widowControl w:val="0"/>
              <w:rPr>
                <w:lang w:eastAsia="ja-JP"/>
              </w:rPr>
            </w:pPr>
            <w:r w:rsidRPr="007C0B2A">
              <w:rPr>
                <w:lang w:eastAsia="ja-JP"/>
              </w:rPr>
              <w:t>BIT STRING (1..160, ...)</w:t>
            </w:r>
          </w:p>
        </w:tc>
        <w:tc>
          <w:tcPr>
            <w:tcW w:w="1728" w:type="dxa"/>
          </w:tcPr>
          <w:p w14:paraId="74DD7F39" w14:textId="77777777" w:rsidR="006B1984" w:rsidRPr="00C37D2B" w:rsidRDefault="006B1984" w:rsidP="00206488">
            <w:pPr>
              <w:pStyle w:val="TAL"/>
              <w:keepNext w:val="0"/>
              <w:keepLines w:val="0"/>
              <w:widowControl w:val="0"/>
              <w:rPr>
                <w:lang w:eastAsia="ja-JP"/>
              </w:rPr>
            </w:pPr>
            <w:r w:rsidRPr="004504C1">
              <w:rPr>
                <w:lang w:eastAsia="ja-JP"/>
              </w:rPr>
              <w:t>Identifies the TNL address used by the source node for data forwarding.</w:t>
            </w:r>
          </w:p>
        </w:tc>
        <w:tc>
          <w:tcPr>
            <w:tcW w:w="1080" w:type="dxa"/>
          </w:tcPr>
          <w:p w14:paraId="70669F98" w14:textId="77777777" w:rsidR="006B1984" w:rsidRPr="00C37D2B" w:rsidRDefault="006B1984" w:rsidP="00206488">
            <w:pPr>
              <w:pStyle w:val="TAC"/>
              <w:keepNext w:val="0"/>
              <w:keepLines w:val="0"/>
              <w:widowControl w:val="0"/>
              <w:rPr>
                <w:bCs/>
                <w:lang w:eastAsia="ja-JP"/>
              </w:rPr>
            </w:pPr>
            <w:r w:rsidRPr="00353C73">
              <w:rPr>
                <w:bCs/>
                <w:lang w:eastAsia="ja-JP"/>
              </w:rPr>
              <w:t>YES</w:t>
            </w:r>
          </w:p>
        </w:tc>
        <w:tc>
          <w:tcPr>
            <w:tcW w:w="1080" w:type="dxa"/>
          </w:tcPr>
          <w:p w14:paraId="2C058E05"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0E63C857" w14:textId="77777777" w:rsidTr="00206488">
        <w:trPr>
          <w:cantSplit/>
        </w:trPr>
        <w:tc>
          <w:tcPr>
            <w:tcW w:w="2160" w:type="dxa"/>
          </w:tcPr>
          <w:p w14:paraId="0D2AB24C" w14:textId="77777777" w:rsidR="006B1984" w:rsidRPr="001D7E2D" w:rsidRDefault="006B1984" w:rsidP="00206488">
            <w:pPr>
              <w:pStyle w:val="TAL"/>
              <w:ind w:left="142"/>
              <w:rPr>
                <w:b/>
                <w:bCs/>
              </w:rPr>
            </w:pPr>
            <w:r w:rsidRPr="00E354F4">
              <w:rPr>
                <w:b/>
                <w:bCs/>
              </w:rPr>
              <w:t>&gt;E-RABs Admitted To Be Modified List</w:t>
            </w:r>
          </w:p>
        </w:tc>
        <w:tc>
          <w:tcPr>
            <w:tcW w:w="1080" w:type="dxa"/>
          </w:tcPr>
          <w:p w14:paraId="3A06C37C" w14:textId="77777777" w:rsidR="006B1984" w:rsidRPr="00C37D2B" w:rsidRDefault="006B1984" w:rsidP="00206488">
            <w:pPr>
              <w:pStyle w:val="TAL"/>
              <w:keepNext w:val="0"/>
              <w:keepLines w:val="0"/>
              <w:widowControl w:val="0"/>
              <w:rPr>
                <w:lang w:eastAsia="ja-JP"/>
              </w:rPr>
            </w:pPr>
          </w:p>
        </w:tc>
        <w:tc>
          <w:tcPr>
            <w:tcW w:w="1080" w:type="dxa"/>
          </w:tcPr>
          <w:p w14:paraId="30863687" w14:textId="77777777" w:rsidR="006B1984" w:rsidRPr="00C37D2B" w:rsidRDefault="006B1984" w:rsidP="00206488">
            <w:pPr>
              <w:pStyle w:val="TAL"/>
              <w:keepNext w:val="0"/>
              <w:keepLines w:val="0"/>
              <w:widowControl w:val="0"/>
              <w:rPr>
                <w:i/>
                <w:szCs w:val="18"/>
                <w:lang w:eastAsia="ja-JP"/>
              </w:rPr>
            </w:pPr>
            <w:r w:rsidRPr="00C37D2B">
              <w:rPr>
                <w:i/>
                <w:lang w:eastAsia="ja-JP"/>
              </w:rPr>
              <w:t>0..1</w:t>
            </w:r>
          </w:p>
        </w:tc>
        <w:tc>
          <w:tcPr>
            <w:tcW w:w="1512" w:type="dxa"/>
          </w:tcPr>
          <w:p w14:paraId="27E6A1A6" w14:textId="77777777" w:rsidR="006B1984" w:rsidRPr="00C37D2B" w:rsidRDefault="006B1984" w:rsidP="00206488">
            <w:pPr>
              <w:pStyle w:val="TAL"/>
              <w:keepNext w:val="0"/>
              <w:keepLines w:val="0"/>
              <w:widowControl w:val="0"/>
              <w:rPr>
                <w:lang w:eastAsia="ja-JP"/>
              </w:rPr>
            </w:pPr>
          </w:p>
        </w:tc>
        <w:tc>
          <w:tcPr>
            <w:tcW w:w="1728" w:type="dxa"/>
          </w:tcPr>
          <w:p w14:paraId="55D43784" w14:textId="77777777" w:rsidR="006B1984" w:rsidRPr="00C37D2B" w:rsidRDefault="006B1984" w:rsidP="00206488">
            <w:pPr>
              <w:pStyle w:val="TAL"/>
              <w:keepNext w:val="0"/>
              <w:keepLines w:val="0"/>
              <w:widowControl w:val="0"/>
              <w:rPr>
                <w:lang w:eastAsia="ja-JP"/>
              </w:rPr>
            </w:pPr>
          </w:p>
        </w:tc>
        <w:tc>
          <w:tcPr>
            <w:tcW w:w="1080" w:type="dxa"/>
          </w:tcPr>
          <w:p w14:paraId="4962B77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B253B60" w14:textId="77777777" w:rsidR="006B1984" w:rsidRPr="00C37D2B" w:rsidRDefault="006B1984" w:rsidP="00206488">
            <w:pPr>
              <w:pStyle w:val="TAC"/>
              <w:keepNext w:val="0"/>
              <w:keepLines w:val="0"/>
              <w:widowControl w:val="0"/>
              <w:rPr>
                <w:lang w:eastAsia="ja-JP"/>
              </w:rPr>
            </w:pPr>
          </w:p>
        </w:tc>
      </w:tr>
      <w:tr w:rsidR="006B1984" w:rsidRPr="00C37D2B" w14:paraId="1ED6E5DB" w14:textId="77777777" w:rsidTr="00206488">
        <w:trPr>
          <w:cantSplit/>
        </w:trPr>
        <w:tc>
          <w:tcPr>
            <w:tcW w:w="2160" w:type="dxa"/>
          </w:tcPr>
          <w:p w14:paraId="25096BD4" w14:textId="77777777" w:rsidR="006B1984" w:rsidRPr="001D7E2D" w:rsidRDefault="006B1984" w:rsidP="00206488">
            <w:pPr>
              <w:pStyle w:val="TAL"/>
              <w:ind w:left="142"/>
              <w:rPr>
                <w:b/>
                <w:bCs/>
              </w:rPr>
            </w:pPr>
            <w:r w:rsidRPr="00E354F4">
              <w:rPr>
                <w:b/>
                <w:bCs/>
              </w:rPr>
              <w:t>&gt;&gt;E-RABs Admitted To Be Modified Item</w:t>
            </w:r>
          </w:p>
        </w:tc>
        <w:tc>
          <w:tcPr>
            <w:tcW w:w="1080" w:type="dxa"/>
          </w:tcPr>
          <w:p w14:paraId="757A5CA9" w14:textId="77777777" w:rsidR="006B1984" w:rsidRPr="00C37D2B" w:rsidRDefault="006B1984" w:rsidP="00206488">
            <w:pPr>
              <w:pStyle w:val="TAL"/>
              <w:keepNext w:val="0"/>
              <w:keepLines w:val="0"/>
              <w:widowControl w:val="0"/>
              <w:rPr>
                <w:lang w:eastAsia="ja-JP"/>
              </w:rPr>
            </w:pPr>
          </w:p>
        </w:tc>
        <w:tc>
          <w:tcPr>
            <w:tcW w:w="1080" w:type="dxa"/>
          </w:tcPr>
          <w:p w14:paraId="7241A585" w14:textId="77777777" w:rsidR="006B1984" w:rsidRPr="00C37D2B" w:rsidRDefault="006B1984" w:rsidP="00206488">
            <w:pPr>
              <w:pStyle w:val="TAL"/>
              <w:keepNext w:val="0"/>
              <w:keepLines w:val="0"/>
              <w:widowControl w:val="0"/>
              <w:rPr>
                <w:i/>
                <w:szCs w:val="18"/>
                <w:lang w:eastAsia="ja-JP"/>
              </w:rPr>
            </w:pPr>
            <w:r w:rsidRPr="00C37D2B">
              <w:rPr>
                <w:i/>
                <w:lang w:eastAsia="ja-JP"/>
              </w:rPr>
              <w:t>1 .. &lt;maxnoofBearers&gt;</w:t>
            </w:r>
          </w:p>
        </w:tc>
        <w:tc>
          <w:tcPr>
            <w:tcW w:w="1512" w:type="dxa"/>
          </w:tcPr>
          <w:p w14:paraId="5B77CF55" w14:textId="77777777" w:rsidR="006B1984" w:rsidRPr="00C37D2B" w:rsidRDefault="006B1984" w:rsidP="00206488">
            <w:pPr>
              <w:pStyle w:val="TAL"/>
              <w:keepNext w:val="0"/>
              <w:keepLines w:val="0"/>
              <w:widowControl w:val="0"/>
              <w:rPr>
                <w:lang w:eastAsia="ja-JP"/>
              </w:rPr>
            </w:pPr>
          </w:p>
        </w:tc>
        <w:tc>
          <w:tcPr>
            <w:tcW w:w="1728" w:type="dxa"/>
          </w:tcPr>
          <w:p w14:paraId="1E59DF00" w14:textId="77777777" w:rsidR="006B1984" w:rsidRPr="00C37D2B" w:rsidRDefault="006B1984" w:rsidP="00206488">
            <w:pPr>
              <w:pStyle w:val="TAL"/>
              <w:keepNext w:val="0"/>
              <w:keepLines w:val="0"/>
              <w:widowControl w:val="0"/>
              <w:rPr>
                <w:lang w:eastAsia="ja-JP"/>
              </w:rPr>
            </w:pPr>
          </w:p>
        </w:tc>
        <w:tc>
          <w:tcPr>
            <w:tcW w:w="1080" w:type="dxa"/>
          </w:tcPr>
          <w:p w14:paraId="78CCC4C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62A63F4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D30CD75" w14:textId="77777777" w:rsidTr="00206488">
        <w:trPr>
          <w:cantSplit/>
        </w:trPr>
        <w:tc>
          <w:tcPr>
            <w:tcW w:w="2160" w:type="dxa"/>
          </w:tcPr>
          <w:p w14:paraId="353CD295" w14:textId="77777777" w:rsidR="006B1984" w:rsidRPr="00C37D2B" w:rsidRDefault="006B1984" w:rsidP="00206488">
            <w:pPr>
              <w:pStyle w:val="TAL"/>
              <w:ind w:left="425"/>
            </w:pPr>
            <w:r w:rsidRPr="00C37D2B">
              <w:t>&gt;&gt;&gt;CHOICE</w:t>
            </w:r>
            <w:r w:rsidRPr="001D7E2D">
              <w:rPr>
                <w:i/>
              </w:rPr>
              <w:t xml:space="preserve"> </w:t>
            </w:r>
            <w:r w:rsidRPr="00367C13">
              <w:rPr>
                <w:i/>
              </w:rPr>
              <w:t>Bearer Option</w:t>
            </w:r>
          </w:p>
        </w:tc>
        <w:tc>
          <w:tcPr>
            <w:tcW w:w="1080" w:type="dxa"/>
          </w:tcPr>
          <w:p w14:paraId="796777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166B749" w14:textId="77777777" w:rsidR="006B1984" w:rsidRPr="00C37D2B" w:rsidRDefault="006B1984" w:rsidP="00206488">
            <w:pPr>
              <w:pStyle w:val="TAL"/>
              <w:keepNext w:val="0"/>
              <w:keepLines w:val="0"/>
              <w:widowControl w:val="0"/>
              <w:rPr>
                <w:i/>
                <w:szCs w:val="18"/>
                <w:lang w:eastAsia="ja-JP"/>
              </w:rPr>
            </w:pPr>
          </w:p>
        </w:tc>
        <w:tc>
          <w:tcPr>
            <w:tcW w:w="1512" w:type="dxa"/>
          </w:tcPr>
          <w:p w14:paraId="2C922F2E" w14:textId="77777777" w:rsidR="006B1984" w:rsidRPr="00C37D2B" w:rsidRDefault="006B1984" w:rsidP="00206488">
            <w:pPr>
              <w:pStyle w:val="TAL"/>
              <w:keepNext w:val="0"/>
              <w:keepLines w:val="0"/>
              <w:widowControl w:val="0"/>
              <w:rPr>
                <w:lang w:eastAsia="ja-JP"/>
              </w:rPr>
            </w:pPr>
          </w:p>
        </w:tc>
        <w:tc>
          <w:tcPr>
            <w:tcW w:w="1728" w:type="dxa"/>
          </w:tcPr>
          <w:p w14:paraId="7F28D25F" w14:textId="77777777" w:rsidR="006B1984" w:rsidRPr="00C37D2B" w:rsidRDefault="006B1984" w:rsidP="00206488">
            <w:pPr>
              <w:pStyle w:val="TAL"/>
              <w:keepNext w:val="0"/>
              <w:keepLines w:val="0"/>
              <w:widowControl w:val="0"/>
              <w:rPr>
                <w:lang w:eastAsia="ja-JP"/>
              </w:rPr>
            </w:pPr>
          </w:p>
        </w:tc>
        <w:tc>
          <w:tcPr>
            <w:tcW w:w="1080" w:type="dxa"/>
          </w:tcPr>
          <w:p w14:paraId="5C1B7E78" w14:textId="77777777" w:rsidR="006B1984" w:rsidRPr="00C37D2B" w:rsidRDefault="006B1984" w:rsidP="00206488">
            <w:pPr>
              <w:pStyle w:val="TAC"/>
              <w:keepNext w:val="0"/>
              <w:keepLines w:val="0"/>
              <w:widowControl w:val="0"/>
              <w:rPr>
                <w:lang w:eastAsia="ja-JP"/>
              </w:rPr>
            </w:pPr>
          </w:p>
        </w:tc>
        <w:tc>
          <w:tcPr>
            <w:tcW w:w="1080" w:type="dxa"/>
          </w:tcPr>
          <w:p w14:paraId="25CFBA74" w14:textId="77777777" w:rsidR="006B1984" w:rsidRPr="00C37D2B" w:rsidRDefault="006B1984" w:rsidP="00206488">
            <w:pPr>
              <w:pStyle w:val="TAC"/>
              <w:keepNext w:val="0"/>
              <w:keepLines w:val="0"/>
              <w:widowControl w:val="0"/>
              <w:rPr>
                <w:lang w:eastAsia="ja-JP"/>
              </w:rPr>
            </w:pPr>
          </w:p>
        </w:tc>
      </w:tr>
      <w:tr w:rsidR="006B1984" w:rsidRPr="00C37D2B" w14:paraId="5E40CEB2" w14:textId="77777777" w:rsidTr="00206488">
        <w:trPr>
          <w:cantSplit/>
        </w:trPr>
        <w:tc>
          <w:tcPr>
            <w:tcW w:w="2160" w:type="dxa"/>
          </w:tcPr>
          <w:p w14:paraId="4446C8C3" w14:textId="77777777" w:rsidR="006B1984" w:rsidRPr="001D7E2D" w:rsidRDefault="006B1984" w:rsidP="00206488">
            <w:pPr>
              <w:pStyle w:val="TAL"/>
              <w:ind w:left="567"/>
              <w:rPr>
                <w:i/>
                <w:iCs/>
              </w:rPr>
            </w:pPr>
            <w:r w:rsidRPr="001D7E2D">
              <w:rPr>
                <w:i/>
                <w:iCs/>
              </w:rPr>
              <w:t>&gt;&gt;&gt;&gt;</w:t>
            </w:r>
            <w:r w:rsidRPr="00367C13">
              <w:rPr>
                <w:i/>
                <w:iCs/>
              </w:rPr>
              <w:t>SCG Bearer</w:t>
            </w:r>
          </w:p>
        </w:tc>
        <w:tc>
          <w:tcPr>
            <w:tcW w:w="1080" w:type="dxa"/>
          </w:tcPr>
          <w:p w14:paraId="6A90B0B6" w14:textId="77777777" w:rsidR="006B1984" w:rsidRPr="00C37D2B" w:rsidRDefault="006B1984" w:rsidP="00206488">
            <w:pPr>
              <w:pStyle w:val="TAL"/>
              <w:keepNext w:val="0"/>
              <w:keepLines w:val="0"/>
              <w:widowControl w:val="0"/>
              <w:rPr>
                <w:lang w:eastAsia="ja-JP"/>
              </w:rPr>
            </w:pPr>
          </w:p>
        </w:tc>
        <w:tc>
          <w:tcPr>
            <w:tcW w:w="1080" w:type="dxa"/>
          </w:tcPr>
          <w:p w14:paraId="4BD82815" w14:textId="77777777" w:rsidR="006B1984" w:rsidRPr="00C37D2B" w:rsidRDefault="006B1984" w:rsidP="00206488">
            <w:pPr>
              <w:pStyle w:val="TAL"/>
              <w:keepNext w:val="0"/>
              <w:keepLines w:val="0"/>
              <w:widowControl w:val="0"/>
              <w:rPr>
                <w:i/>
                <w:szCs w:val="18"/>
                <w:lang w:eastAsia="ja-JP"/>
              </w:rPr>
            </w:pPr>
          </w:p>
        </w:tc>
        <w:tc>
          <w:tcPr>
            <w:tcW w:w="1512" w:type="dxa"/>
          </w:tcPr>
          <w:p w14:paraId="3E869209" w14:textId="77777777" w:rsidR="006B1984" w:rsidRPr="00C37D2B" w:rsidRDefault="006B1984" w:rsidP="00206488">
            <w:pPr>
              <w:pStyle w:val="TAL"/>
              <w:keepNext w:val="0"/>
              <w:keepLines w:val="0"/>
              <w:widowControl w:val="0"/>
              <w:rPr>
                <w:lang w:eastAsia="ja-JP"/>
              </w:rPr>
            </w:pPr>
          </w:p>
        </w:tc>
        <w:tc>
          <w:tcPr>
            <w:tcW w:w="1728" w:type="dxa"/>
          </w:tcPr>
          <w:p w14:paraId="4B9D2608" w14:textId="77777777" w:rsidR="006B1984" w:rsidRPr="00C37D2B" w:rsidRDefault="006B1984" w:rsidP="00206488">
            <w:pPr>
              <w:pStyle w:val="TAL"/>
              <w:keepNext w:val="0"/>
              <w:keepLines w:val="0"/>
              <w:widowControl w:val="0"/>
              <w:rPr>
                <w:lang w:eastAsia="ja-JP"/>
              </w:rPr>
            </w:pPr>
          </w:p>
        </w:tc>
        <w:tc>
          <w:tcPr>
            <w:tcW w:w="1080" w:type="dxa"/>
          </w:tcPr>
          <w:p w14:paraId="66C8D4AD" w14:textId="77777777" w:rsidR="006B1984" w:rsidRPr="00C37D2B" w:rsidRDefault="006B1984" w:rsidP="00206488">
            <w:pPr>
              <w:pStyle w:val="TAC"/>
              <w:keepNext w:val="0"/>
              <w:keepLines w:val="0"/>
              <w:widowControl w:val="0"/>
              <w:rPr>
                <w:lang w:eastAsia="ja-JP"/>
              </w:rPr>
            </w:pPr>
          </w:p>
        </w:tc>
        <w:tc>
          <w:tcPr>
            <w:tcW w:w="1080" w:type="dxa"/>
          </w:tcPr>
          <w:p w14:paraId="4193CD89" w14:textId="77777777" w:rsidR="006B1984" w:rsidRPr="00C37D2B" w:rsidRDefault="006B1984" w:rsidP="00206488">
            <w:pPr>
              <w:pStyle w:val="TAC"/>
              <w:keepNext w:val="0"/>
              <w:keepLines w:val="0"/>
              <w:widowControl w:val="0"/>
              <w:rPr>
                <w:lang w:eastAsia="ja-JP"/>
              </w:rPr>
            </w:pPr>
          </w:p>
        </w:tc>
      </w:tr>
      <w:tr w:rsidR="006B1984" w:rsidRPr="00C37D2B" w14:paraId="409DAC7E" w14:textId="77777777" w:rsidTr="00206488">
        <w:trPr>
          <w:cantSplit/>
        </w:trPr>
        <w:tc>
          <w:tcPr>
            <w:tcW w:w="2160" w:type="dxa"/>
          </w:tcPr>
          <w:p w14:paraId="774658E7" w14:textId="77777777" w:rsidR="006B1984" w:rsidRPr="00C37D2B" w:rsidRDefault="006B1984" w:rsidP="00206488">
            <w:pPr>
              <w:pStyle w:val="TAL"/>
              <w:ind w:left="709"/>
            </w:pPr>
            <w:r w:rsidRPr="00C37D2B">
              <w:t>&gt;&gt;&gt;&gt;&gt;E-RAB ID</w:t>
            </w:r>
          </w:p>
        </w:tc>
        <w:tc>
          <w:tcPr>
            <w:tcW w:w="1080" w:type="dxa"/>
          </w:tcPr>
          <w:p w14:paraId="60CD98B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A69908F" w14:textId="77777777" w:rsidR="006B1984" w:rsidRPr="00C37D2B" w:rsidRDefault="006B1984" w:rsidP="00206488">
            <w:pPr>
              <w:pStyle w:val="TAL"/>
              <w:keepNext w:val="0"/>
              <w:keepLines w:val="0"/>
              <w:widowControl w:val="0"/>
              <w:rPr>
                <w:i/>
                <w:szCs w:val="18"/>
                <w:lang w:eastAsia="ja-JP"/>
              </w:rPr>
            </w:pPr>
          </w:p>
        </w:tc>
        <w:tc>
          <w:tcPr>
            <w:tcW w:w="1512" w:type="dxa"/>
          </w:tcPr>
          <w:p w14:paraId="4EDB8821"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57022D15" w14:textId="77777777" w:rsidR="006B1984" w:rsidRPr="00C37D2B" w:rsidRDefault="006B1984" w:rsidP="00206488">
            <w:pPr>
              <w:pStyle w:val="TAL"/>
              <w:keepNext w:val="0"/>
              <w:keepLines w:val="0"/>
              <w:widowControl w:val="0"/>
              <w:rPr>
                <w:lang w:eastAsia="ja-JP"/>
              </w:rPr>
            </w:pPr>
          </w:p>
        </w:tc>
        <w:tc>
          <w:tcPr>
            <w:tcW w:w="1080" w:type="dxa"/>
          </w:tcPr>
          <w:p w14:paraId="0988695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13D882B" w14:textId="77777777" w:rsidR="006B1984" w:rsidRPr="00C37D2B" w:rsidRDefault="006B1984" w:rsidP="00206488">
            <w:pPr>
              <w:pStyle w:val="TAC"/>
              <w:keepNext w:val="0"/>
              <w:keepLines w:val="0"/>
              <w:widowControl w:val="0"/>
              <w:rPr>
                <w:lang w:eastAsia="ja-JP"/>
              </w:rPr>
            </w:pPr>
          </w:p>
        </w:tc>
      </w:tr>
      <w:tr w:rsidR="006B1984" w:rsidRPr="00C37D2B" w14:paraId="74EAB66F" w14:textId="77777777" w:rsidTr="00206488">
        <w:trPr>
          <w:cantSplit/>
        </w:trPr>
        <w:tc>
          <w:tcPr>
            <w:tcW w:w="2160" w:type="dxa"/>
          </w:tcPr>
          <w:p w14:paraId="7BEF3390" w14:textId="77777777" w:rsidR="006B1984" w:rsidRPr="00C37D2B" w:rsidRDefault="006B1984" w:rsidP="00206488">
            <w:pPr>
              <w:pStyle w:val="TAL"/>
              <w:ind w:left="709"/>
            </w:pPr>
            <w:r w:rsidRPr="00C37D2B">
              <w:t>&gt;&gt;&gt;&gt;&gt;</w:t>
            </w:r>
            <w:r w:rsidRPr="00C37D2B">
              <w:rPr>
                <w:lang w:eastAsia="ja-JP"/>
              </w:rPr>
              <w:t>S1 DL</w:t>
            </w:r>
            <w:r w:rsidRPr="00C37D2B">
              <w:t xml:space="preserve"> GTP Tunnel Endpoint</w:t>
            </w:r>
          </w:p>
        </w:tc>
        <w:tc>
          <w:tcPr>
            <w:tcW w:w="1080" w:type="dxa"/>
          </w:tcPr>
          <w:p w14:paraId="229A1AB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CFECA0D" w14:textId="77777777" w:rsidR="006B1984" w:rsidRPr="00C37D2B" w:rsidRDefault="006B1984" w:rsidP="00206488">
            <w:pPr>
              <w:pStyle w:val="TAL"/>
              <w:keepNext w:val="0"/>
              <w:keepLines w:val="0"/>
              <w:widowControl w:val="0"/>
              <w:rPr>
                <w:i/>
                <w:szCs w:val="18"/>
                <w:lang w:eastAsia="ja-JP"/>
              </w:rPr>
            </w:pPr>
          </w:p>
        </w:tc>
        <w:tc>
          <w:tcPr>
            <w:tcW w:w="1512" w:type="dxa"/>
          </w:tcPr>
          <w:p w14:paraId="259A0EB8"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223372F3" w14:textId="77777777" w:rsidR="006B1984" w:rsidRPr="00C37D2B" w:rsidRDefault="006B1984" w:rsidP="00206488">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2ACDA06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D8F7E3D" w14:textId="77777777" w:rsidR="006B1984" w:rsidRPr="00C37D2B" w:rsidRDefault="006B1984" w:rsidP="00206488">
            <w:pPr>
              <w:pStyle w:val="TAC"/>
              <w:keepNext w:val="0"/>
              <w:keepLines w:val="0"/>
              <w:widowControl w:val="0"/>
              <w:rPr>
                <w:lang w:eastAsia="ja-JP"/>
              </w:rPr>
            </w:pPr>
          </w:p>
        </w:tc>
      </w:tr>
      <w:tr w:rsidR="006B1984" w:rsidRPr="00C37D2B" w14:paraId="38E251D2" w14:textId="77777777" w:rsidTr="00206488">
        <w:trPr>
          <w:cantSplit/>
        </w:trPr>
        <w:tc>
          <w:tcPr>
            <w:tcW w:w="2160" w:type="dxa"/>
          </w:tcPr>
          <w:p w14:paraId="6B65BD14" w14:textId="77777777" w:rsidR="006B1984" w:rsidRPr="001D7E2D" w:rsidRDefault="006B1984" w:rsidP="00206488">
            <w:pPr>
              <w:pStyle w:val="TAL"/>
              <w:ind w:left="567"/>
              <w:rPr>
                <w:i/>
                <w:iCs/>
              </w:rPr>
            </w:pPr>
            <w:r w:rsidRPr="001D7E2D">
              <w:rPr>
                <w:i/>
                <w:iCs/>
              </w:rPr>
              <w:t>&gt;&gt;&gt;&gt;</w:t>
            </w:r>
            <w:r w:rsidRPr="00367C13">
              <w:rPr>
                <w:i/>
                <w:iCs/>
              </w:rPr>
              <w:t>Split Bearer</w:t>
            </w:r>
          </w:p>
        </w:tc>
        <w:tc>
          <w:tcPr>
            <w:tcW w:w="1080" w:type="dxa"/>
          </w:tcPr>
          <w:p w14:paraId="391392BD" w14:textId="77777777" w:rsidR="006B1984" w:rsidRPr="00C37D2B" w:rsidRDefault="006B1984" w:rsidP="00206488">
            <w:pPr>
              <w:pStyle w:val="TAL"/>
              <w:keepNext w:val="0"/>
              <w:keepLines w:val="0"/>
              <w:widowControl w:val="0"/>
              <w:rPr>
                <w:lang w:eastAsia="ja-JP"/>
              </w:rPr>
            </w:pPr>
          </w:p>
        </w:tc>
        <w:tc>
          <w:tcPr>
            <w:tcW w:w="1080" w:type="dxa"/>
          </w:tcPr>
          <w:p w14:paraId="3EF13AD8" w14:textId="77777777" w:rsidR="006B1984" w:rsidRPr="00C37D2B" w:rsidRDefault="006B1984" w:rsidP="00206488">
            <w:pPr>
              <w:pStyle w:val="TAL"/>
              <w:keepNext w:val="0"/>
              <w:keepLines w:val="0"/>
              <w:widowControl w:val="0"/>
              <w:rPr>
                <w:i/>
                <w:szCs w:val="18"/>
                <w:lang w:eastAsia="ja-JP"/>
              </w:rPr>
            </w:pPr>
          </w:p>
        </w:tc>
        <w:tc>
          <w:tcPr>
            <w:tcW w:w="1512" w:type="dxa"/>
          </w:tcPr>
          <w:p w14:paraId="476B56AC" w14:textId="77777777" w:rsidR="006B1984" w:rsidRPr="00C37D2B" w:rsidRDefault="006B1984" w:rsidP="00206488">
            <w:pPr>
              <w:pStyle w:val="TAL"/>
              <w:keepNext w:val="0"/>
              <w:keepLines w:val="0"/>
              <w:widowControl w:val="0"/>
              <w:rPr>
                <w:lang w:eastAsia="ja-JP"/>
              </w:rPr>
            </w:pPr>
          </w:p>
        </w:tc>
        <w:tc>
          <w:tcPr>
            <w:tcW w:w="1728" w:type="dxa"/>
          </w:tcPr>
          <w:p w14:paraId="7BE8D507" w14:textId="77777777" w:rsidR="006B1984" w:rsidRPr="00C37D2B" w:rsidRDefault="006B1984" w:rsidP="00206488">
            <w:pPr>
              <w:pStyle w:val="TAL"/>
              <w:keepNext w:val="0"/>
              <w:keepLines w:val="0"/>
              <w:widowControl w:val="0"/>
              <w:rPr>
                <w:lang w:eastAsia="ja-JP"/>
              </w:rPr>
            </w:pPr>
          </w:p>
        </w:tc>
        <w:tc>
          <w:tcPr>
            <w:tcW w:w="1080" w:type="dxa"/>
          </w:tcPr>
          <w:p w14:paraId="2E4177DD" w14:textId="77777777" w:rsidR="006B1984" w:rsidRPr="00C37D2B" w:rsidRDefault="006B1984" w:rsidP="00206488">
            <w:pPr>
              <w:pStyle w:val="TAC"/>
              <w:keepNext w:val="0"/>
              <w:keepLines w:val="0"/>
              <w:widowControl w:val="0"/>
              <w:rPr>
                <w:lang w:eastAsia="ja-JP"/>
              </w:rPr>
            </w:pPr>
          </w:p>
        </w:tc>
        <w:tc>
          <w:tcPr>
            <w:tcW w:w="1080" w:type="dxa"/>
          </w:tcPr>
          <w:p w14:paraId="20A018C0" w14:textId="77777777" w:rsidR="006B1984" w:rsidRPr="00C37D2B" w:rsidRDefault="006B1984" w:rsidP="00206488">
            <w:pPr>
              <w:pStyle w:val="TAC"/>
              <w:keepNext w:val="0"/>
              <w:keepLines w:val="0"/>
              <w:widowControl w:val="0"/>
              <w:rPr>
                <w:lang w:eastAsia="ja-JP"/>
              </w:rPr>
            </w:pPr>
          </w:p>
        </w:tc>
      </w:tr>
      <w:tr w:rsidR="006B1984" w:rsidRPr="00C37D2B" w14:paraId="16D92409" w14:textId="77777777" w:rsidTr="00206488">
        <w:trPr>
          <w:cantSplit/>
        </w:trPr>
        <w:tc>
          <w:tcPr>
            <w:tcW w:w="2160" w:type="dxa"/>
          </w:tcPr>
          <w:p w14:paraId="5D69B77C" w14:textId="77777777" w:rsidR="006B1984" w:rsidRPr="00C37D2B" w:rsidRDefault="006B1984" w:rsidP="00206488">
            <w:pPr>
              <w:pStyle w:val="TAL"/>
              <w:ind w:left="709"/>
            </w:pPr>
            <w:r w:rsidRPr="00C37D2B">
              <w:t>&gt;&gt;&gt;&gt;&gt;E-RAB ID</w:t>
            </w:r>
          </w:p>
        </w:tc>
        <w:tc>
          <w:tcPr>
            <w:tcW w:w="1080" w:type="dxa"/>
          </w:tcPr>
          <w:p w14:paraId="3BB0F3D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E87C9F1" w14:textId="77777777" w:rsidR="006B1984" w:rsidRPr="00C37D2B" w:rsidRDefault="006B1984" w:rsidP="00206488">
            <w:pPr>
              <w:pStyle w:val="TAL"/>
              <w:keepNext w:val="0"/>
              <w:keepLines w:val="0"/>
              <w:widowControl w:val="0"/>
              <w:rPr>
                <w:i/>
                <w:szCs w:val="18"/>
                <w:lang w:eastAsia="ja-JP"/>
              </w:rPr>
            </w:pPr>
          </w:p>
        </w:tc>
        <w:tc>
          <w:tcPr>
            <w:tcW w:w="1512" w:type="dxa"/>
          </w:tcPr>
          <w:p w14:paraId="0A5ACA91"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5819D000" w14:textId="77777777" w:rsidR="006B1984" w:rsidRPr="00C37D2B" w:rsidRDefault="006B1984" w:rsidP="00206488">
            <w:pPr>
              <w:pStyle w:val="TAL"/>
              <w:keepNext w:val="0"/>
              <w:keepLines w:val="0"/>
              <w:widowControl w:val="0"/>
              <w:rPr>
                <w:lang w:eastAsia="ja-JP"/>
              </w:rPr>
            </w:pPr>
          </w:p>
        </w:tc>
        <w:tc>
          <w:tcPr>
            <w:tcW w:w="1080" w:type="dxa"/>
          </w:tcPr>
          <w:p w14:paraId="714D7A19"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451F2B7" w14:textId="77777777" w:rsidR="006B1984" w:rsidRPr="00C37D2B" w:rsidRDefault="006B1984" w:rsidP="00206488">
            <w:pPr>
              <w:pStyle w:val="TAC"/>
              <w:keepNext w:val="0"/>
              <w:keepLines w:val="0"/>
              <w:widowControl w:val="0"/>
              <w:rPr>
                <w:lang w:eastAsia="ja-JP"/>
              </w:rPr>
            </w:pPr>
          </w:p>
        </w:tc>
      </w:tr>
      <w:tr w:rsidR="006B1984" w:rsidRPr="00C37D2B" w14:paraId="2C662127" w14:textId="77777777" w:rsidTr="00206488">
        <w:trPr>
          <w:cantSplit/>
        </w:trPr>
        <w:tc>
          <w:tcPr>
            <w:tcW w:w="2160" w:type="dxa"/>
          </w:tcPr>
          <w:p w14:paraId="234820AC" w14:textId="77777777" w:rsidR="006B1984" w:rsidRPr="00C37D2B" w:rsidRDefault="006B1984" w:rsidP="00206488">
            <w:pPr>
              <w:pStyle w:val="TAL"/>
              <w:ind w:left="709"/>
            </w:pPr>
            <w:r w:rsidRPr="00C37D2B">
              <w:t>&gt;&gt;&gt;&gt;&gt;SeNB GTP Tunnel Endpoint</w:t>
            </w:r>
          </w:p>
        </w:tc>
        <w:tc>
          <w:tcPr>
            <w:tcW w:w="1080" w:type="dxa"/>
          </w:tcPr>
          <w:p w14:paraId="211A313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4DDDBF4" w14:textId="77777777" w:rsidR="006B1984" w:rsidRPr="00C37D2B" w:rsidRDefault="006B1984" w:rsidP="00206488">
            <w:pPr>
              <w:pStyle w:val="TAL"/>
              <w:keepNext w:val="0"/>
              <w:keepLines w:val="0"/>
              <w:widowControl w:val="0"/>
              <w:rPr>
                <w:i/>
                <w:szCs w:val="18"/>
                <w:lang w:eastAsia="ja-JP"/>
              </w:rPr>
            </w:pPr>
          </w:p>
        </w:tc>
        <w:tc>
          <w:tcPr>
            <w:tcW w:w="1512" w:type="dxa"/>
          </w:tcPr>
          <w:p w14:paraId="4E4BC721"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4C230C43" w14:textId="77777777" w:rsidR="006B1984" w:rsidRPr="00C37D2B" w:rsidRDefault="006B1984" w:rsidP="00206488">
            <w:pPr>
              <w:pStyle w:val="TAL"/>
              <w:keepNext w:val="0"/>
              <w:keepLines w:val="0"/>
              <w:widowControl w:val="0"/>
              <w:rPr>
                <w:lang w:eastAsia="ja-JP"/>
              </w:rPr>
            </w:pPr>
            <w:r w:rsidRPr="00C37D2B">
              <w:rPr>
                <w:lang w:eastAsia="ja-JP"/>
              </w:rPr>
              <w:t>Endpoint of the X2 transport bearer at the SeNB.</w:t>
            </w:r>
          </w:p>
        </w:tc>
        <w:tc>
          <w:tcPr>
            <w:tcW w:w="1080" w:type="dxa"/>
          </w:tcPr>
          <w:p w14:paraId="779A46E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49FAABE" w14:textId="77777777" w:rsidR="006B1984" w:rsidRPr="00C37D2B" w:rsidRDefault="006B1984" w:rsidP="00206488">
            <w:pPr>
              <w:pStyle w:val="TAC"/>
              <w:keepNext w:val="0"/>
              <w:keepLines w:val="0"/>
              <w:widowControl w:val="0"/>
              <w:rPr>
                <w:lang w:eastAsia="ja-JP"/>
              </w:rPr>
            </w:pPr>
          </w:p>
        </w:tc>
      </w:tr>
      <w:tr w:rsidR="006B1984" w:rsidRPr="00C37D2B" w14:paraId="5486A912" w14:textId="77777777" w:rsidTr="00206488">
        <w:trPr>
          <w:cantSplit/>
        </w:trPr>
        <w:tc>
          <w:tcPr>
            <w:tcW w:w="2160" w:type="dxa"/>
          </w:tcPr>
          <w:p w14:paraId="65129ED2" w14:textId="77777777" w:rsidR="006B1984" w:rsidRPr="001D7E2D" w:rsidRDefault="006B1984" w:rsidP="00206488">
            <w:pPr>
              <w:pStyle w:val="TAL"/>
              <w:ind w:left="142"/>
              <w:rPr>
                <w:b/>
                <w:bCs/>
              </w:rPr>
            </w:pPr>
            <w:r w:rsidRPr="00E354F4">
              <w:rPr>
                <w:b/>
                <w:bCs/>
              </w:rPr>
              <w:t>&gt;E-RABs Admitted To Be Released List</w:t>
            </w:r>
          </w:p>
        </w:tc>
        <w:tc>
          <w:tcPr>
            <w:tcW w:w="1080" w:type="dxa"/>
          </w:tcPr>
          <w:p w14:paraId="1663CD56" w14:textId="77777777" w:rsidR="006B1984" w:rsidRPr="00C37D2B" w:rsidRDefault="006B1984" w:rsidP="00206488">
            <w:pPr>
              <w:pStyle w:val="TAL"/>
              <w:keepNext w:val="0"/>
              <w:keepLines w:val="0"/>
              <w:widowControl w:val="0"/>
              <w:rPr>
                <w:lang w:eastAsia="ja-JP"/>
              </w:rPr>
            </w:pPr>
          </w:p>
        </w:tc>
        <w:tc>
          <w:tcPr>
            <w:tcW w:w="1080" w:type="dxa"/>
          </w:tcPr>
          <w:p w14:paraId="0DC91710" w14:textId="77777777" w:rsidR="006B1984" w:rsidRPr="00C37D2B" w:rsidRDefault="006B1984" w:rsidP="00206488">
            <w:pPr>
              <w:pStyle w:val="TAL"/>
              <w:keepNext w:val="0"/>
              <w:keepLines w:val="0"/>
              <w:widowControl w:val="0"/>
              <w:rPr>
                <w:i/>
                <w:szCs w:val="18"/>
                <w:lang w:eastAsia="ja-JP"/>
              </w:rPr>
            </w:pPr>
            <w:r w:rsidRPr="00C37D2B">
              <w:rPr>
                <w:i/>
                <w:lang w:eastAsia="ja-JP"/>
              </w:rPr>
              <w:t>0..1</w:t>
            </w:r>
          </w:p>
        </w:tc>
        <w:tc>
          <w:tcPr>
            <w:tcW w:w="1512" w:type="dxa"/>
          </w:tcPr>
          <w:p w14:paraId="76868AD7" w14:textId="77777777" w:rsidR="006B1984" w:rsidRPr="00C37D2B" w:rsidRDefault="006B1984" w:rsidP="00206488">
            <w:pPr>
              <w:pStyle w:val="TAL"/>
              <w:keepNext w:val="0"/>
              <w:keepLines w:val="0"/>
              <w:widowControl w:val="0"/>
              <w:rPr>
                <w:lang w:eastAsia="ja-JP"/>
              </w:rPr>
            </w:pPr>
          </w:p>
        </w:tc>
        <w:tc>
          <w:tcPr>
            <w:tcW w:w="1728" w:type="dxa"/>
          </w:tcPr>
          <w:p w14:paraId="228945A1" w14:textId="77777777" w:rsidR="006B1984" w:rsidRPr="00C37D2B" w:rsidRDefault="006B1984" w:rsidP="00206488">
            <w:pPr>
              <w:pStyle w:val="TAL"/>
              <w:keepNext w:val="0"/>
              <w:keepLines w:val="0"/>
              <w:widowControl w:val="0"/>
              <w:rPr>
                <w:lang w:eastAsia="ja-JP"/>
              </w:rPr>
            </w:pPr>
          </w:p>
        </w:tc>
        <w:tc>
          <w:tcPr>
            <w:tcW w:w="1080" w:type="dxa"/>
          </w:tcPr>
          <w:p w14:paraId="0740FE2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3627DF2" w14:textId="77777777" w:rsidR="006B1984" w:rsidRPr="00C37D2B" w:rsidRDefault="006B1984" w:rsidP="00206488">
            <w:pPr>
              <w:pStyle w:val="TAC"/>
              <w:keepNext w:val="0"/>
              <w:keepLines w:val="0"/>
              <w:widowControl w:val="0"/>
              <w:rPr>
                <w:lang w:eastAsia="ja-JP"/>
              </w:rPr>
            </w:pPr>
          </w:p>
        </w:tc>
      </w:tr>
      <w:tr w:rsidR="006B1984" w:rsidRPr="00C37D2B" w14:paraId="66A47B35" w14:textId="77777777" w:rsidTr="00206488">
        <w:trPr>
          <w:cantSplit/>
        </w:trPr>
        <w:tc>
          <w:tcPr>
            <w:tcW w:w="2160" w:type="dxa"/>
          </w:tcPr>
          <w:p w14:paraId="4D10F08E" w14:textId="77777777" w:rsidR="006B1984" w:rsidRPr="001C5B68" w:rsidRDefault="006B1984" w:rsidP="00206488">
            <w:pPr>
              <w:pStyle w:val="TAL"/>
              <w:ind w:left="284"/>
              <w:rPr>
                <w:b/>
                <w:bCs/>
              </w:rPr>
            </w:pPr>
            <w:r w:rsidRPr="001C5B68">
              <w:rPr>
                <w:b/>
                <w:bCs/>
              </w:rPr>
              <w:t>&gt;&gt;E-RABs Admitt</w:t>
            </w:r>
            <w:r w:rsidRPr="001C5B68">
              <w:rPr>
                <w:b/>
                <w:bCs/>
                <w:lang w:eastAsia="ja-JP"/>
              </w:rPr>
              <w:t>e</w:t>
            </w:r>
            <w:r w:rsidRPr="001C5B68">
              <w:rPr>
                <w:b/>
                <w:bCs/>
              </w:rPr>
              <w:t>d To Be Released Item</w:t>
            </w:r>
          </w:p>
        </w:tc>
        <w:tc>
          <w:tcPr>
            <w:tcW w:w="1080" w:type="dxa"/>
          </w:tcPr>
          <w:p w14:paraId="1DE94956" w14:textId="77777777" w:rsidR="006B1984" w:rsidRPr="00C37D2B" w:rsidRDefault="006B1984" w:rsidP="00206488">
            <w:pPr>
              <w:pStyle w:val="TAL"/>
              <w:keepNext w:val="0"/>
              <w:keepLines w:val="0"/>
              <w:widowControl w:val="0"/>
              <w:rPr>
                <w:lang w:eastAsia="ja-JP"/>
              </w:rPr>
            </w:pPr>
          </w:p>
        </w:tc>
        <w:tc>
          <w:tcPr>
            <w:tcW w:w="1080" w:type="dxa"/>
          </w:tcPr>
          <w:p w14:paraId="19AF223D" w14:textId="77777777" w:rsidR="006B1984" w:rsidRPr="00C37D2B" w:rsidRDefault="006B1984" w:rsidP="00206488">
            <w:pPr>
              <w:pStyle w:val="TAL"/>
              <w:keepNext w:val="0"/>
              <w:keepLines w:val="0"/>
              <w:widowControl w:val="0"/>
              <w:rPr>
                <w:i/>
                <w:szCs w:val="18"/>
                <w:lang w:eastAsia="ja-JP"/>
              </w:rPr>
            </w:pPr>
            <w:r w:rsidRPr="00C37D2B">
              <w:rPr>
                <w:i/>
                <w:lang w:eastAsia="ja-JP"/>
              </w:rPr>
              <w:t>1 .. &lt;maxnoofBearers&gt;</w:t>
            </w:r>
          </w:p>
        </w:tc>
        <w:tc>
          <w:tcPr>
            <w:tcW w:w="1512" w:type="dxa"/>
          </w:tcPr>
          <w:p w14:paraId="6EC14843" w14:textId="77777777" w:rsidR="006B1984" w:rsidRPr="00C37D2B" w:rsidRDefault="006B1984" w:rsidP="00206488">
            <w:pPr>
              <w:pStyle w:val="TAL"/>
              <w:keepNext w:val="0"/>
              <w:keepLines w:val="0"/>
              <w:widowControl w:val="0"/>
              <w:rPr>
                <w:lang w:eastAsia="ja-JP"/>
              </w:rPr>
            </w:pPr>
          </w:p>
        </w:tc>
        <w:tc>
          <w:tcPr>
            <w:tcW w:w="1728" w:type="dxa"/>
          </w:tcPr>
          <w:p w14:paraId="07FE24D6" w14:textId="77777777" w:rsidR="006B1984" w:rsidRPr="00C37D2B" w:rsidRDefault="006B1984" w:rsidP="00206488">
            <w:pPr>
              <w:pStyle w:val="TAL"/>
              <w:keepNext w:val="0"/>
              <w:keepLines w:val="0"/>
              <w:widowControl w:val="0"/>
              <w:rPr>
                <w:lang w:eastAsia="ja-JP"/>
              </w:rPr>
            </w:pPr>
          </w:p>
        </w:tc>
        <w:tc>
          <w:tcPr>
            <w:tcW w:w="1080" w:type="dxa"/>
          </w:tcPr>
          <w:p w14:paraId="3BD7C7D6"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601A290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615C140" w14:textId="77777777" w:rsidTr="00206488">
        <w:trPr>
          <w:cantSplit/>
        </w:trPr>
        <w:tc>
          <w:tcPr>
            <w:tcW w:w="2160" w:type="dxa"/>
          </w:tcPr>
          <w:p w14:paraId="4F178AA7" w14:textId="77777777" w:rsidR="006B1984" w:rsidRPr="00C37D2B" w:rsidRDefault="006B1984" w:rsidP="00206488">
            <w:pPr>
              <w:pStyle w:val="TAL"/>
              <w:ind w:left="425"/>
            </w:pPr>
            <w:r w:rsidRPr="00C37D2B">
              <w:t>&gt;&gt;&gt;CHOICE</w:t>
            </w:r>
            <w:r w:rsidRPr="001D7E2D">
              <w:rPr>
                <w:i/>
              </w:rPr>
              <w:t xml:space="preserve"> </w:t>
            </w:r>
            <w:r w:rsidRPr="00367C13">
              <w:rPr>
                <w:i/>
              </w:rPr>
              <w:t>Bearer Option</w:t>
            </w:r>
          </w:p>
        </w:tc>
        <w:tc>
          <w:tcPr>
            <w:tcW w:w="1080" w:type="dxa"/>
          </w:tcPr>
          <w:p w14:paraId="552EFFC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7188B8F" w14:textId="77777777" w:rsidR="006B1984" w:rsidRPr="00C37D2B" w:rsidRDefault="006B1984" w:rsidP="00206488">
            <w:pPr>
              <w:pStyle w:val="TAL"/>
              <w:keepNext w:val="0"/>
              <w:keepLines w:val="0"/>
              <w:widowControl w:val="0"/>
              <w:rPr>
                <w:i/>
                <w:szCs w:val="18"/>
                <w:lang w:eastAsia="ja-JP"/>
              </w:rPr>
            </w:pPr>
          </w:p>
        </w:tc>
        <w:tc>
          <w:tcPr>
            <w:tcW w:w="1512" w:type="dxa"/>
          </w:tcPr>
          <w:p w14:paraId="53AE9AE1" w14:textId="77777777" w:rsidR="006B1984" w:rsidRPr="00C37D2B" w:rsidRDefault="006B1984" w:rsidP="00206488">
            <w:pPr>
              <w:pStyle w:val="TAL"/>
              <w:keepNext w:val="0"/>
              <w:keepLines w:val="0"/>
              <w:widowControl w:val="0"/>
              <w:rPr>
                <w:lang w:eastAsia="ja-JP"/>
              </w:rPr>
            </w:pPr>
          </w:p>
        </w:tc>
        <w:tc>
          <w:tcPr>
            <w:tcW w:w="1728" w:type="dxa"/>
          </w:tcPr>
          <w:p w14:paraId="6C7890D6" w14:textId="77777777" w:rsidR="006B1984" w:rsidRPr="00C37D2B" w:rsidRDefault="006B1984" w:rsidP="00206488">
            <w:pPr>
              <w:pStyle w:val="TAL"/>
              <w:keepNext w:val="0"/>
              <w:keepLines w:val="0"/>
              <w:widowControl w:val="0"/>
              <w:rPr>
                <w:lang w:eastAsia="ja-JP"/>
              </w:rPr>
            </w:pPr>
          </w:p>
        </w:tc>
        <w:tc>
          <w:tcPr>
            <w:tcW w:w="1080" w:type="dxa"/>
          </w:tcPr>
          <w:p w14:paraId="68595F8B"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7B356CD" w14:textId="77777777" w:rsidR="006B1984" w:rsidRPr="00C37D2B" w:rsidRDefault="006B1984" w:rsidP="00206488">
            <w:pPr>
              <w:pStyle w:val="TAC"/>
              <w:keepNext w:val="0"/>
              <w:keepLines w:val="0"/>
              <w:widowControl w:val="0"/>
              <w:rPr>
                <w:lang w:eastAsia="ja-JP"/>
              </w:rPr>
            </w:pPr>
          </w:p>
        </w:tc>
      </w:tr>
      <w:tr w:rsidR="006B1984" w:rsidRPr="00C37D2B" w14:paraId="6465D95F" w14:textId="77777777" w:rsidTr="00206488">
        <w:trPr>
          <w:cantSplit/>
        </w:trPr>
        <w:tc>
          <w:tcPr>
            <w:tcW w:w="2160" w:type="dxa"/>
          </w:tcPr>
          <w:p w14:paraId="4BA398BA" w14:textId="77777777" w:rsidR="006B1984" w:rsidRPr="001D7E2D" w:rsidRDefault="006B1984" w:rsidP="00206488">
            <w:pPr>
              <w:pStyle w:val="TAL"/>
              <w:ind w:left="567"/>
              <w:rPr>
                <w:i/>
                <w:iCs/>
              </w:rPr>
            </w:pPr>
            <w:r w:rsidRPr="001D7E2D">
              <w:rPr>
                <w:i/>
                <w:iCs/>
              </w:rPr>
              <w:t>&gt;&gt;&gt;&gt;</w:t>
            </w:r>
            <w:r w:rsidRPr="00367C13">
              <w:rPr>
                <w:i/>
                <w:iCs/>
              </w:rPr>
              <w:t>SCG Bearer</w:t>
            </w:r>
          </w:p>
        </w:tc>
        <w:tc>
          <w:tcPr>
            <w:tcW w:w="1080" w:type="dxa"/>
          </w:tcPr>
          <w:p w14:paraId="5E2707A9" w14:textId="77777777" w:rsidR="006B1984" w:rsidRPr="00C37D2B" w:rsidRDefault="006B1984" w:rsidP="00206488">
            <w:pPr>
              <w:pStyle w:val="TAL"/>
              <w:keepNext w:val="0"/>
              <w:keepLines w:val="0"/>
              <w:widowControl w:val="0"/>
              <w:rPr>
                <w:lang w:eastAsia="ja-JP"/>
              </w:rPr>
            </w:pPr>
          </w:p>
        </w:tc>
        <w:tc>
          <w:tcPr>
            <w:tcW w:w="1080" w:type="dxa"/>
          </w:tcPr>
          <w:p w14:paraId="1A5DD469" w14:textId="77777777" w:rsidR="006B1984" w:rsidRPr="00C37D2B" w:rsidRDefault="006B1984" w:rsidP="00206488">
            <w:pPr>
              <w:pStyle w:val="TAL"/>
              <w:keepNext w:val="0"/>
              <w:keepLines w:val="0"/>
              <w:widowControl w:val="0"/>
              <w:rPr>
                <w:i/>
                <w:szCs w:val="18"/>
                <w:lang w:eastAsia="ja-JP"/>
              </w:rPr>
            </w:pPr>
          </w:p>
        </w:tc>
        <w:tc>
          <w:tcPr>
            <w:tcW w:w="1512" w:type="dxa"/>
          </w:tcPr>
          <w:p w14:paraId="1CAA76D8" w14:textId="77777777" w:rsidR="006B1984" w:rsidRPr="00C37D2B" w:rsidRDefault="006B1984" w:rsidP="00206488">
            <w:pPr>
              <w:pStyle w:val="TAL"/>
              <w:keepNext w:val="0"/>
              <w:keepLines w:val="0"/>
              <w:widowControl w:val="0"/>
              <w:rPr>
                <w:lang w:eastAsia="ja-JP"/>
              </w:rPr>
            </w:pPr>
          </w:p>
        </w:tc>
        <w:tc>
          <w:tcPr>
            <w:tcW w:w="1728" w:type="dxa"/>
          </w:tcPr>
          <w:p w14:paraId="529E06DF" w14:textId="77777777" w:rsidR="006B1984" w:rsidRPr="00C37D2B" w:rsidRDefault="006B1984" w:rsidP="00206488">
            <w:pPr>
              <w:pStyle w:val="TAL"/>
              <w:keepNext w:val="0"/>
              <w:keepLines w:val="0"/>
              <w:widowControl w:val="0"/>
              <w:rPr>
                <w:lang w:eastAsia="ja-JP"/>
              </w:rPr>
            </w:pPr>
          </w:p>
        </w:tc>
        <w:tc>
          <w:tcPr>
            <w:tcW w:w="1080" w:type="dxa"/>
          </w:tcPr>
          <w:p w14:paraId="137A8104" w14:textId="77777777" w:rsidR="006B1984" w:rsidRPr="00C37D2B" w:rsidRDefault="006B1984" w:rsidP="00206488">
            <w:pPr>
              <w:pStyle w:val="TAC"/>
              <w:keepNext w:val="0"/>
              <w:keepLines w:val="0"/>
              <w:widowControl w:val="0"/>
              <w:rPr>
                <w:lang w:eastAsia="ja-JP"/>
              </w:rPr>
            </w:pPr>
          </w:p>
        </w:tc>
        <w:tc>
          <w:tcPr>
            <w:tcW w:w="1080" w:type="dxa"/>
          </w:tcPr>
          <w:p w14:paraId="5DB42E6C" w14:textId="77777777" w:rsidR="006B1984" w:rsidRPr="00C37D2B" w:rsidRDefault="006B1984" w:rsidP="00206488">
            <w:pPr>
              <w:pStyle w:val="TAC"/>
              <w:keepNext w:val="0"/>
              <w:keepLines w:val="0"/>
              <w:widowControl w:val="0"/>
              <w:rPr>
                <w:lang w:eastAsia="ja-JP"/>
              </w:rPr>
            </w:pPr>
          </w:p>
        </w:tc>
      </w:tr>
      <w:tr w:rsidR="006B1984" w:rsidRPr="00C37D2B" w14:paraId="0D3A0A6A" w14:textId="77777777" w:rsidTr="00206488">
        <w:trPr>
          <w:cantSplit/>
        </w:trPr>
        <w:tc>
          <w:tcPr>
            <w:tcW w:w="2160" w:type="dxa"/>
          </w:tcPr>
          <w:p w14:paraId="3251002F" w14:textId="77777777" w:rsidR="006B1984" w:rsidRPr="00C37D2B" w:rsidRDefault="006B1984" w:rsidP="00206488">
            <w:pPr>
              <w:pStyle w:val="TAL"/>
              <w:ind w:left="709"/>
            </w:pPr>
            <w:r w:rsidRPr="00C37D2B">
              <w:t>&gt;&gt;&gt;&gt;&gt;E-RAB ID</w:t>
            </w:r>
          </w:p>
        </w:tc>
        <w:tc>
          <w:tcPr>
            <w:tcW w:w="1080" w:type="dxa"/>
          </w:tcPr>
          <w:p w14:paraId="6880C96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FBBC625" w14:textId="77777777" w:rsidR="006B1984" w:rsidRPr="00C37D2B" w:rsidRDefault="006B1984" w:rsidP="00206488">
            <w:pPr>
              <w:pStyle w:val="TAL"/>
              <w:keepNext w:val="0"/>
              <w:keepLines w:val="0"/>
              <w:widowControl w:val="0"/>
              <w:rPr>
                <w:i/>
                <w:szCs w:val="18"/>
                <w:lang w:eastAsia="ja-JP"/>
              </w:rPr>
            </w:pPr>
          </w:p>
        </w:tc>
        <w:tc>
          <w:tcPr>
            <w:tcW w:w="1512" w:type="dxa"/>
          </w:tcPr>
          <w:p w14:paraId="51AD3CBA"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7DFF89C0" w14:textId="77777777" w:rsidR="006B1984" w:rsidRPr="00C37D2B" w:rsidRDefault="006B1984" w:rsidP="00206488">
            <w:pPr>
              <w:pStyle w:val="TAL"/>
              <w:keepNext w:val="0"/>
              <w:keepLines w:val="0"/>
              <w:widowControl w:val="0"/>
              <w:rPr>
                <w:lang w:eastAsia="ja-JP"/>
              </w:rPr>
            </w:pPr>
          </w:p>
        </w:tc>
        <w:tc>
          <w:tcPr>
            <w:tcW w:w="1080" w:type="dxa"/>
          </w:tcPr>
          <w:p w14:paraId="4F549751"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B3DCEF8" w14:textId="77777777" w:rsidR="006B1984" w:rsidRPr="00C37D2B" w:rsidRDefault="006B1984" w:rsidP="00206488">
            <w:pPr>
              <w:pStyle w:val="TAC"/>
              <w:keepNext w:val="0"/>
              <w:keepLines w:val="0"/>
              <w:widowControl w:val="0"/>
              <w:rPr>
                <w:lang w:eastAsia="ja-JP"/>
              </w:rPr>
            </w:pPr>
          </w:p>
        </w:tc>
      </w:tr>
      <w:tr w:rsidR="006B1984" w:rsidRPr="00C37D2B" w14:paraId="6D535C83" w14:textId="77777777" w:rsidTr="00206488">
        <w:trPr>
          <w:cantSplit/>
        </w:trPr>
        <w:tc>
          <w:tcPr>
            <w:tcW w:w="2160" w:type="dxa"/>
          </w:tcPr>
          <w:p w14:paraId="06AE43FA" w14:textId="77777777" w:rsidR="006B1984" w:rsidRPr="001D7E2D" w:rsidRDefault="006B1984" w:rsidP="00206488">
            <w:pPr>
              <w:pStyle w:val="TAL"/>
              <w:ind w:left="567"/>
              <w:rPr>
                <w:i/>
                <w:iCs/>
              </w:rPr>
            </w:pPr>
            <w:r w:rsidRPr="001D7E2D">
              <w:rPr>
                <w:i/>
                <w:iCs/>
              </w:rPr>
              <w:t>&gt;&gt;&gt;&gt;</w:t>
            </w:r>
            <w:r w:rsidRPr="00367C13">
              <w:rPr>
                <w:i/>
                <w:iCs/>
              </w:rPr>
              <w:t>Split Bearer</w:t>
            </w:r>
          </w:p>
        </w:tc>
        <w:tc>
          <w:tcPr>
            <w:tcW w:w="1080" w:type="dxa"/>
          </w:tcPr>
          <w:p w14:paraId="66727B86" w14:textId="77777777" w:rsidR="006B1984" w:rsidRPr="00C37D2B" w:rsidRDefault="006B1984" w:rsidP="00206488">
            <w:pPr>
              <w:pStyle w:val="TAL"/>
              <w:keepNext w:val="0"/>
              <w:keepLines w:val="0"/>
              <w:widowControl w:val="0"/>
              <w:rPr>
                <w:lang w:eastAsia="ja-JP"/>
              </w:rPr>
            </w:pPr>
          </w:p>
        </w:tc>
        <w:tc>
          <w:tcPr>
            <w:tcW w:w="1080" w:type="dxa"/>
          </w:tcPr>
          <w:p w14:paraId="50F9BC3D" w14:textId="77777777" w:rsidR="006B1984" w:rsidRPr="00C37D2B" w:rsidRDefault="006B1984" w:rsidP="00206488">
            <w:pPr>
              <w:pStyle w:val="TAL"/>
              <w:keepNext w:val="0"/>
              <w:keepLines w:val="0"/>
              <w:widowControl w:val="0"/>
              <w:rPr>
                <w:i/>
                <w:szCs w:val="18"/>
                <w:lang w:eastAsia="ja-JP"/>
              </w:rPr>
            </w:pPr>
          </w:p>
        </w:tc>
        <w:tc>
          <w:tcPr>
            <w:tcW w:w="1512" w:type="dxa"/>
          </w:tcPr>
          <w:p w14:paraId="17B753F8" w14:textId="77777777" w:rsidR="006B1984" w:rsidRPr="00C37D2B" w:rsidRDefault="006B1984" w:rsidP="00206488">
            <w:pPr>
              <w:pStyle w:val="TAL"/>
              <w:keepNext w:val="0"/>
              <w:keepLines w:val="0"/>
              <w:widowControl w:val="0"/>
              <w:rPr>
                <w:lang w:eastAsia="ja-JP"/>
              </w:rPr>
            </w:pPr>
          </w:p>
        </w:tc>
        <w:tc>
          <w:tcPr>
            <w:tcW w:w="1728" w:type="dxa"/>
          </w:tcPr>
          <w:p w14:paraId="6F1D0278" w14:textId="77777777" w:rsidR="006B1984" w:rsidRPr="00C37D2B" w:rsidRDefault="006B1984" w:rsidP="00206488">
            <w:pPr>
              <w:pStyle w:val="TAL"/>
              <w:keepNext w:val="0"/>
              <w:keepLines w:val="0"/>
              <w:widowControl w:val="0"/>
              <w:rPr>
                <w:lang w:eastAsia="ja-JP"/>
              </w:rPr>
            </w:pPr>
          </w:p>
        </w:tc>
        <w:tc>
          <w:tcPr>
            <w:tcW w:w="1080" w:type="dxa"/>
          </w:tcPr>
          <w:p w14:paraId="46F4AA55" w14:textId="77777777" w:rsidR="006B1984" w:rsidRPr="00C37D2B" w:rsidRDefault="006B1984" w:rsidP="00206488">
            <w:pPr>
              <w:pStyle w:val="TAC"/>
              <w:keepNext w:val="0"/>
              <w:keepLines w:val="0"/>
              <w:widowControl w:val="0"/>
              <w:rPr>
                <w:lang w:eastAsia="ja-JP"/>
              </w:rPr>
            </w:pPr>
          </w:p>
        </w:tc>
        <w:tc>
          <w:tcPr>
            <w:tcW w:w="1080" w:type="dxa"/>
          </w:tcPr>
          <w:p w14:paraId="333758B8" w14:textId="77777777" w:rsidR="006B1984" w:rsidRPr="00C37D2B" w:rsidRDefault="006B1984" w:rsidP="00206488">
            <w:pPr>
              <w:pStyle w:val="TAC"/>
              <w:keepNext w:val="0"/>
              <w:keepLines w:val="0"/>
              <w:widowControl w:val="0"/>
              <w:rPr>
                <w:lang w:eastAsia="ja-JP"/>
              </w:rPr>
            </w:pPr>
          </w:p>
        </w:tc>
      </w:tr>
      <w:tr w:rsidR="006B1984" w:rsidRPr="00C37D2B" w14:paraId="59CEA6AC" w14:textId="77777777" w:rsidTr="00206488">
        <w:trPr>
          <w:cantSplit/>
        </w:trPr>
        <w:tc>
          <w:tcPr>
            <w:tcW w:w="2160" w:type="dxa"/>
          </w:tcPr>
          <w:p w14:paraId="32110D58" w14:textId="77777777" w:rsidR="006B1984" w:rsidRPr="00C37D2B" w:rsidRDefault="006B1984" w:rsidP="00206488">
            <w:pPr>
              <w:pStyle w:val="TAL"/>
              <w:ind w:left="709"/>
            </w:pPr>
            <w:r w:rsidRPr="00C37D2B">
              <w:t>&gt;&gt;&gt;&gt;&gt;E-RAB ID</w:t>
            </w:r>
          </w:p>
        </w:tc>
        <w:tc>
          <w:tcPr>
            <w:tcW w:w="1080" w:type="dxa"/>
          </w:tcPr>
          <w:p w14:paraId="5339B74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838A4C9" w14:textId="77777777" w:rsidR="006B1984" w:rsidRPr="00C37D2B" w:rsidRDefault="006B1984" w:rsidP="00206488">
            <w:pPr>
              <w:pStyle w:val="TAL"/>
              <w:keepNext w:val="0"/>
              <w:keepLines w:val="0"/>
              <w:widowControl w:val="0"/>
              <w:rPr>
                <w:i/>
                <w:szCs w:val="18"/>
                <w:lang w:eastAsia="ja-JP"/>
              </w:rPr>
            </w:pPr>
          </w:p>
        </w:tc>
        <w:tc>
          <w:tcPr>
            <w:tcW w:w="1512" w:type="dxa"/>
          </w:tcPr>
          <w:p w14:paraId="6016A13D"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5F34826A" w14:textId="77777777" w:rsidR="006B1984" w:rsidRPr="00C37D2B" w:rsidRDefault="006B1984" w:rsidP="00206488">
            <w:pPr>
              <w:pStyle w:val="TAL"/>
              <w:keepNext w:val="0"/>
              <w:keepLines w:val="0"/>
              <w:widowControl w:val="0"/>
              <w:rPr>
                <w:lang w:eastAsia="ja-JP"/>
              </w:rPr>
            </w:pPr>
          </w:p>
        </w:tc>
        <w:tc>
          <w:tcPr>
            <w:tcW w:w="1080" w:type="dxa"/>
          </w:tcPr>
          <w:p w14:paraId="7C7C13DD"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F13130D" w14:textId="77777777" w:rsidR="006B1984" w:rsidRPr="00C37D2B" w:rsidRDefault="006B1984" w:rsidP="00206488">
            <w:pPr>
              <w:pStyle w:val="TAC"/>
              <w:keepNext w:val="0"/>
              <w:keepLines w:val="0"/>
              <w:widowControl w:val="0"/>
              <w:rPr>
                <w:lang w:eastAsia="ja-JP"/>
              </w:rPr>
            </w:pPr>
          </w:p>
        </w:tc>
      </w:tr>
      <w:tr w:rsidR="006B1984" w:rsidRPr="00C37D2B" w14:paraId="1E2C204C" w14:textId="77777777" w:rsidTr="00206488">
        <w:trPr>
          <w:cantSplit/>
        </w:trPr>
        <w:tc>
          <w:tcPr>
            <w:tcW w:w="2160" w:type="dxa"/>
          </w:tcPr>
          <w:p w14:paraId="67DD033A" w14:textId="77777777" w:rsidR="006B1984" w:rsidRPr="00C37D2B" w:rsidRDefault="006B1984" w:rsidP="00206488">
            <w:pPr>
              <w:pStyle w:val="TAL"/>
              <w:keepNext w:val="0"/>
              <w:keepLines w:val="0"/>
              <w:widowControl w:val="0"/>
              <w:rPr>
                <w:bCs/>
                <w:lang w:eastAsia="ja-JP"/>
              </w:rPr>
            </w:pPr>
            <w:r w:rsidRPr="00C37D2B">
              <w:rPr>
                <w:bCs/>
                <w:lang w:eastAsia="ja-JP"/>
              </w:rPr>
              <w:t>E-RABs Not Admitted List</w:t>
            </w:r>
          </w:p>
        </w:tc>
        <w:tc>
          <w:tcPr>
            <w:tcW w:w="1080" w:type="dxa"/>
          </w:tcPr>
          <w:p w14:paraId="24D1B3B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BE95A8A" w14:textId="77777777" w:rsidR="006B1984" w:rsidRPr="00C37D2B" w:rsidRDefault="006B1984" w:rsidP="00206488">
            <w:pPr>
              <w:pStyle w:val="TAL"/>
              <w:keepNext w:val="0"/>
              <w:keepLines w:val="0"/>
              <w:widowControl w:val="0"/>
              <w:rPr>
                <w:i/>
                <w:szCs w:val="18"/>
                <w:lang w:eastAsia="ja-JP"/>
              </w:rPr>
            </w:pPr>
          </w:p>
        </w:tc>
        <w:tc>
          <w:tcPr>
            <w:tcW w:w="1512" w:type="dxa"/>
          </w:tcPr>
          <w:p w14:paraId="624323CB" w14:textId="77777777" w:rsidR="006B1984" w:rsidRPr="00C37D2B" w:rsidRDefault="006B1984" w:rsidP="00206488">
            <w:pPr>
              <w:pStyle w:val="TAL"/>
              <w:keepNext w:val="0"/>
              <w:keepLines w:val="0"/>
              <w:widowControl w:val="0"/>
              <w:rPr>
                <w:lang w:eastAsia="zh-CN"/>
              </w:rPr>
            </w:pPr>
            <w:r w:rsidRPr="00C37D2B">
              <w:rPr>
                <w:lang w:eastAsia="zh-CN"/>
              </w:rPr>
              <w:t>E-RAB List</w:t>
            </w:r>
          </w:p>
          <w:p w14:paraId="44C0FD69" w14:textId="77777777" w:rsidR="006B1984" w:rsidRPr="00C37D2B" w:rsidRDefault="006B1984" w:rsidP="00206488">
            <w:pPr>
              <w:pStyle w:val="TAL"/>
              <w:keepNext w:val="0"/>
              <w:keepLines w:val="0"/>
              <w:widowControl w:val="0"/>
              <w:rPr>
                <w:lang w:eastAsia="ja-JP"/>
              </w:rPr>
            </w:pPr>
            <w:r w:rsidRPr="00C37D2B">
              <w:rPr>
                <w:lang w:eastAsia="zh-CN"/>
              </w:rPr>
              <w:t>9.2.28</w:t>
            </w:r>
          </w:p>
        </w:tc>
        <w:tc>
          <w:tcPr>
            <w:tcW w:w="1728" w:type="dxa"/>
          </w:tcPr>
          <w:p w14:paraId="3AC676BE" w14:textId="77777777" w:rsidR="006B1984" w:rsidRPr="00C37D2B" w:rsidRDefault="006B1984" w:rsidP="00206488">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6AC62971"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4F30CCC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60896AC" w14:textId="77777777" w:rsidTr="00206488">
        <w:trPr>
          <w:cantSplit/>
        </w:trPr>
        <w:tc>
          <w:tcPr>
            <w:tcW w:w="2160" w:type="dxa"/>
          </w:tcPr>
          <w:p w14:paraId="1DDFB3B7" w14:textId="77777777" w:rsidR="006B1984" w:rsidRPr="00C37D2B" w:rsidRDefault="006B1984" w:rsidP="00206488">
            <w:pPr>
              <w:pStyle w:val="TAL"/>
              <w:keepNext w:val="0"/>
              <w:keepLines w:val="0"/>
              <w:widowControl w:val="0"/>
              <w:rPr>
                <w:lang w:eastAsia="ja-JP"/>
              </w:rPr>
            </w:pPr>
            <w:r w:rsidRPr="00C37D2B">
              <w:rPr>
                <w:lang w:eastAsia="ja-JP"/>
              </w:rPr>
              <w:t>SeNB to MeNB Container</w:t>
            </w:r>
          </w:p>
        </w:tc>
        <w:tc>
          <w:tcPr>
            <w:tcW w:w="1080" w:type="dxa"/>
          </w:tcPr>
          <w:p w14:paraId="29FE3E7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9AFEE12" w14:textId="77777777" w:rsidR="006B1984" w:rsidRPr="00C37D2B" w:rsidRDefault="006B1984" w:rsidP="00206488">
            <w:pPr>
              <w:pStyle w:val="TAL"/>
              <w:keepNext w:val="0"/>
              <w:keepLines w:val="0"/>
              <w:widowControl w:val="0"/>
              <w:rPr>
                <w:szCs w:val="18"/>
                <w:lang w:eastAsia="ja-JP"/>
              </w:rPr>
            </w:pPr>
          </w:p>
        </w:tc>
        <w:tc>
          <w:tcPr>
            <w:tcW w:w="1512" w:type="dxa"/>
          </w:tcPr>
          <w:p w14:paraId="0D4CE5E9"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A1CC60D"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1CE6D99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F36027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639B329" w14:textId="77777777" w:rsidTr="00206488">
        <w:trPr>
          <w:cantSplit/>
        </w:trPr>
        <w:tc>
          <w:tcPr>
            <w:tcW w:w="2160" w:type="dxa"/>
          </w:tcPr>
          <w:p w14:paraId="0289145D"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5FDED90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03389F97" w14:textId="77777777" w:rsidR="006B1984" w:rsidRPr="00C37D2B" w:rsidRDefault="006B1984" w:rsidP="00206488">
            <w:pPr>
              <w:pStyle w:val="TAL"/>
              <w:keepNext w:val="0"/>
              <w:keepLines w:val="0"/>
              <w:widowControl w:val="0"/>
              <w:rPr>
                <w:szCs w:val="18"/>
                <w:lang w:eastAsia="ja-JP"/>
              </w:rPr>
            </w:pPr>
          </w:p>
        </w:tc>
        <w:tc>
          <w:tcPr>
            <w:tcW w:w="1512" w:type="dxa"/>
          </w:tcPr>
          <w:p w14:paraId="2E4F174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Pr>
          <w:p w14:paraId="2B3C09AF" w14:textId="77777777" w:rsidR="006B1984" w:rsidRPr="00C37D2B" w:rsidRDefault="006B1984" w:rsidP="00206488">
            <w:pPr>
              <w:pStyle w:val="TAL"/>
              <w:keepNext w:val="0"/>
              <w:keepLines w:val="0"/>
              <w:widowControl w:val="0"/>
              <w:jc w:val="center"/>
              <w:rPr>
                <w:szCs w:val="18"/>
                <w:lang w:eastAsia="ja-JP"/>
              </w:rPr>
            </w:pPr>
          </w:p>
        </w:tc>
        <w:tc>
          <w:tcPr>
            <w:tcW w:w="1080" w:type="dxa"/>
          </w:tcPr>
          <w:p w14:paraId="394C4CB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F28405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6510B5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9AE609"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777E5A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B2E1CE"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D926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C352DF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F3216D5"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FA2ADA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EC324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EBA5FD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2C9160"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ED1CD0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2F4AF"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61BC8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1589A66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C0F1AA"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103EE7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FE754"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3EFBFBF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FCCFB21" w14:textId="77777777" w:rsidTr="00206488">
        <w:trPr>
          <w:cantSplit/>
          <w:tblHeader/>
        </w:trPr>
        <w:tc>
          <w:tcPr>
            <w:tcW w:w="3686" w:type="dxa"/>
          </w:tcPr>
          <w:p w14:paraId="63FE47C3"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2D13E88C"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99D0800" w14:textId="77777777" w:rsidTr="00206488">
        <w:trPr>
          <w:cantSplit/>
        </w:trPr>
        <w:tc>
          <w:tcPr>
            <w:tcW w:w="3686" w:type="dxa"/>
          </w:tcPr>
          <w:p w14:paraId="25CB0AA4"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7963ED8C"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6848B074" w14:textId="77777777" w:rsidR="006B1984" w:rsidRPr="00C37D2B" w:rsidRDefault="006B1984" w:rsidP="006B1984">
      <w:pPr>
        <w:widowControl w:val="0"/>
      </w:pPr>
    </w:p>
    <w:p w14:paraId="47A644C8" w14:textId="77777777" w:rsidR="006B1984" w:rsidRPr="00C37D2B" w:rsidRDefault="006B1984" w:rsidP="006B1984">
      <w:pPr>
        <w:pStyle w:val="Heading4"/>
        <w:keepNext w:val="0"/>
        <w:keepLines w:val="0"/>
        <w:widowControl w:val="0"/>
      </w:pPr>
      <w:bookmarkStart w:id="7900" w:name="_CR9_1_3_7"/>
      <w:bookmarkStart w:id="7901" w:name="_Toc20954424"/>
      <w:bookmarkStart w:id="7902" w:name="_Toc29902428"/>
      <w:bookmarkStart w:id="7903" w:name="_Toc29906432"/>
      <w:bookmarkStart w:id="7904" w:name="_Toc36550422"/>
      <w:bookmarkStart w:id="7905" w:name="_Toc45104177"/>
      <w:bookmarkStart w:id="7906" w:name="_Toc45227673"/>
      <w:bookmarkStart w:id="7907" w:name="_Toc45891487"/>
      <w:bookmarkStart w:id="7908" w:name="_Toc51764129"/>
      <w:bookmarkStart w:id="7909" w:name="_Toc56528130"/>
      <w:bookmarkStart w:id="7910" w:name="_Toc64382097"/>
      <w:bookmarkStart w:id="7911" w:name="_Toc66283672"/>
      <w:bookmarkStart w:id="7912" w:name="_Toc67911048"/>
      <w:bookmarkStart w:id="7913" w:name="_Toc73979826"/>
      <w:bookmarkStart w:id="7914" w:name="_Toc88650550"/>
      <w:bookmarkStart w:id="7915" w:name="_Toc97885677"/>
      <w:bookmarkStart w:id="7916" w:name="_Toc98882803"/>
      <w:bookmarkStart w:id="7917" w:name="_Toc105523339"/>
      <w:bookmarkStart w:id="7918" w:name="_Toc106130883"/>
      <w:bookmarkStart w:id="7919" w:name="_Toc113840034"/>
      <w:bookmarkStart w:id="7920" w:name="_Toc155893649"/>
      <w:bookmarkEnd w:id="7900"/>
      <w:r w:rsidRPr="00C37D2B">
        <w:t>9.1.3.7</w:t>
      </w:r>
      <w:r w:rsidRPr="00C37D2B">
        <w:tab/>
        <w:t>SENB MODIFICATION REQUEST REJECT</w:t>
      </w:r>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50A9830C" w14:textId="77777777" w:rsidR="006B1984" w:rsidRPr="00C37D2B" w:rsidRDefault="006B1984" w:rsidP="006B1984">
      <w:pPr>
        <w:widowControl w:val="0"/>
      </w:pPr>
      <w:r w:rsidRPr="00C37D2B">
        <w:t>This message is sent by the SeNB to inform the MeNB that the MeNB initiated SeNB Modification Preparation has failed.</w:t>
      </w:r>
    </w:p>
    <w:p w14:paraId="12154DC3"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4F6AAD2" w14:textId="77777777" w:rsidTr="00206488">
        <w:trPr>
          <w:cantSplit/>
          <w:tblHeader/>
        </w:trPr>
        <w:tc>
          <w:tcPr>
            <w:tcW w:w="2160" w:type="dxa"/>
          </w:tcPr>
          <w:p w14:paraId="5654E29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186AAC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651826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004B6E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FE8D38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208545C"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74993798"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34FEDEB" w14:textId="77777777" w:rsidTr="00206488">
        <w:trPr>
          <w:cantSplit/>
        </w:trPr>
        <w:tc>
          <w:tcPr>
            <w:tcW w:w="2160" w:type="dxa"/>
          </w:tcPr>
          <w:p w14:paraId="760403A4"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130CA41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700B7FC" w14:textId="77777777" w:rsidR="006B1984" w:rsidRPr="001D7E2D" w:rsidRDefault="006B1984" w:rsidP="00206488">
            <w:pPr>
              <w:pStyle w:val="TAL"/>
            </w:pPr>
          </w:p>
        </w:tc>
        <w:tc>
          <w:tcPr>
            <w:tcW w:w="1512" w:type="dxa"/>
          </w:tcPr>
          <w:p w14:paraId="219F3B61"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74B5C33D" w14:textId="77777777" w:rsidR="006B1984" w:rsidRPr="00C37D2B" w:rsidRDefault="006B1984" w:rsidP="00206488">
            <w:pPr>
              <w:pStyle w:val="TAL"/>
              <w:keepNext w:val="0"/>
              <w:keepLines w:val="0"/>
              <w:widowControl w:val="0"/>
              <w:rPr>
                <w:szCs w:val="18"/>
                <w:lang w:eastAsia="ja-JP"/>
              </w:rPr>
            </w:pPr>
          </w:p>
        </w:tc>
        <w:tc>
          <w:tcPr>
            <w:tcW w:w="1080" w:type="dxa"/>
          </w:tcPr>
          <w:p w14:paraId="7C0FF48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B255C3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37F6366" w14:textId="77777777" w:rsidTr="00206488">
        <w:trPr>
          <w:cantSplit/>
        </w:trPr>
        <w:tc>
          <w:tcPr>
            <w:tcW w:w="2160" w:type="dxa"/>
          </w:tcPr>
          <w:p w14:paraId="1C6729D7"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3CBCCBF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1E87DD2" w14:textId="77777777" w:rsidR="006B1984" w:rsidRPr="00C37D2B" w:rsidRDefault="006B1984" w:rsidP="00206488">
            <w:pPr>
              <w:pStyle w:val="TAL"/>
              <w:keepNext w:val="0"/>
              <w:keepLines w:val="0"/>
              <w:widowControl w:val="0"/>
              <w:rPr>
                <w:lang w:eastAsia="ja-JP"/>
              </w:rPr>
            </w:pPr>
          </w:p>
        </w:tc>
        <w:tc>
          <w:tcPr>
            <w:tcW w:w="1512" w:type="dxa"/>
          </w:tcPr>
          <w:p w14:paraId="3F2FADA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32549F1"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68926276"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52D846B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E1EED3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D48001E" w14:textId="77777777" w:rsidTr="00206488">
        <w:trPr>
          <w:cantSplit/>
        </w:trPr>
        <w:tc>
          <w:tcPr>
            <w:tcW w:w="2160" w:type="dxa"/>
          </w:tcPr>
          <w:p w14:paraId="191502AB"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56141FF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D1AB891" w14:textId="77777777" w:rsidR="006B1984" w:rsidRPr="00C37D2B" w:rsidRDefault="006B1984" w:rsidP="00206488">
            <w:pPr>
              <w:pStyle w:val="TAL"/>
              <w:keepNext w:val="0"/>
              <w:keepLines w:val="0"/>
              <w:widowControl w:val="0"/>
              <w:rPr>
                <w:lang w:eastAsia="ja-JP"/>
              </w:rPr>
            </w:pPr>
          </w:p>
        </w:tc>
        <w:tc>
          <w:tcPr>
            <w:tcW w:w="1512" w:type="dxa"/>
          </w:tcPr>
          <w:p w14:paraId="6527863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3854C944"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7BA1504"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28C4EFB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62D920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62239B" w14:textId="77777777" w:rsidTr="00206488">
        <w:trPr>
          <w:cantSplit/>
        </w:trPr>
        <w:tc>
          <w:tcPr>
            <w:tcW w:w="2160" w:type="dxa"/>
          </w:tcPr>
          <w:p w14:paraId="0E39561E"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48A980D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9C14819" w14:textId="77777777" w:rsidR="006B1984" w:rsidRPr="00C37D2B" w:rsidRDefault="006B1984" w:rsidP="00206488">
            <w:pPr>
              <w:pStyle w:val="TAL"/>
              <w:keepNext w:val="0"/>
              <w:keepLines w:val="0"/>
              <w:widowControl w:val="0"/>
              <w:rPr>
                <w:lang w:eastAsia="ja-JP"/>
              </w:rPr>
            </w:pPr>
          </w:p>
        </w:tc>
        <w:tc>
          <w:tcPr>
            <w:tcW w:w="1512" w:type="dxa"/>
          </w:tcPr>
          <w:p w14:paraId="76F7A831"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15FC5A16" w14:textId="77777777" w:rsidR="006B1984" w:rsidRPr="00C37D2B" w:rsidRDefault="006B1984" w:rsidP="00206488">
            <w:pPr>
              <w:pStyle w:val="TAL"/>
              <w:keepNext w:val="0"/>
              <w:keepLines w:val="0"/>
              <w:widowControl w:val="0"/>
              <w:rPr>
                <w:szCs w:val="18"/>
                <w:lang w:eastAsia="ja-JP"/>
              </w:rPr>
            </w:pPr>
          </w:p>
        </w:tc>
        <w:tc>
          <w:tcPr>
            <w:tcW w:w="1080" w:type="dxa"/>
          </w:tcPr>
          <w:p w14:paraId="0D18C2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9E0FD4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066DE6F" w14:textId="77777777" w:rsidTr="00206488">
        <w:trPr>
          <w:cantSplit/>
        </w:trPr>
        <w:tc>
          <w:tcPr>
            <w:tcW w:w="2160" w:type="dxa"/>
          </w:tcPr>
          <w:p w14:paraId="2AFCA05D" w14:textId="77777777" w:rsidR="006B1984" w:rsidRPr="00C37D2B" w:rsidRDefault="006B1984" w:rsidP="00206488">
            <w:pPr>
              <w:pStyle w:val="TAL"/>
              <w:keepNext w:val="0"/>
              <w:keepLines w:val="0"/>
              <w:widowControl w:val="0"/>
            </w:pPr>
            <w:r w:rsidRPr="00C37D2B">
              <w:t>Criticality Diagnostics</w:t>
            </w:r>
          </w:p>
        </w:tc>
        <w:tc>
          <w:tcPr>
            <w:tcW w:w="1080" w:type="dxa"/>
          </w:tcPr>
          <w:p w14:paraId="38A0EC53" w14:textId="77777777" w:rsidR="006B1984" w:rsidRPr="00C37D2B" w:rsidRDefault="006B1984" w:rsidP="00206488">
            <w:pPr>
              <w:pStyle w:val="TAL"/>
              <w:keepNext w:val="0"/>
              <w:keepLines w:val="0"/>
              <w:widowControl w:val="0"/>
            </w:pPr>
            <w:r w:rsidRPr="00C37D2B">
              <w:t>O</w:t>
            </w:r>
          </w:p>
        </w:tc>
        <w:tc>
          <w:tcPr>
            <w:tcW w:w="1080" w:type="dxa"/>
          </w:tcPr>
          <w:p w14:paraId="1096EC25" w14:textId="77777777" w:rsidR="006B1984" w:rsidRPr="00C37D2B" w:rsidRDefault="006B1984" w:rsidP="00206488">
            <w:pPr>
              <w:pStyle w:val="TAL"/>
              <w:keepNext w:val="0"/>
              <w:keepLines w:val="0"/>
              <w:widowControl w:val="0"/>
            </w:pPr>
          </w:p>
        </w:tc>
        <w:tc>
          <w:tcPr>
            <w:tcW w:w="1512" w:type="dxa"/>
          </w:tcPr>
          <w:p w14:paraId="08EDFF91"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2D721307" w14:textId="77777777" w:rsidR="006B1984" w:rsidRPr="00C37D2B" w:rsidRDefault="006B1984" w:rsidP="00206488">
            <w:pPr>
              <w:pStyle w:val="TAL"/>
              <w:keepNext w:val="0"/>
              <w:keepLines w:val="0"/>
              <w:widowControl w:val="0"/>
            </w:pPr>
          </w:p>
        </w:tc>
        <w:tc>
          <w:tcPr>
            <w:tcW w:w="1080" w:type="dxa"/>
          </w:tcPr>
          <w:p w14:paraId="0C50B39C"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0F0726C4"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49F9636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7008C4"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60D02C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028E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9E81A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1E1E6E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263D49A"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AE009F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EBF3EB"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r w:rsidR="006B1984" w:rsidRPr="00C37D2B" w14:paraId="272811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662E04"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E004EF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E2D30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6268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20C00BD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92FCF1"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BFE681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ED1414"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bl>
    <w:p w14:paraId="47285B0B" w14:textId="77777777" w:rsidR="006B1984" w:rsidRPr="00C37D2B" w:rsidRDefault="006B1984" w:rsidP="006B1984">
      <w:pPr>
        <w:widowControl w:val="0"/>
      </w:pPr>
    </w:p>
    <w:p w14:paraId="72399174" w14:textId="77777777" w:rsidR="006B1984" w:rsidRPr="00C37D2B" w:rsidRDefault="006B1984" w:rsidP="006B1984">
      <w:pPr>
        <w:pStyle w:val="Heading4"/>
        <w:keepNext w:val="0"/>
        <w:keepLines w:val="0"/>
        <w:widowControl w:val="0"/>
      </w:pPr>
      <w:bookmarkStart w:id="7921" w:name="_CR9_1_3_8"/>
      <w:bookmarkStart w:id="7922" w:name="_Toc20954425"/>
      <w:bookmarkStart w:id="7923" w:name="_Toc29902429"/>
      <w:bookmarkStart w:id="7924" w:name="_Toc29906433"/>
      <w:bookmarkStart w:id="7925" w:name="_Toc36550423"/>
      <w:bookmarkStart w:id="7926" w:name="_Toc45104178"/>
      <w:bookmarkStart w:id="7927" w:name="_Toc45227674"/>
      <w:bookmarkStart w:id="7928" w:name="_Toc45891488"/>
      <w:bookmarkStart w:id="7929" w:name="_Toc51764130"/>
      <w:bookmarkStart w:id="7930" w:name="_Toc56528131"/>
      <w:bookmarkStart w:id="7931" w:name="_Toc64382098"/>
      <w:bookmarkStart w:id="7932" w:name="_Toc66283673"/>
      <w:bookmarkStart w:id="7933" w:name="_Toc67911049"/>
      <w:bookmarkStart w:id="7934" w:name="_Toc73979827"/>
      <w:bookmarkStart w:id="7935" w:name="_Toc88650551"/>
      <w:bookmarkStart w:id="7936" w:name="_Toc97885678"/>
      <w:bookmarkStart w:id="7937" w:name="_Toc98882804"/>
      <w:bookmarkStart w:id="7938" w:name="_Toc105523340"/>
      <w:bookmarkStart w:id="7939" w:name="_Toc106130884"/>
      <w:bookmarkStart w:id="7940" w:name="_Toc113840035"/>
      <w:bookmarkStart w:id="7941" w:name="_Toc155893650"/>
      <w:bookmarkEnd w:id="7921"/>
      <w:r w:rsidRPr="00C37D2B">
        <w:t>9.1.3.8</w:t>
      </w:r>
      <w:r w:rsidRPr="00C37D2B">
        <w:tab/>
        <w:t>SENB MODIFICATION REQUIRED</w:t>
      </w:r>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258E14E4" w14:textId="77777777" w:rsidR="006B1984" w:rsidRPr="00C37D2B" w:rsidRDefault="006B1984" w:rsidP="006B1984">
      <w:pPr>
        <w:widowControl w:val="0"/>
      </w:pPr>
      <w:r w:rsidRPr="00C37D2B">
        <w:t>This message is sent by the SeNB to the MeNB to request the modification of SeNB resources for a specific UE.</w:t>
      </w:r>
    </w:p>
    <w:p w14:paraId="56C42B25"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64613A0" w14:textId="77777777" w:rsidTr="00206488">
        <w:trPr>
          <w:cantSplit/>
          <w:tblHeader/>
        </w:trPr>
        <w:tc>
          <w:tcPr>
            <w:tcW w:w="2160" w:type="dxa"/>
          </w:tcPr>
          <w:p w14:paraId="3EB80CB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5CDE13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645CF0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F24F7E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847D62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6F05417"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3CD6C4BB"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9E8785A" w14:textId="77777777" w:rsidTr="00206488">
        <w:trPr>
          <w:cantSplit/>
        </w:trPr>
        <w:tc>
          <w:tcPr>
            <w:tcW w:w="2160" w:type="dxa"/>
          </w:tcPr>
          <w:p w14:paraId="196BA4DD"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1A06D8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297AE11" w14:textId="77777777" w:rsidR="006B1984" w:rsidRPr="00C37D2B" w:rsidRDefault="006B1984" w:rsidP="00206488">
            <w:pPr>
              <w:pStyle w:val="TAL"/>
              <w:keepNext w:val="0"/>
              <w:keepLines w:val="0"/>
              <w:widowControl w:val="0"/>
              <w:rPr>
                <w:lang w:eastAsia="ja-JP"/>
              </w:rPr>
            </w:pPr>
          </w:p>
        </w:tc>
        <w:tc>
          <w:tcPr>
            <w:tcW w:w="1512" w:type="dxa"/>
          </w:tcPr>
          <w:p w14:paraId="5FFD6E9B"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18892580" w14:textId="77777777" w:rsidR="006B1984" w:rsidRPr="00C37D2B" w:rsidRDefault="006B1984" w:rsidP="00206488">
            <w:pPr>
              <w:pStyle w:val="TAL"/>
              <w:keepNext w:val="0"/>
              <w:keepLines w:val="0"/>
              <w:widowControl w:val="0"/>
              <w:rPr>
                <w:lang w:eastAsia="ja-JP"/>
              </w:rPr>
            </w:pPr>
          </w:p>
        </w:tc>
        <w:tc>
          <w:tcPr>
            <w:tcW w:w="1080" w:type="dxa"/>
          </w:tcPr>
          <w:p w14:paraId="6070564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0AA8CC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C0616A1" w14:textId="77777777" w:rsidTr="00206488">
        <w:trPr>
          <w:cantSplit/>
        </w:trPr>
        <w:tc>
          <w:tcPr>
            <w:tcW w:w="2160" w:type="dxa"/>
          </w:tcPr>
          <w:p w14:paraId="265DF368"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7D4FA70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3C7DE55" w14:textId="77777777" w:rsidR="006B1984" w:rsidRPr="00C37D2B" w:rsidRDefault="006B1984" w:rsidP="00206488">
            <w:pPr>
              <w:pStyle w:val="TAL"/>
              <w:keepNext w:val="0"/>
              <w:keepLines w:val="0"/>
              <w:widowControl w:val="0"/>
              <w:rPr>
                <w:lang w:eastAsia="ja-JP"/>
              </w:rPr>
            </w:pPr>
          </w:p>
        </w:tc>
        <w:tc>
          <w:tcPr>
            <w:tcW w:w="1512" w:type="dxa"/>
          </w:tcPr>
          <w:p w14:paraId="55A9499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A799A58"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6231669"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Pr>
          <w:p w14:paraId="0B1F77F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149EC9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B4CDE31" w14:textId="77777777" w:rsidTr="00206488">
        <w:trPr>
          <w:cantSplit/>
        </w:trPr>
        <w:tc>
          <w:tcPr>
            <w:tcW w:w="2160" w:type="dxa"/>
          </w:tcPr>
          <w:p w14:paraId="309ED3B0"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582BDF6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627464B" w14:textId="77777777" w:rsidR="006B1984" w:rsidRPr="00C37D2B" w:rsidRDefault="006B1984" w:rsidP="00206488">
            <w:pPr>
              <w:pStyle w:val="TAL"/>
              <w:keepNext w:val="0"/>
              <w:keepLines w:val="0"/>
              <w:widowControl w:val="0"/>
              <w:rPr>
                <w:lang w:eastAsia="ja-JP"/>
              </w:rPr>
            </w:pPr>
          </w:p>
        </w:tc>
        <w:tc>
          <w:tcPr>
            <w:tcW w:w="1512" w:type="dxa"/>
          </w:tcPr>
          <w:p w14:paraId="4BC0821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334B73D7"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0A7BD85"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Pr>
          <w:p w14:paraId="6E1E7CE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2AB28E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F8981EB" w14:textId="77777777" w:rsidTr="00206488">
        <w:trPr>
          <w:cantSplit/>
        </w:trPr>
        <w:tc>
          <w:tcPr>
            <w:tcW w:w="2160" w:type="dxa"/>
          </w:tcPr>
          <w:p w14:paraId="6EF4C115"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3EA047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5D76FA0" w14:textId="77777777" w:rsidR="006B1984" w:rsidRPr="00C37D2B" w:rsidRDefault="006B1984" w:rsidP="00206488">
            <w:pPr>
              <w:pStyle w:val="TAL"/>
              <w:keepNext w:val="0"/>
              <w:keepLines w:val="0"/>
              <w:widowControl w:val="0"/>
              <w:rPr>
                <w:lang w:eastAsia="ja-JP"/>
              </w:rPr>
            </w:pPr>
          </w:p>
        </w:tc>
        <w:tc>
          <w:tcPr>
            <w:tcW w:w="1512" w:type="dxa"/>
          </w:tcPr>
          <w:p w14:paraId="54E224A4" w14:textId="77777777" w:rsidR="006B1984" w:rsidRPr="00C37D2B" w:rsidRDefault="006B1984" w:rsidP="00206488">
            <w:pPr>
              <w:pStyle w:val="TAL"/>
              <w:keepNext w:val="0"/>
              <w:keepLines w:val="0"/>
              <w:widowControl w:val="0"/>
              <w:rPr>
                <w:snapToGrid w:val="0"/>
                <w:lang w:eastAsia="ja-JP"/>
              </w:rPr>
            </w:pPr>
            <w:r w:rsidRPr="00C37D2B">
              <w:rPr>
                <w:lang w:eastAsia="ja-JP"/>
              </w:rPr>
              <w:t>9.2.6</w:t>
            </w:r>
          </w:p>
        </w:tc>
        <w:tc>
          <w:tcPr>
            <w:tcW w:w="1728" w:type="dxa"/>
          </w:tcPr>
          <w:p w14:paraId="02A4876A" w14:textId="77777777" w:rsidR="006B1984" w:rsidRPr="00C37D2B" w:rsidRDefault="006B1984" w:rsidP="00206488">
            <w:pPr>
              <w:pStyle w:val="TAL"/>
              <w:keepNext w:val="0"/>
              <w:keepLines w:val="0"/>
              <w:widowControl w:val="0"/>
              <w:rPr>
                <w:lang w:eastAsia="ja-JP"/>
              </w:rPr>
            </w:pPr>
          </w:p>
        </w:tc>
        <w:tc>
          <w:tcPr>
            <w:tcW w:w="1080" w:type="dxa"/>
          </w:tcPr>
          <w:p w14:paraId="7CEBAD3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860402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C459947" w14:textId="77777777" w:rsidTr="00206488">
        <w:trPr>
          <w:cantSplit/>
        </w:trPr>
        <w:tc>
          <w:tcPr>
            <w:tcW w:w="2160" w:type="dxa"/>
          </w:tcPr>
          <w:p w14:paraId="7949C9F1" w14:textId="77777777" w:rsidR="006B1984" w:rsidRPr="00C37D2B" w:rsidRDefault="006B1984" w:rsidP="00206488">
            <w:pPr>
              <w:pStyle w:val="TAL"/>
              <w:keepNext w:val="0"/>
              <w:keepLines w:val="0"/>
              <w:widowControl w:val="0"/>
              <w:rPr>
                <w:lang w:eastAsia="ja-JP"/>
              </w:rPr>
            </w:pPr>
            <w:r w:rsidRPr="00C37D2B">
              <w:rPr>
                <w:lang w:eastAsia="zh-CN"/>
              </w:rPr>
              <w:t>SCG Change Indication</w:t>
            </w:r>
          </w:p>
        </w:tc>
        <w:tc>
          <w:tcPr>
            <w:tcW w:w="1080" w:type="dxa"/>
          </w:tcPr>
          <w:p w14:paraId="1ED51DE3"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Pr>
          <w:p w14:paraId="70E84057" w14:textId="77777777" w:rsidR="006B1984" w:rsidRPr="00C37D2B" w:rsidRDefault="006B1984" w:rsidP="00206488">
            <w:pPr>
              <w:pStyle w:val="TAL"/>
              <w:keepNext w:val="0"/>
              <w:keepLines w:val="0"/>
              <w:widowControl w:val="0"/>
              <w:rPr>
                <w:lang w:eastAsia="ja-JP"/>
              </w:rPr>
            </w:pPr>
          </w:p>
        </w:tc>
        <w:tc>
          <w:tcPr>
            <w:tcW w:w="1512" w:type="dxa"/>
          </w:tcPr>
          <w:p w14:paraId="18F93043" w14:textId="77777777" w:rsidR="006B1984" w:rsidRPr="00C37D2B" w:rsidRDefault="006B1984" w:rsidP="00206488">
            <w:pPr>
              <w:pStyle w:val="TAL"/>
              <w:keepNext w:val="0"/>
              <w:keepLines w:val="0"/>
              <w:widowControl w:val="0"/>
              <w:rPr>
                <w:lang w:eastAsia="ja-JP"/>
              </w:rPr>
            </w:pPr>
            <w:r w:rsidRPr="00C37D2B">
              <w:rPr>
                <w:snapToGrid w:val="0"/>
                <w:lang w:eastAsia="zh-CN"/>
              </w:rPr>
              <w:t>9.2.73</w:t>
            </w:r>
          </w:p>
        </w:tc>
        <w:tc>
          <w:tcPr>
            <w:tcW w:w="1728" w:type="dxa"/>
          </w:tcPr>
          <w:p w14:paraId="2ABD281F" w14:textId="77777777" w:rsidR="006B1984" w:rsidRPr="00C37D2B" w:rsidRDefault="006B1984" w:rsidP="00206488">
            <w:pPr>
              <w:pStyle w:val="TAL"/>
              <w:keepNext w:val="0"/>
              <w:keepLines w:val="0"/>
              <w:widowControl w:val="0"/>
              <w:rPr>
                <w:lang w:eastAsia="ja-JP"/>
              </w:rPr>
            </w:pPr>
          </w:p>
        </w:tc>
        <w:tc>
          <w:tcPr>
            <w:tcW w:w="1080" w:type="dxa"/>
          </w:tcPr>
          <w:p w14:paraId="35B9066D" w14:textId="77777777" w:rsidR="006B1984" w:rsidRPr="00C37D2B" w:rsidRDefault="006B1984" w:rsidP="00206488">
            <w:pPr>
              <w:pStyle w:val="TAC"/>
              <w:keepNext w:val="0"/>
              <w:keepLines w:val="0"/>
              <w:widowControl w:val="0"/>
              <w:rPr>
                <w:lang w:eastAsia="ja-JP"/>
              </w:rPr>
            </w:pPr>
            <w:r w:rsidRPr="00C37D2B">
              <w:rPr>
                <w:bCs/>
                <w:lang w:eastAsia="zh-CN"/>
              </w:rPr>
              <w:t>YES</w:t>
            </w:r>
          </w:p>
        </w:tc>
        <w:tc>
          <w:tcPr>
            <w:tcW w:w="1080" w:type="dxa"/>
          </w:tcPr>
          <w:p w14:paraId="16386349"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73EC812F" w14:textId="77777777" w:rsidTr="00206488">
        <w:trPr>
          <w:cantSplit/>
        </w:trPr>
        <w:tc>
          <w:tcPr>
            <w:tcW w:w="2160" w:type="dxa"/>
          </w:tcPr>
          <w:p w14:paraId="6515DD48" w14:textId="77777777" w:rsidR="006B1984" w:rsidRPr="001C5B68" w:rsidRDefault="006B1984" w:rsidP="00206488">
            <w:pPr>
              <w:pStyle w:val="TAL"/>
              <w:rPr>
                <w:b/>
                <w:bCs/>
                <w:lang w:eastAsia="zh-CN"/>
              </w:rPr>
            </w:pPr>
            <w:r w:rsidRPr="001C5B68">
              <w:rPr>
                <w:b/>
                <w:bCs/>
                <w:lang w:eastAsia="ja-JP"/>
              </w:rPr>
              <w:t>E-RABs To Be Released List</w:t>
            </w:r>
          </w:p>
        </w:tc>
        <w:tc>
          <w:tcPr>
            <w:tcW w:w="1080" w:type="dxa"/>
          </w:tcPr>
          <w:p w14:paraId="12D6FE9B" w14:textId="77777777" w:rsidR="006B1984" w:rsidRPr="00C37D2B" w:rsidRDefault="006B1984" w:rsidP="00206488">
            <w:pPr>
              <w:pStyle w:val="TAL"/>
              <w:keepNext w:val="0"/>
              <w:keepLines w:val="0"/>
              <w:widowControl w:val="0"/>
              <w:rPr>
                <w:lang w:eastAsia="zh-CN"/>
              </w:rPr>
            </w:pPr>
          </w:p>
        </w:tc>
        <w:tc>
          <w:tcPr>
            <w:tcW w:w="1080" w:type="dxa"/>
          </w:tcPr>
          <w:p w14:paraId="5CF245EA" w14:textId="77777777" w:rsidR="006B1984" w:rsidRPr="00C37D2B" w:rsidRDefault="006B1984" w:rsidP="00206488">
            <w:pPr>
              <w:pStyle w:val="TAL"/>
              <w:keepNext w:val="0"/>
              <w:keepLines w:val="0"/>
              <w:widowControl w:val="0"/>
              <w:rPr>
                <w:lang w:eastAsia="ja-JP"/>
              </w:rPr>
            </w:pPr>
            <w:r w:rsidRPr="00C37D2B">
              <w:rPr>
                <w:i/>
                <w:lang w:eastAsia="ja-JP"/>
              </w:rPr>
              <w:t>0..1</w:t>
            </w:r>
          </w:p>
        </w:tc>
        <w:tc>
          <w:tcPr>
            <w:tcW w:w="1512" w:type="dxa"/>
          </w:tcPr>
          <w:p w14:paraId="55711865" w14:textId="77777777" w:rsidR="006B1984" w:rsidRPr="00C37D2B" w:rsidRDefault="006B1984" w:rsidP="00206488">
            <w:pPr>
              <w:pStyle w:val="TAL"/>
              <w:keepNext w:val="0"/>
              <w:keepLines w:val="0"/>
              <w:widowControl w:val="0"/>
              <w:rPr>
                <w:snapToGrid w:val="0"/>
                <w:lang w:eastAsia="zh-CN"/>
              </w:rPr>
            </w:pPr>
          </w:p>
        </w:tc>
        <w:tc>
          <w:tcPr>
            <w:tcW w:w="1728" w:type="dxa"/>
          </w:tcPr>
          <w:p w14:paraId="6EC1B43A" w14:textId="77777777" w:rsidR="006B1984" w:rsidRPr="00C37D2B" w:rsidRDefault="006B1984" w:rsidP="00206488">
            <w:pPr>
              <w:pStyle w:val="TAL"/>
              <w:keepNext w:val="0"/>
              <w:keepLines w:val="0"/>
              <w:widowControl w:val="0"/>
              <w:rPr>
                <w:lang w:eastAsia="zh-CN"/>
              </w:rPr>
            </w:pPr>
          </w:p>
        </w:tc>
        <w:tc>
          <w:tcPr>
            <w:tcW w:w="1080" w:type="dxa"/>
          </w:tcPr>
          <w:p w14:paraId="182C1799" w14:textId="77777777" w:rsidR="006B1984" w:rsidRPr="00C37D2B" w:rsidRDefault="006B1984" w:rsidP="00206488">
            <w:pPr>
              <w:pStyle w:val="TAC"/>
              <w:keepNext w:val="0"/>
              <w:keepLines w:val="0"/>
              <w:widowControl w:val="0"/>
              <w:rPr>
                <w:bCs/>
                <w:lang w:eastAsia="zh-CN"/>
              </w:rPr>
            </w:pPr>
            <w:r w:rsidRPr="00C37D2B">
              <w:rPr>
                <w:bCs/>
                <w:lang w:eastAsia="ja-JP"/>
              </w:rPr>
              <w:t>YES</w:t>
            </w:r>
          </w:p>
        </w:tc>
        <w:tc>
          <w:tcPr>
            <w:tcW w:w="1080" w:type="dxa"/>
          </w:tcPr>
          <w:p w14:paraId="6E920C3D"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629CF0B0" w14:textId="77777777" w:rsidTr="00206488">
        <w:trPr>
          <w:cantSplit/>
        </w:trPr>
        <w:tc>
          <w:tcPr>
            <w:tcW w:w="2160" w:type="dxa"/>
          </w:tcPr>
          <w:p w14:paraId="5324E02F" w14:textId="77777777" w:rsidR="006B1984" w:rsidRPr="001C5B68" w:rsidRDefault="006B1984" w:rsidP="00206488">
            <w:pPr>
              <w:pStyle w:val="TAL"/>
              <w:ind w:left="142"/>
              <w:rPr>
                <w:b/>
                <w:bCs/>
                <w:lang w:eastAsia="zh-CN"/>
              </w:rPr>
            </w:pPr>
            <w:r w:rsidRPr="001C5B68">
              <w:rPr>
                <w:b/>
                <w:bCs/>
                <w:lang w:eastAsia="ja-JP"/>
              </w:rPr>
              <w:t>&gt;E-RABs To Be Released Item</w:t>
            </w:r>
          </w:p>
        </w:tc>
        <w:tc>
          <w:tcPr>
            <w:tcW w:w="1080" w:type="dxa"/>
          </w:tcPr>
          <w:p w14:paraId="48B94B82" w14:textId="77777777" w:rsidR="006B1984" w:rsidRPr="00C37D2B" w:rsidRDefault="006B1984" w:rsidP="00206488">
            <w:pPr>
              <w:pStyle w:val="TAL"/>
              <w:keepNext w:val="0"/>
              <w:keepLines w:val="0"/>
              <w:widowControl w:val="0"/>
              <w:rPr>
                <w:lang w:eastAsia="zh-CN"/>
              </w:rPr>
            </w:pPr>
          </w:p>
        </w:tc>
        <w:tc>
          <w:tcPr>
            <w:tcW w:w="1080" w:type="dxa"/>
          </w:tcPr>
          <w:p w14:paraId="07928B4E" w14:textId="77777777" w:rsidR="006B1984" w:rsidRPr="00C37D2B" w:rsidRDefault="006B1984" w:rsidP="00206488">
            <w:pPr>
              <w:pStyle w:val="TAL"/>
              <w:keepNext w:val="0"/>
              <w:keepLines w:val="0"/>
              <w:widowControl w:val="0"/>
              <w:rPr>
                <w:lang w:eastAsia="ja-JP"/>
              </w:rPr>
            </w:pPr>
            <w:r w:rsidRPr="00C37D2B">
              <w:rPr>
                <w:i/>
                <w:lang w:eastAsia="ja-JP"/>
              </w:rPr>
              <w:t>1 .. &lt;maxnoofBearers&gt;</w:t>
            </w:r>
          </w:p>
        </w:tc>
        <w:tc>
          <w:tcPr>
            <w:tcW w:w="1512" w:type="dxa"/>
          </w:tcPr>
          <w:p w14:paraId="1BF6D0FB" w14:textId="77777777" w:rsidR="006B1984" w:rsidRPr="00C37D2B" w:rsidRDefault="006B1984" w:rsidP="00206488">
            <w:pPr>
              <w:pStyle w:val="TAL"/>
              <w:keepNext w:val="0"/>
              <w:keepLines w:val="0"/>
              <w:widowControl w:val="0"/>
              <w:rPr>
                <w:snapToGrid w:val="0"/>
                <w:lang w:eastAsia="zh-CN"/>
              </w:rPr>
            </w:pPr>
          </w:p>
        </w:tc>
        <w:tc>
          <w:tcPr>
            <w:tcW w:w="1728" w:type="dxa"/>
          </w:tcPr>
          <w:p w14:paraId="66BBF603" w14:textId="77777777" w:rsidR="006B1984" w:rsidRPr="00C37D2B" w:rsidRDefault="006B1984" w:rsidP="00206488">
            <w:pPr>
              <w:pStyle w:val="TAL"/>
              <w:keepNext w:val="0"/>
              <w:keepLines w:val="0"/>
              <w:widowControl w:val="0"/>
              <w:rPr>
                <w:lang w:eastAsia="zh-CN"/>
              </w:rPr>
            </w:pPr>
          </w:p>
        </w:tc>
        <w:tc>
          <w:tcPr>
            <w:tcW w:w="1080" w:type="dxa"/>
          </w:tcPr>
          <w:p w14:paraId="53D9C035" w14:textId="77777777" w:rsidR="006B1984" w:rsidRPr="00C37D2B" w:rsidRDefault="006B1984" w:rsidP="00206488">
            <w:pPr>
              <w:pStyle w:val="TAC"/>
              <w:keepNext w:val="0"/>
              <w:keepLines w:val="0"/>
              <w:widowControl w:val="0"/>
              <w:rPr>
                <w:bCs/>
                <w:lang w:eastAsia="zh-CN"/>
              </w:rPr>
            </w:pPr>
            <w:r w:rsidRPr="00C37D2B">
              <w:rPr>
                <w:lang w:eastAsia="ja-JP"/>
              </w:rPr>
              <w:t>EACH</w:t>
            </w:r>
          </w:p>
        </w:tc>
        <w:tc>
          <w:tcPr>
            <w:tcW w:w="1080" w:type="dxa"/>
          </w:tcPr>
          <w:p w14:paraId="63AF9967"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7A710E32" w14:textId="77777777" w:rsidTr="00206488">
        <w:trPr>
          <w:cantSplit/>
        </w:trPr>
        <w:tc>
          <w:tcPr>
            <w:tcW w:w="2160" w:type="dxa"/>
          </w:tcPr>
          <w:p w14:paraId="39CA7BD6" w14:textId="77777777" w:rsidR="006B1984" w:rsidRPr="00C37D2B" w:rsidRDefault="006B1984" w:rsidP="00206488">
            <w:pPr>
              <w:pStyle w:val="TAL"/>
              <w:keepNext w:val="0"/>
              <w:keepLines w:val="0"/>
              <w:widowControl w:val="0"/>
              <w:ind w:left="284"/>
              <w:rPr>
                <w:lang w:eastAsia="zh-CN"/>
              </w:rPr>
            </w:pPr>
            <w:r w:rsidRPr="00C37D2B">
              <w:rPr>
                <w:lang w:eastAsia="ja-JP"/>
              </w:rPr>
              <w:t>&gt;&gt;E-RAB ID</w:t>
            </w:r>
          </w:p>
        </w:tc>
        <w:tc>
          <w:tcPr>
            <w:tcW w:w="1080" w:type="dxa"/>
          </w:tcPr>
          <w:p w14:paraId="27FD89CD" w14:textId="77777777" w:rsidR="006B1984" w:rsidRPr="00C37D2B" w:rsidRDefault="006B1984" w:rsidP="00206488">
            <w:pPr>
              <w:pStyle w:val="TAL"/>
              <w:keepNext w:val="0"/>
              <w:keepLines w:val="0"/>
              <w:widowControl w:val="0"/>
              <w:rPr>
                <w:lang w:eastAsia="zh-CN"/>
              </w:rPr>
            </w:pPr>
            <w:r w:rsidRPr="00C37D2B">
              <w:rPr>
                <w:lang w:eastAsia="ja-JP"/>
              </w:rPr>
              <w:t>M</w:t>
            </w:r>
          </w:p>
        </w:tc>
        <w:tc>
          <w:tcPr>
            <w:tcW w:w="1080" w:type="dxa"/>
          </w:tcPr>
          <w:p w14:paraId="449C34C5" w14:textId="77777777" w:rsidR="006B1984" w:rsidRPr="00C37D2B" w:rsidRDefault="006B1984" w:rsidP="00206488">
            <w:pPr>
              <w:pStyle w:val="TAL"/>
              <w:keepNext w:val="0"/>
              <w:keepLines w:val="0"/>
              <w:widowControl w:val="0"/>
              <w:rPr>
                <w:lang w:eastAsia="ja-JP"/>
              </w:rPr>
            </w:pPr>
          </w:p>
        </w:tc>
        <w:tc>
          <w:tcPr>
            <w:tcW w:w="1512" w:type="dxa"/>
          </w:tcPr>
          <w:p w14:paraId="37A1455B" w14:textId="77777777" w:rsidR="006B1984" w:rsidRPr="00C37D2B" w:rsidRDefault="006B1984" w:rsidP="00206488">
            <w:pPr>
              <w:pStyle w:val="TAL"/>
              <w:keepNext w:val="0"/>
              <w:keepLines w:val="0"/>
              <w:widowControl w:val="0"/>
              <w:rPr>
                <w:snapToGrid w:val="0"/>
                <w:lang w:eastAsia="zh-CN"/>
              </w:rPr>
            </w:pPr>
            <w:r w:rsidRPr="00C37D2B">
              <w:rPr>
                <w:snapToGrid w:val="0"/>
                <w:lang w:eastAsia="ja-JP"/>
              </w:rPr>
              <w:t>9.2.23</w:t>
            </w:r>
          </w:p>
        </w:tc>
        <w:tc>
          <w:tcPr>
            <w:tcW w:w="1728" w:type="dxa"/>
          </w:tcPr>
          <w:p w14:paraId="40EE7B17" w14:textId="77777777" w:rsidR="006B1984" w:rsidRPr="00C37D2B" w:rsidRDefault="006B1984" w:rsidP="00206488">
            <w:pPr>
              <w:pStyle w:val="TAL"/>
              <w:keepNext w:val="0"/>
              <w:keepLines w:val="0"/>
              <w:widowControl w:val="0"/>
              <w:rPr>
                <w:lang w:eastAsia="zh-CN"/>
              </w:rPr>
            </w:pPr>
          </w:p>
        </w:tc>
        <w:tc>
          <w:tcPr>
            <w:tcW w:w="1080" w:type="dxa"/>
          </w:tcPr>
          <w:p w14:paraId="17F502B1" w14:textId="77777777" w:rsidR="006B1984" w:rsidRPr="00C37D2B" w:rsidRDefault="006B1984" w:rsidP="00206488">
            <w:pPr>
              <w:pStyle w:val="TAC"/>
              <w:keepNext w:val="0"/>
              <w:keepLines w:val="0"/>
              <w:widowControl w:val="0"/>
              <w:rPr>
                <w:bCs/>
                <w:lang w:eastAsia="zh-CN"/>
              </w:rPr>
            </w:pPr>
            <w:r w:rsidRPr="00C37D2B">
              <w:rPr>
                <w:bCs/>
                <w:lang w:eastAsia="ja-JP"/>
              </w:rPr>
              <w:t>–</w:t>
            </w:r>
          </w:p>
        </w:tc>
        <w:tc>
          <w:tcPr>
            <w:tcW w:w="1080" w:type="dxa"/>
          </w:tcPr>
          <w:p w14:paraId="2D74F1E8" w14:textId="77777777" w:rsidR="006B1984" w:rsidRPr="00C37D2B" w:rsidRDefault="006B1984" w:rsidP="00206488">
            <w:pPr>
              <w:pStyle w:val="TAC"/>
              <w:keepNext w:val="0"/>
              <w:keepLines w:val="0"/>
              <w:widowControl w:val="0"/>
              <w:rPr>
                <w:lang w:eastAsia="zh-CN"/>
              </w:rPr>
            </w:pPr>
          </w:p>
        </w:tc>
      </w:tr>
      <w:tr w:rsidR="006B1984" w:rsidRPr="00C37D2B" w14:paraId="6E4D8CF5" w14:textId="77777777" w:rsidTr="00206488">
        <w:trPr>
          <w:cantSplit/>
        </w:trPr>
        <w:tc>
          <w:tcPr>
            <w:tcW w:w="2160" w:type="dxa"/>
          </w:tcPr>
          <w:p w14:paraId="5E3A87DA" w14:textId="77777777" w:rsidR="006B1984" w:rsidRPr="00C37D2B" w:rsidRDefault="006B1984" w:rsidP="00206488">
            <w:pPr>
              <w:pStyle w:val="TAL"/>
              <w:keepNext w:val="0"/>
              <w:keepLines w:val="0"/>
              <w:widowControl w:val="0"/>
              <w:ind w:left="284"/>
              <w:rPr>
                <w:lang w:eastAsia="zh-CN"/>
              </w:rPr>
            </w:pPr>
            <w:r w:rsidRPr="00C37D2B">
              <w:rPr>
                <w:lang w:eastAsia="ja-JP"/>
              </w:rPr>
              <w:t>&gt;&gt;Cause</w:t>
            </w:r>
          </w:p>
        </w:tc>
        <w:tc>
          <w:tcPr>
            <w:tcW w:w="1080" w:type="dxa"/>
          </w:tcPr>
          <w:p w14:paraId="067AA16C" w14:textId="77777777" w:rsidR="006B1984" w:rsidRPr="00C37D2B" w:rsidRDefault="006B1984" w:rsidP="00206488">
            <w:pPr>
              <w:pStyle w:val="TAL"/>
              <w:keepNext w:val="0"/>
              <w:keepLines w:val="0"/>
              <w:widowControl w:val="0"/>
              <w:rPr>
                <w:lang w:eastAsia="zh-CN"/>
              </w:rPr>
            </w:pPr>
            <w:r w:rsidRPr="00C37D2B">
              <w:rPr>
                <w:lang w:eastAsia="ja-JP"/>
              </w:rPr>
              <w:t>M</w:t>
            </w:r>
          </w:p>
        </w:tc>
        <w:tc>
          <w:tcPr>
            <w:tcW w:w="1080" w:type="dxa"/>
          </w:tcPr>
          <w:p w14:paraId="298F5CF1" w14:textId="77777777" w:rsidR="006B1984" w:rsidRPr="00C37D2B" w:rsidRDefault="006B1984" w:rsidP="00206488">
            <w:pPr>
              <w:pStyle w:val="TAL"/>
              <w:keepNext w:val="0"/>
              <w:keepLines w:val="0"/>
              <w:widowControl w:val="0"/>
              <w:rPr>
                <w:lang w:eastAsia="ja-JP"/>
              </w:rPr>
            </w:pPr>
          </w:p>
        </w:tc>
        <w:tc>
          <w:tcPr>
            <w:tcW w:w="1512" w:type="dxa"/>
          </w:tcPr>
          <w:p w14:paraId="7BED3F92" w14:textId="77777777" w:rsidR="006B1984" w:rsidRPr="00C37D2B" w:rsidRDefault="006B1984" w:rsidP="00206488">
            <w:pPr>
              <w:pStyle w:val="TAL"/>
              <w:keepNext w:val="0"/>
              <w:keepLines w:val="0"/>
              <w:widowControl w:val="0"/>
              <w:rPr>
                <w:snapToGrid w:val="0"/>
                <w:lang w:eastAsia="zh-CN"/>
              </w:rPr>
            </w:pPr>
            <w:r w:rsidRPr="00C37D2B">
              <w:rPr>
                <w:lang w:eastAsia="ja-JP"/>
              </w:rPr>
              <w:t>9.2.6</w:t>
            </w:r>
          </w:p>
        </w:tc>
        <w:tc>
          <w:tcPr>
            <w:tcW w:w="1728" w:type="dxa"/>
          </w:tcPr>
          <w:p w14:paraId="57ACC2D1" w14:textId="77777777" w:rsidR="006B1984" w:rsidRPr="00C37D2B" w:rsidRDefault="006B1984" w:rsidP="00206488">
            <w:pPr>
              <w:pStyle w:val="TAL"/>
              <w:keepNext w:val="0"/>
              <w:keepLines w:val="0"/>
              <w:widowControl w:val="0"/>
              <w:rPr>
                <w:lang w:eastAsia="zh-CN"/>
              </w:rPr>
            </w:pPr>
          </w:p>
        </w:tc>
        <w:tc>
          <w:tcPr>
            <w:tcW w:w="1080" w:type="dxa"/>
          </w:tcPr>
          <w:p w14:paraId="19BAB2A8" w14:textId="77777777" w:rsidR="006B1984" w:rsidRPr="00C37D2B" w:rsidRDefault="006B1984" w:rsidP="00206488">
            <w:pPr>
              <w:pStyle w:val="TAC"/>
              <w:keepNext w:val="0"/>
              <w:keepLines w:val="0"/>
              <w:widowControl w:val="0"/>
              <w:rPr>
                <w:bCs/>
                <w:lang w:eastAsia="zh-CN"/>
              </w:rPr>
            </w:pPr>
            <w:r w:rsidRPr="00C37D2B">
              <w:rPr>
                <w:bCs/>
                <w:lang w:eastAsia="ja-JP"/>
              </w:rPr>
              <w:t>–</w:t>
            </w:r>
          </w:p>
        </w:tc>
        <w:tc>
          <w:tcPr>
            <w:tcW w:w="1080" w:type="dxa"/>
          </w:tcPr>
          <w:p w14:paraId="2A648BA2" w14:textId="77777777" w:rsidR="006B1984" w:rsidRPr="00C37D2B" w:rsidRDefault="006B1984" w:rsidP="00206488">
            <w:pPr>
              <w:pStyle w:val="TAC"/>
              <w:keepNext w:val="0"/>
              <w:keepLines w:val="0"/>
              <w:widowControl w:val="0"/>
              <w:rPr>
                <w:lang w:eastAsia="zh-CN"/>
              </w:rPr>
            </w:pPr>
          </w:p>
        </w:tc>
      </w:tr>
      <w:tr w:rsidR="006B1984" w:rsidRPr="00C37D2B" w14:paraId="746A2148" w14:textId="77777777" w:rsidTr="00206488">
        <w:trPr>
          <w:cantSplit/>
        </w:trPr>
        <w:tc>
          <w:tcPr>
            <w:tcW w:w="2160" w:type="dxa"/>
          </w:tcPr>
          <w:p w14:paraId="30257B4E" w14:textId="77777777" w:rsidR="006B1984" w:rsidRPr="00C37D2B" w:rsidRDefault="006B1984" w:rsidP="00206488">
            <w:pPr>
              <w:pStyle w:val="TAL"/>
              <w:keepNext w:val="0"/>
              <w:keepLines w:val="0"/>
              <w:widowControl w:val="0"/>
              <w:rPr>
                <w:bCs/>
                <w:lang w:eastAsia="ja-JP"/>
              </w:rPr>
            </w:pPr>
            <w:r w:rsidRPr="00C37D2B">
              <w:rPr>
                <w:lang w:eastAsia="zh-CN"/>
              </w:rPr>
              <w:t>SeNB to MeNB</w:t>
            </w:r>
            <w:r w:rsidRPr="00C37D2B">
              <w:rPr>
                <w:lang w:eastAsia="ja-JP"/>
              </w:rPr>
              <w:t xml:space="preserve"> </w:t>
            </w:r>
            <w:r w:rsidRPr="00C37D2B">
              <w:rPr>
                <w:lang w:eastAsia="zh-CN"/>
              </w:rPr>
              <w:t>Container</w:t>
            </w:r>
          </w:p>
        </w:tc>
        <w:tc>
          <w:tcPr>
            <w:tcW w:w="1080" w:type="dxa"/>
          </w:tcPr>
          <w:p w14:paraId="28F8332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54D04F5D" w14:textId="77777777" w:rsidR="006B1984" w:rsidRPr="00C37D2B" w:rsidRDefault="006B1984" w:rsidP="00206488">
            <w:pPr>
              <w:pStyle w:val="TAL"/>
              <w:keepNext w:val="0"/>
              <w:keepLines w:val="0"/>
              <w:widowControl w:val="0"/>
              <w:rPr>
                <w:i/>
                <w:lang w:eastAsia="ja-JP"/>
              </w:rPr>
            </w:pPr>
          </w:p>
        </w:tc>
        <w:tc>
          <w:tcPr>
            <w:tcW w:w="1512" w:type="dxa"/>
          </w:tcPr>
          <w:p w14:paraId="568192F4"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43EF7142"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53D8C9EA"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3EC7072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76630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8BB740" w14:textId="77777777" w:rsidR="006B1984" w:rsidRPr="00C37D2B" w:rsidRDefault="006B1984" w:rsidP="00206488">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901E1E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4119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4A4C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E13347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1D0E44B"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5D2DF1A"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C5915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BC5E4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64E296" w14:textId="77777777" w:rsidR="006B1984" w:rsidRPr="00C37D2B" w:rsidRDefault="006B1984" w:rsidP="00206488">
            <w:pPr>
              <w:pStyle w:val="TAL"/>
              <w:keepNext w:val="0"/>
              <w:keepLines w:val="0"/>
              <w:widowControl w:val="0"/>
              <w:rPr>
                <w:lang w:eastAsia="zh-CN"/>
              </w:rPr>
            </w:pPr>
            <w:r w:rsidRPr="00C37D2B">
              <w:rPr>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7557A9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4DEF6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E6A48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00439669"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BEDDDD0"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2F6339B9"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A492C"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71CC2EA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6124394" w14:textId="77777777" w:rsidTr="00206488">
        <w:trPr>
          <w:cantSplit/>
          <w:tblHeader/>
        </w:trPr>
        <w:tc>
          <w:tcPr>
            <w:tcW w:w="3686" w:type="dxa"/>
          </w:tcPr>
          <w:p w14:paraId="4126B6E0"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542931C"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62A8250" w14:textId="77777777" w:rsidTr="00206488">
        <w:trPr>
          <w:cantSplit/>
        </w:trPr>
        <w:tc>
          <w:tcPr>
            <w:tcW w:w="3686" w:type="dxa"/>
          </w:tcPr>
          <w:p w14:paraId="65B77D9F"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4B5B3C70"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27D5E093" w14:textId="77777777" w:rsidR="006B1984" w:rsidRPr="00C37D2B" w:rsidRDefault="006B1984" w:rsidP="006B1984">
      <w:pPr>
        <w:widowControl w:val="0"/>
      </w:pPr>
    </w:p>
    <w:p w14:paraId="53153301" w14:textId="77777777" w:rsidR="006B1984" w:rsidRPr="00C37D2B" w:rsidRDefault="006B1984" w:rsidP="006B1984">
      <w:pPr>
        <w:pStyle w:val="Heading4"/>
        <w:keepNext w:val="0"/>
        <w:keepLines w:val="0"/>
        <w:widowControl w:val="0"/>
      </w:pPr>
      <w:bookmarkStart w:id="7942" w:name="_CR9_1_3_9"/>
      <w:bookmarkStart w:id="7943" w:name="_Toc20954426"/>
      <w:bookmarkStart w:id="7944" w:name="_Toc29902430"/>
      <w:bookmarkStart w:id="7945" w:name="_Toc29906434"/>
      <w:bookmarkStart w:id="7946" w:name="_Toc36550424"/>
      <w:bookmarkStart w:id="7947" w:name="_Toc45104179"/>
      <w:bookmarkStart w:id="7948" w:name="_Toc45227675"/>
      <w:bookmarkStart w:id="7949" w:name="_Toc45891489"/>
      <w:bookmarkStart w:id="7950" w:name="_Toc51764131"/>
      <w:bookmarkStart w:id="7951" w:name="_Toc56528132"/>
      <w:bookmarkStart w:id="7952" w:name="_Toc64382099"/>
      <w:bookmarkStart w:id="7953" w:name="_Toc66283674"/>
      <w:bookmarkStart w:id="7954" w:name="_Toc67911050"/>
      <w:bookmarkStart w:id="7955" w:name="_Toc73979828"/>
      <w:bookmarkStart w:id="7956" w:name="_Toc88650552"/>
      <w:bookmarkStart w:id="7957" w:name="_Toc97885679"/>
      <w:bookmarkStart w:id="7958" w:name="_Toc98882805"/>
      <w:bookmarkStart w:id="7959" w:name="_Toc105523341"/>
      <w:bookmarkStart w:id="7960" w:name="_Toc106130885"/>
      <w:bookmarkStart w:id="7961" w:name="_Toc113840036"/>
      <w:bookmarkStart w:id="7962" w:name="_Toc155893651"/>
      <w:bookmarkEnd w:id="7942"/>
      <w:r w:rsidRPr="00C37D2B">
        <w:t>9.1.3.9</w:t>
      </w:r>
      <w:r w:rsidRPr="00C37D2B">
        <w:tab/>
        <w:t>SENB MODIFICATION CONFIRM</w:t>
      </w:r>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p>
    <w:p w14:paraId="6F5291C4" w14:textId="77777777" w:rsidR="006B1984" w:rsidRPr="00C37D2B" w:rsidRDefault="006B1984" w:rsidP="006B1984">
      <w:pPr>
        <w:widowControl w:val="0"/>
      </w:pPr>
      <w:r w:rsidRPr="00C37D2B">
        <w:t xml:space="preserve">This message is sent by the MeNB to inform the SeNB about the </w:t>
      </w:r>
      <w:r w:rsidRPr="00C37D2B">
        <w:rPr>
          <w:lang w:eastAsia="zh-CN"/>
        </w:rPr>
        <w:t>successful</w:t>
      </w:r>
      <w:r w:rsidRPr="00C37D2B">
        <w:t xml:space="preserve"> modification.</w:t>
      </w:r>
    </w:p>
    <w:p w14:paraId="4DAEF554" w14:textId="77777777" w:rsidR="006B1984" w:rsidRPr="00C37D2B" w:rsidRDefault="006B1984" w:rsidP="006B1984">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F0C8506" w14:textId="77777777" w:rsidTr="00206488">
        <w:trPr>
          <w:cantSplit/>
          <w:tblHeader/>
        </w:trPr>
        <w:tc>
          <w:tcPr>
            <w:tcW w:w="2160" w:type="dxa"/>
          </w:tcPr>
          <w:p w14:paraId="4C066B5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2D518C1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2C77A512"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05047A2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7CF297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176D1BD"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4658FDC7"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785ADC69" w14:textId="77777777" w:rsidTr="00206488">
        <w:trPr>
          <w:cantSplit/>
        </w:trPr>
        <w:tc>
          <w:tcPr>
            <w:tcW w:w="2160" w:type="dxa"/>
          </w:tcPr>
          <w:p w14:paraId="7E58124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13C29C4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BF2A304" w14:textId="77777777" w:rsidR="006B1984" w:rsidRPr="00C37D2B" w:rsidRDefault="006B1984" w:rsidP="00206488">
            <w:pPr>
              <w:pStyle w:val="TAL"/>
              <w:keepNext w:val="0"/>
              <w:keepLines w:val="0"/>
              <w:widowControl w:val="0"/>
              <w:rPr>
                <w:szCs w:val="18"/>
                <w:lang w:eastAsia="ja-JP"/>
              </w:rPr>
            </w:pPr>
          </w:p>
        </w:tc>
        <w:tc>
          <w:tcPr>
            <w:tcW w:w="1512" w:type="dxa"/>
          </w:tcPr>
          <w:p w14:paraId="1664AC0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F27EDF2" w14:textId="77777777" w:rsidR="006B1984" w:rsidRPr="00C37D2B" w:rsidRDefault="006B1984" w:rsidP="00206488">
            <w:pPr>
              <w:pStyle w:val="TAL"/>
              <w:keepNext w:val="0"/>
              <w:keepLines w:val="0"/>
              <w:widowControl w:val="0"/>
              <w:rPr>
                <w:szCs w:val="18"/>
                <w:lang w:eastAsia="ja-JP"/>
              </w:rPr>
            </w:pPr>
          </w:p>
        </w:tc>
        <w:tc>
          <w:tcPr>
            <w:tcW w:w="1080" w:type="dxa"/>
          </w:tcPr>
          <w:p w14:paraId="29E0243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6DB5BB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70177CD" w14:textId="77777777" w:rsidTr="00206488">
        <w:trPr>
          <w:cantSplit/>
        </w:trPr>
        <w:tc>
          <w:tcPr>
            <w:tcW w:w="2160" w:type="dxa"/>
          </w:tcPr>
          <w:p w14:paraId="50C6B349"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71D8DD3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7AAB3A9" w14:textId="77777777" w:rsidR="006B1984" w:rsidRPr="00C37D2B" w:rsidRDefault="006B1984" w:rsidP="00206488">
            <w:pPr>
              <w:pStyle w:val="TAL"/>
              <w:keepNext w:val="0"/>
              <w:keepLines w:val="0"/>
              <w:widowControl w:val="0"/>
              <w:rPr>
                <w:szCs w:val="18"/>
                <w:lang w:eastAsia="ja-JP"/>
              </w:rPr>
            </w:pPr>
          </w:p>
        </w:tc>
        <w:tc>
          <w:tcPr>
            <w:tcW w:w="1512" w:type="dxa"/>
          </w:tcPr>
          <w:p w14:paraId="5ABB34D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AE6B26F"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F582B1B"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547AA26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FB4D2A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BE946F1" w14:textId="77777777" w:rsidTr="00206488">
        <w:trPr>
          <w:cantSplit/>
        </w:trPr>
        <w:tc>
          <w:tcPr>
            <w:tcW w:w="2160" w:type="dxa"/>
          </w:tcPr>
          <w:p w14:paraId="6E5DE37D"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22ED217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E294078" w14:textId="77777777" w:rsidR="006B1984" w:rsidRPr="00C37D2B" w:rsidRDefault="006B1984" w:rsidP="00206488">
            <w:pPr>
              <w:pStyle w:val="TAL"/>
              <w:keepNext w:val="0"/>
              <w:keepLines w:val="0"/>
              <w:widowControl w:val="0"/>
              <w:rPr>
                <w:szCs w:val="18"/>
                <w:lang w:eastAsia="ja-JP"/>
              </w:rPr>
            </w:pPr>
          </w:p>
        </w:tc>
        <w:tc>
          <w:tcPr>
            <w:tcW w:w="1512" w:type="dxa"/>
          </w:tcPr>
          <w:p w14:paraId="0F9B39E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5109F62A"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6358486"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4E29C54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382CC6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E4086CA" w14:textId="77777777" w:rsidTr="00206488">
        <w:trPr>
          <w:cantSplit/>
        </w:trPr>
        <w:tc>
          <w:tcPr>
            <w:tcW w:w="2160" w:type="dxa"/>
          </w:tcPr>
          <w:p w14:paraId="7F53611E" w14:textId="77777777" w:rsidR="006B1984" w:rsidRPr="00C37D2B" w:rsidRDefault="006B1984" w:rsidP="00206488">
            <w:pPr>
              <w:pStyle w:val="TAL"/>
              <w:keepNext w:val="0"/>
              <w:keepLines w:val="0"/>
              <w:widowControl w:val="0"/>
              <w:rPr>
                <w:lang w:eastAsia="ja-JP"/>
              </w:rPr>
            </w:pPr>
            <w:r w:rsidRPr="00C37D2B">
              <w:rPr>
                <w:lang w:eastAsia="zh-CN"/>
              </w:rPr>
              <w:t>MeNB to SeNB Container</w:t>
            </w:r>
            <w:r w:rsidRPr="00C37D2B">
              <w:rPr>
                <w:lang w:eastAsia="ja-JP"/>
              </w:rPr>
              <w:t xml:space="preserve"> </w:t>
            </w:r>
          </w:p>
        </w:tc>
        <w:tc>
          <w:tcPr>
            <w:tcW w:w="1080" w:type="dxa"/>
          </w:tcPr>
          <w:p w14:paraId="3CC1A65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C1868B2" w14:textId="77777777" w:rsidR="006B1984" w:rsidRPr="00C37D2B" w:rsidRDefault="006B1984" w:rsidP="00206488">
            <w:pPr>
              <w:pStyle w:val="TAL"/>
              <w:keepNext w:val="0"/>
              <w:keepLines w:val="0"/>
              <w:widowControl w:val="0"/>
              <w:rPr>
                <w:szCs w:val="18"/>
                <w:lang w:eastAsia="ja-JP"/>
              </w:rPr>
            </w:pPr>
          </w:p>
        </w:tc>
        <w:tc>
          <w:tcPr>
            <w:tcW w:w="1512" w:type="dxa"/>
          </w:tcPr>
          <w:p w14:paraId="7F755ADD"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542BC732"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E85AD3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9521D7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0F41F4" w14:textId="77777777" w:rsidTr="00206488">
        <w:trPr>
          <w:cantSplit/>
        </w:trPr>
        <w:tc>
          <w:tcPr>
            <w:tcW w:w="2160" w:type="dxa"/>
          </w:tcPr>
          <w:p w14:paraId="4C7FCE32"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5E1633B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4CA2436" w14:textId="77777777" w:rsidR="006B1984" w:rsidRPr="00C37D2B" w:rsidRDefault="006B1984" w:rsidP="00206488">
            <w:pPr>
              <w:pStyle w:val="TAL"/>
              <w:keepNext w:val="0"/>
              <w:keepLines w:val="0"/>
              <w:widowControl w:val="0"/>
              <w:rPr>
                <w:szCs w:val="18"/>
                <w:lang w:eastAsia="ja-JP"/>
              </w:rPr>
            </w:pPr>
          </w:p>
        </w:tc>
        <w:tc>
          <w:tcPr>
            <w:tcW w:w="1512" w:type="dxa"/>
          </w:tcPr>
          <w:p w14:paraId="29DBD85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Pr>
          <w:p w14:paraId="7207B907" w14:textId="77777777" w:rsidR="006B1984" w:rsidRPr="001D7E2D" w:rsidRDefault="006B1984" w:rsidP="00206488">
            <w:pPr>
              <w:pStyle w:val="TAL"/>
            </w:pPr>
          </w:p>
        </w:tc>
        <w:tc>
          <w:tcPr>
            <w:tcW w:w="1080" w:type="dxa"/>
          </w:tcPr>
          <w:p w14:paraId="2D52348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B724E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61D525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620289"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D0813E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EFEEAA"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A3CB9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4AC760C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D7F620"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10A08E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5947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890D5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DEC23BA"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7236DC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37A258"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BDA3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8CF5E6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6664B65"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D674CC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8C455"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375BB3E5" w14:textId="77777777" w:rsidR="006B1984" w:rsidRPr="00C37D2B" w:rsidRDefault="006B1984" w:rsidP="006B1984">
      <w:pPr>
        <w:widowControl w:val="0"/>
      </w:pPr>
    </w:p>
    <w:p w14:paraId="54111F99" w14:textId="77777777" w:rsidR="006B1984" w:rsidRPr="00C37D2B" w:rsidRDefault="006B1984" w:rsidP="006B1984">
      <w:pPr>
        <w:pStyle w:val="Heading4"/>
        <w:keepNext w:val="0"/>
        <w:keepLines w:val="0"/>
        <w:widowControl w:val="0"/>
      </w:pPr>
      <w:bookmarkStart w:id="7963" w:name="_CR9_1_3_10"/>
      <w:bookmarkStart w:id="7964" w:name="_Toc20954427"/>
      <w:bookmarkStart w:id="7965" w:name="_Toc29902431"/>
      <w:bookmarkStart w:id="7966" w:name="_Toc29906435"/>
      <w:bookmarkStart w:id="7967" w:name="_Toc36550425"/>
      <w:bookmarkStart w:id="7968" w:name="_Toc45104180"/>
      <w:bookmarkStart w:id="7969" w:name="_Toc45227676"/>
      <w:bookmarkStart w:id="7970" w:name="_Toc45891490"/>
      <w:bookmarkStart w:id="7971" w:name="_Toc51764132"/>
      <w:bookmarkStart w:id="7972" w:name="_Toc56528133"/>
      <w:bookmarkStart w:id="7973" w:name="_Toc64382100"/>
      <w:bookmarkStart w:id="7974" w:name="_Toc66283675"/>
      <w:bookmarkStart w:id="7975" w:name="_Toc67911051"/>
      <w:bookmarkStart w:id="7976" w:name="_Toc73979829"/>
      <w:bookmarkStart w:id="7977" w:name="_Toc88650553"/>
      <w:bookmarkStart w:id="7978" w:name="_Toc97885680"/>
      <w:bookmarkStart w:id="7979" w:name="_Toc98882806"/>
      <w:bookmarkStart w:id="7980" w:name="_Toc105523342"/>
      <w:bookmarkStart w:id="7981" w:name="_Toc106130886"/>
      <w:bookmarkStart w:id="7982" w:name="_Toc113840037"/>
      <w:bookmarkStart w:id="7983" w:name="_Toc155893652"/>
      <w:bookmarkEnd w:id="7963"/>
      <w:r w:rsidRPr="00C37D2B">
        <w:t>9.1.3.10</w:t>
      </w:r>
      <w:r w:rsidRPr="00C37D2B">
        <w:tab/>
        <w:t>SENB MODIFICATION REFUSE</w:t>
      </w:r>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p>
    <w:p w14:paraId="2FF60E65" w14:textId="77777777" w:rsidR="006B1984" w:rsidRPr="00C37D2B" w:rsidRDefault="006B1984" w:rsidP="006B1984">
      <w:pPr>
        <w:widowControl w:val="0"/>
      </w:pPr>
      <w:r w:rsidRPr="00C37D2B">
        <w:t>This message is sent by the MeNB to inform the SeNB that the SeNB initiated SeNB Modification has failed.</w:t>
      </w:r>
    </w:p>
    <w:p w14:paraId="0D92FC0E" w14:textId="77777777" w:rsidR="006B1984" w:rsidRPr="00C37D2B" w:rsidRDefault="006B1984" w:rsidP="006B1984">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823B463" w14:textId="77777777" w:rsidTr="00206488">
        <w:trPr>
          <w:cantSplit/>
          <w:tblHeader/>
        </w:trPr>
        <w:tc>
          <w:tcPr>
            <w:tcW w:w="2160" w:type="dxa"/>
          </w:tcPr>
          <w:p w14:paraId="5ADC63E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3F06A7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930DB6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25EC50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8B994F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42952957"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6F5FC55F"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56C1722D" w14:textId="77777777" w:rsidTr="00206488">
        <w:trPr>
          <w:cantSplit/>
        </w:trPr>
        <w:tc>
          <w:tcPr>
            <w:tcW w:w="2160" w:type="dxa"/>
          </w:tcPr>
          <w:p w14:paraId="1CCC22F1"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E653D6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CF0BD87" w14:textId="77777777" w:rsidR="006B1984" w:rsidRPr="001D7E2D" w:rsidRDefault="006B1984" w:rsidP="00206488">
            <w:pPr>
              <w:pStyle w:val="TAL"/>
            </w:pPr>
          </w:p>
        </w:tc>
        <w:tc>
          <w:tcPr>
            <w:tcW w:w="1512" w:type="dxa"/>
          </w:tcPr>
          <w:p w14:paraId="6AA3D795"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2A924C91" w14:textId="77777777" w:rsidR="006B1984" w:rsidRPr="00C37D2B" w:rsidRDefault="006B1984" w:rsidP="00206488">
            <w:pPr>
              <w:pStyle w:val="TAL"/>
              <w:keepNext w:val="0"/>
              <w:keepLines w:val="0"/>
              <w:widowControl w:val="0"/>
              <w:rPr>
                <w:szCs w:val="18"/>
                <w:lang w:eastAsia="ja-JP"/>
              </w:rPr>
            </w:pPr>
          </w:p>
        </w:tc>
        <w:tc>
          <w:tcPr>
            <w:tcW w:w="1080" w:type="dxa"/>
          </w:tcPr>
          <w:p w14:paraId="49901D8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8CACA5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B2C529" w14:textId="77777777" w:rsidTr="00206488">
        <w:trPr>
          <w:cantSplit/>
        </w:trPr>
        <w:tc>
          <w:tcPr>
            <w:tcW w:w="2160" w:type="dxa"/>
          </w:tcPr>
          <w:p w14:paraId="56460AE1"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581C2E1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C21AFE1" w14:textId="77777777" w:rsidR="006B1984" w:rsidRPr="00C37D2B" w:rsidRDefault="006B1984" w:rsidP="00206488">
            <w:pPr>
              <w:pStyle w:val="TAL"/>
              <w:keepNext w:val="0"/>
              <w:keepLines w:val="0"/>
              <w:widowControl w:val="0"/>
              <w:rPr>
                <w:lang w:eastAsia="ja-JP"/>
              </w:rPr>
            </w:pPr>
          </w:p>
        </w:tc>
        <w:tc>
          <w:tcPr>
            <w:tcW w:w="1512" w:type="dxa"/>
          </w:tcPr>
          <w:p w14:paraId="43651E0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193EFEB1"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20BD8C97"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22C750D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375866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4902A68" w14:textId="77777777" w:rsidTr="00206488">
        <w:trPr>
          <w:cantSplit/>
        </w:trPr>
        <w:tc>
          <w:tcPr>
            <w:tcW w:w="2160" w:type="dxa"/>
          </w:tcPr>
          <w:p w14:paraId="0B428D44"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1332153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3658D18" w14:textId="77777777" w:rsidR="006B1984" w:rsidRPr="00C37D2B" w:rsidRDefault="006B1984" w:rsidP="00206488">
            <w:pPr>
              <w:pStyle w:val="TAL"/>
              <w:keepNext w:val="0"/>
              <w:keepLines w:val="0"/>
              <w:widowControl w:val="0"/>
              <w:rPr>
                <w:lang w:eastAsia="ja-JP"/>
              </w:rPr>
            </w:pPr>
          </w:p>
        </w:tc>
        <w:tc>
          <w:tcPr>
            <w:tcW w:w="1512" w:type="dxa"/>
          </w:tcPr>
          <w:p w14:paraId="69E2939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34448802"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44227624"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791B0C8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DBBB15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D2CF9AC" w14:textId="77777777" w:rsidTr="00206488">
        <w:trPr>
          <w:cantSplit/>
        </w:trPr>
        <w:tc>
          <w:tcPr>
            <w:tcW w:w="2160" w:type="dxa"/>
          </w:tcPr>
          <w:p w14:paraId="69B7A7A7"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45A7A3A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B3D6241" w14:textId="77777777" w:rsidR="006B1984" w:rsidRPr="00C37D2B" w:rsidRDefault="006B1984" w:rsidP="00206488">
            <w:pPr>
              <w:pStyle w:val="TAL"/>
              <w:keepNext w:val="0"/>
              <w:keepLines w:val="0"/>
              <w:widowControl w:val="0"/>
              <w:rPr>
                <w:lang w:eastAsia="ja-JP"/>
              </w:rPr>
            </w:pPr>
          </w:p>
        </w:tc>
        <w:tc>
          <w:tcPr>
            <w:tcW w:w="1512" w:type="dxa"/>
          </w:tcPr>
          <w:p w14:paraId="0CEF40BE"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Pr>
          <w:p w14:paraId="5193666E" w14:textId="77777777" w:rsidR="006B1984" w:rsidRPr="00C37D2B" w:rsidRDefault="006B1984" w:rsidP="00206488">
            <w:pPr>
              <w:pStyle w:val="TAL"/>
              <w:keepNext w:val="0"/>
              <w:keepLines w:val="0"/>
              <w:widowControl w:val="0"/>
              <w:rPr>
                <w:szCs w:val="18"/>
                <w:lang w:eastAsia="ja-JP"/>
              </w:rPr>
            </w:pPr>
          </w:p>
        </w:tc>
        <w:tc>
          <w:tcPr>
            <w:tcW w:w="1080" w:type="dxa"/>
          </w:tcPr>
          <w:p w14:paraId="1ECD66A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8E7BC3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65F3634" w14:textId="77777777" w:rsidTr="00206488">
        <w:trPr>
          <w:cantSplit/>
        </w:trPr>
        <w:tc>
          <w:tcPr>
            <w:tcW w:w="2160" w:type="dxa"/>
          </w:tcPr>
          <w:p w14:paraId="41733E4F" w14:textId="77777777" w:rsidR="006B1984" w:rsidRPr="00C37D2B" w:rsidRDefault="006B1984" w:rsidP="00206488">
            <w:pPr>
              <w:pStyle w:val="TAL"/>
              <w:keepNext w:val="0"/>
              <w:keepLines w:val="0"/>
              <w:widowControl w:val="0"/>
              <w:rPr>
                <w:lang w:eastAsia="ja-JP"/>
              </w:rPr>
            </w:pPr>
            <w:r w:rsidRPr="00C37D2B">
              <w:rPr>
                <w:lang w:eastAsia="ja-JP"/>
              </w:rPr>
              <w:t>MeNB to SeNB Container</w:t>
            </w:r>
          </w:p>
        </w:tc>
        <w:tc>
          <w:tcPr>
            <w:tcW w:w="1080" w:type="dxa"/>
          </w:tcPr>
          <w:p w14:paraId="7D2A3C3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585593FA" w14:textId="77777777" w:rsidR="006B1984" w:rsidRPr="00C37D2B" w:rsidRDefault="006B1984" w:rsidP="00206488">
            <w:pPr>
              <w:pStyle w:val="TAL"/>
              <w:keepNext w:val="0"/>
              <w:keepLines w:val="0"/>
              <w:widowControl w:val="0"/>
              <w:rPr>
                <w:lang w:eastAsia="ja-JP"/>
              </w:rPr>
            </w:pPr>
          </w:p>
        </w:tc>
        <w:tc>
          <w:tcPr>
            <w:tcW w:w="1512" w:type="dxa"/>
          </w:tcPr>
          <w:p w14:paraId="661AB110"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2907AB73"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6491F30" w14:textId="77777777" w:rsidR="006B1984" w:rsidRPr="00C37D2B" w:rsidRDefault="006B1984" w:rsidP="00206488">
            <w:pPr>
              <w:pStyle w:val="TAC"/>
              <w:keepNext w:val="0"/>
              <w:keepLines w:val="0"/>
              <w:widowControl w:val="0"/>
              <w:rPr>
                <w:lang w:eastAsia="ja-JP"/>
              </w:rPr>
            </w:pPr>
            <w:r w:rsidRPr="00C37D2B">
              <w:rPr>
                <w:bCs/>
                <w:lang w:eastAsia="ja-JP"/>
              </w:rPr>
              <w:t>YES</w:t>
            </w:r>
          </w:p>
        </w:tc>
        <w:tc>
          <w:tcPr>
            <w:tcW w:w="1080" w:type="dxa"/>
          </w:tcPr>
          <w:p w14:paraId="5E3E480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20E69E2" w14:textId="77777777" w:rsidTr="00206488">
        <w:trPr>
          <w:cantSplit/>
        </w:trPr>
        <w:tc>
          <w:tcPr>
            <w:tcW w:w="2160" w:type="dxa"/>
          </w:tcPr>
          <w:p w14:paraId="5DAF18B2" w14:textId="77777777" w:rsidR="006B1984" w:rsidRPr="00C37D2B" w:rsidRDefault="006B1984" w:rsidP="00206488">
            <w:pPr>
              <w:pStyle w:val="TAL"/>
              <w:keepNext w:val="0"/>
              <w:keepLines w:val="0"/>
              <w:widowControl w:val="0"/>
            </w:pPr>
            <w:r w:rsidRPr="00C37D2B">
              <w:t>Criticality Diagnostics</w:t>
            </w:r>
          </w:p>
        </w:tc>
        <w:tc>
          <w:tcPr>
            <w:tcW w:w="1080" w:type="dxa"/>
          </w:tcPr>
          <w:p w14:paraId="21533A29" w14:textId="77777777" w:rsidR="006B1984" w:rsidRPr="00C37D2B" w:rsidRDefault="006B1984" w:rsidP="00206488">
            <w:pPr>
              <w:pStyle w:val="TAL"/>
              <w:keepNext w:val="0"/>
              <w:keepLines w:val="0"/>
              <w:widowControl w:val="0"/>
            </w:pPr>
            <w:r w:rsidRPr="00C37D2B">
              <w:t>O</w:t>
            </w:r>
          </w:p>
        </w:tc>
        <w:tc>
          <w:tcPr>
            <w:tcW w:w="1080" w:type="dxa"/>
          </w:tcPr>
          <w:p w14:paraId="10EAF40A" w14:textId="77777777" w:rsidR="006B1984" w:rsidRPr="00C37D2B" w:rsidRDefault="006B1984" w:rsidP="00206488">
            <w:pPr>
              <w:pStyle w:val="TAL"/>
              <w:keepNext w:val="0"/>
              <w:keepLines w:val="0"/>
              <w:widowControl w:val="0"/>
            </w:pPr>
          </w:p>
        </w:tc>
        <w:tc>
          <w:tcPr>
            <w:tcW w:w="1512" w:type="dxa"/>
          </w:tcPr>
          <w:p w14:paraId="20A0DF81"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56AB105C" w14:textId="77777777" w:rsidR="006B1984" w:rsidRPr="00C37D2B" w:rsidRDefault="006B1984" w:rsidP="00206488">
            <w:pPr>
              <w:pStyle w:val="TAL"/>
              <w:keepNext w:val="0"/>
              <w:keepLines w:val="0"/>
              <w:widowControl w:val="0"/>
            </w:pPr>
          </w:p>
        </w:tc>
        <w:tc>
          <w:tcPr>
            <w:tcW w:w="1080" w:type="dxa"/>
          </w:tcPr>
          <w:p w14:paraId="7B9F719C"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2ED665DC"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3E57A7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00EF73"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4EEDB6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4DDD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F0A5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225BD2B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7B08C87"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B0BF827"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3BB33A"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r w:rsidR="006B1984" w:rsidRPr="00C37D2B" w14:paraId="751F59C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3C9E3AF"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330800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B4827"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FBFD4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0531337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9104F2"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5779D25"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5721"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bl>
    <w:p w14:paraId="4EC47B31" w14:textId="77777777" w:rsidR="006B1984" w:rsidRPr="00C37D2B" w:rsidRDefault="006B1984" w:rsidP="006B1984">
      <w:pPr>
        <w:widowControl w:val="0"/>
      </w:pPr>
    </w:p>
    <w:p w14:paraId="62B6D45A" w14:textId="77777777" w:rsidR="006B1984" w:rsidRPr="00C37D2B" w:rsidRDefault="006B1984" w:rsidP="006B1984">
      <w:pPr>
        <w:pStyle w:val="Heading4"/>
        <w:keepNext w:val="0"/>
        <w:keepLines w:val="0"/>
        <w:widowControl w:val="0"/>
        <w:rPr>
          <w:rFonts w:cs="Arial"/>
          <w:lang w:eastAsia="zh-CN"/>
        </w:rPr>
      </w:pPr>
      <w:bookmarkStart w:id="7984" w:name="_CR9_1_3_11"/>
      <w:bookmarkStart w:id="7985" w:name="_Toc20954428"/>
      <w:bookmarkStart w:id="7986" w:name="_Toc29902432"/>
      <w:bookmarkStart w:id="7987" w:name="_Toc29906436"/>
      <w:bookmarkStart w:id="7988" w:name="_Toc36550426"/>
      <w:bookmarkStart w:id="7989" w:name="_Toc45104181"/>
      <w:bookmarkStart w:id="7990" w:name="_Toc45227677"/>
      <w:bookmarkStart w:id="7991" w:name="_Toc45891491"/>
      <w:bookmarkStart w:id="7992" w:name="_Toc51764133"/>
      <w:bookmarkStart w:id="7993" w:name="_Toc56528134"/>
      <w:bookmarkStart w:id="7994" w:name="_Toc64382101"/>
      <w:bookmarkStart w:id="7995" w:name="_Toc66283676"/>
      <w:bookmarkStart w:id="7996" w:name="_Toc67911052"/>
      <w:bookmarkStart w:id="7997" w:name="_Toc73979830"/>
      <w:bookmarkStart w:id="7998" w:name="_Toc88650554"/>
      <w:bookmarkStart w:id="7999" w:name="_Toc97885681"/>
      <w:bookmarkStart w:id="8000" w:name="_Toc98882807"/>
      <w:bookmarkStart w:id="8001" w:name="_Toc105523343"/>
      <w:bookmarkStart w:id="8002" w:name="_Toc106130887"/>
      <w:bookmarkStart w:id="8003" w:name="_Toc113840038"/>
      <w:bookmarkStart w:id="8004" w:name="_Toc155893653"/>
      <w:bookmarkEnd w:id="7984"/>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p>
    <w:p w14:paraId="1AFD5A76" w14:textId="77777777" w:rsidR="006B1984" w:rsidRPr="00C37D2B" w:rsidRDefault="006B1984" w:rsidP="006B1984">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04842B93" w14:textId="77777777" w:rsidR="006B1984" w:rsidRPr="00C37D2B" w:rsidRDefault="006B1984" w:rsidP="006B1984">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2EECF30" w14:textId="77777777" w:rsidTr="00206488">
        <w:trPr>
          <w:cantSplit/>
          <w:tblHeader/>
        </w:trPr>
        <w:tc>
          <w:tcPr>
            <w:tcW w:w="2160" w:type="dxa"/>
          </w:tcPr>
          <w:p w14:paraId="5D885D8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5379B81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7F97802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721D1EE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2386F8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A1C14AB"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1251B08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46A02F6B" w14:textId="77777777" w:rsidTr="00206488">
        <w:trPr>
          <w:cantSplit/>
        </w:trPr>
        <w:tc>
          <w:tcPr>
            <w:tcW w:w="2160" w:type="dxa"/>
          </w:tcPr>
          <w:p w14:paraId="7E8F469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59940D1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FC7C790" w14:textId="77777777" w:rsidR="006B1984" w:rsidRPr="001D7E2D" w:rsidRDefault="006B1984" w:rsidP="00206488">
            <w:pPr>
              <w:pStyle w:val="TAL"/>
            </w:pPr>
          </w:p>
        </w:tc>
        <w:tc>
          <w:tcPr>
            <w:tcW w:w="1512" w:type="dxa"/>
          </w:tcPr>
          <w:p w14:paraId="4E3F915D"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77B88382"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C9A138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DECF5D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B0C97F" w14:textId="77777777" w:rsidTr="00206488">
        <w:trPr>
          <w:cantSplit/>
        </w:trPr>
        <w:tc>
          <w:tcPr>
            <w:tcW w:w="2160" w:type="dxa"/>
          </w:tcPr>
          <w:p w14:paraId="0A47EE7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r w:rsidRPr="00C37D2B">
              <w:rPr>
                <w:rFonts w:cs="Arial"/>
                <w:lang w:eastAsia="ja-JP"/>
              </w:rPr>
              <w:t>eNB UE X2AP ID</w:t>
            </w:r>
          </w:p>
        </w:tc>
        <w:tc>
          <w:tcPr>
            <w:tcW w:w="1080" w:type="dxa"/>
          </w:tcPr>
          <w:p w14:paraId="0493455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0D7B761" w14:textId="77777777" w:rsidR="006B1984" w:rsidRPr="00C37D2B" w:rsidRDefault="006B1984" w:rsidP="00206488">
            <w:pPr>
              <w:pStyle w:val="TAL"/>
              <w:keepNext w:val="0"/>
              <w:keepLines w:val="0"/>
              <w:widowControl w:val="0"/>
              <w:rPr>
                <w:rFonts w:cs="Arial"/>
                <w:lang w:eastAsia="ja-JP"/>
              </w:rPr>
            </w:pPr>
          </w:p>
        </w:tc>
        <w:tc>
          <w:tcPr>
            <w:tcW w:w="1512" w:type="dxa"/>
          </w:tcPr>
          <w:p w14:paraId="0EA2D47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B UE X2AP ID</w:t>
            </w:r>
          </w:p>
          <w:p w14:paraId="17BE877E" w14:textId="77777777" w:rsidR="006B1984" w:rsidRPr="00C37D2B" w:rsidRDefault="006B1984" w:rsidP="00206488">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360BC93"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312F180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6B9F9C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9BA3E1E" w14:textId="77777777" w:rsidTr="00206488">
        <w:trPr>
          <w:cantSplit/>
        </w:trPr>
        <w:tc>
          <w:tcPr>
            <w:tcW w:w="2160" w:type="dxa"/>
          </w:tcPr>
          <w:p w14:paraId="342EE494"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S</w:t>
            </w:r>
            <w:r w:rsidRPr="00C37D2B">
              <w:rPr>
                <w:rFonts w:cs="Arial"/>
                <w:lang w:eastAsia="ja-JP"/>
              </w:rPr>
              <w:t>eNB UE X2AP ID</w:t>
            </w:r>
          </w:p>
        </w:tc>
        <w:tc>
          <w:tcPr>
            <w:tcW w:w="1080" w:type="dxa"/>
          </w:tcPr>
          <w:p w14:paraId="0603DAA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5CE73CA9" w14:textId="77777777" w:rsidR="006B1984" w:rsidRPr="00C37D2B" w:rsidRDefault="006B1984" w:rsidP="00206488">
            <w:pPr>
              <w:pStyle w:val="TAL"/>
              <w:keepNext w:val="0"/>
              <w:keepLines w:val="0"/>
              <w:widowControl w:val="0"/>
              <w:rPr>
                <w:rFonts w:cs="Arial"/>
                <w:lang w:eastAsia="ja-JP"/>
              </w:rPr>
            </w:pPr>
          </w:p>
        </w:tc>
        <w:tc>
          <w:tcPr>
            <w:tcW w:w="1512" w:type="dxa"/>
          </w:tcPr>
          <w:p w14:paraId="2E0F07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B UE X2AP ID</w:t>
            </w:r>
          </w:p>
          <w:p w14:paraId="11B28AFF" w14:textId="77777777" w:rsidR="006B1984" w:rsidRPr="00C37D2B" w:rsidRDefault="006B1984" w:rsidP="00206488">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98B0573"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355CB1B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01AA86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2DA70D8" w14:textId="77777777" w:rsidTr="00206488">
        <w:trPr>
          <w:cantSplit/>
        </w:trPr>
        <w:tc>
          <w:tcPr>
            <w:tcW w:w="2160" w:type="dxa"/>
          </w:tcPr>
          <w:p w14:paraId="58EDFD8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Cause</w:t>
            </w:r>
          </w:p>
        </w:tc>
        <w:tc>
          <w:tcPr>
            <w:tcW w:w="1080" w:type="dxa"/>
          </w:tcPr>
          <w:p w14:paraId="3D24352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3118F955" w14:textId="77777777" w:rsidR="006B1984" w:rsidRPr="00C37D2B" w:rsidRDefault="006B1984" w:rsidP="00206488">
            <w:pPr>
              <w:pStyle w:val="TAL"/>
              <w:keepNext w:val="0"/>
              <w:keepLines w:val="0"/>
              <w:widowControl w:val="0"/>
              <w:rPr>
                <w:rFonts w:cs="Arial"/>
                <w:lang w:eastAsia="ja-JP"/>
              </w:rPr>
            </w:pPr>
          </w:p>
        </w:tc>
        <w:tc>
          <w:tcPr>
            <w:tcW w:w="1512" w:type="dxa"/>
          </w:tcPr>
          <w:p w14:paraId="262200A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017EF6A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EC9608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E88D83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866F8A4" w14:textId="77777777" w:rsidTr="00206488">
        <w:trPr>
          <w:cantSplit/>
        </w:trPr>
        <w:tc>
          <w:tcPr>
            <w:tcW w:w="2160" w:type="dxa"/>
          </w:tcPr>
          <w:p w14:paraId="0127EC48" w14:textId="77777777" w:rsidR="006B1984" w:rsidRPr="00722066" w:rsidRDefault="006B1984" w:rsidP="00206488">
            <w:pPr>
              <w:pStyle w:val="TAL"/>
              <w:rPr>
                <w:rFonts w:eastAsia="MS Mincho"/>
                <w:b/>
                <w:bCs/>
                <w:lang w:eastAsia="ja-JP"/>
              </w:rPr>
            </w:pPr>
            <w:r w:rsidRPr="00722066">
              <w:rPr>
                <w:b/>
                <w:bCs/>
                <w:lang w:eastAsia="zh-CN"/>
              </w:rPr>
              <w:t>E-RAB</w:t>
            </w:r>
            <w:r w:rsidRPr="00722066">
              <w:rPr>
                <w:b/>
                <w:bCs/>
                <w:lang w:eastAsia="ja-JP"/>
              </w:rPr>
              <w:t xml:space="preserve">s </w:t>
            </w:r>
            <w:r w:rsidRPr="00722066">
              <w:rPr>
                <w:rFonts w:eastAsia="MS Mincho"/>
                <w:b/>
                <w:bCs/>
                <w:lang w:eastAsia="ja-JP"/>
              </w:rPr>
              <w:t>T</w:t>
            </w:r>
            <w:r w:rsidRPr="00722066">
              <w:rPr>
                <w:b/>
                <w:bCs/>
                <w:lang w:eastAsia="ja-JP"/>
              </w:rPr>
              <w:t xml:space="preserve">o </w:t>
            </w:r>
            <w:r w:rsidRPr="00722066">
              <w:rPr>
                <w:rFonts w:eastAsia="MS Mincho"/>
                <w:b/>
                <w:bCs/>
                <w:lang w:eastAsia="ja-JP"/>
              </w:rPr>
              <w:t>B</w:t>
            </w:r>
            <w:r w:rsidRPr="00722066">
              <w:rPr>
                <w:b/>
                <w:bCs/>
                <w:lang w:eastAsia="ja-JP"/>
              </w:rPr>
              <w:t xml:space="preserve">e </w:t>
            </w:r>
            <w:r w:rsidRPr="00722066">
              <w:rPr>
                <w:b/>
                <w:bCs/>
                <w:lang w:eastAsia="zh-CN"/>
              </w:rPr>
              <w:t xml:space="preserve">Released </w:t>
            </w:r>
            <w:r w:rsidRPr="00722066">
              <w:rPr>
                <w:b/>
                <w:bCs/>
                <w:lang w:eastAsia="ja-JP"/>
              </w:rPr>
              <w:t>List</w:t>
            </w:r>
          </w:p>
        </w:tc>
        <w:tc>
          <w:tcPr>
            <w:tcW w:w="1080" w:type="dxa"/>
          </w:tcPr>
          <w:p w14:paraId="73A04984" w14:textId="77777777" w:rsidR="006B1984" w:rsidRPr="00C37D2B" w:rsidRDefault="006B1984" w:rsidP="00206488">
            <w:pPr>
              <w:pStyle w:val="TAL"/>
              <w:keepNext w:val="0"/>
              <w:keepLines w:val="0"/>
              <w:widowControl w:val="0"/>
              <w:rPr>
                <w:rFonts w:cs="Arial"/>
                <w:lang w:eastAsia="ja-JP"/>
              </w:rPr>
            </w:pPr>
          </w:p>
        </w:tc>
        <w:tc>
          <w:tcPr>
            <w:tcW w:w="1080" w:type="dxa"/>
          </w:tcPr>
          <w:p w14:paraId="6731321B"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655C236D" w14:textId="77777777" w:rsidR="006B1984" w:rsidRPr="00C37D2B" w:rsidRDefault="006B1984" w:rsidP="00206488">
            <w:pPr>
              <w:pStyle w:val="TAL"/>
              <w:keepNext w:val="0"/>
              <w:keepLines w:val="0"/>
              <w:widowControl w:val="0"/>
              <w:rPr>
                <w:rFonts w:cs="Arial"/>
                <w:lang w:eastAsia="ja-JP"/>
              </w:rPr>
            </w:pPr>
          </w:p>
        </w:tc>
        <w:tc>
          <w:tcPr>
            <w:tcW w:w="1728" w:type="dxa"/>
          </w:tcPr>
          <w:p w14:paraId="1AC802D6" w14:textId="77777777" w:rsidR="006B1984" w:rsidRPr="00C37D2B" w:rsidRDefault="006B1984" w:rsidP="00206488">
            <w:pPr>
              <w:pStyle w:val="TAL"/>
              <w:keepNext w:val="0"/>
              <w:keepLines w:val="0"/>
              <w:widowControl w:val="0"/>
              <w:rPr>
                <w:rFonts w:cs="Arial"/>
                <w:lang w:eastAsia="ja-JP"/>
              </w:rPr>
            </w:pPr>
          </w:p>
        </w:tc>
        <w:tc>
          <w:tcPr>
            <w:tcW w:w="1080" w:type="dxa"/>
          </w:tcPr>
          <w:p w14:paraId="06219759"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51B7EF5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BF894C9" w14:textId="77777777" w:rsidTr="00206488">
        <w:trPr>
          <w:cantSplit/>
        </w:trPr>
        <w:tc>
          <w:tcPr>
            <w:tcW w:w="2160" w:type="dxa"/>
          </w:tcPr>
          <w:p w14:paraId="415D58FC" w14:textId="77777777" w:rsidR="006B1984" w:rsidRPr="00722066" w:rsidRDefault="006B1984" w:rsidP="00206488">
            <w:pPr>
              <w:pStyle w:val="TAL"/>
              <w:ind w:left="142"/>
              <w:rPr>
                <w:rFonts w:cs="Arial"/>
                <w:b/>
                <w:bCs/>
                <w:lang w:eastAsia="ja-JP"/>
              </w:rPr>
            </w:pPr>
            <w:r w:rsidRPr="00722066">
              <w:rPr>
                <w:rFonts w:eastAsia="MS Mincho" w:cs="Arial"/>
                <w:b/>
                <w:bCs/>
                <w:lang w:eastAsia="ja-JP"/>
              </w:rPr>
              <w:t>&gt;</w:t>
            </w:r>
            <w:r w:rsidRPr="00722066">
              <w:rPr>
                <w:rFonts w:cs="Arial"/>
                <w:b/>
                <w:bCs/>
                <w:lang w:eastAsia="zh-CN"/>
              </w:rPr>
              <w:t>E-RAB</w:t>
            </w:r>
            <w:r w:rsidRPr="00722066">
              <w:rPr>
                <w:rFonts w:cs="Arial"/>
                <w:b/>
                <w:bCs/>
                <w:lang w:eastAsia="ja-JP"/>
              </w:rPr>
              <w:t xml:space="preserve">s </w:t>
            </w:r>
            <w:r w:rsidRPr="00722066">
              <w:rPr>
                <w:rFonts w:eastAsia="MS Mincho" w:cs="Arial"/>
                <w:b/>
                <w:bCs/>
                <w:lang w:eastAsia="ja-JP"/>
              </w:rPr>
              <w:t>T</w:t>
            </w:r>
            <w:r w:rsidRPr="00722066">
              <w:rPr>
                <w:rFonts w:cs="Arial"/>
                <w:b/>
                <w:bCs/>
                <w:lang w:eastAsia="ja-JP"/>
              </w:rPr>
              <w:t xml:space="preserve">o </w:t>
            </w:r>
            <w:r w:rsidRPr="00722066">
              <w:rPr>
                <w:rFonts w:eastAsia="MS Mincho" w:cs="Arial"/>
                <w:b/>
                <w:bCs/>
                <w:lang w:eastAsia="ja-JP"/>
              </w:rPr>
              <w:t>B</w:t>
            </w:r>
            <w:r w:rsidRPr="00722066">
              <w:rPr>
                <w:rFonts w:cs="Arial"/>
                <w:b/>
                <w:bCs/>
                <w:lang w:eastAsia="ja-JP"/>
              </w:rPr>
              <w:t xml:space="preserve">e </w:t>
            </w:r>
            <w:r w:rsidRPr="00722066">
              <w:rPr>
                <w:rFonts w:cs="Arial"/>
                <w:b/>
                <w:bCs/>
                <w:lang w:eastAsia="zh-CN"/>
              </w:rPr>
              <w:t xml:space="preserve">Released </w:t>
            </w:r>
            <w:r w:rsidRPr="00722066">
              <w:rPr>
                <w:rFonts w:eastAsia="MS Mincho" w:cs="Arial"/>
                <w:b/>
                <w:bCs/>
                <w:lang w:eastAsia="ja-JP"/>
              </w:rPr>
              <w:t>Item</w:t>
            </w:r>
          </w:p>
        </w:tc>
        <w:tc>
          <w:tcPr>
            <w:tcW w:w="1080" w:type="dxa"/>
          </w:tcPr>
          <w:p w14:paraId="352B983C" w14:textId="77777777" w:rsidR="006B1984" w:rsidRPr="00C37D2B" w:rsidRDefault="006B1984" w:rsidP="00206488">
            <w:pPr>
              <w:pStyle w:val="TAL"/>
              <w:keepNext w:val="0"/>
              <w:keepLines w:val="0"/>
              <w:widowControl w:val="0"/>
              <w:rPr>
                <w:rFonts w:cs="Arial"/>
                <w:lang w:eastAsia="ja-JP"/>
              </w:rPr>
            </w:pPr>
          </w:p>
        </w:tc>
        <w:tc>
          <w:tcPr>
            <w:tcW w:w="1080" w:type="dxa"/>
          </w:tcPr>
          <w:p w14:paraId="647C03B8"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04A7A674" w14:textId="77777777" w:rsidR="006B1984" w:rsidRPr="00C37D2B" w:rsidRDefault="006B1984" w:rsidP="00206488">
            <w:pPr>
              <w:pStyle w:val="TAL"/>
              <w:keepNext w:val="0"/>
              <w:keepLines w:val="0"/>
              <w:widowControl w:val="0"/>
              <w:rPr>
                <w:rFonts w:cs="Arial"/>
                <w:lang w:eastAsia="ja-JP"/>
              </w:rPr>
            </w:pPr>
          </w:p>
        </w:tc>
        <w:tc>
          <w:tcPr>
            <w:tcW w:w="1728" w:type="dxa"/>
          </w:tcPr>
          <w:p w14:paraId="2EA9663E" w14:textId="77777777" w:rsidR="006B1984" w:rsidRPr="00C37D2B" w:rsidRDefault="006B1984" w:rsidP="00206488">
            <w:pPr>
              <w:pStyle w:val="TAL"/>
              <w:keepNext w:val="0"/>
              <w:keepLines w:val="0"/>
              <w:widowControl w:val="0"/>
              <w:rPr>
                <w:rFonts w:cs="Arial"/>
                <w:lang w:eastAsia="ja-JP"/>
              </w:rPr>
            </w:pPr>
          </w:p>
        </w:tc>
        <w:tc>
          <w:tcPr>
            <w:tcW w:w="1080" w:type="dxa"/>
          </w:tcPr>
          <w:p w14:paraId="33C4118C"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03E1E41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447F14B" w14:textId="77777777" w:rsidTr="00206488">
        <w:trPr>
          <w:cantSplit/>
        </w:trPr>
        <w:tc>
          <w:tcPr>
            <w:tcW w:w="2160" w:type="dxa"/>
          </w:tcPr>
          <w:p w14:paraId="5A70A69B" w14:textId="77777777" w:rsidR="006B1984" w:rsidRPr="00C37D2B" w:rsidRDefault="006B1984" w:rsidP="00206488">
            <w:pPr>
              <w:pStyle w:val="TAL"/>
              <w:ind w:left="284"/>
              <w:rPr>
                <w:rFonts w:cs="Arial"/>
              </w:rPr>
            </w:pPr>
            <w:r w:rsidRPr="00C37D2B">
              <w:rPr>
                <w:rFonts w:cs="Arial"/>
              </w:rPr>
              <w:t>&gt;&gt;CHOICE</w:t>
            </w:r>
            <w:r w:rsidRPr="001D7E2D">
              <w:rPr>
                <w:rFonts w:cs="Arial"/>
                <w:i/>
              </w:rPr>
              <w:t xml:space="preserve"> </w:t>
            </w:r>
            <w:r w:rsidRPr="00367C13">
              <w:rPr>
                <w:rFonts w:cs="Arial"/>
                <w:i/>
              </w:rPr>
              <w:t>Bearer Option</w:t>
            </w:r>
          </w:p>
        </w:tc>
        <w:tc>
          <w:tcPr>
            <w:tcW w:w="1080" w:type="dxa"/>
          </w:tcPr>
          <w:p w14:paraId="2EB45C0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83A6815"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53B7BFAD" w14:textId="77777777" w:rsidR="006B1984" w:rsidRPr="00C37D2B" w:rsidRDefault="006B1984" w:rsidP="00206488">
            <w:pPr>
              <w:pStyle w:val="TAL"/>
              <w:keepNext w:val="0"/>
              <w:keepLines w:val="0"/>
              <w:widowControl w:val="0"/>
              <w:rPr>
                <w:rFonts w:cs="Arial"/>
                <w:lang w:eastAsia="ja-JP"/>
              </w:rPr>
            </w:pPr>
          </w:p>
        </w:tc>
        <w:tc>
          <w:tcPr>
            <w:tcW w:w="1728" w:type="dxa"/>
          </w:tcPr>
          <w:p w14:paraId="4B4125B7" w14:textId="77777777" w:rsidR="006B1984" w:rsidRPr="00C37D2B" w:rsidRDefault="006B1984" w:rsidP="00206488">
            <w:pPr>
              <w:pStyle w:val="TAL"/>
              <w:keepNext w:val="0"/>
              <w:keepLines w:val="0"/>
              <w:widowControl w:val="0"/>
              <w:rPr>
                <w:rFonts w:cs="Arial"/>
                <w:lang w:eastAsia="ja-JP"/>
              </w:rPr>
            </w:pPr>
          </w:p>
        </w:tc>
        <w:tc>
          <w:tcPr>
            <w:tcW w:w="1080" w:type="dxa"/>
          </w:tcPr>
          <w:p w14:paraId="1D50BD7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D814BDB" w14:textId="77777777" w:rsidR="006B1984" w:rsidRPr="00C37D2B" w:rsidRDefault="006B1984" w:rsidP="00206488">
            <w:pPr>
              <w:pStyle w:val="TAC"/>
              <w:keepNext w:val="0"/>
              <w:keepLines w:val="0"/>
              <w:widowControl w:val="0"/>
              <w:rPr>
                <w:lang w:eastAsia="ja-JP"/>
              </w:rPr>
            </w:pPr>
          </w:p>
        </w:tc>
      </w:tr>
      <w:tr w:rsidR="006B1984" w:rsidRPr="00C37D2B" w14:paraId="54EDCE1E" w14:textId="77777777" w:rsidTr="00206488">
        <w:trPr>
          <w:cantSplit/>
        </w:trPr>
        <w:tc>
          <w:tcPr>
            <w:tcW w:w="2160" w:type="dxa"/>
          </w:tcPr>
          <w:p w14:paraId="770090D3" w14:textId="77777777" w:rsidR="006B1984" w:rsidRPr="001D7E2D" w:rsidRDefault="006B1984" w:rsidP="00206488">
            <w:pPr>
              <w:pStyle w:val="TAL"/>
              <w:ind w:left="425"/>
              <w:rPr>
                <w:rFonts w:cs="Arial"/>
                <w:i/>
                <w:iCs/>
              </w:rPr>
            </w:pPr>
            <w:r w:rsidRPr="001D7E2D">
              <w:rPr>
                <w:rFonts w:cs="Arial"/>
                <w:i/>
                <w:iCs/>
              </w:rPr>
              <w:t>&gt;&gt;&gt;</w:t>
            </w:r>
            <w:r w:rsidRPr="00367C13">
              <w:rPr>
                <w:rFonts w:cs="Arial"/>
                <w:i/>
                <w:iCs/>
              </w:rPr>
              <w:t>SCG Bearer</w:t>
            </w:r>
          </w:p>
        </w:tc>
        <w:tc>
          <w:tcPr>
            <w:tcW w:w="1080" w:type="dxa"/>
          </w:tcPr>
          <w:p w14:paraId="6BC0F2E6" w14:textId="77777777" w:rsidR="006B1984" w:rsidRPr="00C37D2B" w:rsidRDefault="006B1984" w:rsidP="00206488">
            <w:pPr>
              <w:pStyle w:val="TAL"/>
              <w:keepNext w:val="0"/>
              <w:keepLines w:val="0"/>
              <w:widowControl w:val="0"/>
              <w:rPr>
                <w:rFonts w:cs="Arial"/>
                <w:lang w:eastAsia="ja-JP"/>
              </w:rPr>
            </w:pPr>
          </w:p>
        </w:tc>
        <w:tc>
          <w:tcPr>
            <w:tcW w:w="1080" w:type="dxa"/>
          </w:tcPr>
          <w:p w14:paraId="64335252"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1FE9FBDE" w14:textId="77777777" w:rsidR="006B1984" w:rsidRPr="00C37D2B" w:rsidRDefault="006B1984" w:rsidP="00206488">
            <w:pPr>
              <w:pStyle w:val="TAL"/>
              <w:keepNext w:val="0"/>
              <w:keepLines w:val="0"/>
              <w:widowControl w:val="0"/>
              <w:rPr>
                <w:rFonts w:cs="Arial"/>
                <w:lang w:eastAsia="ja-JP"/>
              </w:rPr>
            </w:pPr>
          </w:p>
        </w:tc>
        <w:tc>
          <w:tcPr>
            <w:tcW w:w="1728" w:type="dxa"/>
          </w:tcPr>
          <w:p w14:paraId="6E703296" w14:textId="77777777" w:rsidR="006B1984" w:rsidRPr="00C37D2B" w:rsidRDefault="006B1984" w:rsidP="00206488">
            <w:pPr>
              <w:pStyle w:val="TAL"/>
              <w:keepNext w:val="0"/>
              <w:keepLines w:val="0"/>
              <w:widowControl w:val="0"/>
              <w:rPr>
                <w:rFonts w:cs="Arial"/>
                <w:lang w:eastAsia="ja-JP"/>
              </w:rPr>
            </w:pPr>
          </w:p>
        </w:tc>
        <w:tc>
          <w:tcPr>
            <w:tcW w:w="1080" w:type="dxa"/>
          </w:tcPr>
          <w:p w14:paraId="61519482" w14:textId="77777777" w:rsidR="006B1984" w:rsidRPr="00C37D2B" w:rsidRDefault="006B1984" w:rsidP="00206488">
            <w:pPr>
              <w:pStyle w:val="TAC"/>
              <w:keepNext w:val="0"/>
              <w:keepLines w:val="0"/>
              <w:widowControl w:val="0"/>
              <w:rPr>
                <w:lang w:eastAsia="ja-JP"/>
              </w:rPr>
            </w:pPr>
          </w:p>
        </w:tc>
        <w:tc>
          <w:tcPr>
            <w:tcW w:w="1080" w:type="dxa"/>
          </w:tcPr>
          <w:p w14:paraId="11BB2E59" w14:textId="77777777" w:rsidR="006B1984" w:rsidRPr="00C37D2B" w:rsidRDefault="006B1984" w:rsidP="00206488">
            <w:pPr>
              <w:pStyle w:val="TAC"/>
              <w:keepNext w:val="0"/>
              <w:keepLines w:val="0"/>
              <w:widowControl w:val="0"/>
              <w:rPr>
                <w:lang w:eastAsia="ja-JP"/>
              </w:rPr>
            </w:pPr>
          </w:p>
        </w:tc>
      </w:tr>
      <w:tr w:rsidR="006B1984" w:rsidRPr="00C37D2B" w14:paraId="689AA890" w14:textId="77777777" w:rsidTr="00206488">
        <w:trPr>
          <w:cantSplit/>
        </w:trPr>
        <w:tc>
          <w:tcPr>
            <w:tcW w:w="2160" w:type="dxa"/>
          </w:tcPr>
          <w:p w14:paraId="4209412C" w14:textId="77777777" w:rsidR="006B1984" w:rsidRPr="00C37D2B" w:rsidRDefault="006B1984" w:rsidP="00206488">
            <w:pPr>
              <w:pStyle w:val="TAL"/>
              <w:ind w:left="567"/>
              <w:rPr>
                <w:rFonts w:cs="Arial"/>
              </w:rPr>
            </w:pPr>
            <w:r w:rsidRPr="00C37D2B">
              <w:rPr>
                <w:rFonts w:cs="Arial"/>
              </w:rPr>
              <w:t>&gt;&gt;&gt;</w:t>
            </w:r>
            <w:r w:rsidRPr="00C37D2B">
              <w:rPr>
                <w:rFonts w:cs="Arial"/>
                <w:lang w:eastAsia="zh-CN"/>
              </w:rPr>
              <w:t>&gt;</w:t>
            </w:r>
            <w:r w:rsidRPr="00C37D2B">
              <w:rPr>
                <w:rFonts w:cs="Arial"/>
              </w:rPr>
              <w:t>E-RAB ID</w:t>
            </w:r>
          </w:p>
        </w:tc>
        <w:tc>
          <w:tcPr>
            <w:tcW w:w="1080" w:type="dxa"/>
          </w:tcPr>
          <w:p w14:paraId="7815FA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E38895E" w14:textId="77777777" w:rsidR="006B1984" w:rsidRPr="00C37D2B" w:rsidRDefault="006B1984" w:rsidP="00206488">
            <w:pPr>
              <w:pStyle w:val="TAL"/>
              <w:keepNext w:val="0"/>
              <w:keepLines w:val="0"/>
              <w:widowControl w:val="0"/>
              <w:rPr>
                <w:rFonts w:cs="Arial"/>
                <w:i/>
                <w:lang w:eastAsia="ja-JP"/>
              </w:rPr>
            </w:pPr>
          </w:p>
        </w:tc>
        <w:tc>
          <w:tcPr>
            <w:tcW w:w="1512" w:type="dxa"/>
          </w:tcPr>
          <w:p w14:paraId="59FADF3F"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85356B9" w14:textId="77777777" w:rsidR="006B1984" w:rsidRPr="00C37D2B" w:rsidRDefault="006B1984" w:rsidP="00206488">
            <w:pPr>
              <w:pStyle w:val="TAL"/>
              <w:keepNext w:val="0"/>
              <w:keepLines w:val="0"/>
              <w:widowControl w:val="0"/>
              <w:rPr>
                <w:rFonts w:cs="Arial"/>
                <w:lang w:eastAsia="ja-JP"/>
              </w:rPr>
            </w:pPr>
          </w:p>
        </w:tc>
        <w:tc>
          <w:tcPr>
            <w:tcW w:w="1080" w:type="dxa"/>
          </w:tcPr>
          <w:p w14:paraId="00329ABA"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306688CB" w14:textId="77777777" w:rsidR="006B1984" w:rsidRPr="00C37D2B" w:rsidRDefault="006B1984" w:rsidP="00206488">
            <w:pPr>
              <w:pStyle w:val="TAC"/>
              <w:keepNext w:val="0"/>
              <w:keepLines w:val="0"/>
              <w:widowControl w:val="0"/>
              <w:rPr>
                <w:lang w:eastAsia="ja-JP"/>
              </w:rPr>
            </w:pPr>
          </w:p>
        </w:tc>
      </w:tr>
      <w:tr w:rsidR="006B1984" w:rsidRPr="00C37D2B" w14:paraId="28600C8B" w14:textId="77777777" w:rsidTr="00206488">
        <w:trPr>
          <w:cantSplit/>
        </w:trPr>
        <w:tc>
          <w:tcPr>
            <w:tcW w:w="2160" w:type="dxa"/>
          </w:tcPr>
          <w:p w14:paraId="10419C38" w14:textId="77777777" w:rsidR="006B1984" w:rsidRPr="00C37D2B" w:rsidRDefault="006B1984" w:rsidP="00206488">
            <w:pPr>
              <w:pStyle w:val="TAL"/>
              <w:ind w:left="567"/>
              <w:rPr>
                <w:rFonts w:cs="Arial"/>
              </w:rPr>
            </w:pPr>
            <w:r w:rsidRPr="00C37D2B">
              <w:rPr>
                <w:rFonts w:cs="Arial"/>
              </w:rPr>
              <w:t>&gt;&gt;&gt;</w:t>
            </w:r>
            <w:r w:rsidRPr="00C37D2B">
              <w:rPr>
                <w:rFonts w:cs="Arial"/>
                <w:lang w:eastAsia="zh-CN"/>
              </w:rPr>
              <w:t>&gt;</w:t>
            </w:r>
            <w:r w:rsidRPr="00C37D2B">
              <w:rPr>
                <w:rFonts w:cs="Arial"/>
              </w:rPr>
              <w:t xml:space="preserve">UL </w:t>
            </w:r>
            <w:r w:rsidRPr="00C37D2B">
              <w:rPr>
                <w:rFonts w:cs="Arial"/>
                <w:lang w:eastAsia="zh-CN"/>
              </w:rPr>
              <w:t xml:space="preserve">Forwarding </w:t>
            </w:r>
            <w:r w:rsidRPr="00C37D2B">
              <w:rPr>
                <w:rFonts w:cs="Arial"/>
              </w:rPr>
              <w:t>GTP Tunnel Endpoint</w:t>
            </w:r>
          </w:p>
        </w:tc>
        <w:tc>
          <w:tcPr>
            <w:tcW w:w="1080" w:type="dxa"/>
          </w:tcPr>
          <w:p w14:paraId="4012C62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2B483CF4" w14:textId="77777777" w:rsidR="006B1984" w:rsidRPr="00C37D2B" w:rsidRDefault="006B1984" w:rsidP="00206488">
            <w:pPr>
              <w:pStyle w:val="TAL"/>
              <w:keepNext w:val="0"/>
              <w:keepLines w:val="0"/>
              <w:widowControl w:val="0"/>
              <w:rPr>
                <w:rFonts w:cs="Arial"/>
                <w:i/>
                <w:lang w:eastAsia="ja-JP"/>
              </w:rPr>
            </w:pPr>
          </w:p>
        </w:tc>
        <w:tc>
          <w:tcPr>
            <w:tcW w:w="1512" w:type="dxa"/>
          </w:tcPr>
          <w:p w14:paraId="0D57295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3DAD4FC"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5D29BF9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5A79085" w14:textId="77777777" w:rsidR="006B1984" w:rsidRPr="00C37D2B" w:rsidRDefault="006B1984" w:rsidP="00206488">
            <w:pPr>
              <w:pStyle w:val="TAC"/>
              <w:keepNext w:val="0"/>
              <w:keepLines w:val="0"/>
              <w:widowControl w:val="0"/>
              <w:rPr>
                <w:lang w:eastAsia="ja-JP"/>
              </w:rPr>
            </w:pPr>
          </w:p>
        </w:tc>
      </w:tr>
      <w:tr w:rsidR="006B1984" w:rsidRPr="00C37D2B" w14:paraId="648492EA" w14:textId="77777777" w:rsidTr="00206488">
        <w:trPr>
          <w:cantSplit/>
        </w:trPr>
        <w:tc>
          <w:tcPr>
            <w:tcW w:w="2160" w:type="dxa"/>
          </w:tcPr>
          <w:p w14:paraId="07CDFC41" w14:textId="77777777" w:rsidR="006B1984" w:rsidRPr="00C37D2B" w:rsidRDefault="006B1984" w:rsidP="00206488">
            <w:pPr>
              <w:pStyle w:val="TAL"/>
              <w:ind w:left="567"/>
              <w:rPr>
                <w:rFonts w:eastAsia="MS Mincho" w:cs="Arial"/>
                <w:b/>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0452EF3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CB064F3"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161DB92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D552F8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180D8C37"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5AC8CD9B" w14:textId="77777777" w:rsidR="006B1984" w:rsidRPr="00C37D2B" w:rsidRDefault="006B1984" w:rsidP="00206488">
            <w:pPr>
              <w:pStyle w:val="TAC"/>
              <w:keepNext w:val="0"/>
              <w:keepLines w:val="0"/>
              <w:widowControl w:val="0"/>
              <w:rPr>
                <w:lang w:eastAsia="ja-JP"/>
              </w:rPr>
            </w:pPr>
          </w:p>
        </w:tc>
      </w:tr>
      <w:tr w:rsidR="006B1984" w:rsidRPr="00C37D2B" w14:paraId="7CA6B7C1" w14:textId="77777777" w:rsidTr="00206488">
        <w:trPr>
          <w:cantSplit/>
        </w:trPr>
        <w:tc>
          <w:tcPr>
            <w:tcW w:w="2160" w:type="dxa"/>
          </w:tcPr>
          <w:p w14:paraId="4D051285" w14:textId="77777777" w:rsidR="006B1984" w:rsidRPr="001D7E2D" w:rsidRDefault="006B1984" w:rsidP="00206488">
            <w:pPr>
              <w:pStyle w:val="TAL"/>
              <w:ind w:left="425"/>
              <w:rPr>
                <w:rFonts w:cs="Arial"/>
                <w:i/>
                <w:iCs/>
              </w:rPr>
            </w:pPr>
            <w:r w:rsidRPr="001D7E2D">
              <w:rPr>
                <w:rFonts w:cs="Arial"/>
                <w:i/>
                <w:iCs/>
              </w:rPr>
              <w:t>&gt;&gt;&gt;</w:t>
            </w:r>
            <w:r w:rsidRPr="00367C13">
              <w:rPr>
                <w:rFonts w:cs="Arial"/>
                <w:i/>
                <w:iCs/>
              </w:rPr>
              <w:t>Split Bearer</w:t>
            </w:r>
          </w:p>
        </w:tc>
        <w:tc>
          <w:tcPr>
            <w:tcW w:w="1080" w:type="dxa"/>
          </w:tcPr>
          <w:p w14:paraId="56A4474A" w14:textId="77777777" w:rsidR="006B1984" w:rsidRPr="00C37D2B" w:rsidRDefault="006B1984" w:rsidP="00206488">
            <w:pPr>
              <w:pStyle w:val="TAL"/>
              <w:keepNext w:val="0"/>
              <w:keepLines w:val="0"/>
              <w:widowControl w:val="0"/>
              <w:rPr>
                <w:rFonts w:cs="Arial"/>
                <w:lang w:eastAsia="ja-JP"/>
              </w:rPr>
            </w:pPr>
          </w:p>
        </w:tc>
        <w:tc>
          <w:tcPr>
            <w:tcW w:w="1080" w:type="dxa"/>
          </w:tcPr>
          <w:p w14:paraId="774FCCF4"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B769C22" w14:textId="77777777" w:rsidR="006B1984" w:rsidRPr="00C37D2B" w:rsidRDefault="006B1984" w:rsidP="00206488">
            <w:pPr>
              <w:pStyle w:val="TAL"/>
              <w:keepNext w:val="0"/>
              <w:keepLines w:val="0"/>
              <w:widowControl w:val="0"/>
              <w:rPr>
                <w:rFonts w:cs="Arial"/>
                <w:lang w:eastAsia="ja-JP"/>
              </w:rPr>
            </w:pPr>
          </w:p>
        </w:tc>
        <w:tc>
          <w:tcPr>
            <w:tcW w:w="1728" w:type="dxa"/>
          </w:tcPr>
          <w:p w14:paraId="2050A8FC"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16F7CD9" w14:textId="77777777" w:rsidR="006B1984" w:rsidRPr="00C37D2B" w:rsidRDefault="006B1984" w:rsidP="00206488">
            <w:pPr>
              <w:pStyle w:val="TAC"/>
              <w:keepNext w:val="0"/>
              <w:keepLines w:val="0"/>
              <w:widowControl w:val="0"/>
              <w:rPr>
                <w:bCs/>
                <w:lang w:eastAsia="ja-JP"/>
              </w:rPr>
            </w:pPr>
          </w:p>
        </w:tc>
        <w:tc>
          <w:tcPr>
            <w:tcW w:w="1080" w:type="dxa"/>
          </w:tcPr>
          <w:p w14:paraId="3D157E9A" w14:textId="77777777" w:rsidR="006B1984" w:rsidRPr="00C37D2B" w:rsidRDefault="006B1984" w:rsidP="00206488">
            <w:pPr>
              <w:pStyle w:val="TAC"/>
              <w:keepNext w:val="0"/>
              <w:keepLines w:val="0"/>
              <w:widowControl w:val="0"/>
              <w:rPr>
                <w:lang w:eastAsia="ja-JP"/>
              </w:rPr>
            </w:pPr>
          </w:p>
        </w:tc>
      </w:tr>
      <w:tr w:rsidR="006B1984" w:rsidRPr="00C37D2B" w14:paraId="58C7A125" w14:textId="77777777" w:rsidTr="00206488">
        <w:trPr>
          <w:cantSplit/>
        </w:trPr>
        <w:tc>
          <w:tcPr>
            <w:tcW w:w="2160" w:type="dxa"/>
          </w:tcPr>
          <w:p w14:paraId="22E450D7" w14:textId="77777777" w:rsidR="006B1984" w:rsidRPr="00C37D2B" w:rsidRDefault="006B1984" w:rsidP="00206488">
            <w:pPr>
              <w:pStyle w:val="TAL"/>
              <w:ind w:left="567"/>
              <w:rPr>
                <w:rFonts w:cs="Arial"/>
              </w:rPr>
            </w:pPr>
            <w:r w:rsidRPr="00C37D2B">
              <w:rPr>
                <w:rFonts w:cs="Arial"/>
              </w:rPr>
              <w:t>&gt;&gt;&gt;</w:t>
            </w:r>
            <w:r w:rsidRPr="00C37D2B">
              <w:rPr>
                <w:rFonts w:cs="Arial"/>
                <w:lang w:eastAsia="zh-CN"/>
              </w:rPr>
              <w:t>&gt;</w:t>
            </w:r>
            <w:r w:rsidRPr="00C37D2B">
              <w:rPr>
                <w:rFonts w:cs="Arial"/>
              </w:rPr>
              <w:t>E-RAB ID</w:t>
            </w:r>
          </w:p>
        </w:tc>
        <w:tc>
          <w:tcPr>
            <w:tcW w:w="1080" w:type="dxa"/>
          </w:tcPr>
          <w:p w14:paraId="2BFE06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B5E4125"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79F5F53D"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BCE2C54"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F87866E"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D3D03CC" w14:textId="77777777" w:rsidR="006B1984" w:rsidRPr="00C37D2B" w:rsidRDefault="006B1984" w:rsidP="00206488">
            <w:pPr>
              <w:pStyle w:val="TAC"/>
              <w:keepNext w:val="0"/>
              <w:keepLines w:val="0"/>
              <w:widowControl w:val="0"/>
              <w:rPr>
                <w:lang w:eastAsia="ja-JP"/>
              </w:rPr>
            </w:pPr>
          </w:p>
        </w:tc>
      </w:tr>
      <w:tr w:rsidR="006B1984" w:rsidRPr="00C37D2B" w14:paraId="7CEC3152" w14:textId="77777777" w:rsidTr="00206488">
        <w:trPr>
          <w:cantSplit/>
        </w:trPr>
        <w:tc>
          <w:tcPr>
            <w:tcW w:w="2160" w:type="dxa"/>
          </w:tcPr>
          <w:p w14:paraId="7D7DE1FA" w14:textId="77777777" w:rsidR="006B1984" w:rsidRPr="00C37D2B" w:rsidRDefault="006B1984" w:rsidP="00206488">
            <w:pPr>
              <w:pStyle w:val="TAL"/>
              <w:ind w:left="567"/>
              <w:rPr>
                <w:rFonts w:cs="Arial"/>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6153365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5058B7FE"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769765E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92E79C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7702E683"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45522F45" w14:textId="77777777" w:rsidR="006B1984" w:rsidRPr="00C37D2B" w:rsidRDefault="006B1984" w:rsidP="00206488">
            <w:pPr>
              <w:pStyle w:val="TAC"/>
              <w:keepNext w:val="0"/>
              <w:keepLines w:val="0"/>
              <w:widowControl w:val="0"/>
              <w:rPr>
                <w:lang w:eastAsia="ja-JP"/>
              </w:rPr>
            </w:pPr>
          </w:p>
        </w:tc>
      </w:tr>
      <w:tr w:rsidR="006B1984" w:rsidRPr="00C37D2B" w14:paraId="2636D7F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2D0D08" w14:textId="77777777" w:rsidR="006B1984" w:rsidRPr="00C37D2B" w:rsidRDefault="006B1984" w:rsidP="00206488">
            <w:pPr>
              <w:pStyle w:val="TAL"/>
              <w:keepNext w:val="0"/>
              <w:keepLines w:val="0"/>
              <w:widowControl w:val="0"/>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759914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27DC97" w14:textId="77777777" w:rsidR="006B1984" w:rsidRPr="00C37D2B" w:rsidRDefault="006B1984" w:rsidP="00206488">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464760" w14:textId="77777777" w:rsidR="006B1984" w:rsidRPr="00C37D2B" w:rsidRDefault="006B1984" w:rsidP="00206488">
            <w:pPr>
              <w:pStyle w:val="TAL"/>
              <w:keepNext w:val="0"/>
              <w:keepLines w:val="0"/>
              <w:widowControl w:val="0"/>
              <w:rPr>
                <w:lang w:eastAsia="ja-JP"/>
              </w:rPr>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792D0265"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C1C956"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D0C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D8BC5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1078316"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83C957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3FECF3" w14:textId="77777777" w:rsidR="006B1984" w:rsidRPr="00C37D2B" w:rsidRDefault="006B1984" w:rsidP="00206488">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1E884"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3EF1D94F"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F2A7EDE"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C51FC50"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4977F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17A66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1AFA9A"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40C8AF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3BCEDF" w14:textId="77777777" w:rsidR="006B1984" w:rsidRPr="00C37D2B" w:rsidRDefault="006B1984" w:rsidP="00206488">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7BE9C7"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59C42393"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495B405"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E280C45"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B6E7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5CB95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B9876C" w14:textId="77777777" w:rsidR="006B1984" w:rsidRPr="00C37D2B" w:rsidRDefault="006B1984" w:rsidP="00206488">
            <w:pPr>
              <w:pStyle w:val="TAL"/>
              <w:keepNext w:val="0"/>
              <w:keepLines w:val="0"/>
              <w:widowControl w:val="0"/>
              <w:rPr>
                <w:lang w:eastAsia="ja-JP"/>
              </w:rPr>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1B8D09D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E2BC2" w14:textId="77777777" w:rsidR="006B1984" w:rsidRPr="00C37D2B" w:rsidRDefault="006B1984" w:rsidP="00206488">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A177FB" w14:textId="77777777" w:rsidR="006B1984" w:rsidRPr="00C37D2B" w:rsidRDefault="006B1984" w:rsidP="00206488">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B84D577"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FE04AF"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0667DF"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1E37FD22"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7B92288" w14:textId="77777777" w:rsidTr="00206488">
        <w:trPr>
          <w:cantSplit/>
          <w:tblHeader/>
        </w:trPr>
        <w:tc>
          <w:tcPr>
            <w:tcW w:w="3686" w:type="dxa"/>
          </w:tcPr>
          <w:p w14:paraId="64F6CB4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6AE253E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04C1DF19" w14:textId="77777777" w:rsidTr="00206488">
        <w:trPr>
          <w:cantSplit/>
        </w:trPr>
        <w:tc>
          <w:tcPr>
            <w:tcW w:w="3686" w:type="dxa"/>
          </w:tcPr>
          <w:p w14:paraId="646E60A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797E7E58"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aximum no. of E-RABs. Value is 256</w:t>
            </w:r>
          </w:p>
        </w:tc>
      </w:tr>
    </w:tbl>
    <w:p w14:paraId="1C986F91" w14:textId="77777777" w:rsidR="006B1984" w:rsidRPr="00C37D2B" w:rsidRDefault="006B1984" w:rsidP="006B1984">
      <w:pPr>
        <w:widowControl w:val="0"/>
        <w:rPr>
          <w:lang w:eastAsia="zh-CN"/>
        </w:rPr>
      </w:pPr>
    </w:p>
    <w:p w14:paraId="1EFCCAF8" w14:textId="77777777" w:rsidR="006B1984" w:rsidRPr="00C37D2B" w:rsidRDefault="006B1984" w:rsidP="006B1984">
      <w:pPr>
        <w:pStyle w:val="Heading4"/>
        <w:keepNext w:val="0"/>
        <w:keepLines w:val="0"/>
        <w:widowControl w:val="0"/>
      </w:pPr>
      <w:bookmarkStart w:id="8005" w:name="_CR9_1_3_12"/>
      <w:bookmarkStart w:id="8006" w:name="_Toc20954429"/>
      <w:bookmarkStart w:id="8007" w:name="_Toc29902433"/>
      <w:bookmarkStart w:id="8008" w:name="_Toc29906437"/>
      <w:bookmarkStart w:id="8009" w:name="_Toc36550427"/>
      <w:bookmarkStart w:id="8010" w:name="_Toc45104182"/>
      <w:bookmarkStart w:id="8011" w:name="_Toc45227678"/>
      <w:bookmarkStart w:id="8012" w:name="_Toc45891492"/>
      <w:bookmarkStart w:id="8013" w:name="_Toc51764134"/>
      <w:bookmarkStart w:id="8014" w:name="_Toc56528135"/>
      <w:bookmarkStart w:id="8015" w:name="_Toc64382102"/>
      <w:bookmarkStart w:id="8016" w:name="_Toc66283677"/>
      <w:bookmarkStart w:id="8017" w:name="_Toc67911053"/>
      <w:bookmarkStart w:id="8018" w:name="_Toc73979831"/>
      <w:bookmarkStart w:id="8019" w:name="_Toc88650555"/>
      <w:bookmarkStart w:id="8020" w:name="_Toc97885682"/>
      <w:bookmarkStart w:id="8021" w:name="_Toc98882808"/>
      <w:bookmarkStart w:id="8022" w:name="_Toc105523344"/>
      <w:bookmarkStart w:id="8023" w:name="_Toc106130888"/>
      <w:bookmarkStart w:id="8024" w:name="_Toc113840039"/>
      <w:bookmarkStart w:id="8025" w:name="_Toc155893654"/>
      <w:bookmarkEnd w:id="8005"/>
      <w:r w:rsidRPr="00C37D2B">
        <w:t>9.1.</w:t>
      </w:r>
      <w:r w:rsidRPr="00C37D2B">
        <w:rPr>
          <w:lang w:eastAsia="zh-CN"/>
        </w:rPr>
        <w:t>3</w:t>
      </w:r>
      <w:r w:rsidRPr="00C37D2B">
        <w:t>.12</w:t>
      </w:r>
      <w:r w:rsidRPr="00C37D2B">
        <w:tab/>
        <w:t>SENB RELEASE REQUIRED</w:t>
      </w:r>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p>
    <w:p w14:paraId="630355E5" w14:textId="77777777" w:rsidR="006B1984" w:rsidRPr="00C37D2B" w:rsidRDefault="006B1984" w:rsidP="006B1984">
      <w:pPr>
        <w:widowControl w:val="0"/>
      </w:pPr>
      <w:r w:rsidRPr="00C37D2B">
        <w:t>This message is sent by the SeNB to request the release of</w:t>
      </w:r>
      <w:r w:rsidRPr="00C37D2B">
        <w:rPr>
          <w:lang w:eastAsia="zh-CN"/>
        </w:rPr>
        <w:t xml:space="preserve"> </w:t>
      </w:r>
      <w:r w:rsidRPr="00C37D2B">
        <w:t>all resources for a specific UE at the SeNB.</w:t>
      </w:r>
    </w:p>
    <w:p w14:paraId="12032F2D"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B5B7E88" w14:textId="77777777" w:rsidTr="00206488">
        <w:trPr>
          <w:cantSplit/>
          <w:tblHeader/>
        </w:trPr>
        <w:tc>
          <w:tcPr>
            <w:tcW w:w="2160" w:type="dxa"/>
          </w:tcPr>
          <w:p w14:paraId="1F3583E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312E5E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709A6D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852E94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FCC8B8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511BD8C"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14A14EDF"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1FEDC7F3" w14:textId="77777777" w:rsidTr="00206488">
        <w:trPr>
          <w:cantSplit/>
        </w:trPr>
        <w:tc>
          <w:tcPr>
            <w:tcW w:w="2160" w:type="dxa"/>
          </w:tcPr>
          <w:p w14:paraId="5011DFC0"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58C1B95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AF12537" w14:textId="77777777" w:rsidR="006B1984" w:rsidRPr="00C37D2B" w:rsidRDefault="006B1984" w:rsidP="00206488">
            <w:pPr>
              <w:pStyle w:val="TAL"/>
              <w:keepNext w:val="0"/>
              <w:keepLines w:val="0"/>
              <w:widowControl w:val="0"/>
              <w:rPr>
                <w:lang w:eastAsia="ja-JP"/>
              </w:rPr>
            </w:pPr>
          </w:p>
        </w:tc>
        <w:tc>
          <w:tcPr>
            <w:tcW w:w="1512" w:type="dxa"/>
          </w:tcPr>
          <w:p w14:paraId="302D6F32"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A0F9E30" w14:textId="77777777" w:rsidR="006B1984" w:rsidRPr="00C37D2B" w:rsidRDefault="006B1984" w:rsidP="00206488">
            <w:pPr>
              <w:pStyle w:val="TAL"/>
              <w:keepNext w:val="0"/>
              <w:keepLines w:val="0"/>
              <w:widowControl w:val="0"/>
              <w:rPr>
                <w:lang w:eastAsia="ja-JP"/>
              </w:rPr>
            </w:pPr>
          </w:p>
        </w:tc>
        <w:tc>
          <w:tcPr>
            <w:tcW w:w="1080" w:type="dxa"/>
          </w:tcPr>
          <w:p w14:paraId="24348D2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F17D25C"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246A5FAD" w14:textId="77777777" w:rsidTr="00206488">
        <w:trPr>
          <w:cantSplit/>
        </w:trPr>
        <w:tc>
          <w:tcPr>
            <w:tcW w:w="2160" w:type="dxa"/>
          </w:tcPr>
          <w:p w14:paraId="001C756C"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5ED14FE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EF430EF" w14:textId="77777777" w:rsidR="006B1984" w:rsidRPr="00C37D2B" w:rsidRDefault="006B1984" w:rsidP="00206488">
            <w:pPr>
              <w:pStyle w:val="TAL"/>
              <w:keepNext w:val="0"/>
              <w:keepLines w:val="0"/>
              <w:widowControl w:val="0"/>
              <w:rPr>
                <w:lang w:eastAsia="ja-JP"/>
              </w:rPr>
            </w:pPr>
          </w:p>
        </w:tc>
        <w:tc>
          <w:tcPr>
            <w:tcW w:w="1512" w:type="dxa"/>
          </w:tcPr>
          <w:p w14:paraId="1906100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18A18FCC"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091641E1"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Pr>
          <w:p w14:paraId="35EA142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013031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644C9B1" w14:textId="77777777" w:rsidTr="00206488">
        <w:trPr>
          <w:cantSplit/>
        </w:trPr>
        <w:tc>
          <w:tcPr>
            <w:tcW w:w="2160" w:type="dxa"/>
          </w:tcPr>
          <w:p w14:paraId="1FE52CEB"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35F8E84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8F3820C" w14:textId="77777777" w:rsidR="006B1984" w:rsidRPr="00C37D2B" w:rsidRDefault="006B1984" w:rsidP="00206488">
            <w:pPr>
              <w:pStyle w:val="TAL"/>
              <w:keepNext w:val="0"/>
              <w:keepLines w:val="0"/>
              <w:widowControl w:val="0"/>
              <w:rPr>
                <w:lang w:eastAsia="ja-JP"/>
              </w:rPr>
            </w:pPr>
          </w:p>
        </w:tc>
        <w:tc>
          <w:tcPr>
            <w:tcW w:w="1512" w:type="dxa"/>
          </w:tcPr>
          <w:p w14:paraId="20D0DE2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07E839B2"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72FA10DE"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Pr>
          <w:p w14:paraId="7E65FF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9F9267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5CAA4BF" w14:textId="77777777" w:rsidTr="00206488">
        <w:trPr>
          <w:cantSplit/>
        </w:trPr>
        <w:tc>
          <w:tcPr>
            <w:tcW w:w="2160" w:type="dxa"/>
          </w:tcPr>
          <w:p w14:paraId="27FA62D2" w14:textId="77777777" w:rsidR="006B1984" w:rsidRPr="00C37D2B" w:rsidRDefault="006B1984" w:rsidP="00206488">
            <w:pPr>
              <w:pStyle w:val="TAL"/>
              <w:keepNext w:val="0"/>
              <w:keepLines w:val="0"/>
              <w:widowControl w:val="0"/>
              <w:rPr>
                <w:lang w:eastAsia="ja-JP"/>
              </w:rPr>
            </w:pPr>
            <w:r w:rsidRPr="00C37D2B">
              <w:rPr>
                <w:lang w:eastAsia="ja-JP"/>
              </w:rPr>
              <w:t>Cause</w:t>
            </w:r>
          </w:p>
        </w:tc>
        <w:tc>
          <w:tcPr>
            <w:tcW w:w="1080" w:type="dxa"/>
          </w:tcPr>
          <w:p w14:paraId="4BADCBC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56EB787" w14:textId="77777777" w:rsidR="006B1984" w:rsidRPr="00C37D2B" w:rsidRDefault="006B1984" w:rsidP="00206488">
            <w:pPr>
              <w:pStyle w:val="TAL"/>
              <w:keepNext w:val="0"/>
              <w:keepLines w:val="0"/>
              <w:widowControl w:val="0"/>
              <w:rPr>
                <w:lang w:eastAsia="ja-JP"/>
              </w:rPr>
            </w:pPr>
          </w:p>
        </w:tc>
        <w:tc>
          <w:tcPr>
            <w:tcW w:w="1512" w:type="dxa"/>
          </w:tcPr>
          <w:p w14:paraId="63839F04" w14:textId="77777777" w:rsidR="006B1984" w:rsidRPr="00C37D2B" w:rsidRDefault="006B1984" w:rsidP="00206488">
            <w:pPr>
              <w:pStyle w:val="TAL"/>
              <w:keepNext w:val="0"/>
              <w:keepLines w:val="0"/>
              <w:widowControl w:val="0"/>
              <w:rPr>
                <w:snapToGrid w:val="0"/>
                <w:lang w:eastAsia="ja-JP"/>
              </w:rPr>
            </w:pPr>
            <w:r w:rsidRPr="00C37D2B">
              <w:rPr>
                <w:lang w:eastAsia="ja-JP"/>
              </w:rPr>
              <w:t>9.2.6</w:t>
            </w:r>
          </w:p>
        </w:tc>
        <w:tc>
          <w:tcPr>
            <w:tcW w:w="1728" w:type="dxa"/>
          </w:tcPr>
          <w:p w14:paraId="4B7848A6" w14:textId="77777777" w:rsidR="006B1984" w:rsidRPr="00C37D2B" w:rsidRDefault="006B1984" w:rsidP="00206488">
            <w:pPr>
              <w:pStyle w:val="TAL"/>
              <w:keepNext w:val="0"/>
              <w:keepLines w:val="0"/>
              <w:widowControl w:val="0"/>
              <w:rPr>
                <w:lang w:eastAsia="ja-JP"/>
              </w:rPr>
            </w:pPr>
          </w:p>
        </w:tc>
        <w:tc>
          <w:tcPr>
            <w:tcW w:w="1080" w:type="dxa"/>
          </w:tcPr>
          <w:p w14:paraId="6087ED3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9A4E3F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D3AABE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1EEC54"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F5D548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02B69"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0E44B8"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186F1E23"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E3EFA4"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6D58F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FBF03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6E82FC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E14217"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2B1344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2FBCB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68B857"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3174A9FD"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3AA1438"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ED682D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6F595"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547E5058" w14:textId="77777777" w:rsidR="006B1984" w:rsidRPr="00C37D2B" w:rsidRDefault="006B1984" w:rsidP="006B1984">
      <w:pPr>
        <w:widowControl w:val="0"/>
        <w:rPr>
          <w:lang w:eastAsia="zh-CN"/>
        </w:rPr>
      </w:pPr>
    </w:p>
    <w:p w14:paraId="0CDD1265" w14:textId="77777777" w:rsidR="006B1984" w:rsidRPr="00C37D2B" w:rsidRDefault="006B1984" w:rsidP="006B1984">
      <w:pPr>
        <w:pStyle w:val="Heading4"/>
        <w:keepNext w:val="0"/>
        <w:keepLines w:val="0"/>
        <w:widowControl w:val="0"/>
      </w:pPr>
      <w:bookmarkStart w:id="8026" w:name="_CR9_1_3_13"/>
      <w:bookmarkStart w:id="8027" w:name="_Toc20954430"/>
      <w:bookmarkStart w:id="8028" w:name="_Toc29902434"/>
      <w:bookmarkStart w:id="8029" w:name="_Toc29906438"/>
      <w:bookmarkStart w:id="8030" w:name="_Toc36550428"/>
      <w:bookmarkStart w:id="8031" w:name="_Toc45104183"/>
      <w:bookmarkStart w:id="8032" w:name="_Toc45227679"/>
      <w:bookmarkStart w:id="8033" w:name="_Toc45891493"/>
      <w:bookmarkStart w:id="8034" w:name="_Toc51764135"/>
      <w:bookmarkStart w:id="8035" w:name="_Toc56528136"/>
      <w:bookmarkStart w:id="8036" w:name="_Toc64382103"/>
      <w:bookmarkStart w:id="8037" w:name="_Toc66283678"/>
      <w:bookmarkStart w:id="8038" w:name="_Toc67911054"/>
      <w:bookmarkStart w:id="8039" w:name="_Toc73979832"/>
      <w:bookmarkStart w:id="8040" w:name="_Toc88650556"/>
      <w:bookmarkStart w:id="8041" w:name="_Toc97885683"/>
      <w:bookmarkStart w:id="8042" w:name="_Toc98882809"/>
      <w:bookmarkStart w:id="8043" w:name="_Toc105523345"/>
      <w:bookmarkStart w:id="8044" w:name="_Toc106130889"/>
      <w:bookmarkStart w:id="8045" w:name="_Toc113840040"/>
      <w:bookmarkStart w:id="8046" w:name="_Toc155893655"/>
      <w:bookmarkEnd w:id="8026"/>
      <w:r w:rsidRPr="00C37D2B">
        <w:t>9.1.</w:t>
      </w:r>
      <w:r w:rsidRPr="00C37D2B">
        <w:rPr>
          <w:lang w:eastAsia="zh-CN"/>
        </w:rPr>
        <w:t>3</w:t>
      </w:r>
      <w:r w:rsidRPr="00C37D2B">
        <w:t>.13</w:t>
      </w:r>
      <w:r w:rsidRPr="00C37D2B">
        <w:tab/>
        <w:t>SENB RELEASE CONFIRM</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p>
    <w:p w14:paraId="181758AD" w14:textId="77777777" w:rsidR="006B1984" w:rsidRPr="00C37D2B" w:rsidRDefault="006B1984" w:rsidP="006B1984">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52B1B03A" w14:textId="77777777" w:rsidR="006B1984" w:rsidRPr="00C37D2B" w:rsidRDefault="006B1984" w:rsidP="006B1984">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5DEF222" w14:textId="77777777" w:rsidTr="00206488">
        <w:trPr>
          <w:cantSplit/>
          <w:tblHeader/>
        </w:trPr>
        <w:tc>
          <w:tcPr>
            <w:tcW w:w="2160" w:type="dxa"/>
          </w:tcPr>
          <w:p w14:paraId="05C2709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F65602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3F26FDE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55E76E2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2A7A4D0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0E8C9A0"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6D8BC3AF"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4CCCD4B" w14:textId="77777777" w:rsidTr="00206488">
        <w:trPr>
          <w:cantSplit/>
        </w:trPr>
        <w:tc>
          <w:tcPr>
            <w:tcW w:w="2160" w:type="dxa"/>
          </w:tcPr>
          <w:p w14:paraId="74FBC90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7A5B369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849B87D" w14:textId="77777777" w:rsidR="006B1984" w:rsidRPr="00C37D2B" w:rsidRDefault="006B1984" w:rsidP="00206488">
            <w:pPr>
              <w:pStyle w:val="TAL"/>
              <w:keepNext w:val="0"/>
              <w:keepLines w:val="0"/>
              <w:widowControl w:val="0"/>
              <w:rPr>
                <w:szCs w:val="18"/>
                <w:lang w:eastAsia="ja-JP"/>
              </w:rPr>
            </w:pPr>
          </w:p>
        </w:tc>
        <w:tc>
          <w:tcPr>
            <w:tcW w:w="1512" w:type="dxa"/>
          </w:tcPr>
          <w:p w14:paraId="5F375C77"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69E31EE3" w14:textId="77777777" w:rsidR="006B1984" w:rsidRPr="00C37D2B" w:rsidRDefault="006B1984" w:rsidP="00206488">
            <w:pPr>
              <w:pStyle w:val="TAL"/>
              <w:keepNext w:val="0"/>
              <w:keepLines w:val="0"/>
              <w:widowControl w:val="0"/>
              <w:rPr>
                <w:szCs w:val="18"/>
                <w:lang w:eastAsia="ja-JP"/>
              </w:rPr>
            </w:pPr>
          </w:p>
        </w:tc>
        <w:tc>
          <w:tcPr>
            <w:tcW w:w="1080" w:type="dxa"/>
          </w:tcPr>
          <w:p w14:paraId="4924EC9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896306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5E4A8E3" w14:textId="77777777" w:rsidTr="00206488">
        <w:trPr>
          <w:cantSplit/>
        </w:trPr>
        <w:tc>
          <w:tcPr>
            <w:tcW w:w="2160" w:type="dxa"/>
          </w:tcPr>
          <w:p w14:paraId="5FEC8E36"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111890E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67B94E1" w14:textId="77777777" w:rsidR="006B1984" w:rsidRPr="00C37D2B" w:rsidRDefault="006B1984" w:rsidP="00206488">
            <w:pPr>
              <w:pStyle w:val="TAL"/>
              <w:keepNext w:val="0"/>
              <w:keepLines w:val="0"/>
              <w:widowControl w:val="0"/>
              <w:rPr>
                <w:szCs w:val="18"/>
                <w:lang w:eastAsia="ja-JP"/>
              </w:rPr>
            </w:pPr>
          </w:p>
        </w:tc>
        <w:tc>
          <w:tcPr>
            <w:tcW w:w="1512" w:type="dxa"/>
          </w:tcPr>
          <w:p w14:paraId="7E0B66F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1679C283"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827D8A8"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0BAF804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6D9A03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26452D2" w14:textId="77777777" w:rsidTr="00206488">
        <w:trPr>
          <w:cantSplit/>
        </w:trPr>
        <w:tc>
          <w:tcPr>
            <w:tcW w:w="2160" w:type="dxa"/>
          </w:tcPr>
          <w:p w14:paraId="702FE1CE"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77F697C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A2924D3" w14:textId="77777777" w:rsidR="006B1984" w:rsidRPr="00C37D2B" w:rsidRDefault="006B1984" w:rsidP="00206488">
            <w:pPr>
              <w:pStyle w:val="TAL"/>
              <w:keepNext w:val="0"/>
              <w:keepLines w:val="0"/>
              <w:widowControl w:val="0"/>
              <w:rPr>
                <w:szCs w:val="18"/>
                <w:lang w:eastAsia="ja-JP"/>
              </w:rPr>
            </w:pPr>
          </w:p>
        </w:tc>
        <w:tc>
          <w:tcPr>
            <w:tcW w:w="1512" w:type="dxa"/>
          </w:tcPr>
          <w:p w14:paraId="27769EC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0CB5EFE5"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3AC0CF20"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11D6DB8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B0F99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EE5FDDC" w14:textId="77777777" w:rsidTr="00206488">
        <w:trPr>
          <w:cantSplit/>
        </w:trPr>
        <w:tc>
          <w:tcPr>
            <w:tcW w:w="2160" w:type="dxa"/>
          </w:tcPr>
          <w:p w14:paraId="0DCA4664" w14:textId="77777777" w:rsidR="006B1984" w:rsidRPr="00DA687A" w:rsidRDefault="006B1984" w:rsidP="00206488">
            <w:pPr>
              <w:pStyle w:val="TAL"/>
              <w:rPr>
                <w:rFonts w:eastAsia="MS Mincho"/>
                <w:b/>
                <w:bCs/>
                <w:lang w:eastAsia="ja-JP"/>
              </w:rPr>
            </w:pPr>
            <w:r w:rsidRPr="00DA687A">
              <w:rPr>
                <w:b/>
                <w:bCs/>
                <w:lang w:eastAsia="ja-JP"/>
              </w:rPr>
              <w:t>E-RABs to be Released List</w:t>
            </w:r>
          </w:p>
        </w:tc>
        <w:tc>
          <w:tcPr>
            <w:tcW w:w="1080" w:type="dxa"/>
          </w:tcPr>
          <w:p w14:paraId="23FB26CC" w14:textId="77777777" w:rsidR="006B1984" w:rsidRPr="00C37D2B" w:rsidRDefault="006B1984" w:rsidP="00206488">
            <w:pPr>
              <w:pStyle w:val="TAL"/>
              <w:keepNext w:val="0"/>
              <w:keepLines w:val="0"/>
              <w:widowControl w:val="0"/>
              <w:rPr>
                <w:lang w:eastAsia="ja-JP"/>
              </w:rPr>
            </w:pPr>
          </w:p>
        </w:tc>
        <w:tc>
          <w:tcPr>
            <w:tcW w:w="1080" w:type="dxa"/>
          </w:tcPr>
          <w:p w14:paraId="750C29FC" w14:textId="77777777" w:rsidR="006B1984" w:rsidRPr="00C37D2B" w:rsidRDefault="006B1984" w:rsidP="00206488">
            <w:pPr>
              <w:pStyle w:val="TAL"/>
              <w:keepNext w:val="0"/>
              <w:keepLines w:val="0"/>
              <w:widowControl w:val="0"/>
              <w:rPr>
                <w:i/>
                <w:szCs w:val="18"/>
                <w:lang w:eastAsia="ja-JP"/>
              </w:rPr>
            </w:pPr>
            <w:r w:rsidRPr="00C37D2B">
              <w:rPr>
                <w:i/>
                <w:szCs w:val="18"/>
                <w:lang w:eastAsia="ja-JP"/>
              </w:rPr>
              <w:t>0..1</w:t>
            </w:r>
          </w:p>
        </w:tc>
        <w:tc>
          <w:tcPr>
            <w:tcW w:w="1512" w:type="dxa"/>
          </w:tcPr>
          <w:p w14:paraId="6EB3AC7E" w14:textId="77777777" w:rsidR="006B1984" w:rsidRPr="00C37D2B" w:rsidRDefault="006B1984" w:rsidP="00206488">
            <w:pPr>
              <w:pStyle w:val="TAL"/>
              <w:keepNext w:val="0"/>
              <w:keepLines w:val="0"/>
              <w:widowControl w:val="0"/>
              <w:rPr>
                <w:lang w:eastAsia="ja-JP"/>
              </w:rPr>
            </w:pPr>
          </w:p>
        </w:tc>
        <w:tc>
          <w:tcPr>
            <w:tcW w:w="1728" w:type="dxa"/>
          </w:tcPr>
          <w:p w14:paraId="7DED5907" w14:textId="77777777" w:rsidR="006B1984" w:rsidRPr="00C37D2B" w:rsidRDefault="006B1984" w:rsidP="00206488">
            <w:pPr>
              <w:pStyle w:val="TAL"/>
              <w:keepNext w:val="0"/>
              <w:keepLines w:val="0"/>
              <w:widowControl w:val="0"/>
              <w:rPr>
                <w:szCs w:val="18"/>
                <w:lang w:eastAsia="ja-JP"/>
              </w:rPr>
            </w:pPr>
          </w:p>
        </w:tc>
        <w:tc>
          <w:tcPr>
            <w:tcW w:w="1080" w:type="dxa"/>
          </w:tcPr>
          <w:p w14:paraId="157D5A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4F67B5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449C41F" w14:textId="77777777" w:rsidTr="00206488">
        <w:trPr>
          <w:cantSplit/>
        </w:trPr>
        <w:tc>
          <w:tcPr>
            <w:tcW w:w="2160" w:type="dxa"/>
          </w:tcPr>
          <w:p w14:paraId="5848D18A" w14:textId="77777777" w:rsidR="006B1984" w:rsidRPr="001D7E2D" w:rsidRDefault="006B1984" w:rsidP="00206488">
            <w:pPr>
              <w:pStyle w:val="TAL"/>
              <w:ind w:left="142"/>
              <w:rPr>
                <w:b/>
                <w:bCs/>
              </w:rPr>
            </w:pPr>
            <w:r w:rsidRPr="00E354F4">
              <w:rPr>
                <w:b/>
                <w:bCs/>
              </w:rPr>
              <w:t xml:space="preserve">&gt;E-RABs </w:t>
            </w:r>
            <w:r w:rsidRPr="00E354F4">
              <w:rPr>
                <w:rFonts w:eastAsia="MS Mincho"/>
                <w:b/>
                <w:bCs/>
              </w:rPr>
              <w:t>T</w:t>
            </w:r>
            <w:r w:rsidRPr="00E354F4">
              <w:rPr>
                <w:b/>
                <w:bCs/>
              </w:rPr>
              <w:t xml:space="preserve">o </w:t>
            </w:r>
            <w:r w:rsidRPr="00E354F4">
              <w:rPr>
                <w:rFonts w:eastAsia="MS Mincho"/>
                <w:b/>
                <w:bCs/>
              </w:rPr>
              <w:t>B</w:t>
            </w:r>
            <w:r w:rsidRPr="00E354F4">
              <w:rPr>
                <w:b/>
                <w:bCs/>
              </w:rPr>
              <w:t>e Released Item</w:t>
            </w:r>
          </w:p>
        </w:tc>
        <w:tc>
          <w:tcPr>
            <w:tcW w:w="1080" w:type="dxa"/>
          </w:tcPr>
          <w:p w14:paraId="7C9B7545" w14:textId="77777777" w:rsidR="006B1984" w:rsidRPr="00C37D2B" w:rsidRDefault="006B1984" w:rsidP="00206488">
            <w:pPr>
              <w:pStyle w:val="TAL"/>
              <w:keepNext w:val="0"/>
              <w:keepLines w:val="0"/>
              <w:widowControl w:val="0"/>
              <w:rPr>
                <w:lang w:eastAsia="ja-JP"/>
              </w:rPr>
            </w:pPr>
          </w:p>
        </w:tc>
        <w:tc>
          <w:tcPr>
            <w:tcW w:w="1080" w:type="dxa"/>
          </w:tcPr>
          <w:p w14:paraId="72EEC59C" w14:textId="77777777" w:rsidR="006B1984" w:rsidRPr="00C37D2B" w:rsidRDefault="006B1984" w:rsidP="00206488">
            <w:pPr>
              <w:pStyle w:val="TAL"/>
              <w:keepNext w:val="0"/>
              <w:keepLines w:val="0"/>
              <w:widowControl w:val="0"/>
              <w:rPr>
                <w:i/>
                <w:szCs w:val="18"/>
                <w:lang w:eastAsia="ja-JP"/>
              </w:rPr>
            </w:pPr>
            <w:r w:rsidRPr="00C37D2B">
              <w:rPr>
                <w:i/>
                <w:lang w:eastAsia="ja-JP"/>
              </w:rPr>
              <w:t>1 .. &lt;maxnoofBearers&gt;</w:t>
            </w:r>
          </w:p>
        </w:tc>
        <w:tc>
          <w:tcPr>
            <w:tcW w:w="1512" w:type="dxa"/>
          </w:tcPr>
          <w:p w14:paraId="4D1FE117" w14:textId="77777777" w:rsidR="006B1984" w:rsidRPr="00C37D2B" w:rsidRDefault="006B1984" w:rsidP="00206488">
            <w:pPr>
              <w:pStyle w:val="TAL"/>
              <w:keepNext w:val="0"/>
              <w:keepLines w:val="0"/>
              <w:widowControl w:val="0"/>
              <w:rPr>
                <w:lang w:eastAsia="ja-JP"/>
              </w:rPr>
            </w:pPr>
          </w:p>
        </w:tc>
        <w:tc>
          <w:tcPr>
            <w:tcW w:w="1728" w:type="dxa"/>
          </w:tcPr>
          <w:p w14:paraId="5B0B0D17" w14:textId="77777777" w:rsidR="006B1984" w:rsidRPr="00C37D2B" w:rsidRDefault="006B1984" w:rsidP="00206488">
            <w:pPr>
              <w:pStyle w:val="TAL"/>
              <w:keepNext w:val="0"/>
              <w:keepLines w:val="0"/>
              <w:widowControl w:val="0"/>
              <w:rPr>
                <w:lang w:eastAsia="ja-JP"/>
              </w:rPr>
            </w:pPr>
          </w:p>
        </w:tc>
        <w:tc>
          <w:tcPr>
            <w:tcW w:w="1080" w:type="dxa"/>
          </w:tcPr>
          <w:p w14:paraId="52020E1C"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3E43172" w14:textId="77777777" w:rsidR="006B1984" w:rsidRPr="00C37D2B" w:rsidRDefault="006B1984" w:rsidP="00206488">
            <w:pPr>
              <w:pStyle w:val="TAC"/>
              <w:keepNext w:val="0"/>
              <w:keepLines w:val="0"/>
              <w:widowControl w:val="0"/>
              <w:rPr>
                <w:lang w:eastAsia="ja-JP"/>
              </w:rPr>
            </w:pPr>
          </w:p>
        </w:tc>
      </w:tr>
      <w:tr w:rsidR="006B1984" w:rsidRPr="00C37D2B" w14:paraId="76F44212" w14:textId="77777777" w:rsidTr="00206488">
        <w:trPr>
          <w:cantSplit/>
        </w:trPr>
        <w:tc>
          <w:tcPr>
            <w:tcW w:w="2160" w:type="dxa"/>
          </w:tcPr>
          <w:p w14:paraId="2CF5ADB5" w14:textId="77777777" w:rsidR="006B1984" w:rsidRPr="00C37D2B" w:rsidRDefault="006B1984" w:rsidP="00206488">
            <w:pPr>
              <w:pStyle w:val="TAL"/>
              <w:ind w:left="284"/>
            </w:pPr>
            <w:r w:rsidRPr="00C37D2B">
              <w:t>&gt;&gt;CHOICE</w:t>
            </w:r>
            <w:r w:rsidRPr="001D7E2D">
              <w:rPr>
                <w:i/>
              </w:rPr>
              <w:t xml:space="preserve"> </w:t>
            </w:r>
            <w:r w:rsidRPr="00367C13">
              <w:rPr>
                <w:i/>
              </w:rPr>
              <w:t>Bearer Option</w:t>
            </w:r>
          </w:p>
        </w:tc>
        <w:tc>
          <w:tcPr>
            <w:tcW w:w="1080" w:type="dxa"/>
          </w:tcPr>
          <w:p w14:paraId="6815C76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6909629" w14:textId="77777777" w:rsidR="006B1984" w:rsidRPr="00C37D2B" w:rsidRDefault="006B1984" w:rsidP="00206488">
            <w:pPr>
              <w:pStyle w:val="TAL"/>
              <w:keepNext w:val="0"/>
              <w:keepLines w:val="0"/>
              <w:widowControl w:val="0"/>
              <w:rPr>
                <w:i/>
                <w:szCs w:val="18"/>
                <w:lang w:eastAsia="ja-JP"/>
              </w:rPr>
            </w:pPr>
          </w:p>
        </w:tc>
        <w:tc>
          <w:tcPr>
            <w:tcW w:w="1512" w:type="dxa"/>
          </w:tcPr>
          <w:p w14:paraId="13DD7C83" w14:textId="77777777" w:rsidR="006B1984" w:rsidRPr="00C37D2B" w:rsidRDefault="006B1984" w:rsidP="00206488">
            <w:pPr>
              <w:pStyle w:val="TAL"/>
              <w:keepNext w:val="0"/>
              <w:keepLines w:val="0"/>
              <w:widowControl w:val="0"/>
              <w:rPr>
                <w:lang w:eastAsia="ja-JP"/>
              </w:rPr>
            </w:pPr>
          </w:p>
        </w:tc>
        <w:tc>
          <w:tcPr>
            <w:tcW w:w="1728" w:type="dxa"/>
          </w:tcPr>
          <w:p w14:paraId="32FE6A5C" w14:textId="77777777" w:rsidR="006B1984" w:rsidRPr="00C37D2B" w:rsidRDefault="006B1984" w:rsidP="00206488">
            <w:pPr>
              <w:pStyle w:val="TAL"/>
              <w:keepNext w:val="0"/>
              <w:keepLines w:val="0"/>
              <w:widowControl w:val="0"/>
              <w:rPr>
                <w:lang w:eastAsia="ja-JP"/>
              </w:rPr>
            </w:pPr>
          </w:p>
        </w:tc>
        <w:tc>
          <w:tcPr>
            <w:tcW w:w="1080" w:type="dxa"/>
          </w:tcPr>
          <w:p w14:paraId="65430AC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8029AAA" w14:textId="77777777" w:rsidR="006B1984" w:rsidRPr="00C37D2B" w:rsidRDefault="006B1984" w:rsidP="00206488">
            <w:pPr>
              <w:pStyle w:val="TAC"/>
              <w:keepNext w:val="0"/>
              <w:keepLines w:val="0"/>
              <w:widowControl w:val="0"/>
              <w:rPr>
                <w:lang w:eastAsia="ja-JP"/>
              </w:rPr>
            </w:pPr>
          </w:p>
        </w:tc>
      </w:tr>
      <w:tr w:rsidR="006B1984" w:rsidRPr="00C37D2B" w14:paraId="16E78182" w14:textId="77777777" w:rsidTr="00206488">
        <w:trPr>
          <w:cantSplit/>
        </w:trPr>
        <w:tc>
          <w:tcPr>
            <w:tcW w:w="2160" w:type="dxa"/>
          </w:tcPr>
          <w:p w14:paraId="1397B656" w14:textId="77777777" w:rsidR="006B1984" w:rsidRPr="001D7E2D" w:rsidRDefault="006B1984" w:rsidP="00206488">
            <w:pPr>
              <w:pStyle w:val="TAL"/>
              <w:ind w:left="425"/>
              <w:rPr>
                <w:i/>
                <w:iCs/>
              </w:rPr>
            </w:pPr>
            <w:r w:rsidRPr="001D7E2D">
              <w:rPr>
                <w:i/>
                <w:iCs/>
              </w:rPr>
              <w:t>&gt;&gt;&gt;</w:t>
            </w:r>
            <w:r w:rsidRPr="00367C13">
              <w:rPr>
                <w:i/>
                <w:iCs/>
              </w:rPr>
              <w:t>SCG Bearer</w:t>
            </w:r>
          </w:p>
        </w:tc>
        <w:tc>
          <w:tcPr>
            <w:tcW w:w="1080" w:type="dxa"/>
          </w:tcPr>
          <w:p w14:paraId="3E3AB638" w14:textId="77777777" w:rsidR="006B1984" w:rsidRPr="00C37D2B" w:rsidRDefault="006B1984" w:rsidP="00206488">
            <w:pPr>
              <w:pStyle w:val="TAL"/>
              <w:keepNext w:val="0"/>
              <w:keepLines w:val="0"/>
              <w:widowControl w:val="0"/>
              <w:rPr>
                <w:lang w:eastAsia="ja-JP"/>
              </w:rPr>
            </w:pPr>
          </w:p>
        </w:tc>
        <w:tc>
          <w:tcPr>
            <w:tcW w:w="1080" w:type="dxa"/>
          </w:tcPr>
          <w:p w14:paraId="6D6D45ED" w14:textId="77777777" w:rsidR="006B1984" w:rsidRPr="00C37D2B" w:rsidRDefault="006B1984" w:rsidP="00206488">
            <w:pPr>
              <w:pStyle w:val="TAL"/>
              <w:keepNext w:val="0"/>
              <w:keepLines w:val="0"/>
              <w:widowControl w:val="0"/>
              <w:rPr>
                <w:i/>
                <w:szCs w:val="18"/>
                <w:lang w:eastAsia="ja-JP"/>
              </w:rPr>
            </w:pPr>
          </w:p>
        </w:tc>
        <w:tc>
          <w:tcPr>
            <w:tcW w:w="1512" w:type="dxa"/>
          </w:tcPr>
          <w:p w14:paraId="14208F29" w14:textId="77777777" w:rsidR="006B1984" w:rsidRPr="00C37D2B" w:rsidRDefault="006B1984" w:rsidP="00206488">
            <w:pPr>
              <w:pStyle w:val="TAL"/>
              <w:keepNext w:val="0"/>
              <w:keepLines w:val="0"/>
              <w:widowControl w:val="0"/>
              <w:rPr>
                <w:lang w:eastAsia="ja-JP"/>
              </w:rPr>
            </w:pPr>
          </w:p>
        </w:tc>
        <w:tc>
          <w:tcPr>
            <w:tcW w:w="1728" w:type="dxa"/>
          </w:tcPr>
          <w:p w14:paraId="4020C753" w14:textId="77777777" w:rsidR="006B1984" w:rsidRPr="00C37D2B" w:rsidRDefault="006B1984" w:rsidP="00206488">
            <w:pPr>
              <w:pStyle w:val="TAL"/>
              <w:keepNext w:val="0"/>
              <w:keepLines w:val="0"/>
              <w:widowControl w:val="0"/>
              <w:rPr>
                <w:lang w:eastAsia="ja-JP"/>
              </w:rPr>
            </w:pPr>
          </w:p>
        </w:tc>
        <w:tc>
          <w:tcPr>
            <w:tcW w:w="1080" w:type="dxa"/>
          </w:tcPr>
          <w:p w14:paraId="448B942B" w14:textId="77777777" w:rsidR="006B1984" w:rsidRPr="00C37D2B" w:rsidRDefault="006B1984" w:rsidP="00206488">
            <w:pPr>
              <w:pStyle w:val="TAC"/>
              <w:keepNext w:val="0"/>
              <w:keepLines w:val="0"/>
              <w:widowControl w:val="0"/>
              <w:rPr>
                <w:lang w:eastAsia="ja-JP"/>
              </w:rPr>
            </w:pPr>
          </w:p>
        </w:tc>
        <w:tc>
          <w:tcPr>
            <w:tcW w:w="1080" w:type="dxa"/>
          </w:tcPr>
          <w:p w14:paraId="39C0075E" w14:textId="77777777" w:rsidR="006B1984" w:rsidRPr="00C37D2B" w:rsidRDefault="006B1984" w:rsidP="00206488">
            <w:pPr>
              <w:pStyle w:val="TAC"/>
              <w:keepNext w:val="0"/>
              <w:keepLines w:val="0"/>
              <w:widowControl w:val="0"/>
              <w:rPr>
                <w:lang w:eastAsia="ja-JP"/>
              </w:rPr>
            </w:pPr>
          </w:p>
        </w:tc>
      </w:tr>
      <w:tr w:rsidR="006B1984" w:rsidRPr="00C37D2B" w14:paraId="588A0E18" w14:textId="77777777" w:rsidTr="00206488">
        <w:trPr>
          <w:cantSplit/>
        </w:trPr>
        <w:tc>
          <w:tcPr>
            <w:tcW w:w="2160" w:type="dxa"/>
          </w:tcPr>
          <w:p w14:paraId="4A602255" w14:textId="77777777" w:rsidR="006B1984" w:rsidRPr="00C37D2B" w:rsidRDefault="006B1984" w:rsidP="00206488">
            <w:pPr>
              <w:pStyle w:val="TAL"/>
              <w:ind w:left="567"/>
              <w:rPr>
                <w:rFonts w:cs="Arial"/>
              </w:rPr>
            </w:pPr>
            <w:r w:rsidRPr="00C37D2B">
              <w:rPr>
                <w:rFonts w:cs="Arial"/>
              </w:rPr>
              <w:t>&gt;&gt;&gt;&gt;E-RAB ID</w:t>
            </w:r>
          </w:p>
        </w:tc>
        <w:tc>
          <w:tcPr>
            <w:tcW w:w="1080" w:type="dxa"/>
          </w:tcPr>
          <w:p w14:paraId="6511E30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3E8C2E" w14:textId="77777777" w:rsidR="006B1984" w:rsidRPr="00C37D2B" w:rsidRDefault="006B1984" w:rsidP="00206488">
            <w:pPr>
              <w:pStyle w:val="TAL"/>
              <w:keepNext w:val="0"/>
              <w:keepLines w:val="0"/>
              <w:widowControl w:val="0"/>
              <w:rPr>
                <w:i/>
                <w:szCs w:val="18"/>
                <w:lang w:eastAsia="ja-JP"/>
              </w:rPr>
            </w:pPr>
          </w:p>
        </w:tc>
        <w:tc>
          <w:tcPr>
            <w:tcW w:w="1512" w:type="dxa"/>
          </w:tcPr>
          <w:p w14:paraId="4C94B35A"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7FB15A3C" w14:textId="77777777" w:rsidR="006B1984" w:rsidRPr="00C37D2B" w:rsidRDefault="006B1984" w:rsidP="00206488">
            <w:pPr>
              <w:pStyle w:val="TAL"/>
              <w:keepNext w:val="0"/>
              <w:keepLines w:val="0"/>
              <w:widowControl w:val="0"/>
              <w:rPr>
                <w:szCs w:val="18"/>
                <w:lang w:eastAsia="ja-JP"/>
              </w:rPr>
            </w:pPr>
          </w:p>
        </w:tc>
        <w:tc>
          <w:tcPr>
            <w:tcW w:w="1080" w:type="dxa"/>
          </w:tcPr>
          <w:p w14:paraId="51DFA822"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C41EF68" w14:textId="77777777" w:rsidR="006B1984" w:rsidRPr="00C37D2B" w:rsidRDefault="006B1984" w:rsidP="00206488">
            <w:pPr>
              <w:pStyle w:val="TAC"/>
              <w:keepNext w:val="0"/>
              <w:keepLines w:val="0"/>
              <w:widowControl w:val="0"/>
              <w:rPr>
                <w:lang w:eastAsia="ja-JP"/>
              </w:rPr>
            </w:pPr>
          </w:p>
        </w:tc>
      </w:tr>
      <w:tr w:rsidR="006B1984" w:rsidRPr="00C37D2B" w14:paraId="6760FC08" w14:textId="77777777" w:rsidTr="00206488">
        <w:trPr>
          <w:cantSplit/>
        </w:trPr>
        <w:tc>
          <w:tcPr>
            <w:tcW w:w="2160" w:type="dxa"/>
          </w:tcPr>
          <w:p w14:paraId="434B9A17" w14:textId="77777777" w:rsidR="006B1984" w:rsidRPr="00C37D2B" w:rsidRDefault="006B1984" w:rsidP="00206488">
            <w:pPr>
              <w:pStyle w:val="TAL"/>
              <w:ind w:left="567"/>
              <w:rPr>
                <w:rFonts w:cs="Arial"/>
              </w:rPr>
            </w:pPr>
            <w:r w:rsidRPr="00C37D2B">
              <w:rPr>
                <w:rFonts w:cs="Arial"/>
              </w:rPr>
              <w:t>&gt;&gt;&gt;&gt;UL Forwarding GTP Tunnel Endpoint</w:t>
            </w:r>
          </w:p>
        </w:tc>
        <w:tc>
          <w:tcPr>
            <w:tcW w:w="1080" w:type="dxa"/>
          </w:tcPr>
          <w:p w14:paraId="4663495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6A022290" w14:textId="77777777" w:rsidR="006B1984" w:rsidRPr="00C37D2B" w:rsidRDefault="006B1984" w:rsidP="00206488">
            <w:pPr>
              <w:pStyle w:val="TAL"/>
              <w:keepNext w:val="0"/>
              <w:keepLines w:val="0"/>
              <w:widowControl w:val="0"/>
              <w:rPr>
                <w:i/>
                <w:szCs w:val="18"/>
                <w:lang w:eastAsia="ja-JP"/>
              </w:rPr>
            </w:pPr>
          </w:p>
        </w:tc>
        <w:tc>
          <w:tcPr>
            <w:tcW w:w="1512" w:type="dxa"/>
          </w:tcPr>
          <w:p w14:paraId="6EF4EDD7"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455530CA" w14:textId="77777777" w:rsidR="006B1984" w:rsidRPr="00C37D2B" w:rsidRDefault="006B1984" w:rsidP="00206488">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703D8D9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46D123A" w14:textId="77777777" w:rsidR="006B1984" w:rsidRPr="00C37D2B" w:rsidRDefault="006B1984" w:rsidP="00206488">
            <w:pPr>
              <w:pStyle w:val="TAC"/>
              <w:keepNext w:val="0"/>
              <w:keepLines w:val="0"/>
              <w:widowControl w:val="0"/>
              <w:rPr>
                <w:lang w:eastAsia="ja-JP"/>
              </w:rPr>
            </w:pPr>
          </w:p>
        </w:tc>
      </w:tr>
      <w:tr w:rsidR="006B1984" w:rsidRPr="00C37D2B" w14:paraId="3F447E15" w14:textId="77777777" w:rsidTr="00206488">
        <w:trPr>
          <w:cantSplit/>
        </w:trPr>
        <w:tc>
          <w:tcPr>
            <w:tcW w:w="2160" w:type="dxa"/>
          </w:tcPr>
          <w:p w14:paraId="0EB1AB42" w14:textId="77777777" w:rsidR="006B1984" w:rsidRPr="00C37D2B" w:rsidRDefault="006B1984" w:rsidP="00206488">
            <w:pPr>
              <w:pStyle w:val="TAL"/>
              <w:ind w:left="567"/>
              <w:rPr>
                <w:rFonts w:cs="Arial"/>
              </w:rPr>
            </w:pPr>
            <w:r w:rsidRPr="00C37D2B">
              <w:rPr>
                <w:rFonts w:cs="Arial"/>
              </w:rPr>
              <w:t>&gt;&gt;&gt;&gt;DL Forwarding GTP Tunnel Endpoint</w:t>
            </w:r>
          </w:p>
        </w:tc>
        <w:tc>
          <w:tcPr>
            <w:tcW w:w="1080" w:type="dxa"/>
          </w:tcPr>
          <w:p w14:paraId="5103A91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147BA8D6" w14:textId="77777777" w:rsidR="006B1984" w:rsidRPr="00C37D2B" w:rsidRDefault="006B1984" w:rsidP="00206488">
            <w:pPr>
              <w:pStyle w:val="TAL"/>
              <w:keepNext w:val="0"/>
              <w:keepLines w:val="0"/>
              <w:widowControl w:val="0"/>
              <w:rPr>
                <w:i/>
                <w:szCs w:val="18"/>
                <w:lang w:eastAsia="ja-JP"/>
              </w:rPr>
            </w:pPr>
          </w:p>
        </w:tc>
        <w:tc>
          <w:tcPr>
            <w:tcW w:w="1512" w:type="dxa"/>
          </w:tcPr>
          <w:p w14:paraId="6708D169"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5856A7C6" w14:textId="77777777" w:rsidR="006B1984" w:rsidRPr="00C37D2B" w:rsidRDefault="006B1984" w:rsidP="00206488">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0F6F2FB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786890D" w14:textId="77777777" w:rsidR="006B1984" w:rsidRPr="00C37D2B" w:rsidRDefault="006B1984" w:rsidP="00206488">
            <w:pPr>
              <w:pStyle w:val="TAC"/>
              <w:keepNext w:val="0"/>
              <w:keepLines w:val="0"/>
              <w:widowControl w:val="0"/>
              <w:rPr>
                <w:lang w:eastAsia="ja-JP"/>
              </w:rPr>
            </w:pPr>
          </w:p>
        </w:tc>
      </w:tr>
      <w:tr w:rsidR="006B1984" w:rsidRPr="00C37D2B" w14:paraId="5FB26C8D" w14:textId="77777777" w:rsidTr="00206488">
        <w:trPr>
          <w:cantSplit/>
        </w:trPr>
        <w:tc>
          <w:tcPr>
            <w:tcW w:w="2160" w:type="dxa"/>
          </w:tcPr>
          <w:p w14:paraId="41A5B49C" w14:textId="77777777" w:rsidR="006B1984" w:rsidRPr="001D7E2D" w:rsidRDefault="006B1984" w:rsidP="00206488">
            <w:pPr>
              <w:pStyle w:val="TAL"/>
              <w:ind w:left="425"/>
              <w:rPr>
                <w:rFonts w:cs="Arial"/>
                <w:i/>
                <w:iCs/>
              </w:rPr>
            </w:pPr>
            <w:r w:rsidRPr="001D7E2D">
              <w:rPr>
                <w:i/>
                <w:iCs/>
              </w:rPr>
              <w:t>&gt;&gt;&gt;</w:t>
            </w:r>
            <w:r w:rsidRPr="00367C13">
              <w:rPr>
                <w:i/>
                <w:iCs/>
              </w:rPr>
              <w:t>Split Bearer</w:t>
            </w:r>
          </w:p>
        </w:tc>
        <w:tc>
          <w:tcPr>
            <w:tcW w:w="1080" w:type="dxa"/>
          </w:tcPr>
          <w:p w14:paraId="0D0E9B5E" w14:textId="77777777" w:rsidR="006B1984" w:rsidRPr="00C37D2B" w:rsidRDefault="006B1984" w:rsidP="00206488">
            <w:pPr>
              <w:pStyle w:val="TAL"/>
              <w:keepNext w:val="0"/>
              <w:keepLines w:val="0"/>
              <w:widowControl w:val="0"/>
              <w:rPr>
                <w:lang w:eastAsia="ja-JP"/>
              </w:rPr>
            </w:pPr>
          </w:p>
        </w:tc>
        <w:tc>
          <w:tcPr>
            <w:tcW w:w="1080" w:type="dxa"/>
          </w:tcPr>
          <w:p w14:paraId="046B1EB3" w14:textId="77777777" w:rsidR="006B1984" w:rsidRPr="00C37D2B" w:rsidRDefault="006B1984" w:rsidP="00206488">
            <w:pPr>
              <w:pStyle w:val="TAL"/>
              <w:keepNext w:val="0"/>
              <w:keepLines w:val="0"/>
              <w:widowControl w:val="0"/>
              <w:rPr>
                <w:i/>
                <w:szCs w:val="18"/>
                <w:lang w:eastAsia="ja-JP"/>
              </w:rPr>
            </w:pPr>
          </w:p>
        </w:tc>
        <w:tc>
          <w:tcPr>
            <w:tcW w:w="1512" w:type="dxa"/>
          </w:tcPr>
          <w:p w14:paraId="1C855953" w14:textId="77777777" w:rsidR="006B1984" w:rsidRPr="00C37D2B" w:rsidRDefault="006B1984" w:rsidP="00206488">
            <w:pPr>
              <w:pStyle w:val="TAL"/>
              <w:keepNext w:val="0"/>
              <w:keepLines w:val="0"/>
              <w:widowControl w:val="0"/>
              <w:rPr>
                <w:lang w:eastAsia="ja-JP"/>
              </w:rPr>
            </w:pPr>
          </w:p>
        </w:tc>
        <w:tc>
          <w:tcPr>
            <w:tcW w:w="1728" w:type="dxa"/>
          </w:tcPr>
          <w:p w14:paraId="42C083A5" w14:textId="77777777" w:rsidR="006B1984" w:rsidRPr="00C37D2B" w:rsidRDefault="006B1984" w:rsidP="00206488">
            <w:pPr>
              <w:pStyle w:val="TAL"/>
              <w:keepNext w:val="0"/>
              <w:keepLines w:val="0"/>
              <w:widowControl w:val="0"/>
              <w:rPr>
                <w:szCs w:val="18"/>
                <w:lang w:eastAsia="ja-JP"/>
              </w:rPr>
            </w:pPr>
          </w:p>
        </w:tc>
        <w:tc>
          <w:tcPr>
            <w:tcW w:w="1080" w:type="dxa"/>
          </w:tcPr>
          <w:p w14:paraId="6E871726" w14:textId="77777777" w:rsidR="006B1984" w:rsidRPr="00C37D2B" w:rsidRDefault="006B1984" w:rsidP="00206488">
            <w:pPr>
              <w:pStyle w:val="TAC"/>
              <w:keepNext w:val="0"/>
              <w:keepLines w:val="0"/>
              <w:widowControl w:val="0"/>
              <w:rPr>
                <w:lang w:eastAsia="ja-JP"/>
              </w:rPr>
            </w:pPr>
          </w:p>
        </w:tc>
        <w:tc>
          <w:tcPr>
            <w:tcW w:w="1080" w:type="dxa"/>
          </w:tcPr>
          <w:p w14:paraId="4F8FEE36" w14:textId="77777777" w:rsidR="006B1984" w:rsidRPr="00C37D2B" w:rsidRDefault="006B1984" w:rsidP="00206488">
            <w:pPr>
              <w:pStyle w:val="TAC"/>
              <w:keepNext w:val="0"/>
              <w:keepLines w:val="0"/>
              <w:widowControl w:val="0"/>
              <w:rPr>
                <w:lang w:eastAsia="ja-JP"/>
              </w:rPr>
            </w:pPr>
          </w:p>
        </w:tc>
      </w:tr>
      <w:tr w:rsidR="006B1984" w:rsidRPr="00C37D2B" w14:paraId="1C6F6B0B" w14:textId="77777777" w:rsidTr="00206488">
        <w:trPr>
          <w:cantSplit/>
        </w:trPr>
        <w:tc>
          <w:tcPr>
            <w:tcW w:w="2160" w:type="dxa"/>
          </w:tcPr>
          <w:p w14:paraId="5AFB3C61" w14:textId="77777777" w:rsidR="006B1984" w:rsidRPr="00C37D2B" w:rsidRDefault="006B1984" w:rsidP="00206488">
            <w:pPr>
              <w:pStyle w:val="TAL"/>
              <w:ind w:left="567"/>
              <w:rPr>
                <w:rFonts w:cs="Arial"/>
              </w:rPr>
            </w:pPr>
            <w:r w:rsidRPr="00C37D2B">
              <w:rPr>
                <w:rFonts w:cs="Arial"/>
              </w:rPr>
              <w:t>&gt;&gt;&gt;&gt;E-RAB ID</w:t>
            </w:r>
          </w:p>
        </w:tc>
        <w:tc>
          <w:tcPr>
            <w:tcW w:w="1080" w:type="dxa"/>
          </w:tcPr>
          <w:p w14:paraId="7348494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730F6AD" w14:textId="77777777" w:rsidR="006B1984" w:rsidRPr="00C37D2B" w:rsidRDefault="006B1984" w:rsidP="00206488">
            <w:pPr>
              <w:pStyle w:val="TAL"/>
              <w:keepNext w:val="0"/>
              <w:keepLines w:val="0"/>
              <w:widowControl w:val="0"/>
              <w:rPr>
                <w:i/>
                <w:szCs w:val="18"/>
                <w:lang w:eastAsia="ja-JP"/>
              </w:rPr>
            </w:pPr>
          </w:p>
        </w:tc>
        <w:tc>
          <w:tcPr>
            <w:tcW w:w="1512" w:type="dxa"/>
          </w:tcPr>
          <w:p w14:paraId="6C740D4F"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3B2F6DF6" w14:textId="77777777" w:rsidR="006B1984" w:rsidRPr="00C37D2B" w:rsidRDefault="006B1984" w:rsidP="00206488">
            <w:pPr>
              <w:pStyle w:val="TAL"/>
              <w:keepNext w:val="0"/>
              <w:keepLines w:val="0"/>
              <w:widowControl w:val="0"/>
              <w:rPr>
                <w:szCs w:val="18"/>
                <w:lang w:eastAsia="ja-JP"/>
              </w:rPr>
            </w:pPr>
          </w:p>
        </w:tc>
        <w:tc>
          <w:tcPr>
            <w:tcW w:w="1080" w:type="dxa"/>
          </w:tcPr>
          <w:p w14:paraId="259A3D5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92F7385" w14:textId="77777777" w:rsidR="006B1984" w:rsidRPr="00C37D2B" w:rsidRDefault="006B1984" w:rsidP="00206488">
            <w:pPr>
              <w:pStyle w:val="TAC"/>
              <w:keepNext w:val="0"/>
              <w:keepLines w:val="0"/>
              <w:widowControl w:val="0"/>
              <w:rPr>
                <w:lang w:eastAsia="ja-JP"/>
              </w:rPr>
            </w:pPr>
          </w:p>
        </w:tc>
      </w:tr>
      <w:tr w:rsidR="006B1984" w:rsidRPr="00C37D2B" w14:paraId="5A90D015" w14:textId="77777777" w:rsidTr="00206488">
        <w:trPr>
          <w:cantSplit/>
        </w:trPr>
        <w:tc>
          <w:tcPr>
            <w:tcW w:w="2160" w:type="dxa"/>
          </w:tcPr>
          <w:p w14:paraId="796A4189" w14:textId="77777777" w:rsidR="006B1984" w:rsidRPr="00C37D2B" w:rsidRDefault="006B1984" w:rsidP="00206488">
            <w:pPr>
              <w:pStyle w:val="TAL"/>
              <w:ind w:left="567"/>
              <w:rPr>
                <w:rFonts w:cs="Arial"/>
              </w:rPr>
            </w:pPr>
            <w:r w:rsidRPr="00C37D2B">
              <w:rPr>
                <w:rFonts w:cs="Arial"/>
              </w:rPr>
              <w:t>&gt;&gt;&gt;&gt;DL Forwarding GTP Tunnel Endpoint</w:t>
            </w:r>
          </w:p>
        </w:tc>
        <w:tc>
          <w:tcPr>
            <w:tcW w:w="1080" w:type="dxa"/>
          </w:tcPr>
          <w:p w14:paraId="7C611BF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47B45B9" w14:textId="77777777" w:rsidR="006B1984" w:rsidRPr="00C37D2B" w:rsidRDefault="006B1984" w:rsidP="00206488">
            <w:pPr>
              <w:pStyle w:val="TAL"/>
              <w:keepNext w:val="0"/>
              <w:keepLines w:val="0"/>
              <w:widowControl w:val="0"/>
              <w:rPr>
                <w:i/>
                <w:szCs w:val="18"/>
                <w:lang w:eastAsia="ja-JP"/>
              </w:rPr>
            </w:pPr>
          </w:p>
        </w:tc>
        <w:tc>
          <w:tcPr>
            <w:tcW w:w="1512" w:type="dxa"/>
          </w:tcPr>
          <w:p w14:paraId="782EA671" w14:textId="77777777" w:rsidR="006B1984" w:rsidRPr="00C37D2B" w:rsidRDefault="006B1984" w:rsidP="00206488">
            <w:pPr>
              <w:pStyle w:val="TAL"/>
              <w:keepNext w:val="0"/>
              <w:keepLines w:val="0"/>
              <w:widowControl w:val="0"/>
              <w:rPr>
                <w:lang w:eastAsia="ja-JP"/>
              </w:rPr>
            </w:pPr>
            <w:r w:rsidRPr="00C37D2B">
              <w:rPr>
                <w:lang w:eastAsia="ja-JP"/>
              </w:rPr>
              <w:t>GTP Tunnel Endpoint 9.2.1</w:t>
            </w:r>
          </w:p>
        </w:tc>
        <w:tc>
          <w:tcPr>
            <w:tcW w:w="1728" w:type="dxa"/>
          </w:tcPr>
          <w:p w14:paraId="30B42DE5" w14:textId="77777777" w:rsidR="006B1984" w:rsidRPr="00C37D2B" w:rsidRDefault="006B1984" w:rsidP="00206488">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0B5172F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EB39610" w14:textId="77777777" w:rsidR="006B1984" w:rsidRPr="00C37D2B" w:rsidRDefault="006B1984" w:rsidP="00206488">
            <w:pPr>
              <w:pStyle w:val="TAC"/>
              <w:keepNext w:val="0"/>
              <w:keepLines w:val="0"/>
              <w:widowControl w:val="0"/>
              <w:rPr>
                <w:lang w:eastAsia="ja-JP"/>
              </w:rPr>
            </w:pPr>
          </w:p>
        </w:tc>
      </w:tr>
      <w:tr w:rsidR="006B1984" w:rsidRPr="00C37D2B" w14:paraId="52CE6029" w14:textId="77777777" w:rsidTr="00206488">
        <w:trPr>
          <w:cantSplit/>
        </w:trPr>
        <w:tc>
          <w:tcPr>
            <w:tcW w:w="2160" w:type="dxa"/>
          </w:tcPr>
          <w:p w14:paraId="008BA188" w14:textId="77777777" w:rsidR="006B1984" w:rsidRPr="00C37D2B" w:rsidRDefault="006B1984" w:rsidP="00206488">
            <w:pPr>
              <w:pStyle w:val="TAL"/>
              <w:keepNext w:val="0"/>
              <w:keepLines w:val="0"/>
              <w:widowControl w:val="0"/>
              <w:rPr>
                <w:lang w:eastAsia="ja-JP"/>
              </w:rPr>
            </w:pPr>
            <w:r w:rsidRPr="00C37D2B">
              <w:rPr>
                <w:lang w:eastAsia="ja-JP"/>
              </w:rPr>
              <w:t>Criticality Diagnostics</w:t>
            </w:r>
          </w:p>
        </w:tc>
        <w:tc>
          <w:tcPr>
            <w:tcW w:w="1080" w:type="dxa"/>
          </w:tcPr>
          <w:p w14:paraId="07C0811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7F2579BD" w14:textId="77777777" w:rsidR="006B1984" w:rsidRPr="00C37D2B" w:rsidRDefault="006B1984" w:rsidP="00206488">
            <w:pPr>
              <w:pStyle w:val="TAL"/>
              <w:keepNext w:val="0"/>
              <w:keepLines w:val="0"/>
              <w:widowControl w:val="0"/>
              <w:rPr>
                <w:szCs w:val="18"/>
                <w:lang w:eastAsia="ja-JP"/>
              </w:rPr>
            </w:pPr>
          </w:p>
        </w:tc>
        <w:tc>
          <w:tcPr>
            <w:tcW w:w="1512" w:type="dxa"/>
          </w:tcPr>
          <w:p w14:paraId="5BBC555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7</w:t>
            </w:r>
          </w:p>
        </w:tc>
        <w:tc>
          <w:tcPr>
            <w:tcW w:w="1728" w:type="dxa"/>
          </w:tcPr>
          <w:p w14:paraId="6321B3DB" w14:textId="77777777" w:rsidR="006B1984" w:rsidRPr="00C37D2B" w:rsidRDefault="006B1984" w:rsidP="00206488">
            <w:pPr>
              <w:pStyle w:val="TAL"/>
              <w:keepNext w:val="0"/>
              <w:keepLines w:val="0"/>
              <w:widowControl w:val="0"/>
              <w:jc w:val="center"/>
              <w:rPr>
                <w:szCs w:val="18"/>
                <w:lang w:eastAsia="ja-JP"/>
              </w:rPr>
            </w:pPr>
          </w:p>
        </w:tc>
        <w:tc>
          <w:tcPr>
            <w:tcW w:w="1080" w:type="dxa"/>
          </w:tcPr>
          <w:p w14:paraId="1EFDB19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592262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FF42C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4BF55C"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710BCE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C2576"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A6128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E20DB9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D9626CC"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45B42C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1E21B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CFF84E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B12D46"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122A8C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B1A5AC"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D86F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30A04C2D"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0971548"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F182C7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E56AA"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719A322C"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A1CA146" w14:textId="77777777" w:rsidTr="00206488">
        <w:trPr>
          <w:cantSplit/>
          <w:tblHeader/>
        </w:trPr>
        <w:tc>
          <w:tcPr>
            <w:tcW w:w="3686" w:type="dxa"/>
          </w:tcPr>
          <w:p w14:paraId="4383B6A6"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2F02D11A"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46AE9338" w14:textId="77777777" w:rsidTr="00206488">
        <w:trPr>
          <w:cantSplit/>
        </w:trPr>
        <w:tc>
          <w:tcPr>
            <w:tcW w:w="3686" w:type="dxa"/>
          </w:tcPr>
          <w:p w14:paraId="5763B133"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2691E944"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3252AA0E" w14:textId="77777777" w:rsidR="006B1984" w:rsidRPr="00C37D2B" w:rsidRDefault="006B1984" w:rsidP="006B1984">
      <w:pPr>
        <w:widowControl w:val="0"/>
        <w:rPr>
          <w:lang w:eastAsia="zh-CN"/>
        </w:rPr>
      </w:pPr>
    </w:p>
    <w:p w14:paraId="2852A557" w14:textId="77777777" w:rsidR="006B1984" w:rsidRPr="00C37D2B" w:rsidRDefault="006B1984" w:rsidP="006B1984">
      <w:pPr>
        <w:pStyle w:val="Heading4"/>
        <w:keepNext w:val="0"/>
        <w:keepLines w:val="0"/>
        <w:widowControl w:val="0"/>
      </w:pPr>
      <w:bookmarkStart w:id="8047" w:name="_CR9_1_3_14"/>
      <w:bookmarkStart w:id="8048" w:name="_Toc20954431"/>
      <w:bookmarkStart w:id="8049" w:name="_Toc29902435"/>
      <w:bookmarkStart w:id="8050" w:name="_Toc29906439"/>
      <w:bookmarkStart w:id="8051" w:name="_Toc36550429"/>
      <w:bookmarkStart w:id="8052" w:name="_Toc45104184"/>
      <w:bookmarkStart w:id="8053" w:name="_Toc45227680"/>
      <w:bookmarkStart w:id="8054" w:name="_Toc45891494"/>
      <w:bookmarkStart w:id="8055" w:name="_Toc51764136"/>
      <w:bookmarkStart w:id="8056" w:name="_Toc56528137"/>
      <w:bookmarkStart w:id="8057" w:name="_Toc64382104"/>
      <w:bookmarkStart w:id="8058" w:name="_Toc66283679"/>
      <w:bookmarkStart w:id="8059" w:name="_Toc67911055"/>
      <w:bookmarkStart w:id="8060" w:name="_Toc73979833"/>
      <w:bookmarkStart w:id="8061" w:name="_Toc88650557"/>
      <w:bookmarkStart w:id="8062" w:name="_Toc97885684"/>
      <w:bookmarkStart w:id="8063" w:name="_Toc98882810"/>
      <w:bookmarkStart w:id="8064" w:name="_Toc105523346"/>
      <w:bookmarkStart w:id="8065" w:name="_Toc106130890"/>
      <w:bookmarkStart w:id="8066" w:name="_Toc113840041"/>
      <w:bookmarkStart w:id="8067" w:name="_Toc155893656"/>
      <w:bookmarkEnd w:id="8047"/>
      <w:r w:rsidRPr="00C37D2B">
        <w:t>9.1.</w:t>
      </w:r>
      <w:r w:rsidRPr="00C37D2B">
        <w:rPr>
          <w:lang w:eastAsia="zh-CN"/>
        </w:rPr>
        <w:t>3</w:t>
      </w:r>
      <w:r w:rsidRPr="00C37D2B">
        <w:t>.14</w:t>
      </w:r>
      <w:r w:rsidRPr="00C37D2B">
        <w:tab/>
        <w:t>SENB COUNTER CHECK REQUEST</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p>
    <w:p w14:paraId="059DD4AC" w14:textId="77777777" w:rsidR="006B1984" w:rsidRPr="00C37D2B" w:rsidRDefault="006B1984" w:rsidP="006B1984">
      <w:pPr>
        <w:widowControl w:val="0"/>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12F48AB3" w14:textId="77777777" w:rsidR="006B1984" w:rsidRPr="00C37D2B" w:rsidRDefault="006B1984" w:rsidP="006B1984">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64C25C4" w14:textId="77777777" w:rsidTr="00206488">
        <w:trPr>
          <w:cantSplit/>
          <w:tblHeader/>
        </w:trPr>
        <w:tc>
          <w:tcPr>
            <w:tcW w:w="2160" w:type="dxa"/>
          </w:tcPr>
          <w:p w14:paraId="4A79C20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C16627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1CB23E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92C234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D51A7D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0A0CF86"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14464184"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3958B99E" w14:textId="77777777" w:rsidTr="00206488">
        <w:trPr>
          <w:cantSplit/>
        </w:trPr>
        <w:tc>
          <w:tcPr>
            <w:tcW w:w="2160" w:type="dxa"/>
          </w:tcPr>
          <w:p w14:paraId="1251AE9E"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62A491C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E7969D7" w14:textId="77777777" w:rsidR="006B1984" w:rsidRPr="00C37D2B" w:rsidRDefault="006B1984" w:rsidP="00206488">
            <w:pPr>
              <w:pStyle w:val="TAL"/>
              <w:keepNext w:val="0"/>
              <w:keepLines w:val="0"/>
              <w:widowControl w:val="0"/>
              <w:rPr>
                <w:szCs w:val="18"/>
                <w:lang w:eastAsia="ja-JP"/>
              </w:rPr>
            </w:pPr>
          </w:p>
        </w:tc>
        <w:tc>
          <w:tcPr>
            <w:tcW w:w="1512" w:type="dxa"/>
          </w:tcPr>
          <w:p w14:paraId="72DE422E"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539DE030" w14:textId="77777777" w:rsidR="006B1984" w:rsidRPr="00C37D2B" w:rsidRDefault="006B1984" w:rsidP="00206488">
            <w:pPr>
              <w:pStyle w:val="TAL"/>
              <w:keepNext w:val="0"/>
              <w:keepLines w:val="0"/>
              <w:widowControl w:val="0"/>
              <w:rPr>
                <w:szCs w:val="18"/>
                <w:lang w:eastAsia="ja-JP"/>
              </w:rPr>
            </w:pPr>
          </w:p>
        </w:tc>
        <w:tc>
          <w:tcPr>
            <w:tcW w:w="1080" w:type="dxa"/>
          </w:tcPr>
          <w:p w14:paraId="6AAE667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F9E5CB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0B85B1F" w14:textId="77777777" w:rsidTr="00206488">
        <w:trPr>
          <w:cantSplit/>
        </w:trPr>
        <w:tc>
          <w:tcPr>
            <w:tcW w:w="2160" w:type="dxa"/>
          </w:tcPr>
          <w:p w14:paraId="1BD5BF03" w14:textId="77777777" w:rsidR="006B1984" w:rsidRPr="00C37D2B" w:rsidRDefault="006B1984" w:rsidP="00206488">
            <w:pPr>
              <w:pStyle w:val="TAL"/>
              <w:keepNext w:val="0"/>
              <w:keepLines w:val="0"/>
              <w:widowControl w:val="0"/>
              <w:rPr>
                <w:lang w:eastAsia="ja-JP"/>
              </w:rPr>
            </w:pPr>
            <w:r w:rsidRPr="00C37D2B">
              <w:rPr>
                <w:lang w:eastAsia="ja-JP"/>
              </w:rPr>
              <w:t>MeNB UE X2AP ID</w:t>
            </w:r>
          </w:p>
        </w:tc>
        <w:tc>
          <w:tcPr>
            <w:tcW w:w="1080" w:type="dxa"/>
          </w:tcPr>
          <w:p w14:paraId="720D9D0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F4EAFBA" w14:textId="77777777" w:rsidR="006B1984" w:rsidRPr="00C37D2B" w:rsidRDefault="006B1984" w:rsidP="00206488">
            <w:pPr>
              <w:pStyle w:val="TAL"/>
              <w:keepNext w:val="0"/>
              <w:keepLines w:val="0"/>
              <w:widowControl w:val="0"/>
              <w:rPr>
                <w:szCs w:val="18"/>
                <w:lang w:eastAsia="ja-JP"/>
              </w:rPr>
            </w:pPr>
          </w:p>
        </w:tc>
        <w:tc>
          <w:tcPr>
            <w:tcW w:w="1512" w:type="dxa"/>
          </w:tcPr>
          <w:p w14:paraId="58B8287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2BF467E5"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A4284CC"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Pr>
          <w:p w14:paraId="44ED605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1951E4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336110" w14:textId="77777777" w:rsidTr="00206488">
        <w:trPr>
          <w:cantSplit/>
        </w:trPr>
        <w:tc>
          <w:tcPr>
            <w:tcW w:w="2160" w:type="dxa"/>
          </w:tcPr>
          <w:p w14:paraId="2B8C845D" w14:textId="77777777" w:rsidR="006B1984" w:rsidRPr="00C37D2B" w:rsidRDefault="006B1984" w:rsidP="00206488">
            <w:pPr>
              <w:pStyle w:val="TAL"/>
              <w:keepNext w:val="0"/>
              <w:keepLines w:val="0"/>
              <w:widowControl w:val="0"/>
              <w:rPr>
                <w:lang w:eastAsia="ja-JP"/>
              </w:rPr>
            </w:pPr>
            <w:r w:rsidRPr="00C37D2B">
              <w:rPr>
                <w:lang w:eastAsia="ja-JP"/>
              </w:rPr>
              <w:t>SeNB UE X2AP ID</w:t>
            </w:r>
          </w:p>
        </w:tc>
        <w:tc>
          <w:tcPr>
            <w:tcW w:w="1080" w:type="dxa"/>
          </w:tcPr>
          <w:p w14:paraId="48BE9DE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3BD8B80" w14:textId="77777777" w:rsidR="006B1984" w:rsidRPr="00C37D2B" w:rsidRDefault="006B1984" w:rsidP="00206488">
            <w:pPr>
              <w:pStyle w:val="TAL"/>
              <w:keepNext w:val="0"/>
              <w:keepLines w:val="0"/>
              <w:widowControl w:val="0"/>
              <w:rPr>
                <w:szCs w:val="18"/>
                <w:lang w:eastAsia="ja-JP"/>
              </w:rPr>
            </w:pPr>
          </w:p>
        </w:tc>
        <w:tc>
          <w:tcPr>
            <w:tcW w:w="1512" w:type="dxa"/>
          </w:tcPr>
          <w:p w14:paraId="299D97C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B UE X2AP ID</w:t>
            </w:r>
          </w:p>
          <w:p w14:paraId="1DD369F5" w14:textId="77777777" w:rsidR="006B1984" w:rsidRPr="00C37D2B" w:rsidRDefault="006B1984" w:rsidP="00206488">
            <w:pPr>
              <w:pStyle w:val="TAL"/>
              <w:keepNext w:val="0"/>
              <w:keepLines w:val="0"/>
              <w:widowControl w:val="0"/>
              <w:rPr>
                <w:lang w:eastAsia="ja-JP"/>
              </w:rPr>
            </w:pPr>
            <w:r w:rsidRPr="00C37D2B">
              <w:rPr>
                <w:snapToGrid w:val="0"/>
                <w:lang w:eastAsia="ja-JP"/>
              </w:rPr>
              <w:t>9.2.24</w:t>
            </w:r>
          </w:p>
        </w:tc>
        <w:tc>
          <w:tcPr>
            <w:tcW w:w="1728" w:type="dxa"/>
          </w:tcPr>
          <w:p w14:paraId="5294A13D"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SeNB</w:t>
            </w:r>
          </w:p>
        </w:tc>
        <w:tc>
          <w:tcPr>
            <w:tcW w:w="1080" w:type="dxa"/>
          </w:tcPr>
          <w:p w14:paraId="2AFA74B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55C0B8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0CC312" w14:textId="77777777" w:rsidTr="00206488">
        <w:trPr>
          <w:cantSplit/>
        </w:trPr>
        <w:tc>
          <w:tcPr>
            <w:tcW w:w="2160" w:type="dxa"/>
          </w:tcPr>
          <w:p w14:paraId="291F5192" w14:textId="77777777" w:rsidR="006B1984" w:rsidRPr="00DA687A" w:rsidRDefault="006B1984" w:rsidP="00206488">
            <w:pPr>
              <w:pStyle w:val="TAL"/>
              <w:rPr>
                <w:b/>
                <w:bCs/>
                <w:lang w:eastAsia="ja-JP"/>
              </w:rPr>
            </w:pPr>
            <w:r w:rsidRPr="00DA687A">
              <w:rPr>
                <w:b/>
                <w:bCs/>
                <w:lang w:eastAsia="ja-JP"/>
              </w:rPr>
              <w:t xml:space="preserve">E-RABs </w:t>
            </w:r>
            <w:r w:rsidRPr="00DA687A">
              <w:rPr>
                <w:b/>
                <w:bCs/>
                <w:lang w:eastAsia="zh-CN"/>
              </w:rPr>
              <w:t>S</w:t>
            </w:r>
            <w:r w:rsidRPr="00DA687A">
              <w:rPr>
                <w:b/>
                <w:bCs/>
                <w:lang w:eastAsia="ja-JP"/>
              </w:rPr>
              <w:t>ubject to</w:t>
            </w:r>
          </w:p>
          <w:p w14:paraId="31890EB4" w14:textId="77777777" w:rsidR="006B1984" w:rsidRPr="00DA687A" w:rsidRDefault="006B1984" w:rsidP="00206488">
            <w:pPr>
              <w:pStyle w:val="TAL"/>
              <w:rPr>
                <w:rFonts w:eastAsia="MS Mincho"/>
                <w:b/>
                <w:bCs/>
                <w:lang w:eastAsia="ja-JP"/>
              </w:rPr>
            </w:pPr>
            <w:r w:rsidRPr="00DA687A">
              <w:rPr>
                <w:b/>
                <w:bCs/>
                <w:lang w:eastAsia="ja-JP"/>
              </w:rPr>
              <w:t xml:space="preserve">Counter </w:t>
            </w:r>
            <w:r w:rsidRPr="00DA687A">
              <w:rPr>
                <w:b/>
                <w:bCs/>
                <w:lang w:eastAsia="zh-CN"/>
              </w:rPr>
              <w:t>C</w:t>
            </w:r>
            <w:r w:rsidRPr="00DA687A">
              <w:rPr>
                <w:b/>
                <w:bCs/>
                <w:lang w:eastAsia="ja-JP"/>
              </w:rPr>
              <w:t>heck List</w:t>
            </w:r>
          </w:p>
        </w:tc>
        <w:tc>
          <w:tcPr>
            <w:tcW w:w="1080" w:type="dxa"/>
          </w:tcPr>
          <w:p w14:paraId="7205DFDC" w14:textId="77777777" w:rsidR="006B1984" w:rsidRPr="00C37D2B" w:rsidRDefault="006B1984" w:rsidP="00206488">
            <w:pPr>
              <w:pStyle w:val="TAL"/>
              <w:keepNext w:val="0"/>
              <w:keepLines w:val="0"/>
              <w:widowControl w:val="0"/>
              <w:rPr>
                <w:lang w:eastAsia="ja-JP"/>
              </w:rPr>
            </w:pPr>
          </w:p>
        </w:tc>
        <w:tc>
          <w:tcPr>
            <w:tcW w:w="1080" w:type="dxa"/>
          </w:tcPr>
          <w:p w14:paraId="6669FE45" w14:textId="77777777" w:rsidR="006B1984" w:rsidRPr="00C37D2B" w:rsidRDefault="006B1984" w:rsidP="00206488">
            <w:pPr>
              <w:pStyle w:val="TAL"/>
              <w:keepNext w:val="0"/>
              <w:keepLines w:val="0"/>
              <w:widowControl w:val="0"/>
              <w:rPr>
                <w:i/>
                <w:szCs w:val="18"/>
                <w:lang w:eastAsia="ja-JP"/>
              </w:rPr>
            </w:pPr>
            <w:r w:rsidRPr="00C37D2B">
              <w:rPr>
                <w:i/>
                <w:szCs w:val="18"/>
                <w:lang w:eastAsia="ja-JP"/>
              </w:rPr>
              <w:t>1</w:t>
            </w:r>
          </w:p>
        </w:tc>
        <w:tc>
          <w:tcPr>
            <w:tcW w:w="1512" w:type="dxa"/>
          </w:tcPr>
          <w:p w14:paraId="0B4C86F2" w14:textId="77777777" w:rsidR="006B1984" w:rsidRPr="00C37D2B" w:rsidRDefault="006B1984" w:rsidP="00206488">
            <w:pPr>
              <w:pStyle w:val="TAL"/>
              <w:keepNext w:val="0"/>
              <w:keepLines w:val="0"/>
              <w:widowControl w:val="0"/>
              <w:rPr>
                <w:lang w:eastAsia="ja-JP"/>
              </w:rPr>
            </w:pPr>
          </w:p>
        </w:tc>
        <w:tc>
          <w:tcPr>
            <w:tcW w:w="1728" w:type="dxa"/>
          </w:tcPr>
          <w:p w14:paraId="11E19848" w14:textId="77777777" w:rsidR="006B1984" w:rsidRPr="00C37D2B" w:rsidRDefault="006B1984" w:rsidP="00206488">
            <w:pPr>
              <w:pStyle w:val="TAL"/>
              <w:keepNext w:val="0"/>
              <w:keepLines w:val="0"/>
              <w:widowControl w:val="0"/>
              <w:rPr>
                <w:szCs w:val="18"/>
                <w:lang w:eastAsia="ja-JP"/>
              </w:rPr>
            </w:pPr>
          </w:p>
        </w:tc>
        <w:tc>
          <w:tcPr>
            <w:tcW w:w="1080" w:type="dxa"/>
          </w:tcPr>
          <w:p w14:paraId="169BB5A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93D98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7CA1493" w14:textId="77777777" w:rsidTr="00206488">
        <w:trPr>
          <w:cantSplit/>
        </w:trPr>
        <w:tc>
          <w:tcPr>
            <w:tcW w:w="2160" w:type="dxa"/>
          </w:tcPr>
          <w:p w14:paraId="39A457D7" w14:textId="77777777" w:rsidR="006B1984" w:rsidRPr="001D7E2D" w:rsidRDefault="006B1984" w:rsidP="00206488">
            <w:pPr>
              <w:pStyle w:val="TAL"/>
              <w:ind w:left="142"/>
              <w:rPr>
                <w:b/>
                <w:bCs/>
              </w:rPr>
            </w:pPr>
            <w:r w:rsidRPr="00E354F4">
              <w:rPr>
                <w:b/>
                <w:bCs/>
              </w:rPr>
              <w:t>&gt;E-RABs Subject to Counter Check Item</w:t>
            </w:r>
          </w:p>
        </w:tc>
        <w:tc>
          <w:tcPr>
            <w:tcW w:w="1080" w:type="dxa"/>
          </w:tcPr>
          <w:p w14:paraId="70CAA5D3" w14:textId="77777777" w:rsidR="006B1984" w:rsidRPr="00C37D2B" w:rsidRDefault="006B1984" w:rsidP="00206488">
            <w:pPr>
              <w:pStyle w:val="TAL"/>
              <w:keepNext w:val="0"/>
              <w:keepLines w:val="0"/>
              <w:widowControl w:val="0"/>
              <w:rPr>
                <w:lang w:eastAsia="ja-JP"/>
              </w:rPr>
            </w:pPr>
          </w:p>
        </w:tc>
        <w:tc>
          <w:tcPr>
            <w:tcW w:w="1080" w:type="dxa"/>
          </w:tcPr>
          <w:p w14:paraId="29487DE0" w14:textId="77777777" w:rsidR="006B1984" w:rsidRPr="00C37D2B" w:rsidRDefault="006B1984" w:rsidP="00206488">
            <w:pPr>
              <w:pStyle w:val="TAL"/>
              <w:keepNext w:val="0"/>
              <w:keepLines w:val="0"/>
              <w:widowControl w:val="0"/>
              <w:rPr>
                <w:i/>
                <w:szCs w:val="18"/>
                <w:lang w:eastAsia="ja-JP"/>
              </w:rPr>
            </w:pPr>
            <w:r w:rsidRPr="00C37D2B">
              <w:rPr>
                <w:i/>
                <w:lang w:eastAsia="ja-JP"/>
              </w:rPr>
              <w:t>1 .. &lt;maxnoofBearers&gt;</w:t>
            </w:r>
          </w:p>
        </w:tc>
        <w:tc>
          <w:tcPr>
            <w:tcW w:w="1512" w:type="dxa"/>
          </w:tcPr>
          <w:p w14:paraId="5D11B558" w14:textId="77777777" w:rsidR="006B1984" w:rsidRPr="00C37D2B" w:rsidRDefault="006B1984" w:rsidP="00206488">
            <w:pPr>
              <w:pStyle w:val="TAL"/>
              <w:keepNext w:val="0"/>
              <w:keepLines w:val="0"/>
              <w:widowControl w:val="0"/>
              <w:rPr>
                <w:lang w:eastAsia="ja-JP"/>
              </w:rPr>
            </w:pPr>
          </w:p>
        </w:tc>
        <w:tc>
          <w:tcPr>
            <w:tcW w:w="1728" w:type="dxa"/>
          </w:tcPr>
          <w:p w14:paraId="0B66C8F0" w14:textId="77777777" w:rsidR="006B1984" w:rsidRPr="00C37D2B" w:rsidRDefault="006B1984" w:rsidP="00206488">
            <w:pPr>
              <w:pStyle w:val="TAL"/>
              <w:keepNext w:val="0"/>
              <w:keepLines w:val="0"/>
              <w:widowControl w:val="0"/>
              <w:rPr>
                <w:lang w:eastAsia="ja-JP"/>
              </w:rPr>
            </w:pPr>
          </w:p>
        </w:tc>
        <w:tc>
          <w:tcPr>
            <w:tcW w:w="1080" w:type="dxa"/>
          </w:tcPr>
          <w:p w14:paraId="01375C1C" w14:textId="77777777" w:rsidR="006B1984" w:rsidRPr="00C37D2B" w:rsidRDefault="006B1984" w:rsidP="00206488">
            <w:pPr>
              <w:pStyle w:val="TAC"/>
              <w:keepNext w:val="0"/>
              <w:keepLines w:val="0"/>
              <w:widowControl w:val="0"/>
              <w:rPr>
                <w:lang w:eastAsia="ja-JP"/>
              </w:rPr>
            </w:pPr>
            <w:r w:rsidRPr="00C37D2B">
              <w:rPr>
                <w:bCs/>
                <w:lang w:eastAsia="ja-JP"/>
              </w:rPr>
              <w:t>EACH</w:t>
            </w:r>
          </w:p>
        </w:tc>
        <w:tc>
          <w:tcPr>
            <w:tcW w:w="1080" w:type="dxa"/>
          </w:tcPr>
          <w:p w14:paraId="43D5452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0D394F3" w14:textId="77777777" w:rsidTr="00206488">
        <w:trPr>
          <w:cantSplit/>
        </w:trPr>
        <w:tc>
          <w:tcPr>
            <w:tcW w:w="2160" w:type="dxa"/>
          </w:tcPr>
          <w:p w14:paraId="4E842DEF" w14:textId="77777777" w:rsidR="006B1984" w:rsidRPr="00C37D2B" w:rsidRDefault="006B1984" w:rsidP="00206488">
            <w:pPr>
              <w:pStyle w:val="TAL"/>
              <w:ind w:left="284"/>
            </w:pPr>
            <w:r w:rsidRPr="00C37D2B">
              <w:rPr>
                <w:rFonts w:eastAsia="MS Mincho"/>
                <w:bCs/>
                <w:lang w:eastAsia="en-US"/>
              </w:rPr>
              <w:t>&gt;&gt;</w:t>
            </w:r>
            <w:r w:rsidRPr="00C37D2B">
              <w:t>E-RAB ID</w:t>
            </w:r>
          </w:p>
        </w:tc>
        <w:tc>
          <w:tcPr>
            <w:tcW w:w="1080" w:type="dxa"/>
          </w:tcPr>
          <w:p w14:paraId="3FE2FE3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23E8BE0" w14:textId="77777777" w:rsidR="006B1984" w:rsidRPr="00C37D2B" w:rsidRDefault="006B1984" w:rsidP="00206488">
            <w:pPr>
              <w:pStyle w:val="TAL"/>
              <w:keepNext w:val="0"/>
              <w:keepLines w:val="0"/>
              <w:widowControl w:val="0"/>
              <w:rPr>
                <w:i/>
                <w:szCs w:val="18"/>
                <w:lang w:eastAsia="ja-JP"/>
              </w:rPr>
            </w:pPr>
          </w:p>
        </w:tc>
        <w:tc>
          <w:tcPr>
            <w:tcW w:w="1512" w:type="dxa"/>
          </w:tcPr>
          <w:p w14:paraId="3488BD55" w14:textId="77777777" w:rsidR="006B1984" w:rsidRPr="00C37D2B" w:rsidRDefault="006B1984" w:rsidP="00206488">
            <w:pPr>
              <w:pStyle w:val="TAL"/>
              <w:keepNext w:val="0"/>
              <w:keepLines w:val="0"/>
              <w:widowControl w:val="0"/>
              <w:rPr>
                <w:lang w:eastAsia="ja-JP"/>
              </w:rPr>
            </w:pPr>
            <w:r w:rsidRPr="00C37D2B">
              <w:rPr>
                <w:snapToGrid w:val="0"/>
                <w:lang w:eastAsia="ja-JP"/>
              </w:rPr>
              <w:t>9.2.23</w:t>
            </w:r>
          </w:p>
        </w:tc>
        <w:tc>
          <w:tcPr>
            <w:tcW w:w="1728" w:type="dxa"/>
          </w:tcPr>
          <w:p w14:paraId="7CD43F1E" w14:textId="77777777" w:rsidR="006B1984" w:rsidRPr="00C37D2B" w:rsidRDefault="006B1984" w:rsidP="00206488">
            <w:pPr>
              <w:pStyle w:val="TAL"/>
              <w:keepNext w:val="0"/>
              <w:keepLines w:val="0"/>
              <w:widowControl w:val="0"/>
              <w:rPr>
                <w:lang w:eastAsia="ja-JP"/>
              </w:rPr>
            </w:pPr>
          </w:p>
        </w:tc>
        <w:tc>
          <w:tcPr>
            <w:tcW w:w="1080" w:type="dxa"/>
          </w:tcPr>
          <w:p w14:paraId="75865F8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F0C9597" w14:textId="77777777" w:rsidR="006B1984" w:rsidRPr="00C37D2B" w:rsidRDefault="006B1984" w:rsidP="00206488">
            <w:pPr>
              <w:pStyle w:val="TAC"/>
              <w:keepNext w:val="0"/>
              <w:keepLines w:val="0"/>
              <w:widowControl w:val="0"/>
              <w:rPr>
                <w:lang w:eastAsia="ja-JP"/>
              </w:rPr>
            </w:pPr>
          </w:p>
        </w:tc>
      </w:tr>
      <w:tr w:rsidR="006B1984" w:rsidRPr="00C37D2B" w14:paraId="668877F4" w14:textId="77777777" w:rsidTr="00206488">
        <w:trPr>
          <w:cantSplit/>
        </w:trPr>
        <w:tc>
          <w:tcPr>
            <w:tcW w:w="2160" w:type="dxa"/>
          </w:tcPr>
          <w:p w14:paraId="300618FA" w14:textId="77777777" w:rsidR="006B1984" w:rsidRPr="00C37D2B" w:rsidRDefault="006B1984" w:rsidP="00206488">
            <w:pPr>
              <w:pStyle w:val="TAL"/>
              <w:ind w:left="284"/>
              <w:rPr>
                <w:rFonts w:eastAsia="MS Mincho"/>
                <w:bCs/>
                <w:lang w:eastAsia="en-US"/>
              </w:rPr>
            </w:pPr>
            <w:r w:rsidRPr="00C37D2B">
              <w:t>&gt;&gt;</w:t>
            </w:r>
            <w:r w:rsidRPr="00C37D2B">
              <w:rPr>
                <w:lang w:eastAsia="zh-CN"/>
              </w:rPr>
              <w:t>UL COUNT</w:t>
            </w:r>
          </w:p>
        </w:tc>
        <w:tc>
          <w:tcPr>
            <w:tcW w:w="1080" w:type="dxa"/>
          </w:tcPr>
          <w:p w14:paraId="74F8FB78"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Pr>
          <w:p w14:paraId="0ED423D5" w14:textId="77777777" w:rsidR="006B1984" w:rsidRPr="00C37D2B" w:rsidRDefault="006B1984" w:rsidP="00206488">
            <w:pPr>
              <w:pStyle w:val="TAL"/>
              <w:keepNext w:val="0"/>
              <w:keepLines w:val="0"/>
              <w:widowControl w:val="0"/>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7B6F51F4" w14:textId="77777777" w:rsidR="006B1984" w:rsidRPr="00C37D2B" w:rsidRDefault="006B1984" w:rsidP="00206488">
            <w:pPr>
              <w:pStyle w:val="TAL"/>
              <w:keepNext w:val="0"/>
              <w:keepLines w:val="0"/>
              <w:widowControl w:val="0"/>
              <w:rPr>
                <w:snapToGrid w:val="0"/>
                <w:lang w:eastAsia="ja-JP"/>
              </w:rPr>
            </w:pPr>
          </w:p>
        </w:tc>
        <w:tc>
          <w:tcPr>
            <w:tcW w:w="1728" w:type="dxa"/>
          </w:tcPr>
          <w:p w14:paraId="78A80AF4" w14:textId="77777777" w:rsidR="006B1984" w:rsidRPr="00C37D2B" w:rsidRDefault="006B1984" w:rsidP="00206488">
            <w:pPr>
              <w:pStyle w:val="TAL"/>
              <w:keepNext w:val="0"/>
              <w:keepLines w:val="0"/>
              <w:widowControl w:val="0"/>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61B922A8" w14:textId="77777777" w:rsidR="006B1984" w:rsidRPr="00C37D2B" w:rsidRDefault="006B1984" w:rsidP="00206488">
            <w:pPr>
              <w:pStyle w:val="TAC"/>
              <w:keepNext w:val="0"/>
              <w:keepLines w:val="0"/>
              <w:widowControl w:val="0"/>
              <w:rPr>
                <w:lang w:eastAsia="zh-CN"/>
              </w:rPr>
            </w:pPr>
            <w:r w:rsidRPr="00C37D2B">
              <w:rPr>
                <w:lang w:eastAsia="ja-JP"/>
              </w:rPr>
              <w:t>–</w:t>
            </w:r>
          </w:p>
        </w:tc>
        <w:tc>
          <w:tcPr>
            <w:tcW w:w="1080" w:type="dxa"/>
          </w:tcPr>
          <w:p w14:paraId="16737627" w14:textId="77777777" w:rsidR="006B1984" w:rsidRPr="00C37D2B" w:rsidRDefault="006B1984" w:rsidP="00206488">
            <w:pPr>
              <w:pStyle w:val="TAC"/>
              <w:keepNext w:val="0"/>
              <w:keepLines w:val="0"/>
              <w:widowControl w:val="0"/>
              <w:rPr>
                <w:lang w:eastAsia="zh-CN"/>
              </w:rPr>
            </w:pPr>
          </w:p>
        </w:tc>
      </w:tr>
      <w:tr w:rsidR="006B1984" w:rsidRPr="00C37D2B" w14:paraId="65A4E094" w14:textId="77777777" w:rsidTr="00206488">
        <w:trPr>
          <w:cantSplit/>
        </w:trPr>
        <w:tc>
          <w:tcPr>
            <w:tcW w:w="2160" w:type="dxa"/>
          </w:tcPr>
          <w:p w14:paraId="1C6EB7EA" w14:textId="77777777" w:rsidR="006B1984" w:rsidRPr="00C37D2B" w:rsidRDefault="006B1984" w:rsidP="00206488">
            <w:pPr>
              <w:pStyle w:val="TAL"/>
              <w:ind w:left="284"/>
            </w:pPr>
            <w:r w:rsidRPr="00C37D2B">
              <w:t>&gt;&gt;</w:t>
            </w:r>
            <w:r w:rsidRPr="00C37D2B">
              <w:rPr>
                <w:lang w:eastAsia="zh-CN"/>
              </w:rPr>
              <w:t>DL COUNT</w:t>
            </w:r>
          </w:p>
        </w:tc>
        <w:tc>
          <w:tcPr>
            <w:tcW w:w="1080" w:type="dxa"/>
          </w:tcPr>
          <w:p w14:paraId="5E92518A"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2E4F0A8D" w14:textId="77777777" w:rsidR="006B1984" w:rsidRPr="00C37D2B" w:rsidRDefault="006B1984" w:rsidP="00206488">
            <w:pPr>
              <w:pStyle w:val="TAL"/>
              <w:keepNext w:val="0"/>
              <w:keepLines w:val="0"/>
              <w:widowControl w:val="0"/>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2954A0E2" w14:textId="77777777" w:rsidR="006B1984" w:rsidRPr="00C37D2B" w:rsidRDefault="006B1984" w:rsidP="00206488">
            <w:pPr>
              <w:pStyle w:val="TAL"/>
              <w:keepNext w:val="0"/>
              <w:keepLines w:val="0"/>
              <w:widowControl w:val="0"/>
              <w:rPr>
                <w:snapToGrid w:val="0"/>
                <w:lang w:eastAsia="ja-JP"/>
              </w:rPr>
            </w:pPr>
          </w:p>
        </w:tc>
        <w:tc>
          <w:tcPr>
            <w:tcW w:w="1728" w:type="dxa"/>
          </w:tcPr>
          <w:p w14:paraId="2EACD9E4" w14:textId="77777777" w:rsidR="006B1984" w:rsidRPr="00C37D2B" w:rsidRDefault="006B1984" w:rsidP="00206488">
            <w:pPr>
              <w:pStyle w:val="TAL"/>
              <w:keepNext w:val="0"/>
              <w:keepLines w:val="0"/>
              <w:widowControl w:val="0"/>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382FC6DC" w14:textId="77777777" w:rsidR="006B1984" w:rsidRPr="00C37D2B" w:rsidRDefault="006B1984" w:rsidP="00206488">
            <w:pPr>
              <w:pStyle w:val="TAC"/>
              <w:keepNext w:val="0"/>
              <w:keepLines w:val="0"/>
              <w:widowControl w:val="0"/>
              <w:rPr>
                <w:lang w:eastAsia="zh-CN"/>
              </w:rPr>
            </w:pPr>
            <w:r w:rsidRPr="00C37D2B">
              <w:rPr>
                <w:lang w:eastAsia="ja-JP"/>
              </w:rPr>
              <w:t>–</w:t>
            </w:r>
          </w:p>
        </w:tc>
        <w:tc>
          <w:tcPr>
            <w:tcW w:w="1080" w:type="dxa"/>
          </w:tcPr>
          <w:p w14:paraId="1BECC742" w14:textId="77777777" w:rsidR="006B1984" w:rsidRPr="00C37D2B" w:rsidRDefault="006B1984" w:rsidP="00206488">
            <w:pPr>
              <w:pStyle w:val="TAC"/>
              <w:keepNext w:val="0"/>
              <w:keepLines w:val="0"/>
              <w:widowControl w:val="0"/>
              <w:rPr>
                <w:lang w:eastAsia="zh-CN"/>
              </w:rPr>
            </w:pPr>
          </w:p>
        </w:tc>
      </w:tr>
      <w:tr w:rsidR="006B1984" w:rsidRPr="00C37D2B" w14:paraId="60B8CC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48710D"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325A6AF"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7872C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D8DEA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BE20DF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A3DEAFD" w14:textId="77777777" w:rsidR="006B1984" w:rsidRPr="00C37D2B" w:rsidRDefault="006B1984" w:rsidP="00206488">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46C98DF"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3155E3"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E9882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7B6EE5" w14:textId="77777777" w:rsidR="006B1984" w:rsidRPr="00C37D2B" w:rsidRDefault="006B1984" w:rsidP="0020648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65A126C"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817AC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50BB7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4635093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BAF7146" w14:textId="77777777" w:rsidR="006B1984" w:rsidRPr="00C37D2B" w:rsidRDefault="006B1984" w:rsidP="00206488">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149972A8"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063FB" w14:textId="77777777" w:rsidR="006B1984" w:rsidRPr="00C37D2B" w:rsidRDefault="006B1984" w:rsidP="00206488">
            <w:pPr>
              <w:pStyle w:val="TAC"/>
              <w:keepNext w:val="0"/>
              <w:keepLines w:val="0"/>
              <w:widowControl w:val="0"/>
              <w:rPr>
                <w:lang w:eastAsia="zh-CN"/>
              </w:rPr>
            </w:pPr>
            <w:r w:rsidRPr="00C37D2B">
              <w:rPr>
                <w:lang w:eastAsia="zh-CN"/>
              </w:rPr>
              <w:t>ignore</w:t>
            </w:r>
          </w:p>
        </w:tc>
      </w:tr>
    </w:tbl>
    <w:p w14:paraId="5BE3A9C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C15438B" w14:textId="77777777" w:rsidTr="00206488">
        <w:trPr>
          <w:cantSplit/>
          <w:tblHeader/>
        </w:trPr>
        <w:tc>
          <w:tcPr>
            <w:tcW w:w="3686" w:type="dxa"/>
          </w:tcPr>
          <w:p w14:paraId="47F4C514"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4397A4B"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D7D6351" w14:textId="77777777" w:rsidTr="00206488">
        <w:trPr>
          <w:cantSplit/>
        </w:trPr>
        <w:tc>
          <w:tcPr>
            <w:tcW w:w="3686" w:type="dxa"/>
          </w:tcPr>
          <w:p w14:paraId="56CD2375"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16D61201" w14:textId="77777777" w:rsidR="006B1984" w:rsidRPr="00C37D2B" w:rsidRDefault="006B1984" w:rsidP="00206488">
            <w:pPr>
              <w:pStyle w:val="TAL"/>
              <w:keepNext w:val="0"/>
              <w:keepLines w:val="0"/>
              <w:widowControl w:val="0"/>
              <w:rPr>
                <w:lang w:eastAsia="ja-JP"/>
              </w:rPr>
            </w:pPr>
            <w:r w:rsidRPr="00C37D2B">
              <w:rPr>
                <w:lang w:eastAsia="ja-JP"/>
              </w:rPr>
              <w:t>Maximum no. of E-RABs. Value is 256</w:t>
            </w:r>
          </w:p>
        </w:tc>
      </w:tr>
    </w:tbl>
    <w:p w14:paraId="3E57E1AF" w14:textId="77777777" w:rsidR="006B1984" w:rsidRPr="00C37D2B" w:rsidRDefault="006B1984" w:rsidP="006B1984">
      <w:pPr>
        <w:widowControl w:val="0"/>
        <w:rPr>
          <w:lang w:eastAsia="zh-CN"/>
        </w:rPr>
      </w:pPr>
    </w:p>
    <w:p w14:paraId="4C79C673" w14:textId="77777777" w:rsidR="006B1984" w:rsidRPr="00C37D2B" w:rsidRDefault="006B1984" w:rsidP="006B1984">
      <w:pPr>
        <w:pStyle w:val="Heading3"/>
        <w:keepNext w:val="0"/>
        <w:keepLines w:val="0"/>
        <w:widowControl w:val="0"/>
      </w:pPr>
      <w:bookmarkStart w:id="8068" w:name="_CR9_1_4"/>
      <w:bookmarkStart w:id="8069" w:name="_Toc20954432"/>
      <w:bookmarkStart w:id="8070" w:name="_Toc29902436"/>
      <w:bookmarkStart w:id="8071" w:name="_Toc29906440"/>
      <w:bookmarkStart w:id="8072" w:name="_Toc36550430"/>
      <w:bookmarkStart w:id="8073" w:name="_Toc45104185"/>
      <w:bookmarkStart w:id="8074" w:name="_Toc45227681"/>
      <w:bookmarkStart w:id="8075" w:name="_Toc45891495"/>
      <w:bookmarkStart w:id="8076" w:name="_Toc51764137"/>
      <w:bookmarkStart w:id="8077" w:name="_Toc56528138"/>
      <w:bookmarkStart w:id="8078" w:name="_Toc64382105"/>
      <w:bookmarkStart w:id="8079" w:name="_Toc66283680"/>
      <w:bookmarkStart w:id="8080" w:name="_Toc67911056"/>
      <w:bookmarkStart w:id="8081" w:name="_Toc73979834"/>
      <w:bookmarkStart w:id="8082" w:name="_Toc88650558"/>
      <w:bookmarkStart w:id="8083" w:name="_Toc97885685"/>
      <w:bookmarkStart w:id="8084" w:name="_Toc98882811"/>
      <w:bookmarkStart w:id="8085" w:name="_Toc105523347"/>
      <w:bookmarkStart w:id="8086" w:name="_Toc106130891"/>
      <w:bookmarkStart w:id="8087" w:name="_Toc113840042"/>
      <w:bookmarkStart w:id="8088" w:name="_Toc155893657"/>
      <w:bookmarkEnd w:id="8068"/>
      <w:r w:rsidRPr="00C37D2B">
        <w:t>9.1.4</w:t>
      </w:r>
      <w:r w:rsidRPr="00C37D2B">
        <w:tab/>
        <w:t>Messages for E-UTRAN-NR Dual Connectivity Procedures</w:t>
      </w:r>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p>
    <w:p w14:paraId="76BEF561" w14:textId="77777777" w:rsidR="006B1984" w:rsidRPr="00C37D2B" w:rsidRDefault="006B1984" w:rsidP="006B1984">
      <w:pPr>
        <w:pStyle w:val="Heading4"/>
        <w:keepNext w:val="0"/>
        <w:keepLines w:val="0"/>
        <w:widowControl w:val="0"/>
        <w:rPr>
          <w:lang w:eastAsia="zh-CN"/>
        </w:rPr>
      </w:pPr>
      <w:bookmarkStart w:id="8089" w:name="_CR9_1_4_1"/>
      <w:bookmarkStart w:id="8090" w:name="_Toc20954433"/>
      <w:bookmarkStart w:id="8091" w:name="_Toc29902437"/>
      <w:bookmarkStart w:id="8092" w:name="_Toc29906441"/>
      <w:bookmarkStart w:id="8093" w:name="_Toc36550431"/>
      <w:bookmarkStart w:id="8094" w:name="_Toc45104186"/>
      <w:bookmarkStart w:id="8095" w:name="_Toc45227682"/>
      <w:bookmarkStart w:id="8096" w:name="_Toc45891496"/>
      <w:bookmarkStart w:id="8097" w:name="_Toc51764138"/>
      <w:bookmarkStart w:id="8098" w:name="_Toc56528139"/>
      <w:bookmarkStart w:id="8099" w:name="_Toc64382106"/>
      <w:bookmarkStart w:id="8100" w:name="_Toc66283681"/>
      <w:bookmarkStart w:id="8101" w:name="_Toc67911057"/>
      <w:bookmarkStart w:id="8102" w:name="_Toc73979835"/>
      <w:bookmarkStart w:id="8103" w:name="_Toc88650559"/>
      <w:bookmarkStart w:id="8104" w:name="_Toc97885686"/>
      <w:bookmarkStart w:id="8105" w:name="_Toc98882812"/>
      <w:bookmarkStart w:id="8106" w:name="_Toc105523348"/>
      <w:bookmarkStart w:id="8107" w:name="_Toc106130892"/>
      <w:bookmarkStart w:id="8108" w:name="_Toc113840043"/>
      <w:bookmarkStart w:id="8109" w:name="_Toc155893658"/>
      <w:bookmarkStart w:id="8110" w:name="_Hlk44063958"/>
      <w:bookmarkEnd w:id="8089"/>
      <w:r w:rsidRPr="00C37D2B">
        <w:t>9.1.4.</w:t>
      </w:r>
      <w:r w:rsidRPr="00C37D2B">
        <w:rPr>
          <w:lang w:eastAsia="zh-CN"/>
        </w:rPr>
        <w:t>1</w:t>
      </w:r>
      <w:r w:rsidRPr="00C37D2B">
        <w:tab/>
      </w:r>
      <w:r w:rsidRPr="00C37D2B">
        <w:rPr>
          <w:lang w:eastAsia="zh-CN"/>
        </w:rPr>
        <w:t>SGNB ADDITION REQUEST</w:t>
      </w:r>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bookmarkEnd w:id="8110"/>
    <w:p w14:paraId="16D86EA5" w14:textId="77777777" w:rsidR="006B1984" w:rsidRPr="00C37D2B" w:rsidRDefault="006B1984" w:rsidP="006B1984">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081972B5" w14:textId="77777777" w:rsidR="006B1984" w:rsidRPr="00C37D2B" w:rsidRDefault="006B1984" w:rsidP="006B1984">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1219158" w14:textId="77777777" w:rsidTr="00206488">
        <w:trPr>
          <w:cantSplit/>
          <w:tblHeader/>
        </w:trPr>
        <w:tc>
          <w:tcPr>
            <w:tcW w:w="2160" w:type="dxa"/>
          </w:tcPr>
          <w:p w14:paraId="5352372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41AFC9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6A58AE0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671A255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116E3F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634CD35"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02B1269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7FBF705E" w14:textId="77777777" w:rsidTr="00206488">
        <w:trPr>
          <w:cantSplit/>
        </w:trPr>
        <w:tc>
          <w:tcPr>
            <w:tcW w:w="2160" w:type="dxa"/>
          </w:tcPr>
          <w:p w14:paraId="5FD1C2C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D2AF72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4598F34" w14:textId="77777777" w:rsidR="006B1984" w:rsidRPr="00C37D2B" w:rsidRDefault="006B1984" w:rsidP="00206488">
            <w:pPr>
              <w:pStyle w:val="TAL"/>
              <w:keepNext w:val="0"/>
              <w:keepLines w:val="0"/>
              <w:widowControl w:val="0"/>
              <w:rPr>
                <w:rFonts w:cs="Arial"/>
                <w:lang w:eastAsia="ja-JP"/>
              </w:rPr>
            </w:pPr>
          </w:p>
        </w:tc>
        <w:tc>
          <w:tcPr>
            <w:tcW w:w="1512" w:type="dxa"/>
          </w:tcPr>
          <w:p w14:paraId="3AD7A28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7D829FFB" w14:textId="77777777" w:rsidR="006B1984" w:rsidRPr="00C37D2B" w:rsidRDefault="006B1984" w:rsidP="00206488">
            <w:pPr>
              <w:pStyle w:val="TAL"/>
              <w:keepNext w:val="0"/>
              <w:keepLines w:val="0"/>
              <w:widowControl w:val="0"/>
              <w:rPr>
                <w:rFonts w:cs="Arial"/>
                <w:lang w:eastAsia="ja-JP"/>
              </w:rPr>
            </w:pPr>
          </w:p>
        </w:tc>
        <w:tc>
          <w:tcPr>
            <w:tcW w:w="1080" w:type="dxa"/>
          </w:tcPr>
          <w:p w14:paraId="17404DF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8FB678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42E0CB2" w14:textId="77777777" w:rsidTr="00206488">
        <w:trPr>
          <w:cantSplit/>
        </w:trPr>
        <w:tc>
          <w:tcPr>
            <w:tcW w:w="2160" w:type="dxa"/>
          </w:tcPr>
          <w:p w14:paraId="6E46CD8B"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2D48300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56750FD" w14:textId="77777777" w:rsidR="006B1984" w:rsidRPr="00C37D2B" w:rsidRDefault="006B1984" w:rsidP="00206488">
            <w:pPr>
              <w:pStyle w:val="TAL"/>
              <w:keepNext w:val="0"/>
              <w:keepLines w:val="0"/>
              <w:widowControl w:val="0"/>
              <w:rPr>
                <w:rFonts w:cs="Arial"/>
                <w:lang w:eastAsia="ja-JP"/>
              </w:rPr>
            </w:pPr>
          </w:p>
        </w:tc>
        <w:tc>
          <w:tcPr>
            <w:tcW w:w="1512" w:type="dxa"/>
          </w:tcPr>
          <w:p w14:paraId="279AC89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780DF1B0"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9FDECE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D76B0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D50147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F64D19A" w14:textId="77777777" w:rsidTr="00206488">
        <w:trPr>
          <w:cantSplit/>
        </w:trPr>
        <w:tc>
          <w:tcPr>
            <w:tcW w:w="2160" w:type="dxa"/>
          </w:tcPr>
          <w:p w14:paraId="35A9DEFB"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NR UE Security Capabilities</w:t>
            </w:r>
          </w:p>
        </w:tc>
        <w:tc>
          <w:tcPr>
            <w:tcW w:w="1080" w:type="dxa"/>
          </w:tcPr>
          <w:p w14:paraId="50DC269D"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p>
        </w:tc>
        <w:tc>
          <w:tcPr>
            <w:tcW w:w="1080" w:type="dxa"/>
          </w:tcPr>
          <w:p w14:paraId="28C2304D" w14:textId="77777777" w:rsidR="006B1984" w:rsidRPr="00C37D2B" w:rsidRDefault="006B1984" w:rsidP="00206488">
            <w:pPr>
              <w:pStyle w:val="TAL"/>
              <w:keepNext w:val="0"/>
              <w:keepLines w:val="0"/>
              <w:widowControl w:val="0"/>
              <w:rPr>
                <w:rFonts w:cs="Arial"/>
                <w:i/>
                <w:lang w:eastAsia="ja-JP"/>
              </w:rPr>
            </w:pPr>
          </w:p>
        </w:tc>
        <w:tc>
          <w:tcPr>
            <w:tcW w:w="1512" w:type="dxa"/>
          </w:tcPr>
          <w:p w14:paraId="3CC3B69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7</w:t>
            </w:r>
          </w:p>
        </w:tc>
        <w:tc>
          <w:tcPr>
            <w:tcW w:w="1728" w:type="dxa"/>
          </w:tcPr>
          <w:p w14:paraId="3B4096AC" w14:textId="77777777" w:rsidR="006B1984" w:rsidRPr="00C37D2B" w:rsidRDefault="006B1984" w:rsidP="00206488">
            <w:pPr>
              <w:pStyle w:val="TAL"/>
              <w:keepNext w:val="0"/>
              <w:keepLines w:val="0"/>
              <w:widowControl w:val="0"/>
              <w:rPr>
                <w:rFonts w:cs="Arial"/>
                <w:lang w:eastAsia="ja-JP"/>
              </w:rPr>
            </w:pPr>
          </w:p>
        </w:tc>
        <w:tc>
          <w:tcPr>
            <w:tcW w:w="1080" w:type="dxa"/>
          </w:tcPr>
          <w:p w14:paraId="37E119D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51A8AF95"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58442E92" w14:textId="77777777" w:rsidTr="00206488">
        <w:trPr>
          <w:cantSplit/>
        </w:trPr>
        <w:tc>
          <w:tcPr>
            <w:tcW w:w="2160" w:type="dxa"/>
          </w:tcPr>
          <w:p w14:paraId="69C9DF0E" w14:textId="77777777" w:rsidR="006B1984" w:rsidRPr="00C37D2B" w:rsidRDefault="006B1984" w:rsidP="00206488">
            <w:pPr>
              <w:pStyle w:val="TAL"/>
              <w:keepNext w:val="0"/>
              <w:keepLines w:val="0"/>
              <w:widowControl w:val="0"/>
              <w:rPr>
                <w:rFonts w:cs="Arial"/>
                <w:lang w:eastAsia="zh-CN"/>
              </w:rPr>
            </w:pPr>
            <w:r w:rsidRPr="00C37D2B">
              <w:rPr>
                <w:rFonts w:cs="Arial"/>
                <w:bCs/>
                <w:lang w:eastAsia="ja-JP"/>
              </w:rPr>
              <w:t>SgNB Security Key</w:t>
            </w:r>
          </w:p>
        </w:tc>
        <w:tc>
          <w:tcPr>
            <w:tcW w:w="1080" w:type="dxa"/>
          </w:tcPr>
          <w:p w14:paraId="007EFB53"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p>
        </w:tc>
        <w:tc>
          <w:tcPr>
            <w:tcW w:w="1080" w:type="dxa"/>
          </w:tcPr>
          <w:p w14:paraId="227C4D76" w14:textId="77777777" w:rsidR="006B1984" w:rsidRPr="00C37D2B" w:rsidRDefault="006B1984" w:rsidP="00206488">
            <w:pPr>
              <w:pStyle w:val="TAL"/>
              <w:keepNext w:val="0"/>
              <w:keepLines w:val="0"/>
              <w:widowControl w:val="0"/>
              <w:rPr>
                <w:rFonts w:cs="Arial"/>
                <w:i/>
                <w:lang w:eastAsia="ja-JP"/>
              </w:rPr>
            </w:pPr>
          </w:p>
        </w:tc>
        <w:tc>
          <w:tcPr>
            <w:tcW w:w="1512" w:type="dxa"/>
          </w:tcPr>
          <w:p w14:paraId="15B46516"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9.2.101</w:t>
            </w:r>
          </w:p>
        </w:tc>
        <w:tc>
          <w:tcPr>
            <w:tcW w:w="1728" w:type="dxa"/>
          </w:tcPr>
          <w:p w14:paraId="4496CB5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68033EE6"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5F90FCEE"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522943F3" w14:textId="77777777" w:rsidTr="00206488">
        <w:trPr>
          <w:cantSplit/>
        </w:trPr>
        <w:tc>
          <w:tcPr>
            <w:tcW w:w="2160" w:type="dxa"/>
          </w:tcPr>
          <w:p w14:paraId="4ABB7766"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SgNB UE Aggregate Maximum Bit Rate</w:t>
            </w:r>
          </w:p>
        </w:tc>
        <w:tc>
          <w:tcPr>
            <w:tcW w:w="1080" w:type="dxa"/>
          </w:tcPr>
          <w:p w14:paraId="14E04E2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Pr>
          <w:p w14:paraId="7C234705" w14:textId="77777777" w:rsidR="006B1984" w:rsidRPr="00C37D2B" w:rsidRDefault="006B1984" w:rsidP="00206488">
            <w:pPr>
              <w:pStyle w:val="TAL"/>
              <w:keepNext w:val="0"/>
              <w:keepLines w:val="0"/>
              <w:widowControl w:val="0"/>
              <w:rPr>
                <w:rFonts w:cs="Arial"/>
                <w:i/>
                <w:lang w:eastAsia="ja-JP"/>
              </w:rPr>
            </w:pPr>
          </w:p>
        </w:tc>
        <w:tc>
          <w:tcPr>
            <w:tcW w:w="1512" w:type="dxa"/>
          </w:tcPr>
          <w:p w14:paraId="706879A2"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UE Aggregate Maximum Bit Rate</w:t>
            </w:r>
          </w:p>
          <w:p w14:paraId="730F2E9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2</w:t>
            </w:r>
          </w:p>
        </w:tc>
        <w:tc>
          <w:tcPr>
            <w:tcW w:w="1728" w:type="dxa"/>
          </w:tcPr>
          <w:p w14:paraId="287A4E1D"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7713757D"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408F3D23"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0433639" w14:textId="77777777" w:rsidTr="00206488">
        <w:trPr>
          <w:cantSplit/>
        </w:trPr>
        <w:tc>
          <w:tcPr>
            <w:tcW w:w="2160" w:type="dxa"/>
          </w:tcPr>
          <w:p w14:paraId="1420B21F" w14:textId="77777777" w:rsidR="006B1984" w:rsidRPr="00C37D2B" w:rsidRDefault="006B1984" w:rsidP="00206488">
            <w:pPr>
              <w:pStyle w:val="TAL"/>
              <w:keepNext w:val="0"/>
              <w:keepLines w:val="0"/>
              <w:widowControl w:val="0"/>
              <w:rPr>
                <w:rFonts w:cs="Arial"/>
                <w:b/>
                <w:lang w:eastAsia="zh-CN"/>
              </w:rPr>
            </w:pPr>
            <w:r w:rsidRPr="00C37D2B">
              <w:rPr>
                <w:rFonts w:cs="Arial"/>
                <w:bCs/>
                <w:lang w:eastAsia="ja-JP"/>
              </w:rPr>
              <w:t>Selected PLMN</w:t>
            </w:r>
          </w:p>
        </w:tc>
        <w:tc>
          <w:tcPr>
            <w:tcW w:w="1080" w:type="dxa"/>
          </w:tcPr>
          <w:p w14:paraId="455E17D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45C679DD" w14:textId="77777777" w:rsidR="006B1984" w:rsidRPr="00C37D2B" w:rsidRDefault="006B1984" w:rsidP="00206488">
            <w:pPr>
              <w:pStyle w:val="TAL"/>
              <w:keepNext w:val="0"/>
              <w:keepLines w:val="0"/>
              <w:widowControl w:val="0"/>
              <w:rPr>
                <w:rFonts w:cs="Arial"/>
                <w:i/>
                <w:lang w:eastAsia="ja-JP"/>
              </w:rPr>
            </w:pPr>
          </w:p>
        </w:tc>
        <w:tc>
          <w:tcPr>
            <w:tcW w:w="1512" w:type="dxa"/>
          </w:tcPr>
          <w:p w14:paraId="6A3DE16F" w14:textId="77777777" w:rsidR="006B1984" w:rsidRPr="00C37D2B" w:rsidRDefault="006B1984" w:rsidP="00206488">
            <w:pPr>
              <w:pStyle w:val="TAL"/>
              <w:keepNext w:val="0"/>
              <w:keepLines w:val="0"/>
              <w:widowControl w:val="0"/>
              <w:rPr>
                <w:rFonts w:eastAsia="Calibri Light" w:cs="Arial"/>
                <w:lang w:eastAsia="ja-JP"/>
              </w:rPr>
            </w:pPr>
            <w:r w:rsidRPr="00C37D2B">
              <w:rPr>
                <w:rFonts w:eastAsia="Calibri Light" w:cs="Arial"/>
                <w:lang w:eastAsia="ja-JP"/>
              </w:rPr>
              <w:t>PLMN Identity</w:t>
            </w:r>
          </w:p>
          <w:p w14:paraId="62FE4A78" w14:textId="77777777" w:rsidR="006B1984" w:rsidRPr="00C37D2B" w:rsidRDefault="006B1984" w:rsidP="00206488">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507BD40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e selected PLMN of the SCG in the en-gNB.</w:t>
            </w:r>
          </w:p>
        </w:tc>
        <w:tc>
          <w:tcPr>
            <w:tcW w:w="1080" w:type="dxa"/>
          </w:tcPr>
          <w:p w14:paraId="3982FD98"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7147884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26ED471" w14:textId="77777777" w:rsidTr="00206488">
        <w:trPr>
          <w:cantSplit/>
        </w:trPr>
        <w:tc>
          <w:tcPr>
            <w:tcW w:w="2160" w:type="dxa"/>
          </w:tcPr>
          <w:p w14:paraId="0D84186E" w14:textId="77777777" w:rsidR="006B1984" w:rsidRPr="00C37D2B" w:rsidRDefault="006B1984" w:rsidP="00206488">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1FA9E0C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5320B0DE" w14:textId="77777777" w:rsidR="006B1984" w:rsidRPr="00C37D2B" w:rsidRDefault="006B1984" w:rsidP="00206488">
            <w:pPr>
              <w:pStyle w:val="TAL"/>
              <w:keepNext w:val="0"/>
              <w:keepLines w:val="0"/>
              <w:widowControl w:val="0"/>
              <w:rPr>
                <w:rFonts w:cs="Arial"/>
                <w:i/>
                <w:lang w:eastAsia="ja-JP"/>
              </w:rPr>
            </w:pPr>
          </w:p>
        </w:tc>
        <w:tc>
          <w:tcPr>
            <w:tcW w:w="1512" w:type="dxa"/>
          </w:tcPr>
          <w:p w14:paraId="282E238B" w14:textId="77777777" w:rsidR="006B1984" w:rsidRPr="00C37D2B" w:rsidRDefault="006B1984" w:rsidP="00206488">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D165EBF" w14:textId="77777777" w:rsidR="006B1984" w:rsidRPr="00C37D2B" w:rsidRDefault="006B1984" w:rsidP="00206488">
            <w:pPr>
              <w:pStyle w:val="TAL"/>
              <w:keepNext w:val="0"/>
              <w:keepLines w:val="0"/>
              <w:widowControl w:val="0"/>
              <w:rPr>
                <w:rFonts w:cs="Arial"/>
                <w:lang w:eastAsia="zh-CN"/>
              </w:rPr>
            </w:pPr>
          </w:p>
        </w:tc>
        <w:tc>
          <w:tcPr>
            <w:tcW w:w="1080" w:type="dxa"/>
          </w:tcPr>
          <w:p w14:paraId="2E3D714C"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06303506"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DD87E4E" w14:textId="77777777" w:rsidTr="00206488">
        <w:trPr>
          <w:cantSplit/>
        </w:trPr>
        <w:tc>
          <w:tcPr>
            <w:tcW w:w="2160" w:type="dxa"/>
          </w:tcPr>
          <w:p w14:paraId="70D89B6F" w14:textId="77777777" w:rsidR="006B1984" w:rsidRPr="00DA687A" w:rsidRDefault="006B1984" w:rsidP="00206488">
            <w:pPr>
              <w:pStyle w:val="TAL"/>
              <w:rPr>
                <w:b/>
                <w:bCs/>
                <w:lang w:eastAsia="ja-JP"/>
              </w:rPr>
            </w:pPr>
            <w:bookmarkStart w:id="8111" w:name="_Hlk99922023"/>
            <w:r w:rsidRPr="00DA687A">
              <w:rPr>
                <w:b/>
                <w:bCs/>
                <w:lang w:eastAsia="ja-JP"/>
              </w:rPr>
              <w:t>E-RABs To Be Added List</w:t>
            </w:r>
            <w:bookmarkEnd w:id="8111"/>
          </w:p>
        </w:tc>
        <w:tc>
          <w:tcPr>
            <w:tcW w:w="1080" w:type="dxa"/>
          </w:tcPr>
          <w:p w14:paraId="40CFEDDC" w14:textId="77777777" w:rsidR="006B1984" w:rsidRPr="00C37D2B" w:rsidRDefault="006B1984" w:rsidP="00206488">
            <w:pPr>
              <w:pStyle w:val="TAL"/>
              <w:keepNext w:val="0"/>
              <w:keepLines w:val="0"/>
              <w:widowControl w:val="0"/>
              <w:rPr>
                <w:rFonts w:cs="Arial"/>
                <w:lang w:eastAsia="ja-JP"/>
              </w:rPr>
            </w:pPr>
          </w:p>
        </w:tc>
        <w:tc>
          <w:tcPr>
            <w:tcW w:w="1080" w:type="dxa"/>
          </w:tcPr>
          <w:p w14:paraId="03E4D722"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Pr>
          <w:p w14:paraId="7D1DEE64" w14:textId="77777777" w:rsidR="006B1984" w:rsidRPr="00C37D2B" w:rsidRDefault="006B1984" w:rsidP="00206488">
            <w:pPr>
              <w:pStyle w:val="TAL"/>
              <w:keepNext w:val="0"/>
              <w:keepLines w:val="0"/>
              <w:widowControl w:val="0"/>
              <w:rPr>
                <w:rFonts w:cs="Arial"/>
                <w:lang w:eastAsia="ja-JP"/>
              </w:rPr>
            </w:pPr>
          </w:p>
        </w:tc>
        <w:tc>
          <w:tcPr>
            <w:tcW w:w="1728" w:type="dxa"/>
          </w:tcPr>
          <w:p w14:paraId="004F77A1" w14:textId="77777777" w:rsidR="006B1984" w:rsidRPr="00C37D2B" w:rsidRDefault="006B1984" w:rsidP="00206488">
            <w:pPr>
              <w:pStyle w:val="TAL"/>
              <w:keepNext w:val="0"/>
              <w:keepLines w:val="0"/>
              <w:widowControl w:val="0"/>
              <w:rPr>
                <w:rFonts w:cs="Arial"/>
                <w:lang w:eastAsia="ja-JP"/>
              </w:rPr>
            </w:pPr>
          </w:p>
        </w:tc>
        <w:tc>
          <w:tcPr>
            <w:tcW w:w="1080" w:type="dxa"/>
          </w:tcPr>
          <w:p w14:paraId="03AD145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21F2E21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5147E33" w14:textId="77777777" w:rsidTr="00206488">
        <w:trPr>
          <w:cantSplit/>
        </w:trPr>
        <w:tc>
          <w:tcPr>
            <w:tcW w:w="2160" w:type="dxa"/>
          </w:tcPr>
          <w:p w14:paraId="75726A36" w14:textId="77777777" w:rsidR="006B1984" w:rsidRPr="00C37D2B" w:rsidRDefault="006B1984" w:rsidP="00206488">
            <w:pPr>
              <w:pStyle w:val="TAL"/>
              <w:keepNext w:val="0"/>
              <w:keepLines w:val="0"/>
              <w:widowControl w:val="0"/>
              <w:ind w:left="142"/>
              <w:rPr>
                <w:rFonts w:cs="Arial"/>
                <w:b/>
                <w:bCs/>
                <w:lang w:eastAsia="ja-JP"/>
              </w:rPr>
            </w:pPr>
            <w:r w:rsidRPr="00C37D2B">
              <w:rPr>
                <w:rFonts w:cs="Arial"/>
                <w:b/>
                <w:lang w:eastAsia="ja-JP"/>
              </w:rPr>
              <w:t>&gt;E-RABs To Be Added Item</w:t>
            </w:r>
          </w:p>
        </w:tc>
        <w:tc>
          <w:tcPr>
            <w:tcW w:w="1080" w:type="dxa"/>
          </w:tcPr>
          <w:p w14:paraId="41618331" w14:textId="77777777" w:rsidR="006B1984" w:rsidRPr="00C37D2B" w:rsidRDefault="006B1984" w:rsidP="00206488">
            <w:pPr>
              <w:pStyle w:val="TAL"/>
              <w:keepNext w:val="0"/>
              <w:keepLines w:val="0"/>
              <w:widowControl w:val="0"/>
              <w:rPr>
                <w:rFonts w:cs="Arial"/>
                <w:lang w:eastAsia="ja-JP"/>
              </w:rPr>
            </w:pPr>
          </w:p>
        </w:tc>
        <w:tc>
          <w:tcPr>
            <w:tcW w:w="1080" w:type="dxa"/>
          </w:tcPr>
          <w:p w14:paraId="54F2C617"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00A651A7" w14:textId="77777777" w:rsidR="006B1984" w:rsidRPr="00C37D2B" w:rsidRDefault="006B1984" w:rsidP="00206488">
            <w:pPr>
              <w:pStyle w:val="TAL"/>
              <w:keepNext w:val="0"/>
              <w:keepLines w:val="0"/>
              <w:widowControl w:val="0"/>
              <w:rPr>
                <w:rFonts w:cs="Arial"/>
                <w:lang w:eastAsia="ja-JP"/>
              </w:rPr>
            </w:pPr>
          </w:p>
        </w:tc>
        <w:tc>
          <w:tcPr>
            <w:tcW w:w="1728" w:type="dxa"/>
          </w:tcPr>
          <w:p w14:paraId="0797195C" w14:textId="77777777" w:rsidR="006B1984" w:rsidRPr="00C37D2B" w:rsidRDefault="006B1984" w:rsidP="00206488">
            <w:pPr>
              <w:pStyle w:val="TAL"/>
              <w:keepNext w:val="0"/>
              <w:keepLines w:val="0"/>
              <w:widowControl w:val="0"/>
              <w:rPr>
                <w:rFonts w:cs="Arial"/>
                <w:lang w:eastAsia="ja-JP"/>
              </w:rPr>
            </w:pPr>
          </w:p>
        </w:tc>
        <w:tc>
          <w:tcPr>
            <w:tcW w:w="1080" w:type="dxa"/>
          </w:tcPr>
          <w:p w14:paraId="4AB49FE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0E67898C"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1888C01" w14:textId="77777777" w:rsidTr="00206488">
        <w:trPr>
          <w:cantSplit/>
        </w:trPr>
        <w:tc>
          <w:tcPr>
            <w:tcW w:w="2160" w:type="dxa"/>
          </w:tcPr>
          <w:p w14:paraId="6E3A4929" w14:textId="77777777" w:rsidR="006B1984" w:rsidRPr="00C37D2B" w:rsidRDefault="006B1984" w:rsidP="00206488">
            <w:pPr>
              <w:pStyle w:val="TAL"/>
              <w:keepNext w:val="0"/>
              <w:keepLines w:val="0"/>
              <w:widowControl w:val="0"/>
              <w:ind w:left="284"/>
              <w:rPr>
                <w:rFonts w:cs="Arial"/>
                <w:b/>
                <w:lang w:eastAsia="ja-JP"/>
              </w:rPr>
            </w:pPr>
            <w:r w:rsidRPr="00C37D2B">
              <w:rPr>
                <w:rFonts w:cs="Arial"/>
                <w:lang w:eastAsia="ja-JP"/>
              </w:rPr>
              <w:t>&gt;&gt;E-RAB ID</w:t>
            </w:r>
          </w:p>
        </w:tc>
        <w:tc>
          <w:tcPr>
            <w:tcW w:w="1080" w:type="dxa"/>
          </w:tcPr>
          <w:p w14:paraId="4D15938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FCA19D5" w14:textId="77777777" w:rsidR="006B1984" w:rsidRPr="00C37D2B" w:rsidRDefault="006B1984" w:rsidP="00206488">
            <w:pPr>
              <w:pStyle w:val="TAL"/>
              <w:keepNext w:val="0"/>
              <w:keepLines w:val="0"/>
              <w:widowControl w:val="0"/>
              <w:rPr>
                <w:rFonts w:cs="Arial"/>
                <w:i/>
                <w:lang w:eastAsia="ja-JP"/>
              </w:rPr>
            </w:pPr>
          </w:p>
        </w:tc>
        <w:tc>
          <w:tcPr>
            <w:tcW w:w="1512" w:type="dxa"/>
          </w:tcPr>
          <w:p w14:paraId="174DCE2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1EEA9CD7" w14:textId="77777777" w:rsidR="006B1984" w:rsidRPr="00C37D2B" w:rsidRDefault="006B1984" w:rsidP="00206488">
            <w:pPr>
              <w:pStyle w:val="TAL"/>
              <w:keepNext w:val="0"/>
              <w:keepLines w:val="0"/>
              <w:widowControl w:val="0"/>
              <w:rPr>
                <w:rFonts w:cs="Arial"/>
                <w:lang w:eastAsia="ja-JP"/>
              </w:rPr>
            </w:pPr>
          </w:p>
        </w:tc>
        <w:tc>
          <w:tcPr>
            <w:tcW w:w="1080" w:type="dxa"/>
          </w:tcPr>
          <w:p w14:paraId="298FA273"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657CE0D" w14:textId="77777777" w:rsidR="006B1984" w:rsidRPr="00C37D2B" w:rsidRDefault="006B1984" w:rsidP="00206488">
            <w:pPr>
              <w:pStyle w:val="TAC"/>
              <w:keepNext w:val="0"/>
              <w:keepLines w:val="0"/>
              <w:widowControl w:val="0"/>
              <w:rPr>
                <w:lang w:eastAsia="zh-CN"/>
              </w:rPr>
            </w:pPr>
          </w:p>
        </w:tc>
      </w:tr>
      <w:tr w:rsidR="006B1984" w:rsidRPr="00C37D2B" w14:paraId="680D0FFE" w14:textId="77777777" w:rsidTr="00206488">
        <w:trPr>
          <w:cantSplit/>
        </w:trPr>
        <w:tc>
          <w:tcPr>
            <w:tcW w:w="2160" w:type="dxa"/>
          </w:tcPr>
          <w:p w14:paraId="1E7006EA" w14:textId="77777777" w:rsidR="006B1984" w:rsidRPr="00C37D2B" w:rsidRDefault="006B1984" w:rsidP="00206488">
            <w:pPr>
              <w:pStyle w:val="TAL"/>
              <w:keepNext w:val="0"/>
              <w:keepLines w:val="0"/>
              <w:widowControl w:val="0"/>
              <w:ind w:left="284"/>
              <w:rPr>
                <w:rFonts w:cs="Arial"/>
                <w:lang w:eastAsia="ja-JP"/>
              </w:rPr>
            </w:pPr>
            <w:r w:rsidRPr="00C37D2B">
              <w:t>&gt;&gt;DRB ID</w:t>
            </w:r>
          </w:p>
        </w:tc>
        <w:tc>
          <w:tcPr>
            <w:tcW w:w="1080" w:type="dxa"/>
          </w:tcPr>
          <w:p w14:paraId="4AC5FEEC" w14:textId="77777777" w:rsidR="006B1984" w:rsidRPr="00C37D2B" w:rsidRDefault="006B1984" w:rsidP="00206488">
            <w:pPr>
              <w:pStyle w:val="TAL"/>
              <w:keepNext w:val="0"/>
              <w:keepLines w:val="0"/>
              <w:widowControl w:val="0"/>
              <w:rPr>
                <w:rFonts w:cs="Arial"/>
                <w:lang w:eastAsia="ja-JP"/>
              </w:rPr>
            </w:pPr>
            <w:r w:rsidRPr="00C37D2B">
              <w:t>M</w:t>
            </w:r>
          </w:p>
        </w:tc>
        <w:tc>
          <w:tcPr>
            <w:tcW w:w="1080" w:type="dxa"/>
          </w:tcPr>
          <w:p w14:paraId="28D17B41" w14:textId="77777777" w:rsidR="006B1984" w:rsidRPr="00C37D2B" w:rsidRDefault="006B1984" w:rsidP="00206488">
            <w:pPr>
              <w:pStyle w:val="TAL"/>
              <w:keepNext w:val="0"/>
              <w:keepLines w:val="0"/>
              <w:widowControl w:val="0"/>
              <w:rPr>
                <w:rFonts w:cs="Arial"/>
                <w:i/>
                <w:lang w:eastAsia="ja-JP"/>
              </w:rPr>
            </w:pPr>
          </w:p>
        </w:tc>
        <w:tc>
          <w:tcPr>
            <w:tcW w:w="1512" w:type="dxa"/>
          </w:tcPr>
          <w:p w14:paraId="07722616" w14:textId="77777777" w:rsidR="006B1984" w:rsidRPr="00C37D2B" w:rsidRDefault="006B1984" w:rsidP="00206488">
            <w:pPr>
              <w:pStyle w:val="TAL"/>
              <w:keepNext w:val="0"/>
              <w:keepLines w:val="0"/>
              <w:widowControl w:val="0"/>
              <w:rPr>
                <w:rFonts w:cs="Arial"/>
                <w:snapToGrid w:val="0"/>
                <w:lang w:eastAsia="ja-JP"/>
              </w:rPr>
            </w:pPr>
            <w:r w:rsidRPr="00C37D2B">
              <w:t>9.2.122</w:t>
            </w:r>
          </w:p>
        </w:tc>
        <w:tc>
          <w:tcPr>
            <w:tcW w:w="1728" w:type="dxa"/>
          </w:tcPr>
          <w:p w14:paraId="412BD9AE" w14:textId="77777777" w:rsidR="006B1984" w:rsidRPr="00C37D2B" w:rsidRDefault="006B1984" w:rsidP="00206488">
            <w:pPr>
              <w:pStyle w:val="TAL"/>
              <w:keepNext w:val="0"/>
              <w:keepLines w:val="0"/>
              <w:widowControl w:val="0"/>
              <w:rPr>
                <w:rFonts w:cs="Arial"/>
                <w:lang w:eastAsia="ja-JP"/>
              </w:rPr>
            </w:pPr>
          </w:p>
        </w:tc>
        <w:tc>
          <w:tcPr>
            <w:tcW w:w="1080" w:type="dxa"/>
          </w:tcPr>
          <w:p w14:paraId="4A4AD12F" w14:textId="77777777" w:rsidR="006B1984" w:rsidRPr="00C37D2B" w:rsidRDefault="006B1984" w:rsidP="00206488">
            <w:pPr>
              <w:pStyle w:val="TAC"/>
              <w:keepNext w:val="0"/>
              <w:keepLines w:val="0"/>
              <w:widowControl w:val="0"/>
              <w:rPr>
                <w:bCs/>
                <w:lang w:eastAsia="ja-JP"/>
              </w:rPr>
            </w:pPr>
            <w:r w:rsidRPr="00C37D2B">
              <w:t>–</w:t>
            </w:r>
          </w:p>
        </w:tc>
        <w:tc>
          <w:tcPr>
            <w:tcW w:w="1080" w:type="dxa"/>
          </w:tcPr>
          <w:p w14:paraId="3347E446" w14:textId="77777777" w:rsidR="006B1984" w:rsidRPr="00C37D2B" w:rsidRDefault="006B1984" w:rsidP="00206488">
            <w:pPr>
              <w:pStyle w:val="TAC"/>
              <w:keepNext w:val="0"/>
              <w:keepLines w:val="0"/>
              <w:widowControl w:val="0"/>
              <w:rPr>
                <w:lang w:eastAsia="zh-CN"/>
              </w:rPr>
            </w:pPr>
          </w:p>
        </w:tc>
      </w:tr>
      <w:tr w:rsidR="006B1984" w:rsidRPr="00C37D2B" w14:paraId="19484858" w14:textId="77777777" w:rsidTr="00206488">
        <w:trPr>
          <w:cantSplit/>
        </w:trPr>
        <w:tc>
          <w:tcPr>
            <w:tcW w:w="2160" w:type="dxa"/>
          </w:tcPr>
          <w:p w14:paraId="582B76D0" w14:textId="77777777" w:rsidR="006B1984" w:rsidRPr="00C37D2B" w:rsidRDefault="006B1984" w:rsidP="00206488">
            <w:pPr>
              <w:pStyle w:val="TAL"/>
              <w:keepNext w:val="0"/>
              <w:keepLines w:val="0"/>
              <w:widowControl w:val="0"/>
              <w:ind w:left="284"/>
              <w:rPr>
                <w:rFonts w:cs="Arial"/>
                <w:b/>
                <w:lang w:eastAsia="ja-JP"/>
              </w:rPr>
            </w:pPr>
            <w:r w:rsidRPr="00C37D2B">
              <w:rPr>
                <w:rFonts w:cs="Arial"/>
                <w:lang w:eastAsia="ja-JP"/>
              </w:rPr>
              <w:t>&gt;&gt;EN-DC Resource Configuration</w:t>
            </w:r>
          </w:p>
        </w:tc>
        <w:tc>
          <w:tcPr>
            <w:tcW w:w="1080" w:type="dxa"/>
          </w:tcPr>
          <w:p w14:paraId="1679E6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D99F224" w14:textId="77777777" w:rsidR="006B1984" w:rsidRPr="00C37D2B" w:rsidRDefault="006B1984" w:rsidP="00206488">
            <w:pPr>
              <w:pStyle w:val="TAL"/>
              <w:keepNext w:val="0"/>
              <w:keepLines w:val="0"/>
              <w:widowControl w:val="0"/>
              <w:rPr>
                <w:rFonts w:cs="Arial"/>
                <w:i/>
                <w:lang w:eastAsia="ja-JP"/>
              </w:rPr>
            </w:pPr>
          </w:p>
        </w:tc>
        <w:tc>
          <w:tcPr>
            <w:tcW w:w="1512" w:type="dxa"/>
          </w:tcPr>
          <w:p w14:paraId="75EB2AB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59D28DF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D9C19E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89AE4CC" w14:textId="77777777" w:rsidR="006B1984" w:rsidRPr="00C37D2B" w:rsidRDefault="006B1984" w:rsidP="00206488">
            <w:pPr>
              <w:pStyle w:val="TAC"/>
              <w:keepNext w:val="0"/>
              <w:keepLines w:val="0"/>
              <w:widowControl w:val="0"/>
              <w:rPr>
                <w:lang w:eastAsia="zh-CN"/>
              </w:rPr>
            </w:pPr>
          </w:p>
        </w:tc>
      </w:tr>
      <w:tr w:rsidR="006B1984" w:rsidRPr="00C37D2B" w14:paraId="781C6162" w14:textId="77777777" w:rsidTr="00206488">
        <w:trPr>
          <w:cantSplit/>
        </w:trPr>
        <w:tc>
          <w:tcPr>
            <w:tcW w:w="2160" w:type="dxa"/>
          </w:tcPr>
          <w:p w14:paraId="050C1078" w14:textId="77777777" w:rsidR="006B1984" w:rsidRPr="00C37D2B" w:rsidRDefault="006B1984" w:rsidP="00206488">
            <w:pPr>
              <w:pStyle w:val="TAL"/>
              <w:keepNext w:val="0"/>
              <w:keepLines w:val="0"/>
              <w:widowControl w:val="0"/>
              <w:ind w:left="284"/>
              <w:rPr>
                <w:rFonts w:cs="Arial"/>
                <w:b/>
                <w:bCs/>
                <w:lang w:eastAsia="ja-JP"/>
              </w:rPr>
            </w:pPr>
            <w:r w:rsidRPr="00C37D2B">
              <w:rPr>
                <w:rFonts w:cs="Arial"/>
              </w:rPr>
              <w:t xml:space="preserve">&gt;&gt;CHOICE </w:t>
            </w:r>
            <w:r w:rsidRPr="00C37D2B">
              <w:rPr>
                <w:rFonts w:cs="Arial"/>
                <w:i/>
              </w:rPr>
              <w:t>Resource Configuration</w:t>
            </w:r>
          </w:p>
        </w:tc>
        <w:tc>
          <w:tcPr>
            <w:tcW w:w="1080" w:type="dxa"/>
          </w:tcPr>
          <w:p w14:paraId="3AE07D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1386A0E" w14:textId="77777777" w:rsidR="006B1984" w:rsidRPr="00C37D2B" w:rsidRDefault="006B1984" w:rsidP="00206488">
            <w:pPr>
              <w:pStyle w:val="TAL"/>
              <w:keepNext w:val="0"/>
              <w:keepLines w:val="0"/>
              <w:widowControl w:val="0"/>
              <w:rPr>
                <w:rFonts w:cs="Arial"/>
                <w:i/>
                <w:lang w:eastAsia="ja-JP"/>
              </w:rPr>
            </w:pPr>
          </w:p>
        </w:tc>
        <w:tc>
          <w:tcPr>
            <w:tcW w:w="1512" w:type="dxa"/>
          </w:tcPr>
          <w:p w14:paraId="7C498269" w14:textId="77777777" w:rsidR="006B1984" w:rsidRPr="00C37D2B" w:rsidRDefault="006B1984" w:rsidP="00206488">
            <w:pPr>
              <w:pStyle w:val="TAL"/>
              <w:keepNext w:val="0"/>
              <w:keepLines w:val="0"/>
              <w:widowControl w:val="0"/>
              <w:rPr>
                <w:rFonts w:cs="Arial"/>
                <w:lang w:eastAsia="ja-JP"/>
              </w:rPr>
            </w:pPr>
          </w:p>
        </w:tc>
        <w:tc>
          <w:tcPr>
            <w:tcW w:w="1728" w:type="dxa"/>
          </w:tcPr>
          <w:p w14:paraId="2B1CE27E" w14:textId="77777777" w:rsidR="006B1984" w:rsidRPr="00C37D2B" w:rsidRDefault="006B1984" w:rsidP="00206488">
            <w:pPr>
              <w:pStyle w:val="TAL"/>
              <w:keepNext w:val="0"/>
              <w:keepLines w:val="0"/>
              <w:widowControl w:val="0"/>
              <w:rPr>
                <w:rFonts w:cs="Arial"/>
                <w:lang w:eastAsia="ja-JP"/>
              </w:rPr>
            </w:pPr>
          </w:p>
        </w:tc>
        <w:tc>
          <w:tcPr>
            <w:tcW w:w="1080" w:type="dxa"/>
          </w:tcPr>
          <w:p w14:paraId="0E29C86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3FAD077" w14:textId="77777777" w:rsidR="006B1984" w:rsidRPr="00C37D2B" w:rsidRDefault="006B1984" w:rsidP="00206488">
            <w:pPr>
              <w:pStyle w:val="TAC"/>
              <w:keepNext w:val="0"/>
              <w:keepLines w:val="0"/>
              <w:widowControl w:val="0"/>
              <w:rPr>
                <w:lang w:eastAsia="ja-JP"/>
              </w:rPr>
            </w:pPr>
          </w:p>
        </w:tc>
      </w:tr>
      <w:tr w:rsidR="006B1984" w:rsidRPr="00C37D2B" w14:paraId="7B4BD82C" w14:textId="77777777" w:rsidTr="00206488">
        <w:trPr>
          <w:cantSplit/>
        </w:trPr>
        <w:tc>
          <w:tcPr>
            <w:tcW w:w="2160" w:type="dxa"/>
          </w:tcPr>
          <w:p w14:paraId="73D0EC0D"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080" w:type="dxa"/>
          </w:tcPr>
          <w:p w14:paraId="30FCADE1" w14:textId="77777777" w:rsidR="006B1984" w:rsidRPr="00C37D2B" w:rsidRDefault="006B1984" w:rsidP="00206488">
            <w:pPr>
              <w:pStyle w:val="TAL"/>
              <w:keepNext w:val="0"/>
              <w:keepLines w:val="0"/>
              <w:widowControl w:val="0"/>
              <w:rPr>
                <w:rFonts w:cs="Arial"/>
                <w:lang w:eastAsia="ja-JP"/>
              </w:rPr>
            </w:pPr>
          </w:p>
        </w:tc>
        <w:tc>
          <w:tcPr>
            <w:tcW w:w="1080" w:type="dxa"/>
          </w:tcPr>
          <w:p w14:paraId="68A74DA7" w14:textId="77777777" w:rsidR="006B1984" w:rsidRPr="00C37D2B" w:rsidRDefault="006B1984" w:rsidP="00206488">
            <w:pPr>
              <w:pStyle w:val="TAL"/>
              <w:keepNext w:val="0"/>
              <w:keepLines w:val="0"/>
              <w:widowControl w:val="0"/>
              <w:rPr>
                <w:rFonts w:cs="Arial"/>
                <w:i/>
                <w:lang w:eastAsia="ja-JP"/>
              </w:rPr>
            </w:pPr>
          </w:p>
        </w:tc>
        <w:tc>
          <w:tcPr>
            <w:tcW w:w="1512" w:type="dxa"/>
          </w:tcPr>
          <w:p w14:paraId="755AF35B" w14:textId="77777777" w:rsidR="006B1984" w:rsidRPr="00C37D2B" w:rsidRDefault="006B1984" w:rsidP="00206488">
            <w:pPr>
              <w:pStyle w:val="TAL"/>
              <w:keepNext w:val="0"/>
              <w:keepLines w:val="0"/>
              <w:widowControl w:val="0"/>
              <w:rPr>
                <w:rFonts w:cs="Arial"/>
                <w:lang w:eastAsia="ja-JP"/>
              </w:rPr>
            </w:pPr>
          </w:p>
        </w:tc>
        <w:tc>
          <w:tcPr>
            <w:tcW w:w="1728" w:type="dxa"/>
          </w:tcPr>
          <w:p w14:paraId="3D36D548"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BA1024B" w14:textId="77777777" w:rsidR="006B1984" w:rsidRPr="00C37D2B" w:rsidRDefault="006B1984" w:rsidP="00206488">
            <w:pPr>
              <w:pStyle w:val="TAC"/>
              <w:keepNext w:val="0"/>
              <w:keepLines w:val="0"/>
              <w:widowControl w:val="0"/>
              <w:rPr>
                <w:lang w:eastAsia="ja-JP"/>
              </w:rPr>
            </w:pPr>
          </w:p>
        </w:tc>
        <w:tc>
          <w:tcPr>
            <w:tcW w:w="1080" w:type="dxa"/>
          </w:tcPr>
          <w:p w14:paraId="6AE200F6" w14:textId="77777777" w:rsidR="006B1984" w:rsidRPr="00C37D2B" w:rsidRDefault="006B1984" w:rsidP="00206488">
            <w:pPr>
              <w:pStyle w:val="TAC"/>
              <w:keepNext w:val="0"/>
              <w:keepLines w:val="0"/>
              <w:widowControl w:val="0"/>
              <w:rPr>
                <w:lang w:eastAsia="ja-JP"/>
              </w:rPr>
            </w:pPr>
          </w:p>
        </w:tc>
      </w:tr>
      <w:tr w:rsidR="006B1984" w:rsidRPr="00C37D2B" w14:paraId="20C66916" w14:textId="77777777" w:rsidTr="00206488">
        <w:trPr>
          <w:cantSplit/>
        </w:trPr>
        <w:tc>
          <w:tcPr>
            <w:tcW w:w="2160" w:type="dxa"/>
          </w:tcPr>
          <w:p w14:paraId="27B10519"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Full E-RAB Level QoS Parameters</w:t>
            </w:r>
          </w:p>
        </w:tc>
        <w:tc>
          <w:tcPr>
            <w:tcW w:w="1080" w:type="dxa"/>
          </w:tcPr>
          <w:p w14:paraId="4D1D66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EB5A9C" w14:textId="77777777" w:rsidR="006B1984" w:rsidRPr="00C37D2B" w:rsidRDefault="006B1984" w:rsidP="00206488">
            <w:pPr>
              <w:pStyle w:val="TAL"/>
              <w:keepNext w:val="0"/>
              <w:keepLines w:val="0"/>
              <w:widowControl w:val="0"/>
              <w:rPr>
                <w:rFonts w:cs="Arial"/>
                <w:i/>
                <w:lang w:eastAsia="ja-JP"/>
              </w:rPr>
            </w:pPr>
          </w:p>
        </w:tc>
        <w:tc>
          <w:tcPr>
            <w:tcW w:w="1512" w:type="dxa"/>
          </w:tcPr>
          <w:p w14:paraId="0F0018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11B5A38E"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the E-RAB level QoS parameters as received on S1-MME.</w:t>
            </w:r>
          </w:p>
        </w:tc>
        <w:tc>
          <w:tcPr>
            <w:tcW w:w="1080" w:type="dxa"/>
          </w:tcPr>
          <w:p w14:paraId="00503A88"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20E232DF" w14:textId="77777777" w:rsidR="006B1984" w:rsidRPr="00C37D2B" w:rsidRDefault="006B1984" w:rsidP="00206488">
            <w:pPr>
              <w:pStyle w:val="TAC"/>
              <w:keepNext w:val="0"/>
              <w:keepLines w:val="0"/>
              <w:widowControl w:val="0"/>
              <w:rPr>
                <w:lang w:eastAsia="ja-JP"/>
              </w:rPr>
            </w:pPr>
          </w:p>
        </w:tc>
      </w:tr>
      <w:tr w:rsidR="006B1984" w:rsidRPr="00C37D2B" w14:paraId="4E3F6838" w14:textId="77777777" w:rsidTr="00206488">
        <w:trPr>
          <w:cantSplit/>
        </w:trPr>
        <w:tc>
          <w:tcPr>
            <w:tcW w:w="2160" w:type="dxa"/>
          </w:tcPr>
          <w:p w14:paraId="76BA2B35"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Maximum MCG admittable E-RAB Level QoS Parameters</w:t>
            </w:r>
          </w:p>
        </w:tc>
        <w:tc>
          <w:tcPr>
            <w:tcW w:w="1080" w:type="dxa"/>
          </w:tcPr>
          <w:p w14:paraId="5F1895A0" w14:textId="77777777" w:rsidR="006B1984" w:rsidRPr="00C37D2B" w:rsidRDefault="006B1984" w:rsidP="00206488">
            <w:pPr>
              <w:pStyle w:val="TAL"/>
              <w:keepNext w:val="0"/>
              <w:keepLines w:val="0"/>
              <w:widowControl w:val="0"/>
              <w:rPr>
                <w:rFonts w:cs="Arial"/>
                <w:lang w:eastAsia="ja-JP"/>
              </w:rPr>
            </w:pPr>
            <w:r w:rsidRPr="00C37D2B">
              <w:rPr>
                <w:lang w:eastAsia="zh-CN"/>
              </w:rPr>
              <w:t>C-ifMCGandSCGpresent_GBR</w:t>
            </w:r>
          </w:p>
        </w:tc>
        <w:tc>
          <w:tcPr>
            <w:tcW w:w="1080" w:type="dxa"/>
          </w:tcPr>
          <w:p w14:paraId="4D310140" w14:textId="77777777" w:rsidR="006B1984" w:rsidRPr="00C37D2B" w:rsidRDefault="006B1984" w:rsidP="00206488">
            <w:pPr>
              <w:pStyle w:val="TAL"/>
              <w:keepNext w:val="0"/>
              <w:keepLines w:val="0"/>
              <w:widowControl w:val="0"/>
              <w:rPr>
                <w:rFonts w:cs="Arial"/>
                <w:i/>
                <w:lang w:eastAsia="ja-JP"/>
              </w:rPr>
            </w:pPr>
          </w:p>
        </w:tc>
        <w:tc>
          <w:tcPr>
            <w:tcW w:w="1512" w:type="dxa"/>
          </w:tcPr>
          <w:p w14:paraId="6C09E431" w14:textId="77777777" w:rsidR="006B1984" w:rsidRPr="00C37D2B" w:rsidRDefault="006B1984" w:rsidP="00206488">
            <w:pPr>
              <w:pStyle w:val="TAL"/>
              <w:keepNext w:val="0"/>
              <w:keepLines w:val="0"/>
              <w:widowControl w:val="0"/>
              <w:rPr>
                <w:rFonts w:cs="Arial"/>
                <w:lang w:eastAsia="ja-JP"/>
              </w:rPr>
            </w:pPr>
            <w:r w:rsidRPr="00C37D2B">
              <w:rPr>
                <w:rFonts w:cs="Arial"/>
              </w:rPr>
              <w:t>GBR QoS Information 9.2.10</w:t>
            </w:r>
          </w:p>
        </w:tc>
        <w:tc>
          <w:tcPr>
            <w:tcW w:w="1728" w:type="dxa"/>
          </w:tcPr>
          <w:p w14:paraId="528413E0"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2FFB5DC1"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594885BC" w14:textId="77777777" w:rsidR="006B1984" w:rsidRPr="00C37D2B" w:rsidRDefault="006B1984" w:rsidP="00206488">
            <w:pPr>
              <w:pStyle w:val="TAC"/>
              <w:keepNext w:val="0"/>
              <w:keepLines w:val="0"/>
              <w:widowControl w:val="0"/>
              <w:rPr>
                <w:lang w:eastAsia="ja-JP"/>
              </w:rPr>
            </w:pPr>
          </w:p>
        </w:tc>
      </w:tr>
      <w:tr w:rsidR="006B1984" w:rsidRPr="00C37D2B" w14:paraId="1F54DD9F" w14:textId="77777777" w:rsidTr="00206488">
        <w:trPr>
          <w:cantSplit/>
        </w:trPr>
        <w:tc>
          <w:tcPr>
            <w:tcW w:w="2160" w:type="dxa"/>
          </w:tcPr>
          <w:p w14:paraId="718E0DE6"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 xml:space="preserve">&gt;&gt;&gt;&gt;DL Forwarding </w:t>
            </w:r>
          </w:p>
        </w:tc>
        <w:tc>
          <w:tcPr>
            <w:tcW w:w="1080" w:type="dxa"/>
          </w:tcPr>
          <w:p w14:paraId="71B81D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F4DB597" w14:textId="77777777" w:rsidR="006B1984" w:rsidRPr="00C37D2B" w:rsidRDefault="006B1984" w:rsidP="00206488">
            <w:pPr>
              <w:pStyle w:val="TAL"/>
              <w:keepNext w:val="0"/>
              <w:keepLines w:val="0"/>
              <w:widowControl w:val="0"/>
              <w:rPr>
                <w:rFonts w:cs="Arial"/>
                <w:i/>
                <w:lang w:eastAsia="ja-JP"/>
              </w:rPr>
            </w:pPr>
          </w:p>
        </w:tc>
        <w:tc>
          <w:tcPr>
            <w:tcW w:w="1512" w:type="dxa"/>
          </w:tcPr>
          <w:p w14:paraId="233C375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5</w:t>
            </w:r>
          </w:p>
        </w:tc>
        <w:tc>
          <w:tcPr>
            <w:tcW w:w="1728" w:type="dxa"/>
          </w:tcPr>
          <w:p w14:paraId="582434D6" w14:textId="77777777" w:rsidR="006B1984" w:rsidRPr="00C37D2B" w:rsidRDefault="006B1984" w:rsidP="00206488">
            <w:pPr>
              <w:pStyle w:val="TAL"/>
              <w:keepNext w:val="0"/>
              <w:keepLines w:val="0"/>
              <w:widowControl w:val="0"/>
              <w:rPr>
                <w:rFonts w:cs="Arial"/>
                <w:lang w:eastAsia="ja-JP"/>
              </w:rPr>
            </w:pPr>
          </w:p>
        </w:tc>
        <w:tc>
          <w:tcPr>
            <w:tcW w:w="1080" w:type="dxa"/>
          </w:tcPr>
          <w:p w14:paraId="000BD7FA"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61694A51" w14:textId="77777777" w:rsidR="006B1984" w:rsidRPr="00C37D2B" w:rsidRDefault="006B1984" w:rsidP="00206488">
            <w:pPr>
              <w:pStyle w:val="TAC"/>
              <w:keepNext w:val="0"/>
              <w:keepLines w:val="0"/>
              <w:widowControl w:val="0"/>
              <w:rPr>
                <w:lang w:eastAsia="ja-JP"/>
              </w:rPr>
            </w:pPr>
          </w:p>
        </w:tc>
      </w:tr>
      <w:tr w:rsidR="006B1984" w:rsidRPr="00C37D2B" w14:paraId="5E99BEA4" w14:textId="77777777" w:rsidTr="00206488">
        <w:trPr>
          <w:cantSplit/>
        </w:trPr>
        <w:tc>
          <w:tcPr>
            <w:tcW w:w="2160" w:type="dxa"/>
          </w:tcPr>
          <w:p w14:paraId="15C6D5DC"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MeNB DL GTP Tunnel Endpoint at MCG</w:t>
            </w:r>
          </w:p>
        </w:tc>
        <w:tc>
          <w:tcPr>
            <w:tcW w:w="1080" w:type="dxa"/>
          </w:tcPr>
          <w:p w14:paraId="08071C23"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present</w:t>
            </w:r>
          </w:p>
        </w:tc>
        <w:tc>
          <w:tcPr>
            <w:tcW w:w="1080" w:type="dxa"/>
          </w:tcPr>
          <w:p w14:paraId="13CF1B92" w14:textId="77777777" w:rsidR="006B1984" w:rsidRPr="00C37D2B" w:rsidRDefault="006B1984" w:rsidP="00206488">
            <w:pPr>
              <w:pStyle w:val="TAL"/>
              <w:keepNext w:val="0"/>
              <w:keepLines w:val="0"/>
              <w:widowControl w:val="0"/>
              <w:rPr>
                <w:rFonts w:cs="Arial"/>
                <w:i/>
                <w:lang w:eastAsia="ja-JP"/>
              </w:rPr>
            </w:pPr>
          </w:p>
        </w:tc>
        <w:tc>
          <w:tcPr>
            <w:tcW w:w="1512" w:type="dxa"/>
          </w:tcPr>
          <w:p w14:paraId="0B61740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4ABF42D"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3C3237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03439CA" w14:textId="77777777" w:rsidR="006B1984" w:rsidRPr="00C37D2B" w:rsidRDefault="006B1984" w:rsidP="00206488">
            <w:pPr>
              <w:pStyle w:val="TAC"/>
              <w:keepNext w:val="0"/>
              <w:keepLines w:val="0"/>
              <w:widowControl w:val="0"/>
              <w:rPr>
                <w:lang w:eastAsia="ja-JP"/>
              </w:rPr>
            </w:pPr>
          </w:p>
        </w:tc>
      </w:tr>
      <w:tr w:rsidR="006B1984" w:rsidRPr="00C37D2B" w14:paraId="7E27CE7E" w14:textId="77777777" w:rsidTr="00206488">
        <w:trPr>
          <w:cantSplit/>
        </w:trPr>
        <w:tc>
          <w:tcPr>
            <w:tcW w:w="2160" w:type="dxa"/>
          </w:tcPr>
          <w:p w14:paraId="4B3385A0"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1 UL GTP Tunnel Endpoint</w:t>
            </w:r>
          </w:p>
        </w:tc>
        <w:tc>
          <w:tcPr>
            <w:tcW w:w="1080" w:type="dxa"/>
          </w:tcPr>
          <w:p w14:paraId="129A22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1BAE51" w14:textId="77777777" w:rsidR="006B1984" w:rsidRPr="00C37D2B" w:rsidRDefault="006B1984" w:rsidP="00206488">
            <w:pPr>
              <w:pStyle w:val="TAL"/>
              <w:keepNext w:val="0"/>
              <w:keepLines w:val="0"/>
              <w:widowControl w:val="0"/>
              <w:rPr>
                <w:rFonts w:cs="Arial"/>
                <w:i/>
                <w:lang w:eastAsia="ja-JP"/>
              </w:rPr>
            </w:pPr>
          </w:p>
        </w:tc>
        <w:tc>
          <w:tcPr>
            <w:tcW w:w="1512" w:type="dxa"/>
          </w:tcPr>
          <w:p w14:paraId="46FB35F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E5204B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1B8BE55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0E9A33A" w14:textId="77777777" w:rsidR="006B1984" w:rsidRPr="00C37D2B" w:rsidRDefault="006B1984" w:rsidP="00206488">
            <w:pPr>
              <w:pStyle w:val="TAC"/>
              <w:keepNext w:val="0"/>
              <w:keepLines w:val="0"/>
              <w:widowControl w:val="0"/>
              <w:rPr>
                <w:lang w:eastAsia="ja-JP"/>
              </w:rPr>
            </w:pPr>
          </w:p>
        </w:tc>
      </w:tr>
      <w:tr w:rsidR="006B1984" w:rsidRPr="00C37D2B" w14:paraId="25CAE52A"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29C397"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
          <w:p w14:paraId="55414F98"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76EF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8886B1" w14:textId="77777777" w:rsidR="006B1984" w:rsidRPr="00C37D2B" w:rsidRDefault="006B1984" w:rsidP="00206488">
            <w:pPr>
              <w:pStyle w:val="TAL"/>
              <w:keepNext w:val="0"/>
              <w:keepLines w:val="0"/>
              <w:widowControl w:val="0"/>
              <w:rPr>
                <w:lang w:eastAsia="ja-JP"/>
              </w:rPr>
            </w:pPr>
            <w:r w:rsidRPr="00C37D2B">
              <w:rPr>
                <w:lang w:eastAsia="ja-JP"/>
              </w:rPr>
              <w:t>RLC Mode</w:t>
            </w:r>
          </w:p>
          <w:p w14:paraId="59A41E66"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082F10B1" w14:textId="77777777" w:rsidR="006B1984" w:rsidRPr="00C37D2B" w:rsidRDefault="006B1984" w:rsidP="00206488">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109FFD6B" w14:textId="77777777" w:rsidR="006B1984" w:rsidRPr="00C37D2B" w:rsidRDefault="006B1984" w:rsidP="00206488">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C99E4D"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736B5A41"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3C63307" w14:textId="77777777" w:rsidR="006B1984" w:rsidRPr="00C37D2B" w:rsidRDefault="006B1984" w:rsidP="00206488">
            <w:pPr>
              <w:pStyle w:val="TAL"/>
              <w:keepNext w:val="0"/>
              <w:keepLines w:val="0"/>
              <w:widowControl w:val="0"/>
              <w:ind w:left="567"/>
              <w:rPr>
                <w:lang w:eastAsia="ja-JP"/>
              </w:rPr>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15A08B4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0C06D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6E92F0"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807C33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D8565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52723"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4D4D1088"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8726912" w14:textId="77777777" w:rsidR="006B1984" w:rsidRPr="00C37D2B" w:rsidRDefault="006B1984" w:rsidP="00206488">
            <w:pPr>
              <w:pStyle w:val="TAL"/>
              <w:keepNext w:val="0"/>
              <w:keepLines w:val="0"/>
              <w:widowControl w:val="0"/>
              <w:ind w:left="567"/>
              <w:rPr>
                <w:lang w:eastAsia="ja-JP"/>
              </w:rPr>
            </w:pPr>
            <w:r w:rsidRPr="00FF1BAF">
              <w:rPr>
                <w:lang w:eastAsia="ja-JP"/>
              </w:rPr>
              <w:t>&gt;&gt;&gt;</w:t>
            </w:r>
            <w:r>
              <w:rPr>
                <w:lang w:eastAsia="ja-JP"/>
              </w:rPr>
              <w: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5835C250"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C4AC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7CCA32"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1865B23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2977D" w14:textId="77777777" w:rsidR="006B1984" w:rsidRPr="00C37D2B" w:rsidRDefault="006B1984" w:rsidP="00206488">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172A5008" w14:textId="77777777" w:rsidR="006B1984" w:rsidRPr="00C37D2B" w:rsidRDefault="006B1984" w:rsidP="00206488">
            <w:pPr>
              <w:pStyle w:val="TAC"/>
              <w:keepNext w:val="0"/>
              <w:keepLines w:val="0"/>
              <w:widowControl w:val="0"/>
              <w:rPr>
                <w:rFonts w:cs="Arial"/>
                <w:lang w:eastAsia="ja-JP"/>
              </w:rPr>
            </w:pPr>
            <w:r>
              <w:rPr>
                <w:lang w:eastAsia="zh-CN"/>
              </w:rPr>
              <w:t>ignore</w:t>
            </w:r>
          </w:p>
        </w:tc>
      </w:tr>
      <w:tr w:rsidR="006B1984" w:rsidRPr="00C37D2B" w14:paraId="3EAF66BD"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0801224" w14:textId="77777777" w:rsidR="006B1984" w:rsidRPr="00FF1BAF" w:rsidRDefault="006B1984" w:rsidP="00206488">
            <w:pPr>
              <w:pStyle w:val="TAL"/>
              <w:keepNext w:val="0"/>
              <w:keepLines w:val="0"/>
              <w:widowControl w:val="0"/>
              <w:ind w:left="567"/>
              <w:rPr>
                <w:lang w:eastAsia="ja-JP"/>
              </w:rPr>
            </w:pPr>
            <w:bookmarkStart w:id="8112" w:name="_Hlk99921934"/>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6C44B5A8"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F9F24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07E8F" w14:textId="77777777" w:rsidR="006B1984" w:rsidRPr="00FF1BAF" w:rsidRDefault="006B1984" w:rsidP="00206488">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7E941BF2" w14:textId="77777777" w:rsidR="006B1984" w:rsidRPr="00C37D2B" w:rsidRDefault="006B1984" w:rsidP="00206488">
            <w:pPr>
              <w:pStyle w:val="TAL"/>
              <w:keepNext w:val="0"/>
              <w:keepLines w:val="0"/>
              <w:widowControl w:val="0"/>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1301179D" w14:textId="77777777" w:rsidR="006B1984" w:rsidRPr="00FF1BAF"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BF3AFE3"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4CEE44F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A05413E" w14:textId="77777777" w:rsidR="006B1984" w:rsidRPr="00FF1BAF" w:rsidRDefault="006B1984" w:rsidP="00206488">
            <w:pPr>
              <w:pStyle w:val="TAL"/>
              <w:keepNext w:val="0"/>
              <w:keepLines w:val="0"/>
              <w:widowControl w:val="0"/>
              <w:ind w:left="567"/>
              <w:rPr>
                <w:lang w:eastAsia="ja-JP"/>
              </w:rPr>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66A4C688"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61358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4F9259" w14:textId="77777777" w:rsidR="006B1984" w:rsidRPr="00FF1BAF" w:rsidRDefault="006B1984" w:rsidP="00206488">
            <w:pPr>
              <w:pStyle w:val="TAL"/>
              <w:keepNext w:val="0"/>
              <w:keepLines w:val="0"/>
              <w:widowControl w:val="0"/>
              <w:rPr>
                <w:lang w:eastAsia="ja-JP"/>
              </w:rPr>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DAE4869" w14:textId="77777777" w:rsidR="006B1984" w:rsidRPr="00C37D2B" w:rsidRDefault="006B1984" w:rsidP="00206488">
            <w:pPr>
              <w:pStyle w:val="TAL"/>
              <w:keepNext w:val="0"/>
              <w:keepLines w:val="0"/>
              <w:widowControl w:val="0"/>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121CA316" w14:textId="77777777" w:rsidR="006B1984" w:rsidRPr="00FF1BAF"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A94CA5" w14:textId="77777777" w:rsidR="006B1984" w:rsidRDefault="006B1984" w:rsidP="00206488">
            <w:pPr>
              <w:pStyle w:val="TAC"/>
              <w:keepNext w:val="0"/>
              <w:keepLines w:val="0"/>
              <w:widowControl w:val="0"/>
              <w:rPr>
                <w:lang w:eastAsia="zh-CN"/>
              </w:rPr>
            </w:pPr>
            <w:r>
              <w:rPr>
                <w:lang w:eastAsia="zh-CN"/>
              </w:rPr>
              <w:t>ignore</w:t>
            </w:r>
          </w:p>
        </w:tc>
      </w:tr>
      <w:bookmarkEnd w:id="8112"/>
      <w:tr w:rsidR="006B1984" w:rsidRPr="00C37D2B" w14:paraId="324D79A7"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BD958E0" w14:textId="77777777" w:rsidR="006B1984" w:rsidRDefault="006B1984" w:rsidP="00206488">
            <w:pPr>
              <w:pStyle w:val="TAL"/>
              <w:keepNext w:val="0"/>
              <w:keepLines w:val="0"/>
              <w:widowControl w:val="0"/>
              <w:ind w:left="567"/>
              <w:rPr>
                <w:lang w:eastAsia="ja-JP"/>
              </w:rPr>
            </w:pPr>
            <w:r w:rsidRPr="00FF1BAF">
              <w:rPr>
                <w:lang w:eastAsia="zh-CN"/>
              </w:rPr>
              <w:t>&gt;</w:t>
            </w:r>
            <w:r>
              <w:rPr>
                <w:lang w:eastAsia="zh-CN"/>
              </w:rPr>
              <w:t>&gt;&gt;&gt;Security Indication</w:t>
            </w:r>
          </w:p>
        </w:tc>
        <w:tc>
          <w:tcPr>
            <w:tcW w:w="1080" w:type="dxa"/>
            <w:tcBorders>
              <w:top w:val="single" w:sz="4" w:space="0" w:color="auto"/>
              <w:left w:val="single" w:sz="4" w:space="0" w:color="auto"/>
              <w:bottom w:val="single" w:sz="4" w:space="0" w:color="auto"/>
              <w:right w:val="single" w:sz="4" w:space="0" w:color="auto"/>
            </w:tcBorders>
          </w:tcPr>
          <w:p w14:paraId="0C3387B5"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9E7D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6F3E8D" w14:textId="77777777" w:rsidR="006B1984" w:rsidRPr="00BD4067" w:rsidRDefault="006B1984" w:rsidP="00206488">
            <w:pPr>
              <w:pStyle w:val="TAL"/>
              <w:keepNext w:val="0"/>
              <w:keepLines w:val="0"/>
              <w:widowControl w:val="0"/>
              <w:rPr>
                <w:snapToGrid w:val="0"/>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35BF8A34" w14:textId="77777777" w:rsidR="006B1984" w:rsidRPr="00BD4067"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5C4B6" w14:textId="77777777" w:rsidR="006B1984" w:rsidRDefault="006B1984" w:rsidP="0020648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F8291A" w14:textId="77777777" w:rsidR="006B1984" w:rsidRDefault="006B1984" w:rsidP="00206488">
            <w:pPr>
              <w:pStyle w:val="TAC"/>
              <w:keepNext w:val="0"/>
              <w:keepLines w:val="0"/>
              <w:widowControl w:val="0"/>
              <w:rPr>
                <w:lang w:eastAsia="zh-CN"/>
              </w:rPr>
            </w:pPr>
            <w:r>
              <w:rPr>
                <w:rFonts w:cs="Arial"/>
                <w:lang w:eastAsia="zh-CN"/>
              </w:rPr>
              <w:t>reject</w:t>
            </w:r>
          </w:p>
        </w:tc>
      </w:tr>
      <w:tr w:rsidR="006B1984" w:rsidRPr="00C37D2B" w14:paraId="67FB8BC6" w14:textId="77777777" w:rsidTr="00206488">
        <w:trPr>
          <w:cantSplit/>
        </w:trPr>
        <w:tc>
          <w:tcPr>
            <w:tcW w:w="2160" w:type="dxa"/>
          </w:tcPr>
          <w:p w14:paraId="6140BFC7"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0C0A1368" w14:textId="77777777" w:rsidR="006B1984" w:rsidRPr="00C37D2B" w:rsidRDefault="006B1984" w:rsidP="00206488">
            <w:pPr>
              <w:pStyle w:val="TAL"/>
              <w:keepNext w:val="0"/>
              <w:keepLines w:val="0"/>
              <w:widowControl w:val="0"/>
              <w:rPr>
                <w:rFonts w:cs="Arial"/>
                <w:lang w:eastAsia="ja-JP"/>
              </w:rPr>
            </w:pPr>
          </w:p>
        </w:tc>
        <w:tc>
          <w:tcPr>
            <w:tcW w:w="1080" w:type="dxa"/>
          </w:tcPr>
          <w:p w14:paraId="799735A6" w14:textId="77777777" w:rsidR="006B1984" w:rsidRPr="00C37D2B" w:rsidRDefault="006B1984" w:rsidP="00206488">
            <w:pPr>
              <w:pStyle w:val="TAL"/>
              <w:keepNext w:val="0"/>
              <w:keepLines w:val="0"/>
              <w:widowControl w:val="0"/>
              <w:rPr>
                <w:rFonts w:cs="Arial"/>
                <w:i/>
                <w:lang w:eastAsia="ja-JP"/>
              </w:rPr>
            </w:pPr>
          </w:p>
        </w:tc>
        <w:tc>
          <w:tcPr>
            <w:tcW w:w="1512" w:type="dxa"/>
          </w:tcPr>
          <w:p w14:paraId="38F21C56" w14:textId="77777777" w:rsidR="006B1984" w:rsidRPr="00C37D2B" w:rsidRDefault="006B1984" w:rsidP="00206488">
            <w:pPr>
              <w:pStyle w:val="TAL"/>
              <w:keepNext w:val="0"/>
              <w:keepLines w:val="0"/>
              <w:widowControl w:val="0"/>
              <w:rPr>
                <w:rFonts w:cs="Arial"/>
                <w:lang w:eastAsia="ja-JP"/>
              </w:rPr>
            </w:pPr>
          </w:p>
        </w:tc>
        <w:tc>
          <w:tcPr>
            <w:tcW w:w="1728" w:type="dxa"/>
          </w:tcPr>
          <w:p w14:paraId="3B35F2F9"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FB70B3B" w14:textId="77777777" w:rsidR="006B1984" w:rsidRPr="00C37D2B" w:rsidRDefault="006B1984" w:rsidP="00206488">
            <w:pPr>
              <w:pStyle w:val="TAC"/>
              <w:keepNext w:val="0"/>
              <w:keepLines w:val="0"/>
              <w:widowControl w:val="0"/>
              <w:rPr>
                <w:lang w:eastAsia="ja-JP"/>
              </w:rPr>
            </w:pPr>
          </w:p>
        </w:tc>
        <w:tc>
          <w:tcPr>
            <w:tcW w:w="1080" w:type="dxa"/>
          </w:tcPr>
          <w:p w14:paraId="4C36A8EE" w14:textId="77777777" w:rsidR="006B1984" w:rsidRPr="00C37D2B" w:rsidRDefault="006B1984" w:rsidP="00206488">
            <w:pPr>
              <w:pStyle w:val="TAC"/>
              <w:keepNext w:val="0"/>
              <w:keepLines w:val="0"/>
              <w:widowControl w:val="0"/>
              <w:rPr>
                <w:lang w:eastAsia="ja-JP"/>
              </w:rPr>
            </w:pPr>
          </w:p>
        </w:tc>
      </w:tr>
      <w:tr w:rsidR="006B1984" w:rsidRPr="00C37D2B" w14:paraId="6F201A27" w14:textId="77777777" w:rsidTr="00206488">
        <w:trPr>
          <w:cantSplit/>
        </w:trPr>
        <w:tc>
          <w:tcPr>
            <w:tcW w:w="2160" w:type="dxa"/>
          </w:tcPr>
          <w:p w14:paraId="382E188D"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Requested SCG E-RAB Level QoS Parameters</w:t>
            </w:r>
          </w:p>
        </w:tc>
        <w:tc>
          <w:tcPr>
            <w:tcW w:w="1080" w:type="dxa"/>
          </w:tcPr>
          <w:p w14:paraId="5B70A9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C13EFB0" w14:textId="77777777" w:rsidR="006B1984" w:rsidRPr="00C37D2B" w:rsidRDefault="006B1984" w:rsidP="00206488">
            <w:pPr>
              <w:pStyle w:val="TAL"/>
              <w:keepNext w:val="0"/>
              <w:keepLines w:val="0"/>
              <w:widowControl w:val="0"/>
              <w:rPr>
                <w:rFonts w:cs="Arial"/>
                <w:i/>
                <w:lang w:eastAsia="ja-JP"/>
              </w:rPr>
            </w:pPr>
          </w:p>
        </w:tc>
        <w:tc>
          <w:tcPr>
            <w:tcW w:w="1512" w:type="dxa"/>
          </w:tcPr>
          <w:p w14:paraId="73DEF0F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ACF8FF2"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E-RAB level QoS parameters requested to be provided by the SCG.</w:t>
            </w:r>
          </w:p>
        </w:tc>
        <w:tc>
          <w:tcPr>
            <w:tcW w:w="1080" w:type="dxa"/>
          </w:tcPr>
          <w:p w14:paraId="17D20AC3"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FF39821" w14:textId="77777777" w:rsidR="006B1984" w:rsidRPr="00C37D2B" w:rsidRDefault="006B1984" w:rsidP="00206488">
            <w:pPr>
              <w:pStyle w:val="TAC"/>
              <w:keepNext w:val="0"/>
              <w:keepLines w:val="0"/>
              <w:widowControl w:val="0"/>
              <w:rPr>
                <w:lang w:eastAsia="ja-JP"/>
              </w:rPr>
            </w:pPr>
          </w:p>
        </w:tc>
      </w:tr>
      <w:tr w:rsidR="006B1984" w:rsidRPr="00C37D2B" w14:paraId="7766D973" w14:textId="77777777" w:rsidTr="00206488">
        <w:trPr>
          <w:cantSplit/>
        </w:trPr>
        <w:tc>
          <w:tcPr>
            <w:tcW w:w="2160" w:type="dxa"/>
          </w:tcPr>
          <w:p w14:paraId="3D984739"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MeNB UL GTP Tunnel Endpoint at PDCP</w:t>
            </w:r>
          </w:p>
        </w:tc>
        <w:tc>
          <w:tcPr>
            <w:tcW w:w="1080" w:type="dxa"/>
          </w:tcPr>
          <w:p w14:paraId="15F135B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1A594ED" w14:textId="77777777" w:rsidR="006B1984" w:rsidRPr="00C37D2B" w:rsidRDefault="006B1984" w:rsidP="00206488">
            <w:pPr>
              <w:pStyle w:val="TAL"/>
              <w:keepNext w:val="0"/>
              <w:keepLines w:val="0"/>
              <w:widowControl w:val="0"/>
              <w:rPr>
                <w:rFonts w:cs="Arial"/>
                <w:i/>
                <w:lang w:eastAsia="ja-JP"/>
              </w:rPr>
            </w:pPr>
          </w:p>
        </w:tc>
        <w:tc>
          <w:tcPr>
            <w:tcW w:w="1512" w:type="dxa"/>
          </w:tcPr>
          <w:p w14:paraId="284F28D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FDE39F5"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0B62704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A793804" w14:textId="77777777" w:rsidR="006B1984" w:rsidRPr="00C37D2B" w:rsidRDefault="006B1984" w:rsidP="00206488">
            <w:pPr>
              <w:pStyle w:val="TAC"/>
              <w:keepNext w:val="0"/>
              <w:keepLines w:val="0"/>
              <w:widowControl w:val="0"/>
              <w:rPr>
                <w:lang w:eastAsia="ja-JP"/>
              </w:rPr>
            </w:pPr>
          </w:p>
        </w:tc>
      </w:tr>
      <w:tr w:rsidR="006B1984" w:rsidRPr="00C37D2B" w14:paraId="7E419EBC" w14:textId="77777777" w:rsidTr="00206488">
        <w:trPr>
          <w:cantSplit/>
        </w:trPr>
        <w:tc>
          <w:tcPr>
            <w:tcW w:w="2160" w:type="dxa"/>
          </w:tcPr>
          <w:p w14:paraId="3FB1157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econdary MeNB UL GTP Tunnel Endpoint at PDCP</w:t>
            </w:r>
          </w:p>
        </w:tc>
        <w:tc>
          <w:tcPr>
            <w:tcW w:w="1080" w:type="dxa"/>
          </w:tcPr>
          <w:p w14:paraId="0791B72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C2CE241" w14:textId="77777777" w:rsidR="006B1984" w:rsidRPr="00C37D2B" w:rsidRDefault="006B1984" w:rsidP="00206488">
            <w:pPr>
              <w:pStyle w:val="TAL"/>
              <w:keepNext w:val="0"/>
              <w:keepLines w:val="0"/>
              <w:widowControl w:val="0"/>
              <w:rPr>
                <w:rFonts w:cs="Arial"/>
                <w:i/>
                <w:lang w:eastAsia="ja-JP"/>
              </w:rPr>
            </w:pPr>
          </w:p>
        </w:tc>
        <w:tc>
          <w:tcPr>
            <w:tcW w:w="1512" w:type="dxa"/>
          </w:tcPr>
          <w:p w14:paraId="60F0DE8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396F30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0F6670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7DA56D3" w14:textId="77777777" w:rsidR="006B1984" w:rsidRPr="00C37D2B" w:rsidRDefault="006B1984" w:rsidP="00206488">
            <w:pPr>
              <w:pStyle w:val="TAC"/>
              <w:keepNext w:val="0"/>
              <w:keepLines w:val="0"/>
              <w:widowControl w:val="0"/>
              <w:rPr>
                <w:lang w:eastAsia="ja-JP"/>
              </w:rPr>
            </w:pPr>
          </w:p>
        </w:tc>
      </w:tr>
      <w:tr w:rsidR="006B1984" w:rsidRPr="00C37D2B" w14:paraId="005CBA6C" w14:textId="77777777" w:rsidTr="00206488">
        <w:trPr>
          <w:cantSplit/>
        </w:trPr>
        <w:tc>
          <w:tcPr>
            <w:tcW w:w="2160" w:type="dxa"/>
          </w:tcPr>
          <w:p w14:paraId="36739A71"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gt;&gt;RLC Mode</w:t>
            </w:r>
          </w:p>
        </w:tc>
        <w:tc>
          <w:tcPr>
            <w:tcW w:w="1080" w:type="dxa"/>
          </w:tcPr>
          <w:p w14:paraId="0BF8BC8B" w14:textId="77777777" w:rsidR="006B1984" w:rsidRPr="00C37D2B" w:rsidRDefault="006B1984" w:rsidP="00206488">
            <w:pPr>
              <w:pStyle w:val="TAL"/>
              <w:keepNext w:val="0"/>
              <w:keepLines w:val="0"/>
              <w:widowControl w:val="0"/>
              <w:rPr>
                <w:rFonts w:cs="Arial"/>
                <w:lang w:eastAsia="ja-JP"/>
              </w:rPr>
            </w:pPr>
            <w:r w:rsidRPr="00C37D2B">
              <w:rPr>
                <w:lang w:eastAsia="ja-JP"/>
              </w:rPr>
              <w:t>M</w:t>
            </w:r>
          </w:p>
        </w:tc>
        <w:tc>
          <w:tcPr>
            <w:tcW w:w="1080" w:type="dxa"/>
          </w:tcPr>
          <w:p w14:paraId="6065CBA7" w14:textId="77777777" w:rsidR="006B1984" w:rsidRPr="00C37D2B" w:rsidRDefault="006B1984" w:rsidP="00206488">
            <w:pPr>
              <w:pStyle w:val="TAL"/>
              <w:keepNext w:val="0"/>
              <w:keepLines w:val="0"/>
              <w:widowControl w:val="0"/>
              <w:rPr>
                <w:rFonts w:cs="Arial"/>
                <w:i/>
                <w:lang w:eastAsia="ja-JP"/>
              </w:rPr>
            </w:pPr>
          </w:p>
        </w:tc>
        <w:tc>
          <w:tcPr>
            <w:tcW w:w="1512" w:type="dxa"/>
          </w:tcPr>
          <w:p w14:paraId="3C42B77C" w14:textId="77777777" w:rsidR="006B1984" w:rsidRPr="00C37D2B" w:rsidRDefault="006B1984" w:rsidP="00206488">
            <w:pPr>
              <w:pStyle w:val="TAL"/>
              <w:keepNext w:val="0"/>
              <w:keepLines w:val="0"/>
              <w:widowControl w:val="0"/>
              <w:rPr>
                <w:lang w:eastAsia="ja-JP"/>
              </w:rPr>
            </w:pPr>
            <w:r w:rsidRPr="00C37D2B">
              <w:rPr>
                <w:lang w:eastAsia="ja-JP"/>
              </w:rPr>
              <w:t>RLC Mode</w:t>
            </w:r>
          </w:p>
          <w:p w14:paraId="6685E683"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Pr>
          <w:p w14:paraId="39E920F5"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3FA22A0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B330BE9" w14:textId="77777777" w:rsidR="006B1984" w:rsidRPr="00C37D2B" w:rsidRDefault="006B1984" w:rsidP="00206488">
            <w:pPr>
              <w:pStyle w:val="TAC"/>
              <w:keepNext w:val="0"/>
              <w:keepLines w:val="0"/>
              <w:widowControl w:val="0"/>
              <w:rPr>
                <w:lang w:eastAsia="ja-JP"/>
              </w:rPr>
            </w:pPr>
          </w:p>
        </w:tc>
      </w:tr>
      <w:tr w:rsidR="006B1984" w:rsidRPr="00C37D2B" w14:paraId="56996A3C" w14:textId="77777777" w:rsidTr="00206488">
        <w:trPr>
          <w:cantSplit/>
        </w:trPr>
        <w:tc>
          <w:tcPr>
            <w:tcW w:w="2160" w:type="dxa"/>
          </w:tcPr>
          <w:p w14:paraId="00686D5F"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1388877"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andSCGpresent</w:t>
            </w:r>
          </w:p>
        </w:tc>
        <w:tc>
          <w:tcPr>
            <w:tcW w:w="1080" w:type="dxa"/>
          </w:tcPr>
          <w:p w14:paraId="30D812DD" w14:textId="77777777" w:rsidR="006B1984" w:rsidRPr="00C37D2B" w:rsidRDefault="006B1984" w:rsidP="00206488">
            <w:pPr>
              <w:pStyle w:val="TAL"/>
              <w:keepNext w:val="0"/>
              <w:keepLines w:val="0"/>
              <w:widowControl w:val="0"/>
              <w:rPr>
                <w:rFonts w:cs="Arial"/>
                <w:i/>
                <w:lang w:eastAsia="ja-JP"/>
              </w:rPr>
            </w:pPr>
          </w:p>
        </w:tc>
        <w:tc>
          <w:tcPr>
            <w:tcW w:w="1512" w:type="dxa"/>
          </w:tcPr>
          <w:p w14:paraId="6C586DB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1776FA7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4A73D5E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8E14ED0" w14:textId="77777777" w:rsidR="006B1984" w:rsidRPr="00C37D2B" w:rsidRDefault="006B1984" w:rsidP="00206488">
            <w:pPr>
              <w:pStyle w:val="TAC"/>
              <w:keepNext w:val="0"/>
              <w:keepLines w:val="0"/>
              <w:widowControl w:val="0"/>
              <w:rPr>
                <w:lang w:eastAsia="ja-JP"/>
              </w:rPr>
            </w:pPr>
          </w:p>
        </w:tc>
      </w:tr>
      <w:tr w:rsidR="006B1984" w:rsidRPr="00C37D2B" w14:paraId="193B8DDD" w14:textId="77777777" w:rsidTr="00206488">
        <w:trPr>
          <w:cantSplit/>
        </w:trPr>
        <w:tc>
          <w:tcPr>
            <w:tcW w:w="2160" w:type="dxa"/>
          </w:tcPr>
          <w:p w14:paraId="568D767B"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0C07421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0D7F84C3" w14:textId="77777777" w:rsidR="006B1984" w:rsidRPr="00C37D2B" w:rsidRDefault="006B1984" w:rsidP="00206488">
            <w:pPr>
              <w:pStyle w:val="TAL"/>
              <w:keepNext w:val="0"/>
              <w:keepLines w:val="0"/>
              <w:widowControl w:val="0"/>
              <w:rPr>
                <w:rFonts w:cs="Arial"/>
                <w:i/>
                <w:lang w:eastAsia="ja-JP"/>
              </w:rPr>
            </w:pPr>
          </w:p>
        </w:tc>
        <w:tc>
          <w:tcPr>
            <w:tcW w:w="1512" w:type="dxa"/>
          </w:tcPr>
          <w:p w14:paraId="7014F1D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6E8EF6D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7DA043E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085934B5" w14:textId="77777777" w:rsidR="006B1984" w:rsidRPr="00C37D2B" w:rsidRDefault="006B1984" w:rsidP="00206488">
            <w:pPr>
              <w:pStyle w:val="TAC"/>
              <w:keepNext w:val="0"/>
              <w:keepLines w:val="0"/>
              <w:widowControl w:val="0"/>
              <w:rPr>
                <w:lang w:eastAsia="ja-JP"/>
              </w:rPr>
            </w:pPr>
            <w:r w:rsidRPr="00C37D2B">
              <w:rPr>
                <w:bCs/>
                <w:lang w:eastAsia="zh-CN"/>
              </w:rPr>
              <w:t>YES</w:t>
            </w:r>
          </w:p>
        </w:tc>
        <w:tc>
          <w:tcPr>
            <w:tcW w:w="1080" w:type="dxa"/>
          </w:tcPr>
          <w:p w14:paraId="6147C41E"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24851FF7"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CBE1E65" w14:textId="77777777" w:rsidR="006B1984" w:rsidRPr="00C37D2B" w:rsidRDefault="006B1984" w:rsidP="00206488">
            <w:pPr>
              <w:pStyle w:val="TAL"/>
              <w:keepNext w:val="0"/>
              <w:keepLines w:val="0"/>
              <w:widowControl w:val="0"/>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A0CAA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8A565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EDE8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PDCP SN Length</w:t>
            </w:r>
          </w:p>
          <w:p w14:paraId="584BF79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7565990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55AC2DC1"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643654"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0605D84" w14:textId="77777777" w:rsidTr="00206488">
        <w:trPr>
          <w:cantSplit/>
        </w:trPr>
        <w:tc>
          <w:tcPr>
            <w:tcW w:w="2160" w:type="dxa"/>
          </w:tcPr>
          <w:p w14:paraId="22280C57" w14:textId="77777777" w:rsidR="006B1984" w:rsidRPr="00C37D2B" w:rsidRDefault="006B1984" w:rsidP="00206488">
            <w:pPr>
              <w:pStyle w:val="TAL"/>
              <w:keepNext w:val="0"/>
              <w:keepLines w:val="0"/>
              <w:widowControl w:val="0"/>
              <w:ind w:left="567"/>
              <w:rPr>
                <w:rFonts w:cs="Arial"/>
                <w:lang w:eastAsia="ja-JP"/>
              </w:rPr>
            </w:pPr>
            <w:r w:rsidRPr="00C37D2B">
              <w:rPr>
                <w:lang w:eastAsia="zh-CN"/>
              </w:rPr>
              <w:t>&gt;&gt;&gt;&gt;Duplication activation</w:t>
            </w:r>
          </w:p>
        </w:tc>
        <w:tc>
          <w:tcPr>
            <w:tcW w:w="1080" w:type="dxa"/>
          </w:tcPr>
          <w:p w14:paraId="756E35A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200C3B08" w14:textId="77777777" w:rsidR="006B1984" w:rsidRPr="00C37D2B" w:rsidRDefault="006B1984" w:rsidP="00206488">
            <w:pPr>
              <w:pStyle w:val="TAL"/>
              <w:keepNext w:val="0"/>
              <w:keepLines w:val="0"/>
              <w:widowControl w:val="0"/>
              <w:rPr>
                <w:rFonts w:cs="Arial"/>
                <w:i/>
                <w:lang w:eastAsia="ja-JP"/>
              </w:rPr>
            </w:pPr>
          </w:p>
        </w:tc>
        <w:tc>
          <w:tcPr>
            <w:tcW w:w="1512" w:type="dxa"/>
          </w:tcPr>
          <w:p w14:paraId="104157C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7</w:t>
            </w:r>
          </w:p>
        </w:tc>
        <w:tc>
          <w:tcPr>
            <w:tcW w:w="1728" w:type="dxa"/>
          </w:tcPr>
          <w:p w14:paraId="35D15E2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Pr>
          <w:p w14:paraId="3C152D52"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13787D01"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9EBA58A" w14:textId="77777777" w:rsidTr="00206488">
        <w:trPr>
          <w:cantSplit/>
        </w:trPr>
        <w:tc>
          <w:tcPr>
            <w:tcW w:w="2160" w:type="dxa"/>
          </w:tcPr>
          <w:p w14:paraId="5BF055BC" w14:textId="77777777" w:rsidR="006B1984" w:rsidRPr="00C37D2B" w:rsidRDefault="006B1984" w:rsidP="00206488">
            <w:pPr>
              <w:pStyle w:val="TAL"/>
              <w:keepNext w:val="0"/>
              <w:keepLines w:val="0"/>
              <w:widowControl w:val="0"/>
              <w:rPr>
                <w:rFonts w:eastAsia="Calibri Light"/>
                <w:bCs/>
                <w:lang w:eastAsia="zh-CN"/>
              </w:rPr>
            </w:pPr>
            <w:r w:rsidRPr="00C37D2B">
              <w:rPr>
                <w:lang w:eastAsia="zh-CN"/>
              </w:rPr>
              <w:t>MeNB to SgNB Container</w:t>
            </w:r>
          </w:p>
        </w:tc>
        <w:tc>
          <w:tcPr>
            <w:tcW w:w="1080" w:type="dxa"/>
          </w:tcPr>
          <w:p w14:paraId="2E1603C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D9B09FD" w14:textId="77777777" w:rsidR="006B1984" w:rsidRPr="00C37D2B" w:rsidRDefault="006B1984" w:rsidP="00206488">
            <w:pPr>
              <w:pStyle w:val="TAL"/>
              <w:keepNext w:val="0"/>
              <w:keepLines w:val="0"/>
              <w:widowControl w:val="0"/>
              <w:rPr>
                <w:i/>
                <w:lang w:eastAsia="ja-JP"/>
              </w:rPr>
            </w:pPr>
          </w:p>
        </w:tc>
        <w:tc>
          <w:tcPr>
            <w:tcW w:w="1512" w:type="dxa"/>
          </w:tcPr>
          <w:p w14:paraId="5FDAE096"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6AE6C4BD" w14:textId="77777777" w:rsidR="006B1984" w:rsidRPr="00C37D2B" w:rsidRDefault="006B1984" w:rsidP="00206488">
            <w:pPr>
              <w:pStyle w:val="TAL"/>
              <w:keepNext w:val="0"/>
              <w:keepLines w:val="0"/>
              <w:widowControl w:val="0"/>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3216763B"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22C27ABF"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3FBF4AC6" w14:textId="77777777" w:rsidTr="00206488">
        <w:trPr>
          <w:cantSplit/>
        </w:trPr>
        <w:tc>
          <w:tcPr>
            <w:tcW w:w="2160" w:type="dxa"/>
          </w:tcPr>
          <w:p w14:paraId="003A62CC" w14:textId="77777777" w:rsidR="006B1984" w:rsidRPr="00C37D2B" w:rsidRDefault="006B1984" w:rsidP="00206488">
            <w:pPr>
              <w:pStyle w:val="TAL"/>
              <w:keepNext w:val="0"/>
              <w:keepLines w:val="0"/>
              <w:widowControl w:val="0"/>
              <w:rPr>
                <w:lang w:eastAsia="zh-CN"/>
              </w:rPr>
            </w:pPr>
            <w:r w:rsidRPr="00C37D2B">
              <w:rPr>
                <w:lang w:eastAsia="zh-CN"/>
              </w:rPr>
              <w:t>SgNB</w:t>
            </w:r>
            <w:r w:rsidRPr="00C37D2B">
              <w:rPr>
                <w:lang w:eastAsia="ja-JP"/>
              </w:rPr>
              <w:t xml:space="preserve"> UE X2AP ID</w:t>
            </w:r>
          </w:p>
        </w:tc>
        <w:tc>
          <w:tcPr>
            <w:tcW w:w="1080" w:type="dxa"/>
          </w:tcPr>
          <w:p w14:paraId="5AECE06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C69EDBE" w14:textId="77777777" w:rsidR="006B1984" w:rsidRPr="00C37D2B" w:rsidRDefault="006B1984" w:rsidP="00206488">
            <w:pPr>
              <w:pStyle w:val="TAL"/>
              <w:keepNext w:val="0"/>
              <w:keepLines w:val="0"/>
              <w:widowControl w:val="0"/>
              <w:rPr>
                <w:i/>
                <w:lang w:eastAsia="ja-JP"/>
              </w:rPr>
            </w:pPr>
          </w:p>
        </w:tc>
        <w:tc>
          <w:tcPr>
            <w:tcW w:w="1512" w:type="dxa"/>
          </w:tcPr>
          <w:p w14:paraId="16D272D5" w14:textId="77777777" w:rsidR="006B1984" w:rsidRPr="00EE5530" w:rsidRDefault="006B1984" w:rsidP="00206488">
            <w:pPr>
              <w:pStyle w:val="TAL"/>
              <w:keepNext w:val="0"/>
              <w:keepLines w:val="0"/>
              <w:widowControl w:val="0"/>
              <w:rPr>
                <w:lang w:val="sv-SE" w:eastAsia="ja-JP"/>
              </w:rPr>
            </w:pPr>
            <w:r w:rsidRPr="00EE5530">
              <w:rPr>
                <w:rFonts w:eastAsia="Geneva"/>
                <w:lang w:val="sv-SE" w:eastAsia="zh-CN"/>
              </w:rPr>
              <w:t>en-</w:t>
            </w:r>
            <w:r w:rsidRPr="00EE5530">
              <w:rPr>
                <w:lang w:val="sv-SE" w:eastAsia="ja-JP"/>
              </w:rPr>
              <w:t>gNB UE X2AP ID</w:t>
            </w:r>
          </w:p>
          <w:p w14:paraId="228C22EF" w14:textId="77777777" w:rsidR="006B1984" w:rsidRPr="00EE5530" w:rsidRDefault="006B1984" w:rsidP="00206488">
            <w:pPr>
              <w:pStyle w:val="TAL"/>
              <w:keepNext w:val="0"/>
              <w:keepLines w:val="0"/>
              <w:widowControl w:val="0"/>
              <w:rPr>
                <w:snapToGrid w:val="0"/>
                <w:lang w:val="sv-SE" w:eastAsia="ja-JP"/>
              </w:rPr>
            </w:pPr>
            <w:r w:rsidRPr="00EE5530">
              <w:rPr>
                <w:snapToGrid w:val="0"/>
                <w:lang w:val="sv-SE" w:eastAsia="ja-JP"/>
              </w:rPr>
              <w:t>9.2.100</w:t>
            </w:r>
          </w:p>
        </w:tc>
        <w:tc>
          <w:tcPr>
            <w:tcW w:w="1728" w:type="dxa"/>
          </w:tcPr>
          <w:p w14:paraId="7524DE39" w14:textId="77777777" w:rsidR="006B1984" w:rsidRPr="00C37D2B" w:rsidRDefault="006B1984" w:rsidP="00206488">
            <w:pPr>
              <w:pStyle w:val="TAL"/>
              <w:keepNext w:val="0"/>
              <w:keepLines w:val="0"/>
              <w:widowControl w:val="0"/>
              <w:rPr>
                <w:lang w:eastAsia="ja-JP"/>
              </w:rPr>
            </w:pPr>
            <w:r w:rsidRPr="00C37D2B">
              <w:rPr>
                <w:szCs w:val="18"/>
                <w:lang w:eastAsia="ja-JP"/>
              </w:rPr>
              <w:t xml:space="preserve">Allocated at the </w:t>
            </w:r>
            <w:r w:rsidRPr="00C37D2B">
              <w:rPr>
                <w:szCs w:val="18"/>
                <w:lang w:eastAsia="zh-CN"/>
              </w:rPr>
              <w:t>en-gNB.</w:t>
            </w:r>
          </w:p>
        </w:tc>
        <w:tc>
          <w:tcPr>
            <w:tcW w:w="1080" w:type="dxa"/>
          </w:tcPr>
          <w:p w14:paraId="226E21C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76128683"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2F216A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A45916" w14:textId="77777777" w:rsidR="006B1984" w:rsidRPr="00C37D2B" w:rsidRDefault="006B1984" w:rsidP="00206488">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3FA5B9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9864F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66C2B4" w14:textId="77777777" w:rsidR="006B1984" w:rsidRPr="00C37D2B" w:rsidRDefault="006B1984" w:rsidP="00206488">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34486535"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5F78B8"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A71C35"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54272E1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5B4EF1" w14:textId="77777777" w:rsidR="006B1984" w:rsidRPr="00C37D2B" w:rsidRDefault="006B1984" w:rsidP="00206488">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5F06AB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39B49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D19F61"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1FDC319F"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D686206" w14:textId="77777777" w:rsidR="006B1984" w:rsidRPr="00C37D2B" w:rsidRDefault="006B1984" w:rsidP="0020648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885620A"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0ED5A8"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73D2F8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206B64" w14:textId="77777777" w:rsidR="006B1984" w:rsidRPr="00C37D2B" w:rsidRDefault="006B1984" w:rsidP="00206488">
            <w:pPr>
              <w:pStyle w:val="TAL"/>
              <w:keepNext w:val="0"/>
              <w:keepLines w:val="0"/>
              <w:widowControl w:val="0"/>
              <w:rPr>
                <w:lang w:eastAsia="zh-CN"/>
              </w:rPr>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3CC4E1E6" w14:textId="77777777" w:rsidR="006B1984" w:rsidRPr="00C37D2B" w:rsidRDefault="006B1984" w:rsidP="00206488">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81B171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17B5C" w14:textId="77777777" w:rsidR="006B1984" w:rsidRPr="00C37D2B" w:rsidRDefault="006B1984" w:rsidP="00206488">
            <w:pPr>
              <w:pStyle w:val="TAL"/>
              <w:keepNext w:val="0"/>
              <w:keepLines w:val="0"/>
              <w:widowControl w:val="0"/>
              <w:rPr>
                <w:lang w:eastAsia="ja-JP"/>
              </w:rPr>
            </w:pPr>
            <w:r w:rsidRPr="00C37D2B">
              <w:rPr>
                <w:lang w:eastAsia="en-US"/>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AF6667E" w14:textId="77777777" w:rsidR="006B1984" w:rsidRPr="00C37D2B" w:rsidRDefault="006B1984" w:rsidP="00206488">
            <w:pPr>
              <w:pStyle w:val="TAL"/>
              <w:keepNext w:val="0"/>
              <w:keepLines w:val="0"/>
              <w:widowControl w:val="0"/>
              <w:rPr>
                <w:szCs w:val="18"/>
                <w:lang w:eastAsia="ja-JP"/>
              </w:rPr>
            </w:pPr>
            <w:r w:rsidRPr="00C37D2B">
              <w:rPr>
                <w:lang w:eastAsia="en-US"/>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19C6C32C"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3A28D3"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3093C9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55E24F" w14:textId="77777777" w:rsidR="006B1984" w:rsidRPr="00C37D2B" w:rsidRDefault="006B1984" w:rsidP="00206488">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26D79903" w14:textId="77777777" w:rsidR="006B1984" w:rsidRPr="00C37D2B" w:rsidRDefault="006B1984" w:rsidP="00206488">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3815D74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10B7F" w14:textId="77777777" w:rsidR="006B1984" w:rsidRPr="00C37D2B" w:rsidRDefault="006B1984" w:rsidP="00206488">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1252EA45" w14:textId="77777777" w:rsidR="006B1984" w:rsidRPr="00C37D2B" w:rsidRDefault="006B1984" w:rsidP="00206488">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11F21875" w14:textId="77777777" w:rsidR="006B1984" w:rsidRPr="00C37D2B" w:rsidRDefault="006B1984" w:rsidP="00206488">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FA10D9C"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233EA8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AAE28E" w14:textId="77777777" w:rsidR="006B1984" w:rsidRPr="00C37D2B" w:rsidRDefault="006B1984" w:rsidP="00206488">
            <w:pPr>
              <w:pStyle w:val="TAL"/>
              <w:keepNext w:val="0"/>
              <w:keepLines w:val="0"/>
              <w:widowControl w:val="0"/>
              <w:rPr>
                <w:lang w:eastAsia="ja-JP"/>
              </w:rPr>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26C23CDA" w14:textId="77777777" w:rsidR="006B1984" w:rsidRPr="00C37D2B" w:rsidRDefault="006B1984" w:rsidP="00206488">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4A533D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C18A61" w14:textId="77777777" w:rsidR="006B1984" w:rsidRPr="00EE5530" w:rsidRDefault="006B1984" w:rsidP="00206488">
            <w:pPr>
              <w:pStyle w:val="TAL"/>
              <w:keepNext w:val="0"/>
              <w:keepLines w:val="0"/>
              <w:widowControl w:val="0"/>
              <w:rPr>
                <w:lang w:val="sv-SE" w:eastAsia="en-US"/>
              </w:rPr>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2BE68095" w14:textId="77777777" w:rsidR="006B1984" w:rsidRPr="00C37D2B" w:rsidRDefault="006B1984" w:rsidP="00206488">
            <w:pPr>
              <w:pStyle w:val="TAL"/>
              <w:keepNext w:val="0"/>
              <w:keepLines w:val="0"/>
              <w:widowControl w:val="0"/>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44DFA9B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37DFC23"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7553C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DF85E3" w14:textId="77777777" w:rsidR="006B1984" w:rsidRPr="00C37D2B" w:rsidRDefault="006B1984" w:rsidP="00206488">
            <w:pPr>
              <w:pStyle w:val="TAL"/>
              <w:keepNext w:val="0"/>
              <w:keepLines w:val="0"/>
              <w:widowControl w:val="0"/>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5B202A22" w14:textId="77777777" w:rsidR="006B1984" w:rsidRPr="00C37D2B" w:rsidRDefault="006B1984" w:rsidP="00206488">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D3DE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DBCA9" w14:textId="77777777" w:rsidR="006B1984" w:rsidRPr="00C37D2B" w:rsidRDefault="006B1984" w:rsidP="00206488">
            <w:pPr>
              <w:pStyle w:val="TAL"/>
              <w:keepNext w:val="0"/>
              <w:keepLines w:val="0"/>
              <w:widowControl w:val="0"/>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047B7A2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942EC" w14:textId="77777777" w:rsidR="006B1984" w:rsidRPr="00C37D2B" w:rsidRDefault="006B1984" w:rsidP="00206488">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8FFAC"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0E866ED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F3851D" w14:textId="77777777" w:rsidR="006B1984" w:rsidRPr="00C37D2B" w:rsidRDefault="006B1984" w:rsidP="00206488">
            <w:pPr>
              <w:pStyle w:val="TAL"/>
              <w:keepNext w:val="0"/>
              <w:keepLines w:val="0"/>
              <w:widowControl w:val="0"/>
              <w:rPr>
                <w:szCs w:val="18"/>
                <w:lang w:eastAsia="zh-CN"/>
              </w:rPr>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3846646E"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87A0F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36BE68" w14:textId="77777777" w:rsidR="006B1984" w:rsidRPr="00C37D2B" w:rsidRDefault="006B1984" w:rsidP="00206488">
            <w:pPr>
              <w:pStyle w:val="TAL"/>
              <w:keepNext w:val="0"/>
              <w:keepLines w:val="0"/>
              <w:widowControl w:val="0"/>
              <w:rPr>
                <w:lang w:eastAsia="ja-JP"/>
              </w:rPr>
            </w:pPr>
            <w:r w:rsidRPr="00C37D2B">
              <w:rPr>
                <w:lang w:eastAsia="ja-JP"/>
              </w:rPr>
              <w:t>ECGI</w:t>
            </w:r>
          </w:p>
          <w:p w14:paraId="7C3368BB"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B45BCAD" w14:textId="77777777" w:rsidR="006B1984" w:rsidRPr="00C37D2B" w:rsidRDefault="006B1984" w:rsidP="00206488">
            <w:pPr>
              <w:pStyle w:val="TAL"/>
              <w:keepNext w:val="0"/>
              <w:keepLines w:val="0"/>
              <w:widowControl w:val="0"/>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1D6424AC" w14:textId="77777777" w:rsidR="006B1984" w:rsidRPr="00C37D2B" w:rsidRDefault="006B1984" w:rsidP="00206488">
            <w:pPr>
              <w:pStyle w:val="TAC"/>
              <w:keepNext w:val="0"/>
              <w:keepLines w:val="0"/>
              <w:widowControl w:val="0"/>
              <w:rPr>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DF9C93"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10F768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5649B3" w14:textId="77777777" w:rsidR="006B1984" w:rsidRPr="00C37D2B" w:rsidRDefault="006B1984" w:rsidP="00206488">
            <w:pPr>
              <w:pStyle w:val="TAL"/>
              <w:keepNext w:val="0"/>
              <w:keepLines w:val="0"/>
              <w:widowControl w:val="0"/>
              <w:rPr>
                <w:lang w:eastAsia="zh-CN"/>
              </w:rPr>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475648F2"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393B7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C0081" w14:textId="77777777" w:rsidR="006B1984" w:rsidRPr="00C37D2B" w:rsidRDefault="006B1984" w:rsidP="00206488">
            <w:pPr>
              <w:pStyle w:val="TAL"/>
              <w:keepNext w:val="0"/>
              <w:keepLines w:val="0"/>
              <w:widowControl w:val="0"/>
              <w:rPr>
                <w:lang w:eastAsia="ja-JP"/>
              </w:rPr>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0B9C236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067498"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2B3A6B7" w14:textId="77777777" w:rsidR="006B1984" w:rsidRPr="00C37D2B" w:rsidRDefault="006B1984" w:rsidP="00206488">
            <w:pPr>
              <w:pStyle w:val="TAC"/>
              <w:keepNext w:val="0"/>
              <w:keepLines w:val="0"/>
              <w:widowControl w:val="0"/>
              <w:rPr>
                <w:lang w:eastAsia="zh-CN"/>
              </w:rPr>
            </w:pPr>
            <w:r w:rsidRPr="00C37D2B">
              <w:rPr>
                <w:rFonts w:eastAsia="MS Mincho"/>
                <w:lang w:eastAsia="ja-JP"/>
              </w:rPr>
              <w:t>ignore</w:t>
            </w:r>
          </w:p>
        </w:tc>
      </w:tr>
      <w:tr w:rsidR="006B1984" w:rsidRPr="00C37D2B" w14:paraId="1B26BF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941E097" w14:textId="77777777" w:rsidR="006B1984" w:rsidRPr="00C37D2B" w:rsidRDefault="006B1984" w:rsidP="00206488">
            <w:pPr>
              <w:pStyle w:val="TAL"/>
              <w:keepNext w:val="0"/>
              <w:keepLines w:val="0"/>
              <w:widowControl w:val="0"/>
              <w:rPr>
                <w:lang w:eastAsia="zh-CN"/>
              </w:rPr>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0F51CB35"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ED631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FEA7BC" w14:textId="77777777" w:rsidR="006B1984" w:rsidRPr="00C37D2B" w:rsidRDefault="006B1984" w:rsidP="00206488">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2475CB2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FED08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B92006A" w14:textId="77777777" w:rsidR="006B1984" w:rsidRPr="00C37D2B" w:rsidRDefault="006B1984" w:rsidP="00206488">
            <w:pPr>
              <w:pStyle w:val="TAC"/>
              <w:keepNext w:val="0"/>
              <w:keepLines w:val="0"/>
              <w:widowControl w:val="0"/>
              <w:rPr>
                <w:rFonts w:eastAsia="MS Mincho"/>
                <w:lang w:eastAsia="ja-JP"/>
              </w:rPr>
            </w:pPr>
            <w:r w:rsidRPr="00C37D2B">
              <w:rPr>
                <w:lang w:eastAsia="zh-CN"/>
              </w:rPr>
              <w:t>ignore</w:t>
            </w:r>
          </w:p>
        </w:tc>
      </w:tr>
      <w:tr w:rsidR="006B1984" w:rsidRPr="00C37D2B" w14:paraId="223ADA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892EE50" w14:textId="77777777" w:rsidR="006B1984" w:rsidRPr="00C37D2B" w:rsidRDefault="006B1984" w:rsidP="00206488">
            <w:pPr>
              <w:pStyle w:val="TAL"/>
              <w:keepNext w:val="0"/>
              <w:keepLines w:val="0"/>
              <w:widowControl w:val="0"/>
              <w:rPr>
                <w:lang w:eastAsia="zh-CN"/>
              </w:rPr>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77CD56F0"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8D3A4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00E699" w14:textId="77777777" w:rsidR="006B1984" w:rsidRPr="00C37D2B" w:rsidRDefault="006B1984" w:rsidP="00206488">
            <w:pPr>
              <w:pStyle w:val="TAL"/>
              <w:keepNext w:val="0"/>
              <w:keepLines w:val="0"/>
              <w:widowControl w:val="0"/>
              <w:rPr>
                <w:lang w:eastAsia="ja-JP"/>
              </w:rPr>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019B2F49" w14:textId="77777777" w:rsidR="006B1984" w:rsidRPr="00C37D2B" w:rsidRDefault="006B1984" w:rsidP="00206488">
            <w:pPr>
              <w:pStyle w:val="TAL"/>
              <w:keepNext w:val="0"/>
              <w:keepLines w:val="0"/>
              <w:widowControl w:val="0"/>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3971C3BC"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C6ED053"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6501D88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EF1544" w14:textId="77777777" w:rsidR="006B1984" w:rsidRPr="00C37D2B" w:rsidRDefault="006B1984" w:rsidP="00206488">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5D0F9BE1"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DC003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0068DD" w14:textId="77777777" w:rsidR="006B1984" w:rsidRPr="00C37D2B" w:rsidRDefault="006B1984" w:rsidP="00206488">
            <w:pPr>
              <w:pStyle w:val="TAL"/>
              <w:keepNext w:val="0"/>
              <w:keepLines w:val="0"/>
              <w:widowControl w:val="0"/>
              <w:rPr>
                <w:lang w:eastAsia="ja-JP"/>
              </w:rPr>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1BC3B2F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B4740F"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ED5393E"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4BF7CF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2DCF7E2" w14:textId="77777777" w:rsidR="006B1984" w:rsidRPr="00C37D2B" w:rsidRDefault="006B1984" w:rsidP="00206488">
            <w:pPr>
              <w:pStyle w:val="TAL"/>
              <w:keepNext w:val="0"/>
              <w:keepLines w:val="0"/>
              <w:widowControl w:val="0"/>
              <w:rPr>
                <w:lang w:eastAsia="zh-CN"/>
              </w:rPr>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1E5319"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6B03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81ED91" w14:textId="77777777" w:rsidR="006B1984" w:rsidRPr="00C37D2B" w:rsidRDefault="006B1984" w:rsidP="00206488">
            <w:pPr>
              <w:pStyle w:val="TAL"/>
              <w:keepNext w:val="0"/>
              <w:keepLines w:val="0"/>
              <w:widowControl w:val="0"/>
              <w:rPr>
                <w:lang w:eastAsia="ja-JP"/>
              </w:rPr>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79839C2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0990A1"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EFE4709"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DE0322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EEB9A2" w14:textId="77777777" w:rsidR="006B1984" w:rsidRPr="00C37D2B" w:rsidRDefault="006B1984" w:rsidP="00206488">
            <w:pPr>
              <w:pStyle w:val="TAL"/>
              <w:keepNext w:val="0"/>
              <w:keepLines w:val="0"/>
              <w:widowControl w:val="0"/>
              <w:rPr>
                <w:szCs w:val="18"/>
                <w:lang w:eastAsia="zh-CN"/>
              </w:rPr>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6D548651" w14:textId="77777777" w:rsidR="006B1984" w:rsidRPr="00C37D2B" w:rsidRDefault="006B1984" w:rsidP="00206488">
            <w:pPr>
              <w:pStyle w:val="TAL"/>
              <w:keepNext w:val="0"/>
              <w:keepLines w:val="0"/>
              <w:widowControl w:val="0"/>
              <w:rPr>
                <w:szCs w:val="18"/>
                <w:lang w:eastAsia="zh-CN"/>
              </w:rPr>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5EB1C50A" w14:textId="77777777" w:rsidR="006B1984" w:rsidRPr="00C37D2B" w:rsidRDefault="006B1984" w:rsidP="00206488">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E0F4F6" w14:textId="77777777" w:rsidR="006B1984" w:rsidRPr="00C37D2B" w:rsidRDefault="006B1984" w:rsidP="00206488">
            <w:pPr>
              <w:pStyle w:val="TAL"/>
              <w:keepNext w:val="0"/>
              <w:keepLines w:val="0"/>
              <w:widowControl w:val="0"/>
              <w:rPr>
                <w:szCs w:val="18"/>
                <w:lang w:eastAsia="ja-JP"/>
              </w:rPr>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5226386" w14:textId="77777777" w:rsidR="006B1984" w:rsidRPr="00C37D2B" w:rsidRDefault="006B1984" w:rsidP="00206488">
            <w:pPr>
              <w:pStyle w:val="TAL"/>
              <w:keepNext w:val="0"/>
              <w:keepLines w:val="0"/>
              <w:widowControl w:val="0"/>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3350E392" w14:textId="77777777" w:rsidR="006B1984" w:rsidRPr="00C37D2B" w:rsidRDefault="006B1984" w:rsidP="00206488">
            <w:pPr>
              <w:pStyle w:val="TAC"/>
              <w:keepNext w:val="0"/>
              <w:keepLines w:val="0"/>
              <w:widowControl w:val="0"/>
              <w:rPr>
                <w:rFonts w:cs="Arial"/>
                <w:szCs w:val="18"/>
              </w:rPr>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137345A" w14:textId="77777777" w:rsidR="006B1984" w:rsidRPr="00C37D2B" w:rsidRDefault="006B1984" w:rsidP="00206488">
            <w:pPr>
              <w:pStyle w:val="TAC"/>
              <w:keepNext w:val="0"/>
              <w:keepLines w:val="0"/>
              <w:widowControl w:val="0"/>
              <w:rPr>
                <w:rFonts w:cs="Arial"/>
                <w:szCs w:val="18"/>
                <w:lang w:eastAsia="zh-CN"/>
              </w:rPr>
            </w:pPr>
            <w:r w:rsidRPr="00C37D2B">
              <w:rPr>
                <w:rFonts w:cs="Arial"/>
                <w:szCs w:val="18"/>
                <w:lang w:eastAsia="zh-CN"/>
              </w:rPr>
              <w:t>ignore</w:t>
            </w:r>
          </w:p>
        </w:tc>
      </w:tr>
      <w:tr w:rsidR="006B1984" w:rsidRPr="00C37D2B" w14:paraId="079C03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F079EE" w14:textId="77777777" w:rsidR="006B1984" w:rsidRPr="00D26567" w:rsidRDefault="006B1984" w:rsidP="00206488">
            <w:pPr>
              <w:pStyle w:val="TAL"/>
              <w:rPr>
                <w:lang w:eastAsia="zh-CN"/>
              </w:rPr>
            </w:pPr>
            <w:r>
              <w:rPr>
                <w:lang w:eastAsia="zh-CN"/>
              </w:rPr>
              <w:t>UE Context Reference at Source NG-RAN</w:t>
            </w:r>
          </w:p>
        </w:tc>
        <w:tc>
          <w:tcPr>
            <w:tcW w:w="1080" w:type="dxa"/>
            <w:tcBorders>
              <w:top w:val="single" w:sz="4" w:space="0" w:color="auto"/>
              <w:left w:val="single" w:sz="4" w:space="0" w:color="auto"/>
              <w:bottom w:val="single" w:sz="4" w:space="0" w:color="auto"/>
              <w:right w:val="single" w:sz="4" w:space="0" w:color="auto"/>
            </w:tcBorders>
          </w:tcPr>
          <w:p w14:paraId="508253D6" w14:textId="77777777" w:rsidR="006B1984" w:rsidRPr="00D26567" w:rsidRDefault="006B1984" w:rsidP="00206488">
            <w:pPr>
              <w:pStyle w:val="TAL"/>
            </w:pPr>
            <w:r w:rsidRPr="00D26567">
              <w:t>O</w:t>
            </w:r>
          </w:p>
        </w:tc>
        <w:tc>
          <w:tcPr>
            <w:tcW w:w="1080" w:type="dxa"/>
            <w:tcBorders>
              <w:top w:val="single" w:sz="4" w:space="0" w:color="auto"/>
              <w:left w:val="single" w:sz="4" w:space="0" w:color="auto"/>
              <w:bottom w:val="single" w:sz="4" w:space="0" w:color="auto"/>
              <w:right w:val="single" w:sz="4" w:space="0" w:color="auto"/>
            </w:tcBorders>
          </w:tcPr>
          <w:p w14:paraId="32D7114F" w14:textId="77777777" w:rsidR="006B1984" w:rsidRPr="00D26567" w:rsidRDefault="006B1984" w:rsidP="00206488">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BFD1FF" w14:textId="77777777" w:rsidR="006B1984" w:rsidRPr="00D26567" w:rsidRDefault="006B1984" w:rsidP="00206488">
            <w:pPr>
              <w:pStyle w:val="TAL"/>
              <w:rPr>
                <w:lang w:eastAsia="zh-CN"/>
              </w:rPr>
            </w:pPr>
            <w:r>
              <w:rPr>
                <w:lang w:eastAsia="zh-CN"/>
              </w:rPr>
              <w:t>RAN UE NGAP ID 9.2.152</w:t>
            </w:r>
          </w:p>
        </w:tc>
        <w:tc>
          <w:tcPr>
            <w:tcW w:w="1728" w:type="dxa"/>
            <w:tcBorders>
              <w:top w:val="single" w:sz="4" w:space="0" w:color="auto"/>
              <w:left w:val="single" w:sz="4" w:space="0" w:color="auto"/>
              <w:bottom w:val="single" w:sz="4" w:space="0" w:color="auto"/>
              <w:right w:val="single" w:sz="4" w:space="0" w:color="auto"/>
            </w:tcBorders>
          </w:tcPr>
          <w:p w14:paraId="7CE81CB8" w14:textId="77777777" w:rsidR="006B1984" w:rsidRPr="00D26567" w:rsidRDefault="006B1984" w:rsidP="00206488">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A2AD10" w14:textId="77777777" w:rsidR="006B1984" w:rsidRPr="00D26567" w:rsidRDefault="006B1984" w:rsidP="00206488">
            <w:pPr>
              <w:pStyle w:val="TAC"/>
              <w:keepNext w:val="0"/>
              <w:keepLines w:val="0"/>
              <w:widowControl w:val="0"/>
              <w:rPr>
                <w:rFonts w:cs="Arial"/>
                <w:szCs w:val="18"/>
              </w:rPr>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D62025" w14:textId="77777777" w:rsidR="006B1984" w:rsidRPr="00C37D2B" w:rsidRDefault="006B1984" w:rsidP="00206488">
            <w:pPr>
              <w:pStyle w:val="TAC"/>
              <w:keepNext w:val="0"/>
              <w:keepLines w:val="0"/>
              <w:widowControl w:val="0"/>
              <w:rPr>
                <w:rFonts w:cs="Arial"/>
                <w:szCs w:val="18"/>
                <w:lang w:eastAsia="zh-CN"/>
              </w:rPr>
            </w:pPr>
            <w:r w:rsidRPr="00D26567">
              <w:rPr>
                <w:rFonts w:cs="Arial"/>
                <w:szCs w:val="18"/>
                <w:lang w:eastAsia="zh-CN"/>
              </w:rPr>
              <w:t>ignore</w:t>
            </w:r>
          </w:p>
        </w:tc>
      </w:tr>
      <w:tr w:rsidR="006B1984" w:rsidRPr="00C37D2B" w14:paraId="198D3A9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3E6FF0" w14:textId="77777777" w:rsidR="006B1984" w:rsidRDefault="006B1984" w:rsidP="00206488">
            <w:pPr>
              <w:pStyle w:val="TAL"/>
              <w:keepNext w:val="0"/>
              <w:keepLines w:val="0"/>
              <w:widowControl w:val="0"/>
              <w:rPr>
                <w:rFonts w:cs="Arial"/>
                <w:szCs w:val="18"/>
                <w:lang w:eastAsia="zh-CN"/>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158ED09" w14:textId="77777777" w:rsidR="006B1984" w:rsidRPr="00D26567" w:rsidRDefault="006B1984" w:rsidP="00206488">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8A1124"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C065A1" w14:textId="77777777" w:rsidR="006B1984" w:rsidRDefault="006B1984" w:rsidP="00206488">
            <w:pPr>
              <w:pStyle w:val="TAL"/>
              <w:keepNext w:val="0"/>
              <w:keepLines w:val="0"/>
              <w:widowControl w:val="0"/>
              <w:rPr>
                <w:rFonts w:cs="Arial"/>
                <w:szCs w:val="18"/>
                <w:lang w:eastAsia="zh-CN"/>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12077E60"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87D4C8" w14:textId="77777777" w:rsidR="006B1984" w:rsidRPr="00D26567" w:rsidRDefault="006B1984" w:rsidP="00206488">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9FAE76E" w14:textId="77777777" w:rsidR="006B1984" w:rsidRPr="00D26567" w:rsidRDefault="006B1984" w:rsidP="00206488">
            <w:pPr>
              <w:pStyle w:val="TAC"/>
              <w:keepNext w:val="0"/>
              <w:keepLines w:val="0"/>
              <w:widowControl w:val="0"/>
              <w:rPr>
                <w:rFonts w:cs="Arial"/>
                <w:szCs w:val="18"/>
                <w:lang w:eastAsia="zh-CN"/>
              </w:rPr>
            </w:pPr>
            <w:r w:rsidRPr="00C37D2B">
              <w:t>ignore</w:t>
            </w:r>
          </w:p>
        </w:tc>
      </w:tr>
      <w:tr w:rsidR="006B1984" w:rsidRPr="00C37D2B" w14:paraId="6DDC655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0D34E1" w14:textId="77777777" w:rsidR="006B1984" w:rsidRDefault="006B1984" w:rsidP="00206488">
            <w:pPr>
              <w:pStyle w:val="TAL"/>
              <w:keepNext w:val="0"/>
              <w:keepLines w:val="0"/>
              <w:widowControl w:val="0"/>
              <w:rPr>
                <w:rFonts w:cs="Arial"/>
                <w:szCs w:val="18"/>
                <w:lang w:eastAsia="zh-CN"/>
              </w:rPr>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7B271E8" w14:textId="77777777" w:rsidR="006B1984" w:rsidRPr="00D26567" w:rsidRDefault="006B1984" w:rsidP="00206488">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C8A6C7"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B2DD6F" w14:textId="77777777" w:rsidR="006B1984" w:rsidRPr="00C37D2B" w:rsidRDefault="006B1984" w:rsidP="00206488">
            <w:pPr>
              <w:pStyle w:val="TAL"/>
              <w:keepNext w:val="0"/>
              <w:keepLines w:val="0"/>
              <w:widowControl w:val="0"/>
              <w:rPr>
                <w:lang w:eastAsia="ja-JP"/>
              </w:rPr>
            </w:pPr>
            <w:r w:rsidRPr="00C37D2B">
              <w:rPr>
                <w:lang w:eastAsia="ja-JP"/>
              </w:rPr>
              <w:t>MDT PLMN List</w:t>
            </w:r>
          </w:p>
          <w:p w14:paraId="5FE5CD8E" w14:textId="77777777" w:rsidR="006B1984" w:rsidRDefault="006B1984" w:rsidP="00206488">
            <w:pPr>
              <w:pStyle w:val="TAL"/>
              <w:keepNext w:val="0"/>
              <w:keepLines w:val="0"/>
              <w:widowControl w:val="0"/>
              <w:rPr>
                <w:rFonts w:cs="Arial"/>
                <w:szCs w:val="18"/>
                <w:lang w:eastAsia="zh-CN"/>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0E0B9F73"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EF0B09A" w14:textId="77777777" w:rsidR="006B1984" w:rsidRPr="00D26567" w:rsidRDefault="006B1984" w:rsidP="00206488">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2B3FC22" w14:textId="77777777" w:rsidR="006B1984" w:rsidRPr="00D26567" w:rsidRDefault="006B1984" w:rsidP="00206488">
            <w:pPr>
              <w:pStyle w:val="TAC"/>
              <w:keepNext w:val="0"/>
              <w:keepLines w:val="0"/>
              <w:widowControl w:val="0"/>
              <w:rPr>
                <w:rFonts w:cs="Arial"/>
                <w:szCs w:val="18"/>
                <w:lang w:eastAsia="zh-CN"/>
              </w:rPr>
            </w:pPr>
            <w:r w:rsidRPr="00C37D2B">
              <w:t>ignore</w:t>
            </w:r>
          </w:p>
        </w:tc>
      </w:tr>
      <w:tr w:rsidR="006B1984" w:rsidRPr="00C37D2B" w14:paraId="4929A36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279A69" w14:textId="77777777" w:rsidR="006B1984" w:rsidRPr="00C37D2B" w:rsidRDefault="006B1984" w:rsidP="00206488">
            <w:pPr>
              <w:pStyle w:val="TAL"/>
              <w:keepNext w:val="0"/>
              <w:keepLines w:val="0"/>
              <w:widowControl w:val="0"/>
              <w:rPr>
                <w:b/>
                <w:lang w:eastAsia="ja-JP"/>
              </w:rPr>
            </w:pPr>
            <w:r w:rsidRPr="00A26E43">
              <w:rPr>
                <w:rFonts w:cs="Arial"/>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795B7ACB" w14:textId="77777777" w:rsidR="006B1984" w:rsidRPr="00C37D2B" w:rsidRDefault="006B1984" w:rsidP="00206488">
            <w:pPr>
              <w:pStyle w:val="TAL"/>
              <w:keepNext w:val="0"/>
              <w:keepLines w:val="0"/>
              <w:widowControl w:val="0"/>
              <w:rPr>
                <w:lang w:eastAsia="ja-JP"/>
              </w:rPr>
            </w:pPr>
            <w:r w:rsidRPr="00A26E43">
              <w:rPr>
                <w:noProof/>
              </w:rPr>
              <w:t>O</w:t>
            </w:r>
          </w:p>
        </w:tc>
        <w:tc>
          <w:tcPr>
            <w:tcW w:w="1080" w:type="dxa"/>
            <w:tcBorders>
              <w:top w:val="single" w:sz="4" w:space="0" w:color="auto"/>
              <w:left w:val="single" w:sz="4" w:space="0" w:color="auto"/>
              <w:bottom w:val="single" w:sz="4" w:space="0" w:color="auto"/>
              <w:right w:val="single" w:sz="4" w:space="0" w:color="auto"/>
            </w:tcBorders>
          </w:tcPr>
          <w:p w14:paraId="4582B6FB"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B29120" w14:textId="77777777" w:rsidR="006B1984" w:rsidRPr="00C37D2B" w:rsidRDefault="006B1984" w:rsidP="00206488">
            <w:pPr>
              <w:pStyle w:val="TAL"/>
              <w:keepNext w:val="0"/>
              <w:keepLines w:val="0"/>
              <w:widowControl w:val="0"/>
              <w:rPr>
                <w:lang w:eastAsia="ja-JP"/>
              </w:rPr>
            </w:pPr>
            <w:r>
              <w:rPr>
                <w:rFonts w:cs="Arial"/>
                <w:lang w:eastAsia="ja-JP"/>
              </w:rPr>
              <w:t>9.2.171</w:t>
            </w:r>
          </w:p>
        </w:tc>
        <w:tc>
          <w:tcPr>
            <w:tcW w:w="1728" w:type="dxa"/>
            <w:tcBorders>
              <w:top w:val="single" w:sz="4" w:space="0" w:color="auto"/>
              <w:left w:val="single" w:sz="4" w:space="0" w:color="auto"/>
              <w:bottom w:val="single" w:sz="4" w:space="0" w:color="auto"/>
              <w:right w:val="single" w:sz="4" w:space="0" w:color="auto"/>
            </w:tcBorders>
          </w:tcPr>
          <w:p w14:paraId="57765F93"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3D7A44" w14:textId="77777777" w:rsidR="006B1984" w:rsidRPr="00C37D2B" w:rsidRDefault="006B1984" w:rsidP="00206488">
            <w:pPr>
              <w:pStyle w:val="TAC"/>
              <w:keepNext w:val="0"/>
              <w:keepLines w:val="0"/>
              <w:widowControl w:val="0"/>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18888A2D" w14:textId="77777777" w:rsidR="006B1984" w:rsidRPr="00C37D2B" w:rsidRDefault="006B1984" w:rsidP="00206488">
            <w:pPr>
              <w:pStyle w:val="TAC"/>
              <w:keepNext w:val="0"/>
              <w:keepLines w:val="0"/>
              <w:widowControl w:val="0"/>
            </w:pPr>
            <w:r>
              <w:rPr>
                <w:noProof/>
              </w:rPr>
              <w:t>reject</w:t>
            </w:r>
          </w:p>
        </w:tc>
      </w:tr>
      <w:tr w:rsidR="006B1984" w:rsidRPr="00C37D2B" w14:paraId="42C085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6EBC6C" w14:textId="77777777" w:rsidR="006B1984" w:rsidRPr="00A26E43" w:rsidRDefault="006B1984" w:rsidP="00206488">
            <w:pPr>
              <w:pStyle w:val="TAL"/>
              <w:keepNext w:val="0"/>
              <w:keepLines w:val="0"/>
              <w:widowControl w:val="0"/>
              <w:rPr>
                <w:rFonts w:cs="Arial"/>
              </w:rPr>
            </w:pPr>
            <w:r w:rsidRPr="00883706">
              <w:rPr>
                <w:rFonts w:cs="Arial"/>
                <w:szCs w:val="18"/>
                <w:lang w:eastAsia="zh-CN"/>
              </w:rPr>
              <w:t>IAB Node Indication</w:t>
            </w:r>
          </w:p>
        </w:tc>
        <w:tc>
          <w:tcPr>
            <w:tcW w:w="1080" w:type="dxa"/>
            <w:tcBorders>
              <w:top w:val="single" w:sz="4" w:space="0" w:color="auto"/>
              <w:left w:val="single" w:sz="4" w:space="0" w:color="auto"/>
              <w:bottom w:val="single" w:sz="4" w:space="0" w:color="auto"/>
              <w:right w:val="single" w:sz="4" w:space="0" w:color="auto"/>
            </w:tcBorders>
          </w:tcPr>
          <w:p w14:paraId="7C3F6DCC" w14:textId="77777777" w:rsidR="006B1984" w:rsidRPr="00A26E43" w:rsidRDefault="006B1984" w:rsidP="00206488">
            <w:pPr>
              <w:pStyle w:val="TAL"/>
              <w:keepNext w:val="0"/>
              <w:keepLines w:val="0"/>
              <w:widowControl w:val="0"/>
              <w:rPr>
                <w:noProof/>
              </w:rPr>
            </w:pPr>
            <w:r w:rsidRPr="00883706">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420E6"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4EDFB6" w14:textId="77777777" w:rsidR="006B1984" w:rsidRDefault="006B1984" w:rsidP="00206488">
            <w:pPr>
              <w:pStyle w:val="TAL"/>
              <w:keepNext w:val="0"/>
              <w:keepLines w:val="0"/>
              <w:widowControl w:val="0"/>
              <w:rPr>
                <w:rFonts w:cs="Arial"/>
                <w:lang w:eastAsia="ja-JP"/>
              </w:rPr>
            </w:pPr>
            <w:r w:rsidRPr="00883706">
              <w:rPr>
                <w:rFonts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00E91FE3"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7907FB" w14:textId="77777777" w:rsidR="006B1984" w:rsidRPr="00A26E43" w:rsidRDefault="006B1984" w:rsidP="00206488">
            <w:pPr>
              <w:pStyle w:val="TAC"/>
              <w:keepNext w:val="0"/>
              <w:keepLines w:val="0"/>
              <w:widowControl w:val="0"/>
              <w:rPr>
                <w:noProof/>
              </w:rPr>
            </w:pPr>
            <w:r w:rsidRPr="00C5308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033EAB8" w14:textId="77777777" w:rsidR="006B1984" w:rsidRDefault="006B1984" w:rsidP="00206488">
            <w:pPr>
              <w:pStyle w:val="TAC"/>
              <w:keepNext w:val="0"/>
              <w:keepLines w:val="0"/>
              <w:widowControl w:val="0"/>
              <w:rPr>
                <w:noProof/>
              </w:rPr>
            </w:pPr>
            <w:r w:rsidRPr="00C5308D">
              <w:rPr>
                <w:rFonts w:cs="Arial"/>
                <w:szCs w:val="18"/>
                <w:lang w:eastAsia="zh-CN"/>
              </w:rPr>
              <w:t>reject</w:t>
            </w:r>
          </w:p>
        </w:tc>
      </w:tr>
      <w:tr w:rsidR="006B1984" w:rsidRPr="00C37D2B" w14:paraId="322DD23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D129C6" w14:textId="77777777" w:rsidR="006B1984" w:rsidRPr="00883706" w:rsidRDefault="006B1984" w:rsidP="00206488">
            <w:pPr>
              <w:pStyle w:val="TAL"/>
              <w:keepNext w:val="0"/>
              <w:keepLines w:val="0"/>
              <w:widowControl w:val="0"/>
              <w:rPr>
                <w:rFonts w:cs="Arial"/>
                <w:szCs w:val="18"/>
                <w:lang w:eastAsia="zh-CN"/>
              </w:rPr>
            </w:pPr>
            <w:r>
              <w:rPr>
                <w:lang w:eastAsia="zh-CN"/>
              </w:rPr>
              <w:t>Source NG-RAN Node ID</w:t>
            </w:r>
          </w:p>
        </w:tc>
        <w:tc>
          <w:tcPr>
            <w:tcW w:w="1080" w:type="dxa"/>
            <w:tcBorders>
              <w:top w:val="single" w:sz="4" w:space="0" w:color="auto"/>
              <w:left w:val="single" w:sz="4" w:space="0" w:color="auto"/>
              <w:bottom w:val="single" w:sz="4" w:space="0" w:color="auto"/>
              <w:right w:val="single" w:sz="4" w:space="0" w:color="auto"/>
            </w:tcBorders>
          </w:tcPr>
          <w:p w14:paraId="693C74CF" w14:textId="77777777" w:rsidR="006B1984" w:rsidRPr="00883706" w:rsidRDefault="006B1984" w:rsidP="00206488">
            <w:pPr>
              <w:pStyle w:val="TAL"/>
              <w:keepNext w:val="0"/>
              <w:keepLines w:val="0"/>
              <w:widowControl w:val="0"/>
              <w:rPr>
                <w:rFonts w:cs="Arial"/>
                <w:szCs w:val="18"/>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07FC"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F11FC5" w14:textId="77777777" w:rsidR="006B1984" w:rsidRDefault="006B1984" w:rsidP="00206488">
            <w:pPr>
              <w:pStyle w:val="TAL"/>
              <w:keepNext w:val="0"/>
              <w:keepLines w:val="0"/>
              <w:widowControl w:val="0"/>
              <w:rPr>
                <w:lang w:eastAsia="zh-CN"/>
              </w:rPr>
            </w:pPr>
            <w:r>
              <w:t>G</w:t>
            </w:r>
            <w:r w:rsidRPr="00FD0425">
              <w:t>lobal RAN Node ID</w:t>
            </w:r>
          </w:p>
          <w:p w14:paraId="7C5C9E81" w14:textId="77777777" w:rsidR="006B1984" w:rsidRPr="00883706" w:rsidRDefault="006B1984" w:rsidP="00206488">
            <w:pPr>
              <w:pStyle w:val="TAL"/>
              <w:keepNext w:val="0"/>
              <w:keepLines w:val="0"/>
              <w:widowControl w:val="0"/>
              <w:rPr>
                <w:rFonts w:cs="Arial"/>
                <w:szCs w:val="18"/>
                <w:lang w:eastAsia="zh-CN"/>
              </w:rPr>
            </w:pPr>
            <w:r>
              <w:rPr>
                <w:lang w:eastAsia="zh-CN"/>
              </w:rPr>
              <w:t>9.2.176</w:t>
            </w:r>
          </w:p>
        </w:tc>
        <w:tc>
          <w:tcPr>
            <w:tcW w:w="1728" w:type="dxa"/>
            <w:tcBorders>
              <w:top w:val="single" w:sz="4" w:space="0" w:color="auto"/>
              <w:left w:val="single" w:sz="4" w:space="0" w:color="auto"/>
              <w:bottom w:val="single" w:sz="4" w:space="0" w:color="auto"/>
              <w:right w:val="single" w:sz="4" w:space="0" w:color="auto"/>
            </w:tcBorders>
          </w:tcPr>
          <w:p w14:paraId="0839C82F"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C1565E" w14:textId="77777777" w:rsidR="006B1984" w:rsidRPr="00C5308D" w:rsidRDefault="006B1984" w:rsidP="00206488">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1B1CD4" w14:textId="77777777" w:rsidR="006B1984" w:rsidRPr="00C5308D" w:rsidRDefault="006B1984" w:rsidP="00206488">
            <w:pPr>
              <w:pStyle w:val="TAC"/>
              <w:keepNext w:val="0"/>
              <w:keepLines w:val="0"/>
              <w:widowControl w:val="0"/>
              <w:rPr>
                <w:rFonts w:cs="Arial"/>
                <w:szCs w:val="18"/>
                <w:lang w:eastAsia="zh-CN"/>
              </w:rPr>
            </w:pPr>
            <w:r>
              <w:rPr>
                <w:lang w:eastAsia="zh-CN"/>
              </w:rPr>
              <w:t>ignore</w:t>
            </w:r>
          </w:p>
        </w:tc>
      </w:tr>
      <w:tr w:rsidR="006B1984" w:rsidRPr="00C37D2B" w14:paraId="7EB318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E5B88F" w14:textId="77777777" w:rsidR="006B1984" w:rsidRDefault="006B1984" w:rsidP="00206488">
            <w:pPr>
              <w:pStyle w:val="TAL"/>
              <w:keepNext w:val="0"/>
              <w:keepLines w:val="0"/>
              <w:widowControl w:val="0"/>
              <w:rPr>
                <w:lang w:eastAsia="zh-CN"/>
              </w:rPr>
            </w:pPr>
            <w:r w:rsidRPr="00D06D3C">
              <w:t>UE History Information</w:t>
            </w:r>
          </w:p>
        </w:tc>
        <w:tc>
          <w:tcPr>
            <w:tcW w:w="1080" w:type="dxa"/>
            <w:tcBorders>
              <w:top w:val="single" w:sz="4" w:space="0" w:color="auto"/>
              <w:left w:val="single" w:sz="4" w:space="0" w:color="auto"/>
              <w:bottom w:val="single" w:sz="4" w:space="0" w:color="auto"/>
              <w:right w:val="single" w:sz="4" w:space="0" w:color="auto"/>
            </w:tcBorders>
          </w:tcPr>
          <w:p w14:paraId="61E60B1B" w14:textId="77777777" w:rsidR="006B1984" w:rsidRDefault="006B1984" w:rsidP="00206488">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144FDBF"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77AA7" w14:textId="77777777" w:rsidR="006B1984" w:rsidRDefault="006B1984" w:rsidP="00206488">
            <w:pPr>
              <w:pStyle w:val="TAL"/>
              <w:keepNext w:val="0"/>
              <w:keepLines w:val="0"/>
              <w:widowControl w:val="0"/>
            </w:pPr>
            <w:r w:rsidRPr="00D06D3C">
              <w:rPr>
                <w:rFonts w:cs="Arial"/>
                <w:szCs w:val="18"/>
                <w:lang w:eastAsia="zh-CN"/>
              </w:rPr>
              <w:t>9.2.38</w:t>
            </w:r>
          </w:p>
        </w:tc>
        <w:tc>
          <w:tcPr>
            <w:tcW w:w="1728" w:type="dxa"/>
            <w:tcBorders>
              <w:top w:val="single" w:sz="4" w:space="0" w:color="auto"/>
              <w:left w:val="single" w:sz="4" w:space="0" w:color="auto"/>
              <w:bottom w:val="single" w:sz="4" w:space="0" w:color="auto"/>
              <w:right w:val="single" w:sz="4" w:space="0" w:color="auto"/>
            </w:tcBorders>
          </w:tcPr>
          <w:p w14:paraId="25B93295"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CD656C5" w14:textId="77777777" w:rsidR="006B1984" w:rsidRDefault="006B1984" w:rsidP="00206488">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5CB98D5" w14:textId="77777777" w:rsidR="006B1984" w:rsidRDefault="006B1984" w:rsidP="00206488">
            <w:pPr>
              <w:pStyle w:val="TAC"/>
              <w:keepNext w:val="0"/>
              <w:keepLines w:val="0"/>
              <w:widowControl w:val="0"/>
              <w:rPr>
                <w:lang w:eastAsia="zh-CN"/>
              </w:rPr>
            </w:pPr>
            <w:r w:rsidRPr="00D06D3C">
              <w:rPr>
                <w:rFonts w:cs="Arial"/>
                <w:szCs w:val="18"/>
                <w:lang w:eastAsia="zh-CN"/>
              </w:rPr>
              <w:t>ignore</w:t>
            </w:r>
          </w:p>
        </w:tc>
      </w:tr>
      <w:tr w:rsidR="006B1984" w:rsidRPr="00C37D2B" w14:paraId="6618377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7B9B033" w14:textId="77777777" w:rsidR="006B1984" w:rsidRDefault="006B1984" w:rsidP="00206488">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69A97243" w14:textId="77777777" w:rsidR="006B1984" w:rsidRDefault="006B1984" w:rsidP="00206488">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915719"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C71CFD" w14:textId="77777777" w:rsidR="006B1984" w:rsidRDefault="006B1984" w:rsidP="00206488">
            <w:pPr>
              <w:pStyle w:val="TAL"/>
              <w:keepNext w:val="0"/>
              <w:keepLines w:val="0"/>
              <w:widowControl w:val="0"/>
            </w:pPr>
            <w:r>
              <w:rPr>
                <w:rFonts w:cs="Arial"/>
                <w:i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B01DFB" w14:textId="77777777" w:rsidR="006B1984" w:rsidRPr="00D26567" w:rsidRDefault="006B1984" w:rsidP="00206488">
            <w:pPr>
              <w:pStyle w:val="TAL"/>
              <w:keepNext w:val="0"/>
              <w:keepLines w:val="0"/>
              <w:widowControl w:val="0"/>
              <w:rPr>
                <w:rFonts w:cs="Arial"/>
                <w:szCs w:val="18"/>
                <w:lang w:eastAsia="zh-CN"/>
              </w:rPr>
            </w:pPr>
            <w:r>
              <w:rPr>
                <w:rFonts w:cs="Arial"/>
                <w:szCs w:val="18"/>
                <w:lang w:val="en-US" w:eastAsia="zh-CN"/>
              </w:rPr>
              <w:t xml:space="preserve">Includes the </w:t>
            </w:r>
            <w:r w:rsidRPr="003508E4">
              <w:rPr>
                <w:rFonts w:cs="Arial"/>
                <w:szCs w:val="18"/>
                <w:lang w:val="en-US" w:eastAsia="zh-CN"/>
              </w:rPr>
              <w:t>V</w:t>
            </w:r>
            <w:r w:rsidRPr="00BC6926">
              <w:rPr>
                <w:rFonts w:cs="Arial"/>
                <w:i/>
                <w:iCs/>
                <w:szCs w:val="18"/>
                <w:lang w:val="en-US" w:eastAsia="zh-CN"/>
              </w:rPr>
              <w:t xml:space="preserve">isitedCellInfoList </w:t>
            </w:r>
            <w:r>
              <w:rPr>
                <w:rFonts w:cs="Arial"/>
                <w:szCs w:val="18"/>
                <w:lang w:val="en-US" w:eastAsia="zh-CN"/>
              </w:rPr>
              <w:t xml:space="preserve">contained in the </w:t>
            </w:r>
            <w:r w:rsidRPr="00BC6926">
              <w:rPr>
                <w:rFonts w:cs="Arial"/>
                <w:i/>
                <w:iCs/>
                <w:szCs w:val="18"/>
                <w:lang w:val="en-US" w:eastAsia="zh-CN"/>
              </w:rPr>
              <w:t>UEInformationResponse</w:t>
            </w:r>
            <w:r>
              <w:rPr>
                <w:rFonts w:cs="Arial"/>
                <w:szCs w:val="18"/>
                <w:lang w:val="en-US" w:eastAsia="zh-CN"/>
              </w:rPr>
              <w:t xml:space="preserve"> message as defined TS 36.331 [9].</w:t>
            </w:r>
          </w:p>
        </w:tc>
        <w:tc>
          <w:tcPr>
            <w:tcW w:w="1080" w:type="dxa"/>
            <w:tcBorders>
              <w:top w:val="single" w:sz="4" w:space="0" w:color="auto"/>
              <w:left w:val="single" w:sz="4" w:space="0" w:color="auto"/>
              <w:bottom w:val="single" w:sz="4" w:space="0" w:color="auto"/>
              <w:right w:val="single" w:sz="4" w:space="0" w:color="auto"/>
            </w:tcBorders>
          </w:tcPr>
          <w:p w14:paraId="327AFAA1" w14:textId="77777777" w:rsidR="006B1984" w:rsidRDefault="006B1984" w:rsidP="00206488">
            <w:pPr>
              <w:pStyle w:val="TAC"/>
              <w:keepNext w:val="0"/>
              <w:keepLines w:val="0"/>
              <w:widowControl w:val="0"/>
              <w:rPr>
                <w:lang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2EDC12A" w14:textId="77777777" w:rsidR="006B1984" w:rsidRDefault="006B1984" w:rsidP="00206488">
            <w:pPr>
              <w:pStyle w:val="TAC"/>
              <w:keepNext w:val="0"/>
              <w:keepLines w:val="0"/>
              <w:widowControl w:val="0"/>
              <w:rPr>
                <w:lang w:eastAsia="zh-CN"/>
              </w:rPr>
            </w:pPr>
            <w:r>
              <w:rPr>
                <w:rFonts w:cs="Arial"/>
                <w:szCs w:val="18"/>
                <w:lang w:val="en-US" w:eastAsia="zh-CN"/>
              </w:rPr>
              <w:t>ignore</w:t>
            </w:r>
          </w:p>
        </w:tc>
      </w:tr>
      <w:tr w:rsidR="006B1984" w:rsidRPr="00C37D2B" w14:paraId="193AF6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145D1E" w14:textId="77777777" w:rsidR="006B1984" w:rsidRDefault="006B1984" w:rsidP="00206488">
            <w:pPr>
              <w:pStyle w:val="TAL"/>
              <w:keepNext w:val="0"/>
              <w:keepLines w:val="0"/>
              <w:widowControl w:val="0"/>
              <w:rPr>
                <w:lang w:eastAsia="zh-CN"/>
              </w:rPr>
            </w:pPr>
            <w:r w:rsidRPr="00533911">
              <w:rPr>
                <w:rFonts w:cs="Arial"/>
                <w:szCs w:val="18"/>
                <w:lang w:eastAsia="zh-CN"/>
              </w:rPr>
              <w:t>PScell Change History</w:t>
            </w:r>
          </w:p>
        </w:tc>
        <w:tc>
          <w:tcPr>
            <w:tcW w:w="1080" w:type="dxa"/>
            <w:tcBorders>
              <w:top w:val="single" w:sz="4" w:space="0" w:color="auto"/>
              <w:left w:val="single" w:sz="4" w:space="0" w:color="auto"/>
              <w:bottom w:val="single" w:sz="4" w:space="0" w:color="auto"/>
              <w:right w:val="single" w:sz="4" w:space="0" w:color="auto"/>
            </w:tcBorders>
          </w:tcPr>
          <w:p w14:paraId="0A452B08" w14:textId="77777777" w:rsidR="006B1984" w:rsidRDefault="006B1984" w:rsidP="00206488">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A90914C"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2DDB6" w14:textId="77777777" w:rsidR="006B1984" w:rsidRDefault="006B1984" w:rsidP="00206488">
            <w:pPr>
              <w:pStyle w:val="TAL"/>
              <w:keepNext w:val="0"/>
              <w:keepLines w:val="0"/>
              <w:widowControl w:val="0"/>
            </w:pPr>
            <w:r w:rsidRPr="00533911">
              <w:rPr>
                <w:rFonts w:cs="Arial"/>
                <w:szCs w:val="18"/>
                <w:lang w:eastAsia="zh-CN"/>
              </w:rPr>
              <w:t>ENUMERATED (reporting full history,</w:t>
            </w:r>
            <w:r w:rsidRPr="00D06D3C">
              <w:rPr>
                <w:rFonts w:cs="Arial"/>
                <w:szCs w:val="18"/>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FA0656F"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6036C1" w14:textId="77777777" w:rsidR="006B1984" w:rsidRDefault="006B1984" w:rsidP="00206488">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1216561" w14:textId="77777777" w:rsidR="006B1984" w:rsidRDefault="006B1984" w:rsidP="00206488">
            <w:pPr>
              <w:pStyle w:val="TAC"/>
              <w:keepNext w:val="0"/>
              <w:keepLines w:val="0"/>
              <w:widowControl w:val="0"/>
              <w:rPr>
                <w:lang w:eastAsia="zh-CN"/>
              </w:rPr>
            </w:pPr>
            <w:r>
              <w:rPr>
                <w:rFonts w:cs="Arial"/>
                <w:szCs w:val="18"/>
                <w:lang w:eastAsia="zh-CN"/>
              </w:rPr>
              <w:t>ignore</w:t>
            </w:r>
          </w:p>
        </w:tc>
      </w:tr>
      <w:tr w:rsidR="006B1984" w:rsidRPr="00C37D2B" w14:paraId="71DD802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1D0761" w14:textId="77777777" w:rsidR="006B1984" w:rsidRPr="00DA687A" w:rsidRDefault="006B1984" w:rsidP="00206488">
            <w:pPr>
              <w:pStyle w:val="TAL"/>
              <w:rPr>
                <w:rFonts w:cs="Arial"/>
                <w:b/>
                <w:bCs/>
                <w:szCs w:val="18"/>
                <w:lang w:eastAsia="zh-CN"/>
              </w:rPr>
            </w:pPr>
            <w:r w:rsidRPr="00DA687A">
              <w:rPr>
                <w:b/>
                <w:bCs/>
                <w:lang w:eastAsia="zh-CN"/>
              </w:rPr>
              <w:t>CHO Information SN Addition</w:t>
            </w:r>
          </w:p>
        </w:tc>
        <w:tc>
          <w:tcPr>
            <w:tcW w:w="1080" w:type="dxa"/>
            <w:tcBorders>
              <w:top w:val="single" w:sz="4" w:space="0" w:color="auto"/>
              <w:left w:val="single" w:sz="4" w:space="0" w:color="auto"/>
              <w:bottom w:val="single" w:sz="4" w:space="0" w:color="auto"/>
              <w:right w:val="single" w:sz="4" w:space="0" w:color="auto"/>
            </w:tcBorders>
          </w:tcPr>
          <w:p w14:paraId="22B0C338" w14:textId="77777777" w:rsidR="006B1984" w:rsidRPr="00D06D3C" w:rsidRDefault="006B1984" w:rsidP="00206488">
            <w:pPr>
              <w:pStyle w:val="TAL"/>
              <w:keepNext w:val="0"/>
              <w:keepLines w:val="0"/>
              <w:widowControl w:val="0"/>
              <w:rPr>
                <w:rFonts w:cs="Arial"/>
                <w:szCs w:val="18"/>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3E10E9"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1BA51E" w14:textId="77777777" w:rsidR="006B1984" w:rsidRPr="00533911" w:rsidRDefault="006B1984" w:rsidP="0020648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9A4E16"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B261D4" w14:textId="77777777" w:rsidR="006B1984" w:rsidRPr="00D06D3C" w:rsidRDefault="006B1984" w:rsidP="00206488">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5FF8EC" w14:textId="77777777" w:rsidR="006B1984" w:rsidRDefault="006B1984" w:rsidP="00206488">
            <w:pPr>
              <w:pStyle w:val="TAC"/>
              <w:keepNext w:val="0"/>
              <w:keepLines w:val="0"/>
              <w:widowControl w:val="0"/>
              <w:rPr>
                <w:rFonts w:cs="Arial"/>
                <w:szCs w:val="18"/>
                <w:lang w:eastAsia="zh-CN"/>
              </w:rPr>
            </w:pPr>
            <w:r w:rsidRPr="009D1556">
              <w:rPr>
                <w:lang w:eastAsia="zh-CN"/>
              </w:rPr>
              <w:t>reject</w:t>
            </w:r>
          </w:p>
        </w:tc>
      </w:tr>
      <w:tr w:rsidR="006B1984" w:rsidRPr="00C37D2B" w14:paraId="236FE4D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893858" w14:textId="77777777" w:rsidR="006B1984" w:rsidRPr="00533911" w:rsidRDefault="006B1984" w:rsidP="00206488">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p>
        </w:tc>
        <w:tc>
          <w:tcPr>
            <w:tcW w:w="1080" w:type="dxa"/>
            <w:tcBorders>
              <w:top w:val="single" w:sz="4" w:space="0" w:color="auto"/>
              <w:left w:val="single" w:sz="4" w:space="0" w:color="auto"/>
              <w:bottom w:val="single" w:sz="4" w:space="0" w:color="auto"/>
              <w:right w:val="single" w:sz="4" w:space="0" w:color="auto"/>
            </w:tcBorders>
          </w:tcPr>
          <w:p w14:paraId="00437764" w14:textId="77777777" w:rsidR="006B1984" w:rsidRPr="00D06D3C" w:rsidRDefault="006B1984" w:rsidP="00206488">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47EEA0"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9A4BEA" w14:textId="77777777" w:rsidR="006B1984" w:rsidRPr="00C37D2B" w:rsidRDefault="006B1984" w:rsidP="00206488">
            <w:pPr>
              <w:pStyle w:val="TAL"/>
              <w:keepNext w:val="0"/>
              <w:keepLines w:val="0"/>
              <w:widowControl w:val="0"/>
            </w:pPr>
            <w:r w:rsidRPr="00C37D2B">
              <w:t>Global eNB ID</w:t>
            </w:r>
          </w:p>
          <w:p w14:paraId="035F256E" w14:textId="77777777" w:rsidR="006B1984" w:rsidRPr="00533911" w:rsidRDefault="006B1984" w:rsidP="00206488">
            <w:pPr>
              <w:pStyle w:val="TAL"/>
              <w:keepNext w:val="0"/>
              <w:keepLines w:val="0"/>
              <w:widowControl w:val="0"/>
              <w:rPr>
                <w:rFonts w:cs="Arial"/>
                <w:szCs w:val="18"/>
                <w:lang w:eastAsia="zh-CN"/>
              </w:rPr>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742BA322"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1E35B4" w14:textId="77777777" w:rsidR="006B1984" w:rsidRPr="00D06D3C"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FF1907" w14:textId="77777777" w:rsidR="006B1984" w:rsidRDefault="006B1984" w:rsidP="00206488">
            <w:pPr>
              <w:pStyle w:val="TAC"/>
              <w:keepNext w:val="0"/>
              <w:keepLines w:val="0"/>
              <w:widowControl w:val="0"/>
              <w:rPr>
                <w:rFonts w:cs="Arial"/>
                <w:szCs w:val="18"/>
                <w:lang w:eastAsia="zh-CN"/>
              </w:rPr>
            </w:pPr>
          </w:p>
        </w:tc>
      </w:tr>
      <w:tr w:rsidR="006B1984" w:rsidRPr="00C37D2B" w14:paraId="0596872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AA7734" w14:textId="77777777" w:rsidR="006B1984" w:rsidRPr="00F844D4" w:rsidRDefault="006B1984" w:rsidP="00206488">
            <w:pPr>
              <w:pStyle w:val="TAL"/>
              <w:keepNext w:val="0"/>
              <w:keepLines w:val="0"/>
              <w:widowControl w:val="0"/>
              <w:ind w:left="142"/>
              <w:rPr>
                <w:rFonts w:cs="Arial"/>
                <w:szCs w:val="18"/>
                <w:lang w:val="fr-FR" w:eastAsia="zh-CN"/>
              </w:rPr>
            </w:pPr>
            <w:r w:rsidRPr="00F844D4">
              <w:rPr>
                <w:rFonts w:cs="Arial"/>
                <w:szCs w:val="18"/>
                <w:lang w:val="fr-FR" w:eastAsia="zh-CN"/>
              </w:rPr>
              <w:t>&gt;Source eNB UE X2AP ID</w:t>
            </w:r>
          </w:p>
        </w:tc>
        <w:tc>
          <w:tcPr>
            <w:tcW w:w="1080" w:type="dxa"/>
            <w:tcBorders>
              <w:top w:val="single" w:sz="4" w:space="0" w:color="auto"/>
              <w:left w:val="single" w:sz="4" w:space="0" w:color="auto"/>
              <w:bottom w:val="single" w:sz="4" w:space="0" w:color="auto"/>
              <w:right w:val="single" w:sz="4" w:space="0" w:color="auto"/>
            </w:tcBorders>
          </w:tcPr>
          <w:p w14:paraId="24ABC5BB" w14:textId="77777777" w:rsidR="006B1984" w:rsidRPr="00D06D3C" w:rsidRDefault="006B1984" w:rsidP="00206488">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CD677B"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07BDA4" w14:textId="77777777" w:rsidR="006B1984" w:rsidRPr="00C37D2B" w:rsidRDefault="006B1984" w:rsidP="00206488">
            <w:pPr>
              <w:pStyle w:val="TAL"/>
              <w:keepNext w:val="0"/>
              <w:keepLines w:val="0"/>
              <w:widowControl w:val="0"/>
            </w:pPr>
            <w:r w:rsidRPr="00C37D2B">
              <w:t>eNB UE X2AP ID</w:t>
            </w:r>
          </w:p>
          <w:p w14:paraId="0702FC0C" w14:textId="77777777" w:rsidR="006B1984" w:rsidRPr="00533911" w:rsidRDefault="006B1984" w:rsidP="00206488">
            <w:pPr>
              <w:pStyle w:val="TAL"/>
              <w:keepNext w:val="0"/>
              <w:keepLines w:val="0"/>
              <w:widowControl w:val="0"/>
              <w:rPr>
                <w:rFonts w:cs="Arial"/>
                <w:szCs w:val="18"/>
                <w:lang w:eastAsia="zh-CN"/>
              </w:rPr>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188C0612" w14:textId="77777777" w:rsidR="006B1984" w:rsidRPr="00D26567" w:rsidRDefault="006B1984" w:rsidP="00206488">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4ED18C5F" w14:textId="77777777" w:rsidR="006B1984" w:rsidRPr="00D06D3C"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02FC51" w14:textId="77777777" w:rsidR="006B1984" w:rsidRDefault="006B1984" w:rsidP="00206488">
            <w:pPr>
              <w:pStyle w:val="TAC"/>
              <w:keepNext w:val="0"/>
              <w:keepLines w:val="0"/>
              <w:widowControl w:val="0"/>
              <w:rPr>
                <w:rFonts w:cs="Arial"/>
                <w:szCs w:val="18"/>
                <w:lang w:eastAsia="zh-CN"/>
              </w:rPr>
            </w:pPr>
          </w:p>
        </w:tc>
      </w:tr>
      <w:tr w:rsidR="006B1984" w:rsidRPr="00C37D2B" w14:paraId="56161DB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CC4AFE" w14:textId="77777777" w:rsidR="006B1984" w:rsidRPr="00533911" w:rsidRDefault="006B1984" w:rsidP="00206488">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A65F254" w14:textId="77777777" w:rsidR="006B1984" w:rsidRPr="00D06D3C" w:rsidRDefault="006B1984" w:rsidP="00206488">
            <w:pPr>
              <w:pStyle w:val="TAL"/>
              <w:keepNext w:val="0"/>
              <w:keepLines w:val="0"/>
              <w:widowControl w:val="0"/>
              <w:rPr>
                <w:rFonts w:cs="Arial"/>
                <w:szCs w:val="18"/>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40E4454"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600CC1" w14:textId="77777777" w:rsidR="006B1984" w:rsidRPr="00C37D2B" w:rsidRDefault="006B1984" w:rsidP="00206488">
            <w:pPr>
              <w:pStyle w:val="TAL"/>
              <w:keepNext w:val="0"/>
              <w:keepLines w:val="0"/>
              <w:widowControl w:val="0"/>
            </w:pPr>
            <w:r w:rsidRPr="00C37D2B">
              <w:t>Extended eNB UE X2AP ID</w:t>
            </w:r>
          </w:p>
          <w:p w14:paraId="29D61178" w14:textId="77777777" w:rsidR="006B1984" w:rsidRPr="00533911" w:rsidRDefault="006B1984" w:rsidP="00206488">
            <w:pPr>
              <w:pStyle w:val="TAL"/>
              <w:keepNext w:val="0"/>
              <w:keepLines w:val="0"/>
              <w:widowControl w:val="0"/>
              <w:rPr>
                <w:rFonts w:cs="Arial"/>
                <w:szCs w:val="18"/>
                <w:lang w:eastAsia="zh-CN"/>
              </w:rPr>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1468FBC4" w14:textId="77777777" w:rsidR="006B1984" w:rsidRPr="00D26567" w:rsidRDefault="006B1984" w:rsidP="00206488">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1A8F5982" w14:textId="77777777" w:rsidR="006B1984" w:rsidRPr="00D06D3C"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998C3" w14:textId="77777777" w:rsidR="006B1984" w:rsidRDefault="006B1984" w:rsidP="00206488">
            <w:pPr>
              <w:pStyle w:val="TAC"/>
              <w:keepNext w:val="0"/>
              <w:keepLines w:val="0"/>
              <w:widowControl w:val="0"/>
              <w:rPr>
                <w:rFonts w:cs="Arial"/>
                <w:szCs w:val="18"/>
                <w:lang w:eastAsia="zh-CN"/>
              </w:rPr>
            </w:pPr>
          </w:p>
        </w:tc>
      </w:tr>
      <w:tr w:rsidR="006B1984" w:rsidRPr="00C37D2B" w14:paraId="4FD5F5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7F147B" w14:textId="77777777" w:rsidR="006B1984" w:rsidRPr="00533911" w:rsidRDefault="006B1984" w:rsidP="00206488">
            <w:pPr>
              <w:pStyle w:val="TAL"/>
              <w:keepNext w:val="0"/>
              <w:keepLines w:val="0"/>
              <w:widowControl w:val="0"/>
              <w:ind w:left="142"/>
              <w:rPr>
                <w:rFonts w:cs="Arial"/>
                <w:szCs w:val="18"/>
                <w:lang w:eastAsia="zh-CN"/>
              </w:rPr>
            </w:pPr>
            <w:r w:rsidRPr="00594F2E">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B417719" w14:textId="77777777" w:rsidR="006B1984" w:rsidRPr="00D06D3C" w:rsidRDefault="006B1984" w:rsidP="00206488">
            <w:pPr>
              <w:pStyle w:val="TAL"/>
              <w:keepNext w:val="0"/>
              <w:keepLines w:val="0"/>
              <w:widowControl w:val="0"/>
              <w:rPr>
                <w:rFonts w:cs="Arial"/>
                <w:szCs w:val="18"/>
              </w:rPr>
            </w:pPr>
            <w:r w:rsidRPr="00594F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82A756"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A835B" w14:textId="77777777" w:rsidR="006B1984" w:rsidRPr="00533911" w:rsidRDefault="006B1984" w:rsidP="00206488">
            <w:pPr>
              <w:pStyle w:val="TAL"/>
              <w:keepNext w:val="0"/>
              <w:keepLines w:val="0"/>
              <w:widowControl w:val="0"/>
              <w:rPr>
                <w:rFonts w:cs="Arial"/>
                <w:szCs w:val="18"/>
                <w:lang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2F6E103A"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715691" w14:textId="77777777" w:rsidR="006B1984" w:rsidRPr="00D06D3C"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12B5D2" w14:textId="77777777" w:rsidR="006B1984" w:rsidRDefault="006B1984" w:rsidP="00206488">
            <w:pPr>
              <w:pStyle w:val="TAC"/>
              <w:keepNext w:val="0"/>
              <w:keepLines w:val="0"/>
              <w:widowControl w:val="0"/>
              <w:rPr>
                <w:rFonts w:cs="Arial"/>
                <w:szCs w:val="18"/>
                <w:lang w:eastAsia="zh-CN"/>
              </w:rPr>
            </w:pPr>
          </w:p>
        </w:tc>
      </w:tr>
      <w:tr w:rsidR="006B1984" w:rsidRPr="00C37D2B" w14:paraId="5822950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2ADE64" w14:textId="77777777" w:rsidR="006B1984" w:rsidRPr="00594F2E" w:rsidRDefault="006B1984" w:rsidP="00206488">
            <w:pPr>
              <w:pStyle w:val="TAL"/>
              <w:keepNext w:val="0"/>
              <w:keepLines w:val="0"/>
              <w:widowControl w:val="0"/>
              <w:rPr>
                <w:lang w:eastAsia="zh-CN"/>
              </w:rPr>
            </w:pPr>
            <w:r>
              <w:rPr>
                <w:lang w:eastAsia="zh-CN"/>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2DA27A85" w14:textId="77777777" w:rsidR="006B1984" w:rsidRPr="00594F2E" w:rsidRDefault="006B1984" w:rsidP="0020648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431223"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1BB00B" w14:textId="77777777" w:rsidR="006B1984" w:rsidRPr="00594F2E" w:rsidRDefault="006B1984" w:rsidP="00206488">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3E3D5BFB"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FE78AF" w14:textId="77777777" w:rsidR="006B1984" w:rsidRPr="00D06D3C" w:rsidRDefault="006B1984" w:rsidP="00206488">
            <w:pPr>
              <w:pStyle w:val="TAC"/>
              <w:keepNext w:val="0"/>
              <w:keepLines w:val="0"/>
              <w:widowControl w:val="0"/>
              <w:rPr>
                <w:rFonts w:cs="Arial"/>
                <w:szCs w:val="18"/>
              </w:rPr>
            </w:pPr>
            <w:r w:rsidRPr="006D6E9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68BCE0" w14:textId="77777777" w:rsidR="006B1984" w:rsidRDefault="006B1984" w:rsidP="00206488">
            <w:pPr>
              <w:pStyle w:val="TAC"/>
              <w:keepNext w:val="0"/>
              <w:keepLines w:val="0"/>
              <w:widowControl w:val="0"/>
              <w:rPr>
                <w:rFonts w:cs="Arial"/>
                <w:szCs w:val="18"/>
                <w:lang w:eastAsia="zh-CN"/>
              </w:rPr>
            </w:pPr>
            <w:r w:rsidRPr="006D6E90">
              <w:rPr>
                <w:lang w:eastAsia="zh-CN"/>
              </w:rPr>
              <w:t>ignore</w:t>
            </w:r>
          </w:p>
        </w:tc>
      </w:tr>
      <w:tr w:rsidR="006B1984" w:rsidRPr="00C37D2B" w14:paraId="10A040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BCC5A0" w14:textId="77777777" w:rsidR="006B1984" w:rsidRPr="00DA687A" w:rsidRDefault="006B1984" w:rsidP="00206488">
            <w:pPr>
              <w:pStyle w:val="TAL"/>
              <w:rPr>
                <w:b/>
                <w:bCs/>
                <w:lang w:eastAsia="zh-CN"/>
              </w:rPr>
            </w:pPr>
            <w:r w:rsidRPr="00DA687A">
              <w:rPr>
                <w:b/>
                <w:bCs/>
                <w:lang w:eastAsia="zh-CN"/>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01F663EB" w14:textId="77777777" w:rsidR="006B1984" w:rsidRDefault="006B1984" w:rsidP="00206488">
            <w:pPr>
              <w:pStyle w:val="TAL"/>
              <w:keepNext w:val="0"/>
              <w:keepLines w:val="0"/>
              <w:widowControl w:val="0"/>
              <w:rPr>
                <w:lang w:eastAsia="zh-CN"/>
              </w:rPr>
            </w:pPr>
            <w:r w:rsidRPr="000F579F">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63EB36"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436357"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C46E096" w14:textId="77777777" w:rsidR="006B1984" w:rsidRPr="00D26567" w:rsidRDefault="006B1984" w:rsidP="0020648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22CE7B" w14:textId="77777777" w:rsidR="006B1984" w:rsidRPr="006D6E90" w:rsidRDefault="006B1984" w:rsidP="00206488">
            <w:pPr>
              <w:pStyle w:val="TAC"/>
              <w:keepNext w:val="0"/>
              <w:keepLines w:val="0"/>
              <w:widowControl w:val="0"/>
              <w:rPr>
                <w:lang w:eastAsia="zh-CN"/>
              </w:rPr>
            </w:pPr>
            <w:r w:rsidRPr="000F579F">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058256B" w14:textId="77777777" w:rsidR="006B1984" w:rsidRPr="006D6E90" w:rsidRDefault="006B1984" w:rsidP="00206488">
            <w:pPr>
              <w:pStyle w:val="TAC"/>
              <w:keepNext w:val="0"/>
              <w:keepLines w:val="0"/>
              <w:widowControl w:val="0"/>
              <w:rPr>
                <w:lang w:eastAsia="zh-CN"/>
              </w:rPr>
            </w:pPr>
            <w:r w:rsidRPr="000F579F">
              <w:rPr>
                <w:rFonts w:cs="Arial"/>
                <w:szCs w:val="18"/>
                <w:lang w:eastAsia="zh-CN"/>
              </w:rPr>
              <w:t>reject</w:t>
            </w:r>
          </w:p>
        </w:tc>
      </w:tr>
      <w:tr w:rsidR="006B1984" w:rsidRPr="00C37D2B" w14:paraId="46CD919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D58006" w14:textId="77777777" w:rsidR="006B1984" w:rsidRDefault="006B1984" w:rsidP="00206488">
            <w:pPr>
              <w:pStyle w:val="TAL"/>
              <w:keepNext w:val="0"/>
              <w:keepLines w:val="0"/>
              <w:widowControl w:val="0"/>
              <w:ind w:left="142"/>
              <w:rPr>
                <w:lang w:eastAsia="zh-CN"/>
              </w:rPr>
            </w:pPr>
            <w:r w:rsidRPr="00B60770">
              <w:rPr>
                <w:lang w:eastAsia="zh-CN"/>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0F9D56E0" w14:textId="77777777" w:rsidR="006B1984" w:rsidRDefault="006B1984" w:rsidP="00206488">
            <w:pPr>
              <w:pStyle w:val="TAL"/>
              <w:keepNext w:val="0"/>
              <w:keepLines w:val="0"/>
              <w:widowControl w:val="0"/>
              <w:rPr>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1A8A0C"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2EAA73" w14:textId="77777777" w:rsidR="006B1984" w:rsidRPr="009E5422" w:rsidRDefault="006B1984" w:rsidP="00206488">
            <w:pPr>
              <w:pStyle w:val="TAL"/>
              <w:keepNext w:val="0"/>
              <w:keepLines w:val="0"/>
              <w:widowControl w:val="0"/>
            </w:pPr>
            <w:r w:rsidRPr="000F579F">
              <w:rPr>
                <w:rFonts w:cs="Arial"/>
                <w:szCs w:val="18"/>
                <w:lang w:eastAsia="zh-CN"/>
              </w:rPr>
              <w:t>INTEGER (1..</w:t>
            </w:r>
            <w:r>
              <w:rPr>
                <w:rFonts w:cs="Arial"/>
                <w:szCs w:val="18"/>
                <w:lang w:eastAsia="zh-CN"/>
              </w:rPr>
              <w:t>8</w:t>
            </w:r>
            <w:r w:rsidRPr="000F579F">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6C4DF18A" w14:textId="77777777" w:rsidR="006B1984" w:rsidRPr="00D26567" w:rsidRDefault="006B1984" w:rsidP="00206488">
            <w:pPr>
              <w:pStyle w:val="TAL"/>
              <w:keepNext w:val="0"/>
              <w:keepLines w:val="0"/>
              <w:widowControl w:val="0"/>
              <w:rPr>
                <w:rFonts w:cs="Arial"/>
                <w:szCs w:val="18"/>
                <w:lang w:eastAsia="zh-CN"/>
              </w:rPr>
            </w:pPr>
            <w:r w:rsidRPr="000F579F">
              <w:rPr>
                <w:rFonts w:cs="Arial"/>
                <w:szCs w:val="18"/>
                <w:lang w:eastAsia="zh-CN"/>
              </w:rPr>
              <w:t>Indicates the maximum number of PSCells that the target may prepare.</w:t>
            </w:r>
          </w:p>
        </w:tc>
        <w:tc>
          <w:tcPr>
            <w:tcW w:w="1080" w:type="dxa"/>
            <w:tcBorders>
              <w:top w:val="single" w:sz="4" w:space="0" w:color="auto"/>
              <w:left w:val="single" w:sz="4" w:space="0" w:color="auto"/>
              <w:bottom w:val="single" w:sz="4" w:space="0" w:color="auto"/>
              <w:right w:val="single" w:sz="4" w:space="0" w:color="auto"/>
            </w:tcBorders>
          </w:tcPr>
          <w:p w14:paraId="05382D67" w14:textId="77777777" w:rsidR="006B1984" w:rsidRPr="006D6E90" w:rsidRDefault="006B1984" w:rsidP="00206488">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27C0B" w14:textId="77777777" w:rsidR="006B1984" w:rsidRPr="006D6E90" w:rsidRDefault="006B1984" w:rsidP="00206488">
            <w:pPr>
              <w:pStyle w:val="TAC"/>
              <w:keepNext w:val="0"/>
              <w:keepLines w:val="0"/>
              <w:widowControl w:val="0"/>
              <w:rPr>
                <w:lang w:eastAsia="zh-CN"/>
              </w:rPr>
            </w:pPr>
          </w:p>
        </w:tc>
      </w:tr>
      <w:tr w:rsidR="006B1984" w:rsidRPr="00C37D2B" w14:paraId="3EA3647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757B874" w14:textId="77777777" w:rsidR="006B1984" w:rsidRDefault="006B1984" w:rsidP="00206488">
            <w:pPr>
              <w:pStyle w:val="TAL"/>
              <w:keepNext w:val="0"/>
              <w:keepLines w:val="0"/>
              <w:widowControl w:val="0"/>
              <w:ind w:left="142"/>
              <w:rPr>
                <w:lang w:eastAsia="zh-CN"/>
              </w:rPr>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B4C2F7A" w14:textId="77777777" w:rsidR="006B1984" w:rsidRDefault="006B1984" w:rsidP="00206488">
            <w:pPr>
              <w:pStyle w:val="TAL"/>
              <w:keepNext w:val="0"/>
              <w:keepLines w:val="0"/>
              <w:widowControl w:val="0"/>
              <w:rPr>
                <w:lang w:eastAsia="zh-CN"/>
              </w:rPr>
            </w:pPr>
            <w:r w:rsidRPr="006D7C30">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4C64665" w14:textId="77777777" w:rsidR="006B1984" w:rsidRPr="00D26567"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8759D3" w14:textId="77777777" w:rsidR="006B1984" w:rsidRPr="009E5422" w:rsidRDefault="006B1984" w:rsidP="00206488">
            <w:pPr>
              <w:pStyle w:val="TAL"/>
              <w:keepNext w:val="0"/>
              <w:keepLines w:val="0"/>
              <w:widowControl w:val="0"/>
            </w:pPr>
            <w:r w:rsidRPr="006D7C30">
              <w:rPr>
                <w:rFonts w:cs="Arial"/>
                <w:szCs w:val="18"/>
                <w:lang w:eastAsia="zh-CN"/>
              </w:rPr>
              <w:t>INTEGER (1..100)</w:t>
            </w:r>
          </w:p>
        </w:tc>
        <w:tc>
          <w:tcPr>
            <w:tcW w:w="1728" w:type="dxa"/>
            <w:tcBorders>
              <w:top w:val="single" w:sz="4" w:space="0" w:color="auto"/>
              <w:left w:val="single" w:sz="4" w:space="0" w:color="auto"/>
              <w:bottom w:val="single" w:sz="4" w:space="0" w:color="auto"/>
              <w:right w:val="single" w:sz="4" w:space="0" w:color="auto"/>
            </w:tcBorders>
          </w:tcPr>
          <w:p w14:paraId="048DB1EC" w14:textId="77777777" w:rsidR="006B1984" w:rsidRPr="00D26567" w:rsidRDefault="006B1984" w:rsidP="00206488">
            <w:pPr>
              <w:pStyle w:val="TAL"/>
              <w:keepNext w:val="0"/>
              <w:keepLines w:val="0"/>
              <w:widowControl w:val="0"/>
              <w:rPr>
                <w:rFonts w:cs="Arial"/>
                <w:szCs w:val="18"/>
                <w:lang w:eastAsia="zh-CN"/>
              </w:rPr>
            </w:pPr>
            <w:r w:rsidRPr="006D7C30">
              <w:rPr>
                <w:rFonts w:cs="Arial"/>
                <w:szCs w:val="18"/>
                <w:lang w:eastAsia="zh-CN"/>
              </w:rPr>
              <w:t xml:space="preserve">Indicates the arrival probability for the UE towards the candidate target </w:t>
            </w:r>
            <w:r>
              <w:rPr>
                <w:rFonts w:cs="Arial"/>
                <w:szCs w:val="18"/>
                <w:lang w:eastAsia="zh-CN"/>
              </w:rPr>
              <w:t>en-</w:t>
            </w:r>
            <w:r w:rsidRPr="006D7C30">
              <w:rPr>
                <w:rFonts w:cs="Arial"/>
                <w:szCs w:val="18"/>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4AEF5C09" w14:textId="77777777" w:rsidR="006B1984" w:rsidRPr="006D6E90" w:rsidRDefault="006B1984" w:rsidP="00206488">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AB30A" w14:textId="77777777" w:rsidR="006B1984" w:rsidRPr="006D6E90" w:rsidRDefault="006B1984" w:rsidP="00206488">
            <w:pPr>
              <w:pStyle w:val="TAC"/>
              <w:keepNext w:val="0"/>
              <w:keepLines w:val="0"/>
              <w:widowControl w:val="0"/>
              <w:rPr>
                <w:lang w:eastAsia="zh-CN"/>
              </w:rPr>
            </w:pPr>
          </w:p>
        </w:tc>
      </w:tr>
      <w:tr w:rsidR="005D1D6C" w:rsidRPr="00C37D2B" w14:paraId="44511390" w14:textId="77777777" w:rsidTr="00206488">
        <w:trPr>
          <w:cantSplit/>
          <w:ins w:id="8113" w:author="CR1771" w:date="2024-03-07T09:11:00Z"/>
        </w:trPr>
        <w:tc>
          <w:tcPr>
            <w:tcW w:w="2160" w:type="dxa"/>
            <w:tcBorders>
              <w:top w:val="single" w:sz="4" w:space="0" w:color="auto"/>
              <w:left w:val="single" w:sz="4" w:space="0" w:color="auto"/>
              <w:bottom w:val="single" w:sz="4" w:space="0" w:color="auto"/>
              <w:right w:val="single" w:sz="4" w:space="0" w:color="auto"/>
            </w:tcBorders>
          </w:tcPr>
          <w:p w14:paraId="7009B784" w14:textId="316FA82C" w:rsidR="005D1D6C" w:rsidRDefault="005D1D6C" w:rsidP="001664D6">
            <w:pPr>
              <w:pStyle w:val="TAL"/>
              <w:keepNext w:val="0"/>
              <w:keepLines w:val="0"/>
              <w:widowControl w:val="0"/>
              <w:overflowPunct/>
              <w:autoSpaceDE/>
              <w:autoSpaceDN/>
              <w:adjustRightInd/>
              <w:textAlignment w:val="auto"/>
              <w:rPr>
                <w:ins w:id="8114" w:author="CR1771" w:date="2024-03-07T09:11:00Z"/>
                <w:lang w:eastAsia="zh-CN"/>
              </w:rPr>
            </w:pPr>
            <w:ins w:id="8115" w:author="CR1771" w:date="2024-03-04T18:39:00Z">
              <w:r w:rsidRPr="00C14447">
                <w:rPr>
                  <w:lang w:eastAsia="zh-CN"/>
                </w:rPr>
                <w:t>IAB Authorized</w:t>
              </w:r>
            </w:ins>
          </w:p>
        </w:tc>
        <w:tc>
          <w:tcPr>
            <w:tcW w:w="1080" w:type="dxa"/>
            <w:tcBorders>
              <w:top w:val="single" w:sz="4" w:space="0" w:color="auto"/>
              <w:left w:val="single" w:sz="4" w:space="0" w:color="auto"/>
              <w:bottom w:val="single" w:sz="4" w:space="0" w:color="auto"/>
              <w:right w:val="single" w:sz="4" w:space="0" w:color="auto"/>
            </w:tcBorders>
          </w:tcPr>
          <w:p w14:paraId="3FD22F00" w14:textId="23936658" w:rsidR="005D1D6C" w:rsidRPr="006D7C30" w:rsidRDefault="005D1D6C" w:rsidP="005D1D6C">
            <w:pPr>
              <w:pStyle w:val="TAL"/>
              <w:keepNext w:val="0"/>
              <w:keepLines w:val="0"/>
              <w:widowControl w:val="0"/>
              <w:rPr>
                <w:ins w:id="8116" w:author="CR1771" w:date="2024-03-07T09:11:00Z"/>
                <w:rFonts w:cs="Arial"/>
                <w:szCs w:val="18"/>
              </w:rPr>
            </w:pPr>
            <w:ins w:id="8117" w:author="CR1771" w:date="2024-03-04T18:39:00Z">
              <w:r w:rsidRPr="00C14447">
                <w:rPr>
                  <w:noProof/>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7D61EA23" w14:textId="77777777" w:rsidR="005D1D6C" w:rsidRPr="00D26567" w:rsidRDefault="005D1D6C" w:rsidP="005D1D6C">
            <w:pPr>
              <w:pStyle w:val="TAL"/>
              <w:keepNext w:val="0"/>
              <w:keepLines w:val="0"/>
              <w:widowControl w:val="0"/>
              <w:rPr>
                <w:ins w:id="8118" w:author="CR1771" w:date="2024-03-07T09:11:00Z"/>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604A6F" w14:textId="68CA06F2" w:rsidR="005D1D6C" w:rsidRPr="006D7C30" w:rsidRDefault="005D1D6C" w:rsidP="005D1D6C">
            <w:pPr>
              <w:pStyle w:val="TAL"/>
              <w:keepNext w:val="0"/>
              <w:keepLines w:val="0"/>
              <w:widowControl w:val="0"/>
              <w:rPr>
                <w:ins w:id="8119" w:author="CR1771" w:date="2024-03-07T09:11:00Z"/>
                <w:rFonts w:cs="Arial"/>
                <w:szCs w:val="18"/>
                <w:lang w:eastAsia="zh-CN"/>
              </w:rPr>
            </w:pPr>
            <w:ins w:id="8120" w:author="CR1771" w:date="2024-03-04T18:39:00Z">
              <w:r>
                <w:rPr>
                  <w:lang w:eastAsia="zh-CN"/>
                </w:rPr>
                <w:t>9.2.</w:t>
              </w:r>
              <w:del w:id="8121" w:author="MCC" w:date="2024-03-07T09:08:00Z">
                <w:r w:rsidDel="00551A05">
                  <w:rPr>
                    <w:lang w:eastAsia="zh-CN"/>
                  </w:rPr>
                  <w:delText>x</w:delText>
                </w:r>
              </w:del>
            </w:ins>
            <w:ins w:id="8122" w:author="MCC" w:date="2024-03-07T09:08:00Z">
              <w:r>
                <w:rPr>
                  <w:lang w:eastAsia="zh-CN"/>
                </w:rPr>
                <w:t>184</w:t>
              </w:r>
            </w:ins>
          </w:p>
        </w:tc>
        <w:tc>
          <w:tcPr>
            <w:tcW w:w="1728" w:type="dxa"/>
            <w:tcBorders>
              <w:top w:val="single" w:sz="4" w:space="0" w:color="auto"/>
              <w:left w:val="single" w:sz="4" w:space="0" w:color="auto"/>
              <w:bottom w:val="single" w:sz="4" w:space="0" w:color="auto"/>
              <w:right w:val="single" w:sz="4" w:space="0" w:color="auto"/>
            </w:tcBorders>
          </w:tcPr>
          <w:p w14:paraId="791458C4" w14:textId="77777777" w:rsidR="005D1D6C" w:rsidRPr="006D7C30" w:rsidRDefault="005D1D6C" w:rsidP="005D1D6C">
            <w:pPr>
              <w:pStyle w:val="TAL"/>
              <w:keepNext w:val="0"/>
              <w:keepLines w:val="0"/>
              <w:widowControl w:val="0"/>
              <w:rPr>
                <w:ins w:id="8123" w:author="CR1771" w:date="2024-03-07T09:11:00Z"/>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C9E4C3E" w14:textId="29796EF9" w:rsidR="005D1D6C" w:rsidRPr="00C37D2B" w:rsidRDefault="005D1D6C" w:rsidP="005D1D6C">
            <w:pPr>
              <w:pStyle w:val="TAC"/>
              <w:keepNext w:val="0"/>
              <w:keepLines w:val="0"/>
              <w:widowControl w:val="0"/>
              <w:rPr>
                <w:ins w:id="8124" w:author="CR1771" w:date="2024-03-07T09:11:00Z"/>
                <w:lang w:eastAsia="ja-JP"/>
              </w:rPr>
            </w:pPr>
            <w:ins w:id="8125" w:author="CR1771" w:date="2024-03-04T18:39:00Z">
              <w:r w:rsidRPr="00C14447">
                <w:rPr>
                  <w:noProof/>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FDFB5DE" w14:textId="32A30001" w:rsidR="005D1D6C" w:rsidRPr="006D6E90" w:rsidRDefault="005D1D6C" w:rsidP="005D1D6C">
            <w:pPr>
              <w:pStyle w:val="TAC"/>
              <w:keepNext w:val="0"/>
              <w:keepLines w:val="0"/>
              <w:widowControl w:val="0"/>
              <w:rPr>
                <w:ins w:id="8126" w:author="CR1771" w:date="2024-03-07T09:11:00Z"/>
                <w:lang w:eastAsia="zh-CN"/>
              </w:rPr>
            </w:pPr>
            <w:ins w:id="8127" w:author="CR1771" w:date="2024-03-04T18:39:00Z">
              <w:r w:rsidRPr="00C14447">
                <w:rPr>
                  <w:noProof/>
                  <w:lang w:eastAsia="zh-CN"/>
                </w:rPr>
                <w:t>ignore</w:t>
              </w:r>
            </w:ins>
          </w:p>
        </w:tc>
      </w:tr>
    </w:tbl>
    <w:p w14:paraId="1D512CC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273570B" w14:textId="77777777" w:rsidTr="00206488">
        <w:trPr>
          <w:cantSplit/>
          <w:tblHeader/>
        </w:trPr>
        <w:tc>
          <w:tcPr>
            <w:tcW w:w="3686" w:type="dxa"/>
          </w:tcPr>
          <w:p w14:paraId="4E2F8D1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114440B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0FDB5243" w14:textId="77777777" w:rsidTr="00206488">
        <w:trPr>
          <w:cantSplit/>
        </w:trPr>
        <w:tc>
          <w:tcPr>
            <w:tcW w:w="3686" w:type="dxa"/>
          </w:tcPr>
          <w:p w14:paraId="1DDEFB1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0E528C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6BEF941A" w14:textId="77777777" w:rsidR="006B1984" w:rsidRPr="00C37D2B" w:rsidRDefault="006B1984" w:rsidP="006B1984">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E224BAD" w14:textId="77777777" w:rsidTr="00206488">
        <w:trPr>
          <w:cantSplit/>
          <w:tblHeader/>
        </w:trPr>
        <w:tc>
          <w:tcPr>
            <w:tcW w:w="3686" w:type="dxa"/>
          </w:tcPr>
          <w:p w14:paraId="6111996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ondition</w:t>
            </w:r>
          </w:p>
        </w:tc>
        <w:tc>
          <w:tcPr>
            <w:tcW w:w="5670" w:type="dxa"/>
          </w:tcPr>
          <w:p w14:paraId="7B36533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3429761" w14:textId="77777777" w:rsidTr="00206488">
        <w:trPr>
          <w:cantSplit/>
        </w:trPr>
        <w:tc>
          <w:tcPr>
            <w:tcW w:w="3686" w:type="dxa"/>
          </w:tcPr>
          <w:p w14:paraId="34BE13C6"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B096A5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B1984" w:rsidRPr="00C37D2B" w14:paraId="595B4681" w14:textId="77777777" w:rsidTr="00206488">
        <w:trPr>
          <w:cantSplit/>
        </w:trPr>
        <w:tc>
          <w:tcPr>
            <w:tcW w:w="3686" w:type="dxa"/>
          </w:tcPr>
          <w:p w14:paraId="1CB62833"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1330FCB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B1984" w:rsidRPr="00C37D2B" w14:paraId="789DCCD6" w14:textId="77777777" w:rsidTr="00206488">
        <w:trPr>
          <w:cantSplit/>
        </w:trPr>
        <w:tc>
          <w:tcPr>
            <w:tcW w:w="3686" w:type="dxa"/>
          </w:tcPr>
          <w:p w14:paraId="1DAC96C9" w14:textId="77777777" w:rsidR="006B1984" w:rsidRPr="00C37D2B" w:rsidRDefault="006B1984" w:rsidP="0020648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0121614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8C82B19" w14:textId="77777777" w:rsidR="006B1984" w:rsidRPr="00C37D2B" w:rsidRDefault="006B1984" w:rsidP="006B1984">
      <w:pPr>
        <w:widowControl w:val="0"/>
        <w:rPr>
          <w:lang w:eastAsia="zh-CN"/>
        </w:rPr>
      </w:pPr>
    </w:p>
    <w:p w14:paraId="122A3F1E" w14:textId="77777777" w:rsidR="006B1984" w:rsidRPr="00C37D2B" w:rsidRDefault="006B1984" w:rsidP="006B1984">
      <w:pPr>
        <w:pStyle w:val="Heading4"/>
        <w:keepNext w:val="0"/>
        <w:keepLines w:val="0"/>
        <w:widowControl w:val="0"/>
      </w:pPr>
      <w:bookmarkStart w:id="8128" w:name="_CR9_1_4_2"/>
      <w:bookmarkStart w:id="8129" w:name="_Toc20954434"/>
      <w:bookmarkStart w:id="8130" w:name="_Toc29902438"/>
      <w:bookmarkStart w:id="8131" w:name="_Toc29906442"/>
      <w:bookmarkStart w:id="8132" w:name="_Toc36550432"/>
      <w:bookmarkStart w:id="8133" w:name="_Toc45104187"/>
      <w:bookmarkStart w:id="8134" w:name="_Toc45227683"/>
      <w:bookmarkStart w:id="8135" w:name="_Toc45891497"/>
      <w:bookmarkStart w:id="8136" w:name="_Toc51764139"/>
      <w:bookmarkStart w:id="8137" w:name="_Toc56528140"/>
      <w:bookmarkStart w:id="8138" w:name="_Toc64382107"/>
      <w:bookmarkStart w:id="8139" w:name="_Toc66283682"/>
      <w:bookmarkStart w:id="8140" w:name="_Toc67911058"/>
      <w:bookmarkStart w:id="8141" w:name="_Toc73979836"/>
      <w:bookmarkStart w:id="8142" w:name="_Toc88650560"/>
      <w:bookmarkStart w:id="8143" w:name="_Toc97885687"/>
      <w:bookmarkStart w:id="8144" w:name="_Toc98882813"/>
      <w:bookmarkStart w:id="8145" w:name="_Toc105523349"/>
      <w:bookmarkStart w:id="8146" w:name="_Toc106130893"/>
      <w:bookmarkStart w:id="8147" w:name="_Toc113840044"/>
      <w:bookmarkStart w:id="8148" w:name="_Toc155893659"/>
      <w:bookmarkEnd w:id="8128"/>
      <w:r w:rsidRPr="00C37D2B">
        <w:t>9.1.4.2</w:t>
      </w:r>
      <w:r w:rsidRPr="00C37D2B">
        <w:tab/>
        <w:t xml:space="preserve">SGNB </w:t>
      </w:r>
      <w:r w:rsidRPr="00C37D2B">
        <w:rPr>
          <w:lang w:eastAsia="zh-CN"/>
        </w:rPr>
        <w:t>ADDITION</w:t>
      </w:r>
      <w:r w:rsidRPr="00C37D2B">
        <w:t xml:space="preserve"> REQUEST ACKNOWLEDGE</w:t>
      </w:r>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79C41DFD" w14:textId="77777777" w:rsidR="006B1984" w:rsidRPr="00C37D2B" w:rsidRDefault="006B1984" w:rsidP="006B1984">
      <w:pPr>
        <w:widowControl w:val="0"/>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73BF66AC" w14:textId="77777777" w:rsidR="006B1984" w:rsidRPr="00C37D2B" w:rsidRDefault="006B1984" w:rsidP="006B1984">
      <w:pPr>
        <w:widowControl w:val="0"/>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5F4585F" w14:textId="77777777" w:rsidTr="00206488">
        <w:trPr>
          <w:cantSplit/>
          <w:tblHeader/>
        </w:trPr>
        <w:tc>
          <w:tcPr>
            <w:tcW w:w="2160" w:type="dxa"/>
          </w:tcPr>
          <w:p w14:paraId="10D2C6C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011F8DB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28D6B4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7659073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076A37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26992E5"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73561C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17E81450" w14:textId="77777777" w:rsidTr="00206488">
        <w:trPr>
          <w:cantSplit/>
        </w:trPr>
        <w:tc>
          <w:tcPr>
            <w:tcW w:w="2160" w:type="dxa"/>
          </w:tcPr>
          <w:p w14:paraId="79EF08E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62348D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5311199"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167CD46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4DEE3C21"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785925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A4C9B2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8172108" w14:textId="77777777" w:rsidTr="00206488">
        <w:trPr>
          <w:cantSplit/>
        </w:trPr>
        <w:tc>
          <w:tcPr>
            <w:tcW w:w="2160" w:type="dxa"/>
          </w:tcPr>
          <w:p w14:paraId="3D5FF3F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251E24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078201A"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B7450AC"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6847BE6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360999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4BF0E85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40ED53B"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7AF1D76E" w14:textId="77777777" w:rsidTr="00206488">
        <w:trPr>
          <w:cantSplit/>
        </w:trPr>
        <w:tc>
          <w:tcPr>
            <w:tcW w:w="2160" w:type="dxa"/>
          </w:tcPr>
          <w:p w14:paraId="2A5B1FA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04D9106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655DEC9"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750896D"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7B51494"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8E366E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36EE9BE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DFE8C5"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C1CF164" w14:textId="77777777" w:rsidTr="00206488">
        <w:trPr>
          <w:cantSplit/>
        </w:trPr>
        <w:tc>
          <w:tcPr>
            <w:tcW w:w="2160" w:type="dxa"/>
          </w:tcPr>
          <w:p w14:paraId="2AE29F8F" w14:textId="77777777" w:rsidR="006B1984" w:rsidRPr="006B5256" w:rsidRDefault="006B1984" w:rsidP="00206488">
            <w:pPr>
              <w:pStyle w:val="TAL"/>
              <w:rPr>
                <w:bCs/>
                <w:lang w:eastAsia="ja-JP"/>
              </w:rPr>
            </w:pPr>
            <w:r w:rsidRPr="001D7E2D">
              <w:rPr>
                <w:b/>
                <w:bCs/>
                <w:lang w:eastAsia="ja-JP"/>
              </w:rPr>
              <w:t>E-RABs Admitted To Be Added List</w:t>
            </w:r>
          </w:p>
        </w:tc>
        <w:tc>
          <w:tcPr>
            <w:tcW w:w="1080" w:type="dxa"/>
          </w:tcPr>
          <w:p w14:paraId="530FE985" w14:textId="77777777" w:rsidR="006B1984" w:rsidRPr="00C37D2B" w:rsidRDefault="006B1984" w:rsidP="00206488">
            <w:pPr>
              <w:pStyle w:val="TAL"/>
              <w:keepNext w:val="0"/>
              <w:keepLines w:val="0"/>
              <w:widowControl w:val="0"/>
              <w:rPr>
                <w:rFonts w:cs="Arial"/>
                <w:lang w:eastAsia="ja-JP"/>
              </w:rPr>
            </w:pPr>
          </w:p>
        </w:tc>
        <w:tc>
          <w:tcPr>
            <w:tcW w:w="1080" w:type="dxa"/>
          </w:tcPr>
          <w:p w14:paraId="247E727A"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21FA8006" w14:textId="77777777" w:rsidR="006B1984" w:rsidRPr="00C37D2B" w:rsidRDefault="006B1984" w:rsidP="00206488">
            <w:pPr>
              <w:pStyle w:val="TAL"/>
              <w:keepNext w:val="0"/>
              <w:keepLines w:val="0"/>
              <w:widowControl w:val="0"/>
              <w:rPr>
                <w:rFonts w:cs="Arial"/>
                <w:lang w:eastAsia="ja-JP"/>
              </w:rPr>
            </w:pPr>
          </w:p>
        </w:tc>
        <w:tc>
          <w:tcPr>
            <w:tcW w:w="1728" w:type="dxa"/>
          </w:tcPr>
          <w:p w14:paraId="220E278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40EDBC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9123F8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8BF8453" w14:textId="77777777" w:rsidTr="00206488">
        <w:trPr>
          <w:cantSplit/>
        </w:trPr>
        <w:tc>
          <w:tcPr>
            <w:tcW w:w="2160" w:type="dxa"/>
          </w:tcPr>
          <w:p w14:paraId="2D657C1F" w14:textId="77777777" w:rsidR="006B1984" w:rsidRPr="004C1F1A" w:rsidRDefault="006B1984" w:rsidP="00206488">
            <w:pPr>
              <w:pStyle w:val="TAL"/>
              <w:ind w:left="142"/>
              <w:rPr>
                <w:rFonts w:cs="Arial"/>
                <w:b/>
                <w:bCs/>
              </w:rPr>
            </w:pPr>
            <w:r w:rsidRPr="004C1F1A">
              <w:rPr>
                <w:rFonts w:cs="Arial"/>
                <w:b/>
                <w:bCs/>
              </w:rPr>
              <w:t>&gt;E-RABs Admitted To Be Added Item</w:t>
            </w:r>
          </w:p>
        </w:tc>
        <w:tc>
          <w:tcPr>
            <w:tcW w:w="1080" w:type="dxa"/>
          </w:tcPr>
          <w:p w14:paraId="29576F3B" w14:textId="77777777" w:rsidR="006B1984" w:rsidRPr="00C37D2B" w:rsidRDefault="006B1984" w:rsidP="00206488">
            <w:pPr>
              <w:pStyle w:val="TAL"/>
              <w:keepNext w:val="0"/>
              <w:keepLines w:val="0"/>
              <w:widowControl w:val="0"/>
              <w:rPr>
                <w:rFonts w:cs="Arial"/>
                <w:lang w:eastAsia="ja-JP"/>
              </w:rPr>
            </w:pPr>
          </w:p>
        </w:tc>
        <w:tc>
          <w:tcPr>
            <w:tcW w:w="1080" w:type="dxa"/>
          </w:tcPr>
          <w:p w14:paraId="1A52E63B" w14:textId="77777777" w:rsidR="006B1984" w:rsidRPr="00C37D2B" w:rsidRDefault="006B1984" w:rsidP="00206488">
            <w:pPr>
              <w:pStyle w:val="TAL"/>
              <w:keepNext w:val="0"/>
              <w:keepLines w:val="0"/>
              <w:widowControl w:val="0"/>
              <w:rPr>
                <w:rFonts w:cs="Arial"/>
                <w:bCs/>
                <w:i/>
                <w:szCs w:val="18"/>
                <w:lang w:eastAsia="ja-JP"/>
              </w:rPr>
            </w:pPr>
            <w:r w:rsidRPr="00C37D2B">
              <w:rPr>
                <w:rFonts w:cs="Arial"/>
                <w:bCs/>
                <w:i/>
                <w:szCs w:val="18"/>
                <w:lang w:eastAsia="ja-JP"/>
              </w:rPr>
              <w:t>1 .. &lt;maxnoofBearers&gt;</w:t>
            </w:r>
          </w:p>
        </w:tc>
        <w:tc>
          <w:tcPr>
            <w:tcW w:w="1512" w:type="dxa"/>
          </w:tcPr>
          <w:p w14:paraId="795716F5" w14:textId="77777777" w:rsidR="006B1984" w:rsidRPr="00C37D2B" w:rsidRDefault="006B1984" w:rsidP="00206488">
            <w:pPr>
              <w:pStyle w:val="TAL"/>
              <w:keepNext w:val="0"/>
              <w:keepLines w:val="0"/>
              <w:widowControl w:val="0"/>
              <w:rPr>
                <w:rFonts w:cs="Arial"/>
                <w:lang w:eastAsia="ja-JP"/>
              </w:rPr>
            </w:pPr>
          </w:p>
        </w:tc>
        <w:tc>
          <w:tcPr>
            <w:tcW w:w="1728" w:type="dxa"/>
          </w:tcPr>
          <w:p w14:paraId="1D18B7AE"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84B5FA8"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5EA19AE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3965E7C" w14:textId="77777777" w:rsidTr="00206488">
        <w:trPr>
          <w:cantSplit/>
        </w:trPr>
        <w:tc>
          <w:tcPr>
            <w:tcW w:w="2160" w:type="dxa"/>
          </w:tcPr>
          <w:p w14:paraId="66445524" w14:textId="77777777" w:rsidR="006B1984" w:rsidRPr="00C37D2B" w:rsidRDefault="006B1984" w:rsidP="00206488">
            <w:pPr>
              <w:pStyle w:val="TAL"/>
              <w:ind w:left="284"/>
              <w:rPr>
                <w:rFonts w:cs="Arial"/>
                <w:b/>
              </w:rPr>
            </w:pPr>
            <w:r w:rsidRPr="00C37D2B">
              <w:rPr>
                <w:rFonts w:cs="Arial"/>
                <w:lang w:eastAsia="ja-JP"/>
              </w:rPr>
              <w:t>&gt;&gt;E-RAB ID</w:t>
            </w:r>
          </w:p>
        </w:tc>
        <w:tc>
          <w:tcPr>
            <w:tcW w:w="1080" w:type="dxa"/>
          </w:tcPr>
          <w:p w14:paraId="668342F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4AD8F84" w14:textId="77777777" w:rsidR="006B1984" w:rsidRPr="00C37D2B" w:rsidRDefault="006B1984" w:rsidP="00206488">
            <w:pPr>
              <w:pStyle w:val="TAL"/>
              <w:keepNext w:val="0"/>
              <w:keepLines w:val="0"/>
              <w:widowControl w:val="0"/>
              <w:rPr>
                <w:rFonts w:cs="Arial"/>
                <w:bCs/>
                <w:i/>
                <w:szCs w:val="18"/>
                <w:lang w:eastAsia="ja-JP"/>
              </w:rPr>
            </w:pPr>
          </w:p>
        </w:tc>
        <w:tc>
          <w:tcPr>
            <w:tcW w:w="1512" w:type="dxa"/>
          </w:tcPr>
          <w:p w14:paraId="2167B03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1E01216"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C22A33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7DD65C7" w14:textId="77777777" w:rsidR="006B1984" w:rsidRPr="00C37D2B" w:rsidRDefault="006B1984" w:rsidP="00206488">
            <w:pPr>
              <w:pStyle w:val="TAC"/>
              <w:keepNext w:val="0"/>
              <w:keepLines w:val="0"/>
              <w:widowControl w:val="0"/>
              <w:rPr>
                <w:lang w:eastAsia="ja-JP"/>
              </w:rPr>
            </w:pPr>
          </w:p>
        </w:tc>
      </w:tr>
      <w:tr w:rsidR="006B1984" w:rsidRPr="00C37D2B" w14:paraId="538D0F0A" w14:textId="77777777" w:rsidTr="00206488">
        <w:trPr>
          <w:cantSplit/>
        </w:trPr>
        <w:tc>
          <w:tcPr>
            <w:tcW w:w="2160" w:type="dxa"/>
          </w:tcPr>
          <w:p w14:paraId="0AB370B3" w14:textId="77777777" w:rsidR="006B1984" w:rsidRPr="00C37D2B" w:rsidRDefault="006B1984" w:rsidP="00206488">
            <w:pPr>
              <w:pStyle w:val="TAL"/>
              <w:ind w:left="284"/>
              <w:rPr>
                <w:rFonts w:cs="Arial"/>
                <w:b/>
              </w:rPr>
            </w:pPr>
            <w:r w:rsidRPr="00C37D2B">
              <w:rPr>
                <w:rFonts w:cs="Arial"/>
                <w:lang w:eastAsia="ja-JP"/>
              </w:rPr>
              <w:t>&gt;&gt;EN-DC Resource Configuration</w:t>
            </w:r>
          </w:p>
        </w:tc>
        <w:tc>
          <w:tcPr>
            <w:tcW w:w="1080" w:type="dxa"/>
          </w:tcPr>
          <w:p w14:paraId="20F7389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74340EA" w14:textId="77777777" w:rsidR="006B1984" w:rsidRPr="00C37D2B" w:rsidRDefault="006B1984" w:rsidP="00206488">
            <w:pPr>
              <w:pStyle w:val="TAL"/>
              <w:keepNext w:val="0"/>
              <w:keepLines w:val="0"/>
              <w:widowControl w:val="0"/>
              <w:rPr>
                <w:rFonts w:cs="Arial"/>
                <w:bCs/>
                <w:i/>
                <w:szCs w:val="18"/>
                <w:lang w:eastAsia="ja-JP"/>
              </w:rPr>
            </w:pPr>
          </w:p>
        </w:tc>
        <w:tc>
          <w:tcPr>
            <w:tcW w:w="1512" w:type="dxa"/>
          </w:tcPr>
          <w:p w14:paraId="7A1E2A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7241D9CB"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634D435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61D77E3" w14:textId="77777777" w:rsidR="006B1984" w:rsidRPr="00C37D2B" w:rsidRDefault="006B1984" w:rsidP="00206488">
            <w:pPr>
              <w:pStyle w:val="TAC"/>
              <w:keepNext w:val="0"/>
              <w:keepLines w:val="0"/>
              <w:widowControl w:val="0"/>
              <w:rPr>
                <w:lang w:eastAsia="ja-JP"/>
              </w:rPr>
            </w:pPr>
          </w:p>
        </w:tc>
      </w:tr>
      <w:tr w:rsidR="006B1984" w:rsidRPr="00C37D2B" w14:paraId="4575ABC0" w14:textId="77777777" w:rsidTr="00206488">
        <w:trPr>
          <w:cantSplit/>
        </w:trPr>
        <w:tc>
          <w:tcPr>
            <w:tcW w:w="2160" w:type="dxa"/>
          </w:tcPr>
          <w:p w14:paraId="6586C8B9" w14:textId="77777777" w:rsidR="006B1984" w:rsidRPr="00C37D2B" w:rsidRDefault="006B1984" w:rsidP="00206488">
            <w:pPr>
              <w:pStyle w:val="TAL"/>
              <w:keepNext w:val="0"/>
              <w:keepLines w:val="0"/>
              <w:widowControl w:val="0"/>
              <w:ind w:left="284"/>
              <w:rPr>
                <w:rFonts w:cs="Arial"/>
                <w:lang w:eastAsia="ja-JP"/>
              </w:rPr>
            </w:pPr>
            <w:r w:rsidRPr="00C37D2B">
              <w:rPr>
                <w:rFonts w:cs="Arial"/>
              </w:rPr>
              <w:t xml:space="preserve">&gt;&gt;CHOICE </w:t>
            </w:r>
            <w:r w:rsidRPr="00C37D2B">
              <w:rPr>
                <w:rFonts w:cs="Arial"/>
                <w:i/>
              </w:rPr>
              <w:t>Resource Configuration</w:t>
            </w:r>
          </w:p>
        </w:tc>
        <w:tc>
          <w:tcPr>
            <w:tcW w:w="1080" w:type="dxa"/>
          </w:tcPr>
          <w:p w14:paraId="7ECF56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326BE57"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06117E7" w14:textId="77777777" w:rsidR="006B1984" w:rsidRPr="00C37D2B" w:rsidRDefault="006B1984" w:rsidP="00206488">
            <w:pPr>
              <w:pStyle w:val="TAL"/>
              <w:keepNext w:val="0"/>
              <w:keepLines w:val="0"/>
              <w:widowControl w:val="0"/>
              <w:rPr>
                <w:rFonts w:cs="Arial"/>
                <w:lang w:eastAsia="ja-JP"/>
              </w:rPr>
            </w:pPr>
          </w:p>
        </w:tc>
        <w:tc>
          <w:tcPr>
            <w:tcW w:w="1728" w:type="dxa"/>
          </w:tcPr>
          <w:p w14:paraId="17DEBBFB" w14:textId="77777777" w:rsidR="006B1984" w:rsidRPr="00C37D2B" w:rsidRDefault="006B1984" w:rsidP="00206488">
            <w:pPr>
              <w:pStyle w:val="TAL"/>
              <w:keepNext w:val="0"/>
              <w:keepLines w:val="0"/>
              <w:widowControl w:val="0"/>
              <w:rPr>
                <w:rFonts w:cs="Arial"/>
                <w:lang w:eastAsia="ja-JP"/>
              </w:rPr>
            </w:pPr>
          </w:p>
        </w:tc>
        <w:tc>
          <w:tcPr>
            <w:tcW w:w="1080" w:type="dxa"/>
          </w:tcPr>
          <w:p w14:paraId="56DE5576"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A81826F" w14:textId="77777777" w:rsidR="006B1984" w:rsidRPr="00C37D2B" w:rsidRDefault="006B1984" w:rsidP="00206488">
            <w:pPr>
              <w:pStyle w:val="TAC"/>
              <w:keepNext w:val="0"/>
              <w:keepLines w:val="0"/>
              <w:widowControl w:val="0"/>
              <w:rPr>
                <w:lang w:eastAsia="ja-JP"/>
              </w:rPr>
            </w:pPr>
          </w:p>
        </w:tc>
      </w:tr>
      <w:tr w:rsidR="006B1984" w:rsidRPr="00C37D2B" w14:paraId="1EEEFEF1" w14:textId="77777777" w:rsidTr="00206488">
        <w:trPr>
          <w:cantSplit/>
        </w:trPr>
        <w:tc>
          <w:tcPr>
            <w:tcW w:w="2160" w:type="dxa"/>
          </w:tcPr>
          <w:p w14:paraId="4E4AACE8" w14:textId="77777777" w:rsidR="006B1984" w:rsidRPr="00C37D2B" w:rsidRDefault="006B1984" w:rsidP="00206488">
            <w:pPr>
              <w:pStyle w:val="TAL"/>
              <w:keepNext w:val="0"/>
              <w:keepLines w:val="0"/>
              <w:widowControl w:val="0"/>
              <w:ind w:left="425"/>
              <w:rPr>
                <w:rFonts w:cs="Arial"/>
                <w:i/>
                <w:lang w:eastAsia="ja-JP"/>
              </w:rPr>
            </w:pPr>
            <w:r w:rsidRPr="00C37D2B">
              <w:rPr>
                <w:rFonts w:cs="Arial"/>
                <w:i/>
                <w:lang w:eastAsia="ja-JP"/>
              </w:rPr>
              <w:t>&gt;&gt;&gt;PDCP present in SN</w:t>
            </w:r>
          </w:p>
        </w:tc>
        <w:tc>
          <w:tcPr>
            <w:tcW w:w="1080" w:type="dxa"/>
          </w:tcPr>
          <w:p w14:paraId="21D8170D" w14:textId="77777777" w:rsidR="006B1984" w:rsidRPr="00C37D2B" w:rsidRDefault="006B1984" w:rsidP="00206488">
            <w:pPr>
              <w:pStyle w:val="TAL"/>
              <w:keepNext w:val="0"/>
              <w:keepLines w:val="0"/>
              <w:widowControl w:val="0"/>
              <w:rPr>
                <w:rFonts w:cs="Arial"/>
                <w:lang w:eastAsia="ja-JP"/>
              </w:rPr>
            </w:pPr>
          </w:p>
        </w:tc>
        <w:tc>
          <w:tcPr>
            <w:tcW w:w="1080" w:type="dxa"/>
          </w:tcPr>
          <w:p w14:paraId="79F90E3C"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2A3FCB2"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48221DE4"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5FE19CE0" w14:textId="77777777" w:rsidR="006B1984" w:rsidRPr="00C37D2B" w:rsidRDefault="006B1984" w:rsidP="00206488">
            <w:pPr>
              <w:pStyle w:val="TAC"/>
              <w:keepNext w:val="0"/>
              <w:keepLines w:val="0"/>
              <w:widowControl w:val="0"/>
              <w:rPr>
                <w:bCs/>
                <w:lang w:eastAsia="ja-JP"/>
              </w:rPr>
            </w:pPr>
          </w:p>
        </w:tc>
        <w:tc>
          <w:tcPr>
            <w:tcW w:w="1080" w:type="dxa"/>
          </w:tcPr>
          <w:p w14:paraId="6D4C308A" w14:textId="77777777" w:rsidR="006B1984" w:rsidRPr="00C37D2B" w:rsidRDefault="006B1984" w:rsidP="00206488">
            <w:pPr>
              <w:pStyle w:val="TAC"/>
              <w:keepNext w:val="0"/>
              <w:keepLines w:val="0"/>
              <w:widowControl w:val="0"/>
              <w:rPr>
                <w:lang w:eastAsia="ja-JP"/>
              </w:rPr>
            </w:pPr>
          </w:p>
        </w:tc>
      </w:tr>
      <w:tr w:rsidR="006B1984" w:rsidRPr="00C37D2B" w14:paraId="40802297" w14:textId="77777777" w:rsidTr="00206488">
        <w:trPr>
          <w:cantSplit/>
        </w:trPr>
        <w:tc>
          <w:tcPr>
            <w:tcW w:w="2160" w:type="dxa"/>
          </w:tcPr>
          <w:p w14:paraId="51B7311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7BE38C3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386BE52"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3402D6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01990B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Pr>
          <w:p w14:paraId="3FD0C7D1"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78E7DE2" w14:textId="77777777" w:rsidR="006B1984" w:rsidRPr="00C37D2B" w:rsidRDefault="006B1984" w:rsidP="00206488">
            <w:pPr>
              <w:pStyle w:val="TAC"/>
              <w:keepNext w:val="0"/>
              <w:keepLines w:val="0"/>
              <w:widowControl w:val="0"/>
              <w:rPr>
                <w:lang w:eastAsia="ja-JP"/>
              </w:rPr>
            </w:pPr>
          </w:p>
        </w:tc>
      </w:tr>
      <w:tr w:rsidR="006B1984" w:rsidRPr="00C37D2B" w14:paraId="587BE3BF" w14:textId="77777777" w:rsidTr="00206488">
        <w:trPr>
          <w:cantSplit/>
        </w:trPr>
        <w:tc>
          <w:tcPr>
            <w:tcW w:w="2160" w:type="dxa"/>
          </w:tcPr>
          <w:p w14:paraId="0EBBCC61"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559C70B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ifMCGpresent</w:t>
            </w:r>
          </w:p>
        </w:tc>
        <w:tc>
          <w:tcPr>
            <w:tcW w:w="1080" w:type="dxa"/>
          </w:tcPr>
          <w:p w14:paraId="6D9C0CC4"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16A2AC9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9C3302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080" w:type="dxa"/>
          </w:tcPr>
          <w:p w14:paraId="501A730C"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21BC8660" w14:textId="77777777" w:rsidR="006B1984" w:rsidRPr="00C37D2B" w:rsidRDefault="006B1984" w:rsidP="00206488">
            <w:pPr>
              <w:pStyle w:val="TAC"/>
              <w:keepNext w:val="0"/>
              <w:keepLines w:val="0"/>
              <w:widowControl w:val="0"/>
              <w:rPr>
                <w:lang w:eastAsia="ja-JP"/>
              </w:rPr>
            </w:pPr>
          </w:p>
        </w:tc>
      </w:tr>
      <w:tr w:rsidR="006B1984" w:rsidRPr="00C37D2B" w14:paraId="03EFDC7D" w14:textId="77777777" w:rsidTr="00206488">
        <w:trPr>
          <w:cantSplit/>
        </w:trPr>
        <w:tc>
          <w:tcPr>
            <w:tcW w:w="2160" w:type="dxa"/>
          </w:tcPr>
          <w:p w14:paraId="23DCEC2F"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gt;&gt;RLC Mode</w:t>
            </w:r>
          </w:p>
        </w:tc>
        <w:tc>
          <w:tcPr>
            <w:tcW w:w="1080" w:type="dxa"/>
          </w:tcPr>
          <w:p w14:paraId="6D5D79B9" w14:textId="77777777" w:rsidR="006B1984" w:rsidRPr="00C37D2B" w:rsidRDefault="006B1984" w:rsidP="00206488">
            <w:pPr>
              <w:pStyle w:val="TAL"/>
              <w:keepNext w:val="0"/>
              <w:keepLines w:val="0"/>
              <w:widowControl w:val="0"/>
              <w:rPr>
                <w:rFonts w:cs="Arial"/>
                <w:lang w:eastAsia="ja-JP"/>
              </w:rPr>
            </w:pPr>
            <w:r w:rsidRPr="00C37D2B">
              <w:rPr>
                <w:rFonts w:cs="Arial"/>
              </w:rPr>
              <w:t>C-ifMCGpresent</w:t>
            </w:r>
          </w:p>
        </w:tc>
        <w:tc>
          <w:tcPr>
            <w:tcW w:w="1080" w:type="dxa"/>
          </w:tcPr>
          <w:p w14:paraId="3613A651"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AE051DC" w14:textId="77777777" w:rsidR="006B1984" w:rsidRPr="00C37D2B" w:rsidRDefault="006B1984" w:rsidP="00206488">
            <w:pPr>
              <w:pStyle w:val="TAL"/>
              <w:keepNext w:val="0"/>
              <w:keepLines w:val="0"/>
              <w:widowControl w:val="0"/>
              <w:rPr>
                <w:lang w:eastAsia="ja-JP"/>
              </w:rPr>
            </w:pPr>
            <w:r w:rsidRPr="00C37D2B">
              <w:rPr>
                <w:lang w:eastAsia="ja-JP"/>
              </w:rPr>
              <w:t>RLC Mode</w:t>
            </w:r>
          </w:p>
          <w:p w14:paraId="7AB135FE"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Pr>
          <w:p w14:paraId="7B713FA4"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w:t>
            </w:r>
          </w:p>
        </w:tc>
        <w:tc>
          <w:tcPr>
            <w:tcW w:w="1080" w:type="dxa"/>
          </w:tcPr>
          <w:p w14:paraId="42A365D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18705A2" w14:textId="77777777" w:rsidR="006B1984" w:rsidRPr="00C37D2B" w:rsidRDefault="006B1984" w:rsidP="00206488">
            <w:pPr>
              <w:pStyle w:val="TAC"/>
              <w:keepNext w:val="0"/>
              <w:keepLines w:val="0"/>
              <w:widowControl w:val="0"/>
              <w:rPr>
                <w:lang w:eastAsia="ja-JP"/>
              </w:rPr>
            </w:pPr>
          </w:p>
        </w:tc>
      </w:tr>
      <w:tr w:rsidR="006B1984" w:rsidRPr="00C37D2B" w14:paraId="6956EB79" w14:textId="77777777" w:rsidTr="00206488">
        <w:trPr>
          <w:cantSplit/>
        </w:trPr>
        <w:tc>
          <w:tcPr>
            <w:tcW w:w="2160" w:type="dxa"/>
          </w:tcPr>
          <w:p w14:paraId="23EA6993"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72E0EE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A3592AD"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448C1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6419B37"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transport bearer used for forwarding of DL PDUs</w:t>
            </w:r>
          </w:p>
        </w:tc>
        <w:tc>
          <w:tcPr>
            <w:tcW w:w="1080" w:type="dxa"/>
          </w:tcPr>
          <w:p w14:paraId="7DEC70B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2ACC6E3" w14:textId="77777777" w:rsidR="006B1984" w:rsidRPr="00C37D2B" w:rsidRDefault="006B1984" w:rsidP="00206488">
            <w:pPr>
              <w:pStyle w:val="TAC"/>
              <w:keepNext w:val="0"/>
              <w:keepLines w:val="0"/>
              <w:widowControl w:val="0"/>
              <w:rPr>
                <w:lang w:eastAsia="ja-JP"/>
              </w:rPr>
            </w:pPr>
          </w:p>
        </w:tc>
      </w:tr>
      <w:tr w:rsidR="006B1984" w:rsidRPr="00C37D2B" w14:paraId="452BEA0A" w14:textId="77777777" w:rsidTr="00206488">
        <w:trPr>
          <w:cantSplit/>
        </w:trPr>
        <w:tc>
          <w:tcPr>
            <w:tcW w:w="2160" w:type="dxa"/>
          </w:tcPr>
          <w:p w14:paraId="46946848"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46717E8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B0EE75E"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55CEC61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891F1A9"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transport bearer used for forwarding of UL PDUs</w:t>
            </w:r>
          </w:p>
        </w:tc>
        <w:tc>
          <w:tcPr>
            <w:tcW w:w="1080" w:type="dxa"/>
          </w:tcPr>
          <w:p w14:paraId="11F0DF0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0A8C21E" w14:textId="77777777" w:rsidR="006B1984" w:rsidRPr="00C37D2B" w:rsidRDefault="006B1984" w:rsidP="00206488">
            <w:pPr>
              <w:pStyle w:val="TAC"/>
              <w:keepNext w:val="0"/>
              <w:keepLines w:val="0"/>
              <w:widowControl w:val="0"/>
              <w:rPr>
                <w:lang w:eastAsia="ja-JP"/>
              </w:rPr>
            </w:pPr>
          </w:p>
        </w:tc>
      </w:tr>
      <w:tr w:rsidR="006B1984" w:rsidRPr="00C37D2B" w14:paraId="2E9290D2" w14:textId="77777777" w:rsidTr="00206488">
        <w:trPr>
          <w:cantSplit/>
        </w:trPr>
        <w:tc>
          <w:tcPr>
            <w:tcW w:w="2160" w:type="dxa"/>
          </w:tcPr>
          <w:p w14:paraId="40BE661D"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63603043" w14:textId="77777777" w:rsidR="006B1984" w:rsidRPr="00C37D2B" w:rsidRDefault="006B1984" w:rsidP="00206488">
            <w:pPr>
              <w:pStyle w:val="TAL"/>
              <w:keepNext w:val="0"/>
              <w:keepLines w:val="0"/>
              <w:widowControl w:val="0"/>
              <w:rPr>
                <w:rFonts w:cs="Arial"/>
                <w:lang w:eastAsia="ja-JP"/>
              </w:rPr>
            </w:pPr>
            <w:r w:rsidRPr="00C37D2B">
              <w:rPr>
                <w:lang w:eastAsia="zh-CN"/>
              </w:rPr>
              <w:t>C-ifMCGandSCGpresent_GBRpresent</w:t>
            </w:r>
          </w:p>
        </w:tc>
        <w:tc>
          <w:tcPr>
            <w:tcW w:w="1080" w:type="dxa"/>
          </w:tcPr>
          <w:p w14:paraId="7C287059"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66B09C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3622208" w14:textId="77777777" w:rsidR="006B1984" w:rsidRPr="00C37D2B" w:rsidRDefault="006B1984" w:rsidP="00206488">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26C05C7B"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3CA8B0C7" w14:textId="77777777" w:rsidR="006B1984" w:rsidRPr="00C37D2B" w:rsidRDefault="006B1984" w:rsidP="00206488">
            <w:pPr>
              <w:pStyle w:val="TAC"/>
              <w:keepNext w:val="0"/>
              <w:keepLines w:val="0"/>
              <w:widowControl w:val="0"/>
              <w:rPr>
                <w:lang w:eastAsia="ja-JP"/>
              </w:rPr>
            </w:pPr>
          </w:p>
        </w:tc>
      </w:tr>
      <w:tr w:rsidR="006B1984" w:rsidRPr="00C37D2B" w14:paraId="61488460" w14:textId="77777777" w:rsidTr="00206488">
        <w:trPr>
          <w:cantSplit/>
        </w:trPr>
        <w:tc>
          <w:tcPr>
            <w:tcW w:w="2160" w:type="dxa"/>
          </w:tcPr>
          <w:p w14:paraId="47CA898D"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00BC814"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andSCGpresent</w:t>
            </w:r>
          </w:p>
        </w:tc>
        <w:tc>
          <w:tcPr>
            <w:tcW w:w="1080" w:type="dxa"/>
          </w:tcPr>
          <w:p w14:paraId="1F0789A6"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7F386BB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328A019C"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736C9051"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26E95AAE" w14:textId="77777777" w:rsidR="006B1984" w:rsidRPr="00C37D2B" w:rsidRDefault="006B1984" w:rsidP="00206488">
            <w:pPr>
              <w:pStyle w:val="TAC"/>
              <w:keepNext w:val="0"/>
              <w:keepLines w:val="0"/>
              <w:widowControl w:val="0"/>
              <w:rPr>
                <w:lang w:eastAsia="ja-JP"/>
              </w:rPr>
            </w:pPr>
          </w:p>
        </w:tc>
      </w:tr>
      <w:tr w:rsidR="006B1984" w:rsidRPr="00C37D2B" w14:paraId="61F0DDBF" w14:textId="77777777" w:rsidTr="00206488">
        <w:trPr>
          <w:cantSplit/>
        </w:trPr>
        <w:tc>
          <w:tcPr>
            <w:tcW w:w="2160" w:type="dxa"/>
          </w:tcPr>
          <w:p w14:paraId="360B356F"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670DC60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1671F6AC"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D10E3F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C05B55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020AE98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77ADC3E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042137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B692A1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7077C05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3D1B1FF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A68738"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9E61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3E1097B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1D99243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1710336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9161F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2C007B"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C815008"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37E83745" w14:textId="77777777" w:rsidR="006B1984" w:rsidRPr="00C37D2B" w:rsidRDefault="006B1984" w:rsidP="00206488">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9D2F5A"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2E6F01" w14:textId="77777777" w:rsidR="006B1984" w:rsidRPr="00C37D2B" w:rsidRDefault="006B1984" w:rsidP="00206488">
            <w:pPr>
              <w:pStyle w:val="TAL"/>
              <w:keepNext w:val="0"/>
              <w:keepLines w:val="0"/>
              <w:widowControl w:val="0"/>
              <w:rPr>
                <w:rFonts w:cs="Arial"/>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67655500" w14:textId="77777777" w:rsidR="006B1984" w:rsidRPr="00C37D2B" w:rsidRDefault="006B1984" w:rsidP="00206488">
            <w:pPr>
              <w:pStyle w:val="TAL"/>
              <w:keepNext w:val="0"/>
              <w:keepLines w:val="0"/>
              <w:widowControl w:val="0"/>
              <w:rPr>
                <w:rFonts w:cs="Arial"/>
                <w:lang w:eastAsia="zh-CN"/>
              </w:rPr>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57AC076"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363214"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680CD538"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E1B5902" w14:textId="77777777" w:rsidR="006B1984" w:rsidRPr="00C37D2B" w:rsidRDefault="006B1984" w:rsidP="00206488">
            <w:pPr>
              <w:pStyle w:val="TAL"/>
              <w:keepNext w:val="0"/>
              <w:keepLines w:val="0"/>
              <w:widowControl w:val="0"/>
              <w:ind w:left="567"/>
              <w:rPr>
                <w:lang w:eastAsia="ja-JP"/>
              </w:rPr>
            </w:pPr>
            <w:r w:rsidRPr="00C37D2B">
              <w:rPr>
                <w:lang w:eastAsia="ja-JP"/>
              </w:rPr>
              <w:t>&gt;&gt;&gt;&gt;</w:t>
            </w:r>
            <w:r>
              <w:rPr>
                <w:lang w:eastAsia="en-GB"/>
              </w:rPr>
              <w:t>Security Result</w:t>
            </w:r>
          </w:p>
        </w:tc>
        <w:tc>
          <w:tcPr>
            <w:tcW w:w="1080" w:type="dxa"/>
            <w:tcBorders>
              <w:top w:val="single" w:sz="4" w:space="0" w:color="auto"/>
              <w:left w:val="single" w:sz="4" w:space="0" w:color="auto"/>
              <w:bottom w:val="single" w:sz="4" w:space="0" w:color="auto"/>
              <w:right w:val="single" w:sz="4" w:space="0" w:color="auto"/>
            </w:tcBorders>
          </w:tcPr>
          <w:p w14:paraId="0A3271E7"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86C08"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6542D4" w14:textId="77777777" w:rsidR="006B1984" w:rsidRPr="007C0B2A" w:rsidRDefault="006B1984" w:rsidP="00206488">
            <w:pPr>
              <w:pStyle w:val="TAL"/>
              <w:keepNext w:val="0"/>
              <w:keepLines w:val="0"/>
              <w:widowControl w:val="0"/>
              <w:rPr>
                <w:lang w:eastAsia="ja-JP"/>
              </w:rPr>
            </w:pPr>
            <w:r w:rsidRPr="00857691">
              <w:rPr>
                <w:snapToGrid w:val="0"/>
                <w:lang w:eastAsia="ja-JP"/>
              </w:rPr>
              <w:t>9.2.182</w:t>
            </w:r>
          </w:p>
        </w:tc>
        <w:tc>
          <w:tcPr>
            <w:tcW w:w="1728" w:type="dxa"/>
            <w:tcBorders>
              <w:top w:val="single" w:sz="4" w:space="0" w:color="auto"/>
              <w:left w:val="single" w:sz="4" w:space="0" w:color="auto"/>
              <w:bottom w:val="single" w:sz="4" w:space="0" w:color="auto"/>
              <w:right w:val="single" w:sz="4" w:space="0" w:color="auto"/>
            </w:tcBorders>
          </w:tcPr>
          <w:p w14:paraId="74C18346" w14:textId="77777777" w:rsidR="006B1984" w:rsidRPr="007C0B2A"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D6007A" w14:textId="77777777" w:rsidR="006B1984" w:rsidRDefault="006B1984" w:rsidP="00206488">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2DD1F77" w14:textId="77777777" w:rsidR="006B1984" w:rsidRDefault="006B1984" w:rsidP="00206488">
            <w:pPr>
              <w:pStyle w:val="TAC"/>
              <w:keepNext w:val="0"/>
              <w:keepLines w:val="0"/>
              <w:widowControl w:val="0"/>
              <w:rPr>
                <w:lang w:eastAsia="ja-JP"/>
              </w:rPr>
            </w:pPr>
            <w:r>
              <w:rPr>
                <w:lang w:eastAsia="zh-CN"/>
              </w:rPr>
              <w:t>ignore</w:t>
            </w:r>
          </w:p>
        </w:tc>
      </w:tr>
      <w:tr w:rsidR="006B1984" w:rsidRPr="00C37D2B" w14:paraId="7CFA9994" w14:textId="77777777" w:rsidTr="00206488">
        <w:trPr>
          <w:cantSplit/>
        </w:trPr>
        <w:tc>
          <w:tcPr>
            <w:tcW w:w="2160" w:type="dxa"/>
          </w:tcPr>
          <w:p w14:paraId="4F5CC000"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343EA71A" w14:textId="77777777" w:rsidR="006B1984" w:rsidRPr="00C37D2B" w:rsidRDefault="006B1984" w:rsidP="00206488">
            <w:pPr>
              <w:pStyle w:val="TAL"/>
              <w:keepNext w:val="0"/>
              <w:keepLines w:val="0"/>
              <w:widowControl w:val="0"/>
              <w:rPr>
                <w:rFonts w:cs="Arial"/>
                <w:lang w:eastAsia="ja-JP"/>
              </w:rPr>
            </w:pPr>
          </w:p>
        </w:tc>
        <w:tc>
          <w:tcPr>
            <w:tcW w:w="1080" w:type="dxa"/>
          </w:tcPr>
          <w:p w14:paraId="629D67E3"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BA74854"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6B8EA8B0"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AEA5089" w14:textId="77777777" w:rsidR="006B1984" w:rsidRPr="00C37D2B" w:rsidRDefault="006B1984" w:rsidP="00206488">
            <w:pPr>
              <w:pStyle w:val="TAC"/>
              <w:keepNext w:val="0"/>
              <w:keepLines w:val="0"/>
              <w:widowControl w:val="0"/>
              <w:rPr>
                <w:bCs/>
                <w:lang w:eastAsia="ja-JP"/>
              </w:rPr>
            </w:pPr>
          </w:p>
        </w:tc>
        <w:tc>
          <w:tcPr>
            <w:tcW w:w="1080" w:type="dxa"/>
          </w:tcPr>
          <w:p w14:paraId="6A20877C" w14:textId="77777777" w:rsidR="006B1984" w:rsidRPr="00C37D2B" w:rsidRDefault="006B1984" w:rsidP="00206488">
            <w:pPr>
              <w:pStyle w:val="TAC"/>
              <w:keepNext w:val="0"/>
              <w:keepLines w:val="0"/>
              <w:widowControl w:val="0"/>
              <w:rPr>
                <w:lang w:eastAsia="ja-JP"/>
              </w:rPr>
            </w:pPr>
          </w:p>
        </w:tc>
      </w:tr>
      <w:tr w:rsidR="006B1984" w:rsidRPr="00C37D2B" w14:paraId="77E868D2" w14:textId="77777777" w:rsidTr="00206488">
        <w:trPr>
          <w:cantSplit/>
        </w:trPr>
        <w:tc>
          <w:tcPr>
            <w:tcW w:w="2160" w:type="dxa"/>
          </w:tcPr>
          <w:p w14:paraId="34E2B46F"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gNB DL GTP Tunnel Endpoint at SCG</w:t>
            </w:r>
          </w:p>
        </w:tc>
        <w:tc>
          <w:tcPr>
            <w:tcW w:w="1080" w:type="dxa"/>
          </w:tcPr>
          <w:p w14:paraId="7830CE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37F5AAE"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7C66C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2505D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002AB81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1E63769" w14:textId="77777777" w:rsidR="006B1984" w:rsidRPr="00C37D2B" w:rsidRDefault="006B1984" w:rsidP="00206488">
            <w:pPr>
              <w:pStyle w:val="TAC"/>
              <w:keepNext w:val="0"/>
              <w:keepLines w:val="0"/>
              <w:widowControl w:val="0"/>
              <w:rPr>
                <w:lang w:eastAsia="ja-JP"/>
              </w:rPr>
            </w:pPr>
          </w:p>
        </w:tc>
      </w:tr>
      <w:tr w:rsidR="006B1984" w:rsidRPr="00C37D2B" w14:paraId="4027B392" w14:textId="77777777" w:rsidTr="00206488">
        <w:trPr>
          <w:cantSplit/>
        </w:trPr>
        <w:tc>
          <w:tcPr>
            <w:tcW w:w="2160" w:type="dxa"/>
          </w:tcPr>
          <w:p w14:paraId="2A0A38E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econdary SgNB DL GTP Tunnel Endpoint at SCG</w:t>
            </w:r>
          </w:p>
        </w:tc>
        <w:tc>
          <w:tcPr>
            <w:tcW w:w="1080" w:type="dxa"/>
          </w:tcPr>
          <w:p w14:paraId="65362D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6A7EF53B"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392C5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0A818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endpoint of the X2-U transport bearer at the SCG. For delivery of DL PDCP PDUs in case of PDCP duplication</w:t>
            </w:r>
          </w:p>
        </w:tc>
        <w:tc>
          <w:tcPr>
            <w:tcW w:w="1080" w:type="dxa"/>
          </w:tcPr>
          <w:p w14:paraId="5BB74410"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20BAFA79" w14:textId="77777777" w:rsidR="006B1984" w:rsidRPr="00C37D2B" w:rsidRDefault="006B1984" w:rsidP="00206488">
            <w:pPr>
              <w:pStyle w:val="TAC"/>
              <w:keepNext w:val="0"/>
              <w:keepLines w:val="0"/>
              <w:widowControl w:val="0"/>
              <w:rPr>
                <w:lang w:eastAsia="ja-JP"/>
              </w:rPr>
            </w:pPr>
          </w:p>
        </w:tc>
      </w:tr>
      <w:tr w:rsidR="006B1984" w:rsidRPr="00C37D2B" w14:paraId="4DA124A1" w14:textId="77777777" w:rsidTr="00206488">
        <w:trPr>
          <w:cantSplit/>
        </w:trPr>
        <w:tc>
          <w:tcPr>
            <w:tcW w:w="2160" w:type="dxa"/>
          </w:tcPr>
          <w:p w14:paraId="4E20CA0B" w14:textId="77777777" w:rsidR="006B1984" w:rsidRPr="00C37D2B" w:rsidRDefault="006B1984" w:rsidP="00206488">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5AF3F85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5C89F99D"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439F31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8</w:t>
            </w:r>
          </w:p>
        </w:tc>
        <w:tc>
          <w:tcPr>
            <w:tcW w:w="1728" w:type="dxa"/>
          </w:tcPr>
          <w:p w14:paraId="2E2FD19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LCID for the primary path in case of PDCP duplication</w:t>
            </w:r>
          </w:p>
        </w:tc>
        <w:tc>
          <w:tcPr>
            <w:tcW w:w="1080" w:type="dxa"/>
          </w:tcPr>
          <w:p w14:paraId="7B892B1B"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5847980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21CEA77" w14:textId="77777777" w:rsidTr="00206488">
        <w:trPr>
          <w:cantSplit/>
        </w:trPr>
        <w:tc>
          <w:tcPr>
            <w:tcW w:w="2160" w:type="dxa"/>
          </w:tcPr>
          <w:p w14:paraId="3A0722A2"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3EC87B2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C28E933"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8870A3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E-RAB List</w:t>
            </w:r>
          </w:p>
          <w:p w14:paraId="2F9ECA4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9.2.28</w:t>
            </w:r>
          </w:p>
        </w:tc>
        <w:tc>
          <w:tcPr>
            <w:tcW w:w="1728" w:type="dxa"/>
          </w:tcPr>
          <w:p w14:paraId="79C2BC6A"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3EC3184F"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5D88547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B65AA8A" w14:textId="77777777" w:rsidTr="00206488">
        <w:trPr>
          <w:cantSplit/>
        </w:trPr>
        <w:tc>
          <w:tcPr>
            <w:tcW w:w="2160" w:type="dxa"/>
          </w:tcPr>
          <w:p w14:paraId="3A5BA88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695D1FF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Pr>
          <w:p w14:paraId="349FB679"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E2809D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0E3455"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31].</w:t>
            </w:r>
          </w:p>
        </w:tc>
        <w:tc>
          <w:tcPr>
            <w:tcW w:w="1080" w:type="dxa"/>
          </w:tcPr>
          <w:p w14:paraId="68FA4F6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5C5414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6DBA2689" w14:textId="77777777" w:rsidTr="00206488">
        <w:trPr>
          <w:cantSplit/>
        </w:trPr>
        <w:tc>
          <w:tcPr>
            <w:tcW w:w="2160" w:type="dxa"/>
          </w:tcPr>
          <w:p w14:paraId="664C4BF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80C43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98BA16D"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CBCAAF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1CF698F3"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B565B2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F3957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DE5ECD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9653F0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C306AC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7D2FB5"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9BFD5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4C518F4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FF24685"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C88513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A01F8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9AA9C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BAA3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B22519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9FD142"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2BC9E9"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2EEDD01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7454605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0B19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1CCFB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539946" w14:textId="77777777" w:rsidR="006B1984" w:rsidRPr="00C37D2B" w:rsidRDefault="006B1984" w:rsidP="00206488">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2F2BF67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9AD33A"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6210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A4EC66A" w14:textId="77777777" w:rsidR="006B1984" w:rsidRPr="00C37D2B" w:rsidRDefault="006B1984" w:rsidP="00206488">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7B1EB06A"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62D6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450CF6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D333F1" w14:textId="77777777" w:rsidR="006B1984" w:rsidRPr="00C37D2B" w:rsidRDefault="006B1984" w:rsidP="00206488">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47C574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D1783"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EBB27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422A49B6" w14:textId="77777777" w:rsidR="006B1984" w:rsidRPr="00C37D2B" w:rsidRDefault="006B1984" w:rsidP="00206488">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6B5A93B8"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CE1FA6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BBB8AE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30CDC0" w14:textId="77777777" w:rsidR="006B1984" w:rsidRPr="00C37D2B" w:rsidRDefault="006B1984" w:rsidP="00206488">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5A520ED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07B58"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5890A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68B1F430" w14:textId="77777777" w:rsidR="006B1984" w:rsidRPr="00C37D2B" w:rsidRDefault="006B1984" w:rsidP="00206488">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0DF1C50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F1FA2F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113C1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CCFAC9" w14:textId="77777777" w:rsidR="006B1984" w:rsidRPr="00C37D2B" w:rsidRDefault="006B1984" w:rsidP="00206488">
            <w:pPr>
              <w:pStyle w:val="TAL"/>
              <w:keepNext w:val="0"/>
              <w:keepLines w:val="0"/>
              <w:widowControl w:val="0"/>
              <w:rPr>
                <w:lang w:eastAsia="ja-JP"/>
              </w:rPr>
            </w:pPr>
            <w:r>
              <w:rPr>
                <w:lang w:eastAsia="ja-JP"/>
              </w:rPr>
              <w:t xml:space="preserve">Availabl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76BDF1A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ED28AD"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3E62EA" w14:textId="77777777" w:rsidR="006B1984" w:rsidRPr="00C37D2B" w:rsidRDefault="006B1984" w:rsidP="00206488">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0C65A4C5" w14:textId="77777777" w:rsidR="006B1984" w:rsidRPr="00C37D2B" w:rsidRDefault="006B1984" w:rsidP="00206488">
            <w:pPr>
              <w:pStyle w:val="TAL"/>
              <w:keepNext w:val="0"/>
              <w:keepLines w:val="0"/>
              <w:widowControl w:val="0"/>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6ED37D" w14:textId="77777777" w:rsidR="006B1984" w:rsidRPr="00C37D2B" w:rsidRDefault="006B1984" w:rsidP="00206488">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4258B"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688A82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3BC642" w14:textId="77777777" w:rsidR="006B1984" w:rsidRDefault="006B1984" w:rsidP="00206488">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A317B90" w14:textId="77777777" w:rsidR="006B1984" w:rsidRPr="00C37D2B" w:rsidRDefault="006B1984" w:rsidP="00206488">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5E15E2"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7A7664" w14:textId="77777777" w:rsidR="006B1984" w:rsidRPr="00C37D2B" w:rsidRDefault="006B1984" w:rsidP="00206488">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381C9466" w14:textId="77777777" w:rsidR="006B1984" w:rsidRPr="00C37D2B" w:rsidRDefault="006B1984" w:rsidP="00206488">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C37D2B">
              <w:rPr>
                <w:lang w:eastAsia="zh-CN"/>
              </w:rPr>
              <w:t>en-gNB</w:t>
            </w:r>
            <w:r w:rsidRPr="00FD0425">
              <w:rPr>
                <w:lang w:eastAsia="zh-CN"/>
              </w:rPr>
              <w:t xml:space="preserve"> </w:t>
            </w:r>
            <w:r>
              <w:rPr>
                <w:lang w:eastAsia="zh-CN"/>
              </w:rPr>
              <w:t xml:space="preserve">and source NG-RAN node for SA to EN-DC handover. </w:t>
            </w:r>
          </w:p>
        </w:tc>
        <w:tc>
          <w:tcPr>
            <w:tcW w:w="1080" w:type="dxa"/>
            <w:tcBorders>
              <w:top w:val="single" w:sz="4" w:space="0" w:color="auto"/>
              <w:left w:val="single" w:sz="4" w:space="0" w:color="auto"/>
              <w:bottom w:val="single" w:sz="4" w:space="0" w:color="auto"/>
              <w:right w:val="single" w:sz="4" w:space="0" w:color="auto"/>
            </w:tcBorders>
          </w:tcPr>
          <w:p w14:paraId="3B75DE21" w14:textId="77777777" w:rsidR="006B1984" w:rsidRPr="00C37D2B" w:rsidRDefault="006B1984" w:rsidP="0020648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D75FFF" w14:textId="77777777" w:rsidR="006B1984" w:rsidRPr="00C37D2B" w:rsidRDefault="006B1984" w:rsidP="00206488">
            <w:pPr>
              <w:pStyle w:val="TAC"/>
              <w:keepNext w:val="0"/>
              <w:keepLines w:val="0"/>
              <w:widowControl w:val="0"/>
              <w:rPr>
                <w:lang w:eastAsia="zh-CN"/>
              </w:rPr>
            </w:pPr>
            <w:r>
              <w:rPr>
                <w:lang w:eastAsia="zh-CN"/>
              </w:rPr>
              <w:t>i</w:t>
            </w:r>
            <w:r w:rsidRPr="00FD0425">
              <w:rPr>
                <w:lang w:eastAsia="zh-CN"/>
              </w:rPr>
              <w:t>gnore</w:t>
            </w:r>
          </w:p>
        </w:tc>
      </w:tr>
      <w:tr w:rsidR="006B1984" w:rsidRPr="00C37D2B" w14:paraId="78F3F9C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BBFE5A" w14:textId="77777777" w:rsidR="006B1984" w:rsidRPr="000077DF" w:rsidRDefault="006B1984" w:rsidP="00206488">
            <w:pPr>
              <w:pStyle w:val="TAL"/>
              <w:keepNext w:val="0"/>
              <w:keepLines w:val="0"/>
              <w:widowControl w:val="0"/>
              <w:rPr>
                <w:rFonts w:eastAsia="Batang"/>
              </w:rPr>
            </w:pPr>
            <w:r w:rsidRPr="006D6E90">
              <w:rPr>
                <w:rFonts w:eastAsia="Batang"/>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5B19847B" w14:textId="77777777" w:rsidR="006B1984" w:rsidRDefault="006B1984" w:rsidP="0020648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FC4EF4"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DD289" w14:textId="77777777" w:rsidR="006B1984" w:rsidRPr="00B1750A" w:rsidRDefault="006B1984" w:rsidP="00206488">
            <w:pPr>
              <w:pStyle w:val="TAL"/>
              <w:keepNext w:val="0"/>
              <w:keepLines w:val="0"/>
              <w:widowControl w:val="0"/>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6E32C12F"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2A2C2D" w14:textId="77777777" w:rsidR="006B1984" w:rsidRPr="00FD0425"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ED76D0"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1B3CA9B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C3316C" w14:textId="77777777" w:rsidR="006B1984" w:rsidRPr="00DA687A" w:rsidRDefault="006B1984" w:rsidP="00206488">
            <w:pPr>
              <w:pStyle w:val="TAL"/>
              <w:rPr>
                <w:rFonts w:eastAsia="Batang"/>
                <w:b/>
                <w:bCs/>
              </w:rPr>
            </w:pPr>
            <w:r w:rsidRPr="00DA687A">
              <w:rPr>
                <w:b/>
                <w:bCs/>
                <w:lang w:eastAsia="ja-JP"/>
              </w:rPr>
              <w:t>Conditional PSCell Addition Information Acknowledge</w:t>
            </w:r>
          </w:p>
        </w:tc>
        <w:tc>
          <w:tcPr>
            <w:tcW w:w="1080" w:type="dxa"/>
            <w:tcBorders>
              <w:top w:val="single" w:sz="4" w:space="0" w:color="auto"/>
              <w:left w:val="single" w:sz="4" w:space="0" w:color="auto"/>
              <w:bottom w:val="single" w:sz="4" w:space="0" w:color="auto"/>
              <w:right w:val="single" w:sz="4" w:space="0" w:color="auto"/>
            </w:tcBorders>
          </w:tcPr>
          <w:p w14:paraId="554BD121" w14:textId="77777777" w:rsidR="006B1984" w:rsidRDefault="006B1984" w:rsidP="00206488">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A2B11C"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715C01"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E39497"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C83302" w14:textId="77777777" w:rsidR="006B1984"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599883"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5CFBA9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146A573" w14:textId="77777777" w:rsidR="006B1984" w:rsidRPr="00DA687A" w:rsidRDefault="006B1984" w:rsidP="00206488">
            <w:pPr>
              <w:pStyle w:val="TAL"/>
              <w:ind w:left="142"/>
              <w:rPr>
                <w:rFonts w:eastAsia="Batang"/>
                <w:b/>
                <w:bCs/>
              </w:rPr>
            </w:pPr>
            <w:r w:rsidRPr="00DA687A">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0E45DE75"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3F264" w14:textId="77777777" w:rsidR="006B1984" w:rsidRPr="00C37D2B" w:rsidRDefault="006B1984" w:rsidP="00206488">
            <w:pPr>
              <w:pStyle w:val="TAL"/>
              <w:keepNext w:val="0"/>
              <w:keepLines w:val="0"/>
              <w:widowControl w:val="0"/>
              <w:rPr>
                <w:szCs w:val="18"/>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26BB08"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E21C27"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5ED817" w14:textId="77777777" w:rsidR="006B1984"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94AE9E" w14:textId="77777777" w:rsidR="006B1984" w:rsidRDefault="006B1984" w:rsidP="00206488">
            <w:pPr>
              <w:pStyle w:val="TAC"/>
              <w:keepNext w:val="0"/>
              <w:keepLines w:val="0"/>
              <w:widowControl w:val="0"/>
              <w:rPr>
                <w:lang w:eastAsia="zh-CN"/>
              </w:rPr>
            </w:pPr>
          </w:p>
        </w:tc>
      </w:tr>
      <w:tr w:rsidR="006B1984" w:rsidRPr="00C37D2B" w14:paraId="639FC8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92619F" w14:textId="77777777" w:rsidR="006B1984" w:rsidRPr="00DA687A" w:rsidRDefault="006B1984" w:rsidP="00206488">
            <w:pPr>
              <w:pStyle w:val="TAL"/>
              <w:ind w:left="284"/>
              <w:rPr>
                <w:rFonts w:eastAsia="Batang"/>
                <w:b/>
                <w:bCs/>
              </w:rPr>
            </w:pPr>
            <w:r w:rsidRPr="00DA687A">
              <w:rPr>
                <w:rFonts w:cs="Arial"/>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33B7E62E"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064F40" w14:textId="77777777" w:rsidR="006B1984" w:rsidRPr="00C37D2B" w:rsidRDefault="006B1984" w:rsidP="00206488">
            <w:pPr>
              <w:pStyle w:val="TAL"/>
              <w:keepNext w:val="0"/>
              <w:keepLines w:val="0"/>
              <w:widowControl w:val="0"/>
              <w:rPr>
                <w:szCs w:val="18"/>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A1B0A3D"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A64A4A5"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0D29A7" w14:textId="77777777" w:rsidR="006B1984"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03D219" w14:textId="77777777" w:rsidR="006B1984" w:rsidRDefault="006B1984" w:rsidP="00206488">
            <w:pPr>
              <w:pStyle w:val="TAC"/>
              <w:keepNext w:val="0"/>
              <w:keepLines w:val="0"/>
              <w:widowControl w:val="0"/>
              <w:rPr>
                <w:lang w:eastAsia="zh-CN"/>
              </w:rPr>
            </w:pPr>
          </w:p>
        </w:tc>
      </w:tr>
      <w:tr w:rsidR="006B1984" w:rsidRPr="00C37D2B" w14:paraId="40D86C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CF1794" w14:textId="77777777" w:rsidR="006B1984" w:rsidRPr="006D6E90" w:rsidRDefault="006B1984" w:rsidP="00206488">
            <w:pPr>
              <w:pStyle w:val="TAL"/>
              <w:keepNext w:val="0"/>
              <w:keepLines w:val="0"/>
              <w:widowControl w:val="0"/>
              <w:ind w:left="425"/>
              <w:rPr>
                <w:rFonts w:eastAsia="Batang"/>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AC84934" w14:textId="77777777" w:rsidR="006B1984" w:rsidRDefault="006B1984" w:rsidP="00206488">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AD31D3"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5D2EA2" w14:textId="77777777" w:rsidR="006B1984" w:rsidRDefault="006B1984" w:rsidP="00206488">
            <w:pPr>
              <w:pStyle w:val="TAL"/>
              <w:keepNext w:val="0"/>
              <w:keepLines w:val="0"/>
              <w:widowControl w:val="0"/>
            </w:pPr>
            <w:r>
              <w:t>NR CGI</w:t>
            </w:r>
          </w:p>
          <w:p w14:paraId="34D30BE4" w14:textId="77777777" w:rsidR="006B1984" w:rsidRPr="009E5422" w:rsidRDefault="006B1984" w:rsidP="00206488">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1F7BFA3A" w14:textId="77777777" w:rsidR="006B1984"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B5916" w14:textId="77777777" w:rsidR="006B1984"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58EE9" w14:textId="77777777" w:rsidR="006B1984" w:rsidRDefault="006B1984" w:rsidP="00206488">
            <w:pPr>
              <w:pStyle w:val="TAC"/>
              <w:keepNext w:val="0"/>
              <w:keepLines w:val="0"/>
              <w:widowControl w:val="0"/>
              <w:rPr>
                <w:lang w:eastAsia="zh-CN"/>
              </w:rPr>
            </w:pPr>
          </w:p>
        </w:tc>
      </w:tr>
    </w:tbl>
    <w:p w14:paraId="49C5F9A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1A7FA7F" w14:textId="77777777" w:rsidTr="00206488">
        <w:trPr>
          <w:cantSplit/>
          <w:tblHeader/>
        </w:trPr>
        <w:tc>
          <w:tcPr>
            <w:tcW w:w="3686" w:type="dxa"/>
            <w:tcBorders>
              <w:bottom w:val="single" w:sz="4" w:space="0" w:color="auto"/>
            </w:tcBorders>
          </w:tcPr>
          <w:p w14:paraId="4B0869F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Borders>
              <w:bottom w:val="single" w:sz="4" w:space="0" w:color="auto"/>
            </w:tcBorders>
          </w:tcPr>
          <w:p w14:paraId="1CD710B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684E069F" w14:textId="77777777" w:rsidTr="00206488">
        <w:trPr>
          <w:cantSplit/>
        </w:trPr>
        <w:tc>
          <w:tcPr>
            <w:tcW w:w="3686" w:type="dxa"/>
          </w:tcPr>
          <w:p w14:paraId="2441835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0058C36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2D701B88" w14:textId="77777777" w:rsidTr="00206488">
        <w:trPr>
          <w:cantSplit/>
        </w:trPr>
        <w:tc>
          <w:tcPr>
            <w:tcW w:w="3686" w:type="dxa"/>
            <w:tcBorders>
              <w:bottom w:val="single" w:sz="4" w:space="0" w:color="auto"/>
            </w:tcBorders>
          </w:tcPr>
          <w:p w14:paraId="1460F80A"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Borders>
              <w:bottom w:val="single" w:sz="4" w:space="0" w:color="auto"/>
            </w:tcBorders>
          </w:tcPr>
          <w:p w14:paraId="671861E2"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bl>
    <w:p w14:paraId="40DCF09F"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879818F" w14:textId="77777777" w:rsidTr="00206488">
        <w:trPr>
          <w:cantSplit/>
          <w:tblHeader/>
        </w:trPr>
        <w:tc>
          <w:tcPr>
            <w:tcW w:w="3686" w:type="dxa"/>
          </w:tcPr>
          <w:p w14:paraId="7707D0C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ondition</w:t>
            </w:r>
          </w:p>
        </w:tc>
        <w:tc>
          <w:tcPr>
            <w:tcW w:w="5670" w:type="dxa"/>
          </w:tcPr>
          <w:p w14:paraId="01E1A4B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97D4C13" w14:textId="77777777" w:rsidTr="00206488">
        <w:trPr>
          <w:cantSplit/>
        </w:trPr>
        <w:tc>
          <w:tcPr>
            <w:tcW w:w="3686" w:type="dxa"/>
          </w:tcPr>
          <w:p w14:paraId="786C2CCE"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8FFD43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B1984" w:rsidRPr="00C37D2B" w14:paraId="456A9949" w14:textId="77777777" w:rsidTr="00206488">
        <w:trPr>
          <w:cantSplit/>
        </w:trPr>
        <w:tc>
          <w:tcPr>
            <w:tcW w:w="3686" w:type="dxa"/>
          </w:tcPr>
          <w:p w14:paraId="16DC45AE"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1B69D05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B1984" w:rsidRPr="00C37D2B" w14:paraId="5BF2C339" w14:textId="77777777" w:rsidTr="00206488">
        <w:trPr>
          <w:cantSplit/>
        </w:trPr>
        <w:tc>
          <w:tcPr>
            <w:tcW w:w="3686" w:type="dxa"/>
          </w:tcPr>
          <w:p w14:paraId="25874CC7" w14:textId="77777777" w:rsidR="006B1984" w:rsidRPr="00C37D2B" w:rsidRDefault="006B1984" w:rsidP="0020648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52993E2A" w14:textId="77777777" w:rsidR="006B1984" w:rsidRPr="00C37D2B" w:rsidRDefault="006B1984" w:rsidP="0020648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0B38461D" w14:textId="77777777" w:rsidR="006B1984" w:rsidRPr="00C37D2B" w:rsidRDefault="006B1984" w:rsidP="006B1984">
      <w:pPr>
        <w:widowControl w:val="0"/>
      </w:pPr>
      <w:bookmarkStart w:id="8149" w:name="_Toc20954435"/>
      <w:bookmarkStart w:id="8150" w:name="_Toc29902439"/>
      <w:bookmarkStart w:id="8151" w:name="_Toc29906443"/>
      <w:bookmarkStart w:id="8152" w:name="_Toc36550433"/>
      <w:bookmarkStart w:id="8153" w:name="_Toc45104188"/>
      <w:bookmarkStart w:id="8154" w:name="_Toc45227684"/>
      <w:bookmarkStart w:id="8155" w:name="_Toc45891498"/>
      <w:bookmarkStart w:id="8156" w:name="_Toc51764140"/>
      <w:bookmarkStart w:id="8157" w:name="_Toc56528141"/>
      <w:bookmarkStart w:id="8158" w:name="_Toc64382108"/>
      <w:bookmarkStart w:id="8159" w:name="_Toc66283683"/>
      <w:bookmarkStart w:id="8160" w:name="_Toc67911059"/>
      <w:bookmarkStart w:id="8161" w:name="_Toc73979837"/>
      <w:bookmarkStart w:id="8162" w:name="_Toc88650561"/>
      <w:bookmarkStart w:id="8163" w:name="_Toc97885688"/>
      <w:bookmarkStart w:id="8164" w:name="_Toc98882814"/>
      <w:bookmarkStart w:id="8165" w:name="_Toc105523350"/>
      <w:bookmarkStart w:id="8166" w:name="_Toc106130894"/>
      <w:bookmarkStart w:id="8167" w:name="_Toc113840045"/>
    </w:p>
    <w:p w14:paraId="08E6894D" w14:textId="77777777" w:rsidR="006B1984" w:rsidRPr="00C37D2B" w:rsidRDefault="006B1984" w:rsidP="006B1984">
      <w:pPr>
        <w:pStyle w:val="Heading4"/>
        <w:keepNext w:val="0"/>
        <w:keepLines w:val="0"/>
        <w:widowControl w:val="0"/>
      </w:pPr>
      <w:bookmarkStart w:id="8168" w:name="_CR9_1_4_3"/>
      <w:bookmarkStart w:id="8169" w:name="_Toc155893660"/>
      <w:bookmarkEnd w:id="8168"/>
      <w:r w:rsidRPr="00C37D2B">
        <w:t>9.1.4.</w:t>
      </w:r>
      <w:r w:rsidRPr="00C37D2B">
        <w:rPr>
          <w:lang w:eastAsia="ja-JP"/>
        </w:rPr>
        <w:t>3</w:t>
      </w:r>
      <w:r w:rsidRPr="00C37D2B">
        <w:tab/>
        <w:t xml:space="preserve">SGNB </w:t>
      </w:r>
      <w:r w:rsidRPr="00C37D2B">
        <w:rPr>
          <w:lang w:eastAsia="zh-CN"/>
        </w:rPr>
        <w:t>ADDITION</w:t>
      </w:r>
      <w:r w:rsidRPr="00C37D2B">
        <w:t xml:space="preserve"> REQUEST REJECT</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9"/>
    </w:p>
    <w:p w14:paraId="0F2DFC62" w14:textId="77777777" w:rsidR="006B1984" w:rsidRPr="00C37D2B" w:rsidRDefault="006B1984" w:rsidP="006B1984">
      <w:pPr>
        <w:widowControl w:val="0"/>
      </w:pPr>
      <w:r w:rsidRPr="00C37D2B">
        <w:t xml:space="preserve">This message is sent by the en-gNB to inform the MeNB that the SgNB </w:t>
      </w:r>
      <w:r w:rsidRPr="00C37D2B">
        <w:rPr>
          <w:lang w:eastAsia="zh-CN"/>
        </w:rPr>
        <w:t>Addition</w:t>
      </w:r>
      <w:r w:rsidRPr="00C37D2B">
        <w:t xml:space="preserve"> Preparation has failed.</w:t>
      </w:r>
    </w:p>
    <w:p w14:paraId="7237F1EC"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9F0D690" w14:textId="77777777" w:rsidTr="00206488">
        <w:trPr>
          <w:cantSplit/>
          <w:tblHeader/>
        </w:trPr>
        <w:tc>
          <w:tcPr>
            <w:tcW w:w="2160" w:type="dxa"/>
          </w:tcPr>
          <w:p w14:paraId="6748DF0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71A0BF6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EDC6EB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98F823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182A8B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C8EFADA"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643A4187"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16F5CC2B" w14:textId="77777777" w:rsidTr="00206488">
        <w:trPr>
          <w:cantSplit/>
        </w:trPr>
        <w:tc>
          <w:tcPr>
            <w:tcW w:w="2160" w:type="dxa"/>
          </w:tcPr>
          <w:p w14:paraId="17640D8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7466FAB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DADD537" w14:textId="77777777" w:rsidR="006B1984" w:rsidRPr="001D7E2D" w:rsidRDefault="006B1984" w:rsidP="00206488">
            <w:pPr>
              <w:pStyle w:val="TAL"/>
            </w:pPr>
          </w:p>
        </w:tc>
        <w:tc>
          <w:tcPr>
            <w:tcW w:w="1512" w:type="dxa"/>
          </w:tcPr>
          <w:p w14:paraId="00D96D6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3047F59F"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3A6946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897146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E876BC0" w14:textId="77777777" w:rsidTr="00206488">
        <w:trPr>
          <w:cantSplit/>
        </w:trPr>
        <w:tc>
          <w:tcPr>
            <w:tcW w:w="2160" w:type="dxa"/>
          </w:tcPr>
          <w:p w14:paraId="6EA65BE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7F213F7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98C335C" w14:textId="77777777" w:rsidR="006B1984" w:rsidRPr="00C37D2B" w:rsidRDefault="006B1984" w:rsidP="00206488">
            <w:pPr>
              <w:pStyle w:val="TAL"/>
              <w:keepNext w:val="0"/>
              <w:keepLines w:val="0"/>
              <w:widowControl w:val="0"/>
              <w:rPr>
                <w:rFonts w:cs="Arial"/>
                <w:lang w:eastAsia="ja-JP"/>
              </w:rPr>
            </w:pPr>
          </w:p>
        </w:tc>
        <w:tc>
          <w:tcPr>
            <w:tcW w:w="1512" w:type="dxa"/>
          </w:tcPr>
          <w:p w14:paraId="529B31C1"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26D0911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5A8F8C"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w:t>
            </w:r>
            <w:r w:rsidRPr="009747C8">
              <w:rPr>
                <w:rStyle w:val="TAHChar"/>
              </w:rPr>
              <w:t xml:space="preserve"> </w:t>
            </w:r>
            <w:r w:rsidRPr="00C37D2B">
              <w:rPr>
                <w:rFonts w:cs="Arial"/>
                <w:szCs w:val="18"/>
                <w:lang w:eastAsia="ja-JP"/>
              </w:rPr>
              <w:t>at the MeNB.</w:t>
            </w:r>
          </w:p>
        </w:tc>
        <w:tc>
          <w:tcPr>
            <w:tcW w:w="1080" w:type="dxa"/>
          </w:tcPr>
          <w:p w14:paraId="6F41BB2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7B6E54C"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151BC9B7" w14:textId="77777777" w:rsidTr="00206488">
        <w:trPr>
          <w:cantSplit/>
        </w:trPr>
        <w:tc>
          <w:tcPr>
            <w:tcW w:w="2160" w:type="dxa"/>
          </w:tcPr>
          <w:p w14:paraId="3C3D881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1F9B481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329F48C" w14:textId="77777777" w:rsidR="006B1984" w:rsidRPr="00C37D2B" w:rsidRDefault="006B1984" w:rsidP="00206488">
            <w:pPr>
              <w:pStyle w:val="TAL"/>
              <w:keepNext w:val="0"/>
              <w:keepLines w:val="0"/>
              <w:widowControl w:val="0"/>
              <w:rPr>
                <w:rFonts w:cs="Arial"/>
                <w:lang w:eastAsia="ja-JP"/>
              </w:rPr>
            </w:pPr>
          </w:p>
        </w:tc>
        <w:tc>
          <w:tcPr>
            <w:tcW w:w="1512" w:type="dxa"/>
          </w:tcPr>
          <w:p w14:paraId="1B97764E"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CA240D7"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79E3BEB"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C6D689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C52F206"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20E1CF45" w14:textId="77777777" w:rsidTr="00206488">
        <w:trPr>
          <w:cantSplit/>
        </w:trPr>
        <w:tc>
          <w:tcPr>
            <w:tcW w:w="2160" w:type="dxa"/>
          </w:tcPr>
          <w:p w14:paraId="66163C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7E2C734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A4FCF41" w14:textId="77777777" w:rsidR="006B1984" w:rsidRPr="00C37D2B" w:rsidRDefault="006B1984" w:rsidP="00206488">
            <w:pPr>
              <w:pStyle w:val="TAL"/>
              <w:keepNext w:val="0"/>
              <w:keepLines w:val="0"/>
              <w:widowControl w:val="0"/>
              <w:rPr>
                <w:rFonts w:cs="Arial"/>
                <w:lang w:eastAsia="ja-JP"/>
              </w:rPr>
            </w:pPr>
          </w:p>
        </w:tc>
        <w:tc>
          <w:tcPr>
            <w:tcW w:w="1512" w:type="dxa"/>
          </w:tcPr>
          <w:p w14:paraId="32CE9D5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3B7723AB"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64A023C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8935C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4A35D93" w14:textId="77777777" w:rsidTr="00206488">
        <w:trPr>
          <w:cantSplit/>
        </w:trPr>
        <w:tc>
          <w:tcPr>
            <w:tcW w:w="2160" w:type="dxa"/>
          </w:tcPr>
          <w:p w14:paraId="11D93CCC" w14:textId="77777777" w:rsidR="006B1984" w:rsidRPr="00C37D2B" w:rsidRDefault="006B1984" w:rsidP="00206488">
            <w:pPr>
              <w:pStyle w:val="TAL"/>
              <w:keepNext w:val="0"/>
              <w:keepLines w:val="0"/>
              <w:widowControl w:val="0"/>
            </w:pPr>
            <w:r w:rsidRPr="00C37D2B">
              <w:t>Criticality Diagnostics</w:t>
            </w:r>
          </w:p>
        </w:tc>
        <w:tc>
          <w:tcPr>
            <w:tcW w:w="1080" w:type="dxa"/>
          </w:tcPr>
          <w:p w14:paraId="55FE1076" w14:textId="77777777" w:rsidR="006B1984" w:rsidRPr="00C37D2B" w:rsidRDefault="006B1984" w:rsidP="00206488">
            <w:pPr>
              <w:pStyle w:val="TAL"/>
              <w:keepNext w:val="0"/>
              <w:keepLines w:val="0"/>
              <w:widowControl w:val="0"/>
            </w:pPr>
            <w:r w:rsidRPr="00C37D2B">
              <w:t>O</w:t>
            </w:r>
          </w:p>
        </w:tc>
        <w:tc>
          <w:tcPr>
            <w:tcW w:w="1080" w:type="dxa"/>
          </w:tcPr>
          <w:p w14:paraId="0ECA5B1B" w14:textId="77777777" w:rsidR="006B1984" w:rsidRPr="00C37D2B" w:rsidRDefault="006B1984" w:rsidP="00206488">
            <w:pPr>
              <w:pStyle w:val="TAL"/>
              <w:keepNext w:val="0"/>
              <w:keepLines w:val="0"/>
              <w:widowControl w:val="0"/>
            </w:pPr>
          </w:p>
        </w:tc>
        <w:tc>
          <w:tcPr>
            <w:tcW w:w="1512" w:type="dxa"/>
          </w:tcPr>
          <w:p w14:paraId="0415E54B"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570A107D" w14:textId="77777777" w:rsidR="006B1984" w:rsidRPr="00C37D2B" w:rsidRDefault="006B1984" w:rsidP="00206488">
            <w:pPr>
              <w:pStyle w:val="TAL"/>
              <w:keepNext w:val="0"/>
              <w:keepLines w:val="0"/>
              <w:widowControl w:val="0"/>
            </w:pPr>
          </w:p>
        </w:tc>
        <w:tc>
          <w:tcPr>
            <w:tcW w:w="1080" w:type="dxa"/>
          </w:tcPr>
          <w:p w14:paraId="382765A0"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5A727946"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038902E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49C6D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B5EECD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1DFA8"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9DE1629"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7804EC79"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FF0C60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2EA064A"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FFEF37" w14:textId="77777777" w:rsidR="006B1984" w:rsidRPr="00C37D2B" w:rsidRDefault="006B1984" w:rsidP="00206488">
            <w:pPr>
              <w:pStyle w:val="TAC"/>
              <w:keepNext w:val="0"/>
              <w:keepLines w:val="0"/>
              <w:widowControl w:val="0"/>
              <w:rPr>
                <w:bCs/>
                <w:lang w:eastAsia="ja-JP"/>
              </w:rPr>
            </w:pPr>
            <w:r w:rsidRPr="00C37D2B">
              <w:rPr>
                <w:bCs/>
                <w:lang w:eastAsia="ja-JP"/>
              </w:rPr>
              <w:t>reject</w:t>
            </w:r>
          </w:p>
        </w:tc>
      </w:tr>
    </w:tbl>
    <w:p w14:paraId="3A401973" w14:textId="77777777" w:rsidR="006B1984" w:rsidRPr="00C37D2B" w:rsidRDefault="006B1984" w:rsidP="006B1984">
      <w:pPr>
        <w:widowControl w:val="0"/>
      </w:pPr>
    </w:p>
    <w:p w14:paraId="481D34F5" w14:textId="77777777" w:rsidR="006B1984" w:rsidRPr="00C37D2B" w:rsidRDefault="006B1984" w:rsidP="006B1984">
      <w:pPr>
        <w:pStyle w:val="Heading4"/>
        <w:keepNext w:val="0"/>
        <w:keepLines w:val="0"/>
        <w:widowControl w:val="0"/>
      </w:pPr>
      <w:bookmarkStart w:id="8170" w:name="_CR9_1_4_4"/>
      <w:bookmarkStart w:id="8171" w:name="_Toc20954436"/>
      <w:bookmarkStart w:id="8172" w:name="_Toc29902440"/>
      <w:bookmarkStart w:id="8173" w:name="_Toc29906444"/>
      <w:bookmarkStart w:id="8174" w:name="_Toc36550434"/>
      <w:bookmarkStart w:id="8175" w:name="_Toc45104189"/>
      <w:bookmarkStart w:id="8176" w:name="_Toc45227685"/>
      <w:bookmarkStart w:id="8177" w:name="_Toc45891499"/>
      <w:bookmarkStart w:id="8178" w:name="_Toc51764141"/>
      <w:bookmarkStart w:id="8179" w:name="_Toc56528142"/>
      <w:bookmarkStart w:id="8180" w:name="_Toc64382109"/>
      <w:bookmarkStart w:id="8181" w:name="_Toc66283684"/>
      <w:bookmarkStart w:id="8182" w:name="_Toc67911060"/>
      <w:bookmarkStart w:id="8183" w:name="_Toc73979838"/>
      <w:bookmarkStart w:id="8184" w:name="_Toc88650562"/>
      <w:bookmarkStart w:id="8185" w:name="_Toc97885689"/>
      <w:bookmarkStart w:id="8186" w:name="_Toc98882815"/>
      <w:bookmarkStart w:id="8187" w:name="_Toc105523351"/>
      <w:bookmarkStart w:id="8188" w:name="_Toc106130895"/>
      <w:bookmarkStart w:id="8189" w:name="_Toc113840046"/>
      <w:bookmarkStart w:id="8190" w:name="_Toc155893661"/>
      <w:bookmarkEnd w:id="8170"/>
      <w:r w:rsidRPr="00C37D2B">
        <w:t>9.1.4.4</w:t>
      </w:r>
      <w:r w:rsidRPr="00C37D2B">
        <w:tab/>
        <w:t>SGNB RECONFIGURATION COMPLETE</w:t>
      </w:r>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p>
    <w:p w14:paraId="23856F3A" w14:textId="77777777" w:rsidR="006B1984" w:rsidRPr="00C37D2B" w:rsidRDefault="006B1984" w:rsidP="006B1984">
      <w:pPr>
        <w:widowControl w:val="0"/>
      </w:pPr>
      <w:r w:rsidRPr="00C37D2B">
        <w:t>This message is sent by the MeNB to the en-gNB to indicate whether the configuration requested by the en-gNB was applied by the UE.</w:t>
      </w:r>
    </w:p>
    <w:p w14:paraId="5108BDD7"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018BBA7E" w14:textId="77777777" w:rsidTr="00206488">
        <w:trPr>
          <w:cantSplit/>
          <w:tblHeader/>
        </w:trPr>
        <w:tc>
          <w:tcPr>
            <w:tcW w:w="2160" w:type="dxa"/>
          </w:tcPr>
          <w:p w14:paraId="5767BCA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41BDC49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82C825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4E9226F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7EEA5C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959C1E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03702D6F"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785FB092" w14:textId="77777777" w:rsidTr="00206488">
        <w:trPr>
          <w:cantSplit/>
        </w:trPr>
        <w:tc>
          <w:tcPr>
            <w:tcW w:w="2160" w:type="dxa"/>
          </w:tcPr>
          <w:p w14:paraId="687E2BF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4B69ABC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FEFB8B3" w14:textId="77777777" w:rsidR="006B1984" w:rsidRPr="001D7E2D" w:rsidRDefault="006B1984" w:rsidP="00206488">
            <w:pPr>
              <w:pStyle w:val="TAL"/>
            </w:pPr>
          </w:p>
        </w:tc>
        <w:tc>
          <w:tcPr>
            <w:tcW w:w="1512" w:type="dxa"/>
          </w:tcPr>
          <w:p w14:paraId="1A8D88D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42C76377"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63FB16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484DEB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4B08D55" w14:textId="77777777" w:rsidTr="00206488">
        <w:trPr>
          <w:cantSplit/>
        </w:trPr>
        <w:tc>
          <w:tcPr>
            <w:tcW w:w="2160" w:type="dxa"/>
          </w:tcPr>
          <w:p w14:paraId="0A05B87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1881940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17B2BF" w14:textId="77777777" w:rsidR="006B1984" w:rsidRPr="00C37D2B" w:rsidRDefault="006B1984" w:rsidP="00206488">
            <w:pPr>
              <w:pStyle w:val="TAL"/>
              <w:keepNext w:val="0"/>
              <w:keepLines w:val="0"/>
              <w:widowControl w:val="0"/>
              <w:rPr>
                <w:rFonts w:cs="Arial"/>
                <w:lang w:eastAsia="ja-JP"/>
              </w:rPr>
            </w:pPr>
          </w:p>
        </w:tc>
        <w:tc>
          <w:tcPr>
            <w:tcW w:w="1512" w:type="dxa"/>
          </w:tcPr>
          <w:p w14:paraId="2E310EB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B UE X2AP ID</w:t>
            </w:r>
          </w:p>
          <w:p w14:paraId="2B0D9D2E" w14:textId="77777777" w:rsidR="006B1984" w:rsidRPr="00C37D2B" w:rsidRDefault="006B1984" w:rsidP="00206488">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4453B15F"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9C8642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7B7E3F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0B75BB8" w14:textId="77777777" w:rsidTr="00206488">
        <w:trPr>
          <w:cantSplit/>
        </w:trPr>
        <w:tc>
          <w:tcPr>
            <w:tcW w:w="2160" w:type="dxa"/>
          </w:tcPr>
          <w:p w14:paraId="642AEE9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5E0FE23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266E74C" w14:textId="77777777" w:rsidR="006B1984" w:rsidRPr="00C37D2B" w:rsidRDefault="006B1984" w:rsidP="00206488">
            <w:pPr>
              <w:pStyle w:val="TAL"/>
              <w:keepNext w:val="0"/>
              <w:keepLines w:val="0"/>
              <w:widowControl w:val="0"/>
              <w:rPr>
                <w:rFonts w:cs="Arial"/>
                <w:lang w:eastAsia="ja-JP"/>
              </w:rPr>
            </w:pPr>
          </w:p>
        </w:tc>
        <w:tc>
          <w:tcPr>
            <w:tcW w:w="1512" w:type="dxa"/>
          </w:tcPr>
          <w:p w14:paraId="60C41DBB" w14:textId="77777777" w:rsidR="006B1984" w:rsidRPr="00EE5530" w:rsidRDefault="006B1984" w:rsidP="00206488">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5EB587F1" w14:textId="77777777" w:rsidR="006B1984" w:rsidRPr="00EE5530" w:rsidRDefault="006B1984" w:rsidP="00206488">
            <w:pPr>
              <w:pStyle w:val="TAL"/>
              <w:keepNext w:val="0"/>
              <w:keepLines w:val="0"/>
              <w:widowControl w:val="0"/>
              <w:rPr>
                <w:rFonts w:cs="Arial"/>
                <w:szCs w:val="18"/>
                <w:lang w:val="sv-SE" w:eastAsia="ja-JP"/>
              </w:rPr>
            </w:pPr>
            <w:r w:rsidRPr="00EE5530">
              <w:rPr>
                <w:rFonts w:cs="Arial"/>
                <w:snapToGrid w:val="0"/>
                <w:lang w:val="sv-SE" w:eastAsia="ja-JP"/>
              </w:rPr>
              <w:t>9.2.100</w:t>
            </w:r>
          </w:p>
        </w:tc>
        <w:tc>
          <w:tcPr>
            <w:tcW w:w="1728" w:type="dxa"/>
          </w:tcPr>
          <w:p w14:paraId="752D0FCD"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5CC410D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8C74BE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A53C013" w14:textId="77777777" w:rsidTr="00206488">
        <w:trPr>
          <w:cantSplit/>
        </w:trPr>
        <w:tc>
          <w:tcPr>
            <w:tcW w:w="2160" w:type="dxa"/>
          </w:tcPr>
          <w:p w14:paraId="55467F47" w14:textId="77777777" w:rsidR="006B1984" w:rsidRPr="00C37D2B" w:rsidRDefault="006B1984" w:rsidP="00206488">
            <w:pPr>
              <w:pStyle w:val="TAH"/>
              <w:rPr>
                <w:lang w:eastAsia="ja-JP"/>
              </w:rPr>
            </w:pPr>
            <w:r w:rsidRPr="00C37D2B">
              <w:rPr>
                <w:lang w:eastAsia="ja-JP"/>
              </w:rPr>
              <w:t>Response Information</w:t>
            </w:r>
          </w:p>
        </w:tc>
        <w:tc>
          <w:tcPr>
            <w:tcW w:w="1080" w:type="dxa"/>
          </w:tcPr>
          <w:p w14:paraId="0C8DB40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340B707" w14:textId="77777777" w:rsidR="006B1984" w:rsidRPr="00C37D2B" w:rsidRDefault="006B1984" w:rsidP="00206488">
            <w:pPr>
              <w:pStyle w:val="TAL"/>
              <w:keepNext w:val="0"/>
              <w:keepLines w:val="0"/>
              <w:widowControl w:val="0"/>
              <w:rPr>
                <w:rFonts w:cs="Arial"/>
                <w:lang w:eastAsia="ja-JP"/>
              </w:rPr>
            </w:pPr>
          </w:p>
        </w:tc>
        <w:tc>
          <w:tcPr>
            <w:tcW w:w="1512" w:type="dxa"/>
          </w:tcPr>
          <w:p w14:paraId="54BA67C0" w14:textId="77777777" w:rsidR="006B1984" w:rsidRPr="00C37D2B" w:rsidRDefault="006B1984" w:rsidP="00206488">
            <w:pPr>
              <w:pStyle w:val="TAL"/>
              <w:keepNext w:val="0"/>
              <w:keepLines w:val="0"/>
              <w:widowControl w:val="0"/>
              <w:rPr>
                <w:rFonts w:cs="Arial"/>
                <w:lang w:eastAsia="ja-JP"/>
              </w:rPr>
            </w:pPr>
          </w:p>
        </w:tc>
        <w:tc>
          <w:tcPr>
            <w:tcW w:w="1728" w:type="dxa"/>
          </w:tcPr>
          <w:p w14:paraId="0E2B134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58F858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E0253C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ED7D059" w14:textId="77777777" w:rsidTr="00206488">
        <w:trPr>
          <w:cantSplit/>
        </w:trPr>
        <w:tc>
          <w:tcPr>
            <w:tcW w:w="2160" w:type="dxa"/>
          </w:tcPr>
          <w:p w14:paraId="49FC4BC7"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080" w:type="dxa"/>
          </w:tcPr>
          <w:p w14:paraId="6EF3F7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07BD2E9" w14:textId="77777777" w:rsidR="006B1984" w:rsidRPr="00C37D2B" w:rsidRDefault="006B1984" w:rsidP="00206488">
            <w:pPr>
              <w:pStyle w:val="TAL"/>
              <w:keepNext w:val="0"/>
              <w:keepLines w:val="0"/>
              <w:widowControl w:val="0"/>
              <w:rPr>
                <w:rFonts w:cs="Arial"/>
                <w:lang w:eastAsia="ja-JP"/>
              </w:rPr>
            </w:pPr>
          </w:p>
        </w:tc>
        <w:tc>
          <w:tcPr>
            <w:tcW w:w="1512" w:type="dxa"/>
          </w:tcPr>
          <w:p w14:paraId="4956FFF2" w14:textId="77777777" w:rsidR="006B1984" w:rsidRPr="00C37D2B" w:rsidRDefault="006B1984" w:rsidP="00206488">
            <w:pPr>
              <w:pStyle w:val="TAL"/>
              <w:keepNext w:val="0"/>
              <w:keepLines w:val="0"/>
              <w:widowControl w:val="0"/>
              <w:rPr>
                <w:rFonts w:cs="Arial"/>
                <w:lang w:eastAsia="ja-JP"/>
              </w:rPr>
            </w:pPr>
          </w:p>
        </w:tc>
        <w:tc>
          <w:tcPr>
            <w:tcW w:w="1728" w:type="dxa"/>
          </w:tcPr>
          <w:p w14:paraId="29A5D5CF"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A083971" w14:textId="77777777" w:rsidR="006B1984" w:rsidRPr="00C37D2B" w:rsidRDefault="006B1984" w:rsidP="00206488">
            <w:pPr>
              <w:pStyle w:val="TAC"/>
              <w:keepNext w:val="0"/>
              <w:keepLines w:val="0"/>
              <w:widowControl w:val="0"/>
              <w:rPr>
                <w:lang w:eastAsia="ja-JP"/>
              </w:rPr>
            </w:pPr>
          </w:p>
        </w:tc>
        <w:tc>
          <w:tcPr>
            <w:tcW w:w="1080" w:type="dxa"/>
          </w:tcPr>
          <w:p w14:paraId="08909CB0" w14:textId="77777777" w:rsidR="006B1984" w:rsidRPr="00C37D2B" w:rsidRDefault="006B1984" w:rsidP="00206488">
            <w:pPr>
              <w:pStyle w:val="TAC"/>
              <w:keepNext w:val="0"/>
              <w:keepLines w:val="0"/>
              <w:widowControl w:val="0"/>
              <w:rPr>
                <w:lang w:eastAsia="ja-JP"/>
              </w:rPr>
            </w:pPr>
          </w:p>
        </w:tc>
      </w:tr>
      <w:tr w:rsidR="006B1984" w:rsidRPr="00C37D2B" w14:paraId="5464C499" w14:textId="77777777" w:rsidTr="00206488">
        <w:trPr>
          <w:cantSplit/>
        </w:trPr>
        <w:tc>
          <w:tcPr>
            <w:tcW w:w="2160" w:type="dxa"/>
          </w:tcPr>
          <w:p w14:paraId="2860B9F4"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080" w:type="dxa"/>
          </w:tcPr>
          <w:p w14:paraId="21CA9464" w14:textId="77777777" w:rsidR="006B1984" w:rsidRPr="00C37D2B" w:rsidRDefault="006B1984" w:rsidP="00206488">
            <w:pPr>
              <w:pStyle w:val="TAL"/>
              <w:keepNext w:val="0"/>
              <w:keepLines w:val="0"/>
              <w:widowControl w:val="0"/>
              <w:rPr>
                <w:rFonts w:cs="Arial"/>
                <w:lang w:eastAsia="ja-JP"/>
              </w:rPr>
            </w:pPr>
          </w:p>
        </w:tc>
        <w:tc>
          <w:tcPr>
            <w:tcW w:w="1080" w:type="dxa"/>
          </w:tcPr>
          <w:p w14:paraId="73AB967E" w14:textId="77777777" w:rsidR="006B1984" w:rsidRPr="00C37D2B" w:rsidRDefault="006B1984" w:rsidP="00206488">
            <w:pPr>
              <w:pStyle w:val="TAL"/>
              <w:keepNext w:val="0"/>
              <w:keepLines w:val="0"/>
              <w:widowControl w:val="0"/>
              <w:rPr>
                <w:rFonts w:cs="Arial"/>
                <w:lang w:eastAsia="ja-JP"/>
              </w:rPr>
            </w:pPr>
          </w:p>
        </w:tc>
        <w:tc>
          <w:tcPr>
            <w:tcW w:w="1512" w:type="dxa"/>
          </w:tcPr>
          <w:p w14:paraId="18B95BA2" w14:textId="77777777" w:rsidR="006B1984" w:rsidRPr="00C37D2B" w:rsidRDefault="006B1984" w:rsidP="00206488">
            <w:pPr>
              <w:pStyle w:val="TAL"/>
              <w:keepNext w:val="0"/>
              <w:keepLines w:val="0"/>
              <w:widowControl w:val="0"/>
              <w:rPr>
                <w:rFonts w:cs="Arial"/>
                <w:lang w:eastAsia="ja-JP"/>
              </w:rPr>
            </w:pPr>
          </w:p>
        </w:tc>
        <w:tc>
          <w:tcPr>
            <w:tcW w:w="1728" w:type="dxa"/>
          </w:tcPr>
          <w:p w14:paraId="19FD1312"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CD15C61" w14:textId="77777777" w:rsidR="006B1984" w:rsidRPr="00C37D2B" w:rsidRDefault="006B1984" w:rsidP="00206488">
            <w:pPr>
              <w:pStyle w:val="TAC"/>
              <w:keepNext w:val="0"/>
              <w:keepLines w:val="0"/>
              <w:widowControl w:val="0"/>
              <w:rPr>
                <w:lang w:eastAsia="ja-JP"/>
              </w:rPr>
            </w:pPr>
          </w:p>
        </w:tc>
        <w:tc>
          <w:tcPr>
            <w:tcW w:w="1080" w:type="dxa"/>
          </w:tcPr>
          <w:p w14:paraId="26D1A99D" w14:textId="77777777" w:rsidR="006B1984" w:rsidRPr="00C37D2B" w:rsidRDefault="006B1984" w:rsidP="00206488">
            <w:pPr>
              <w:pStyle w:val="TAC"/>
              <w:keepNext w:val="0"/>
              <w:keepLines w:val="0"/>
              <w:widowControl w:val="0"/>
              <w:rPr>
                <w:lang w:eastAsia="ja-JP"/>
              </w:rPr>
            </w:pPr>
          </w:p>
        </w:tc>
      </w:tr>
      <w:tr w:rsidR="006B1984" w:rsidRPr="00C37D2B" w14:paraId="5514F3CF" w14:textId="77777777" w:rsidTr="00206488">
        <w:trPr>
          <w:cantSplit/>
        </w:trPr>
        <w:tc>
          <w:tcPr>
            <w:tcW w:w="2160" w:type="dxa"/>
          </w:tcPr>
          <w:p w14:paraId="38D7163F"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2E7D41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64AC588" w14:textId="77777777" w:rsidR="006B1984" w:rsidRPr="00C37D2B" w:rsidRDefault="006B1984" w:rsidP="00206488">
            <w:pPr>
              <w:pStyle w:val="TAL"/>
              <w:keepNext w:val="0"/>
              <w:keepLines w:val="0"/>
              <w:widowControl w:val="0"/>
              <w:rPr>
                <w:rFonts w:cs="Arial"/>
                <w:lang w:eastAsia="ja-JP"/>
              </w:rPr>
            </w:pPr>
          </w:p>
        </w:tc>
        <w:tc>
          <w:tcPr>
            <w:tcW w:w="1512" w:type="dxa"/>
          </w:tcPr>
          <w:p w14:paraId="4D88AD4D"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0F6D33F9"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B6F987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33A0D17" w14:textId="77777777" w:rsidR="006B1984" w:rsidRPr="00C37D2B" w:rsidRDefault="006B1984" w:rsidP="00206488">
            <w:pPr>
              <w:pStyle w:val="TAC"/>
              <w:keepNext w:val="0"/>
              <w:keepLines w:val="0"/>
              <w:widowControl w:val="0"/>
              <w:rPr>
                <w:lang w:eastAsia="ja-JP"/>
              </w:rPr>
            </w:pPr>
          </w:p>
        </w:tc>
      </w:tr>
      <w:tr w:rsidR="006B1984" w:rsidRPr="00C37D2B" w14:paraId="5163CB8E" w14:textId="77777777" w:rsidTr="00206488">
        <w:trPr>
          <w:cantSplit/>
        </w:trPr>
        <w:tc>
          <w:tcPr>
            <w:tcW w:w="2160" w:type="dxa"/>
          </w:tcPr>
          <w:p w14:paraId="1FDA3ED7"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080" w:type="dxa"/>
          </w:tcPr>
          <w:p w14:paraId="12A99480" w14:textId="77777777" w:rsidR="006B1984" w:rsidRPr="00C37D2B" w:rsidRDefault="006B1984" w:rsidP="00206488">
            <w:pPr>
              <w:pStyle w:val="TAL"/>
              <w:keepNext w:val="0"/>
              <w:keepLines w:val="0"/>
              <w:widowControl w:val="0"/>
              <w:rPr>
                <w:rFonts w:cs="Arial"/>
                <w:lang w:eastAsia="ja-JP"/>
              </w:rPr>
            </w:pPr>
          </w:p>
        </w:tc>
        <w:tc>
          <w:tcPr>
            <w:tcW w:w="1080" w:type="dxa"/>
          </w:tcPr>
          <w:p w14:paraId="0EB2B68A" w14:textId="77777777" w:rsidR="006B1984" w:rsidRPr="00C37D2B" w:rsidRDefault="006B1984" w:rsidP="00206488">
            <w:pPr>
              <w:pStyle w:val="TAL"/>
              <w:keepNext w:val="0"/>
              <w:keepLines w:val="0"/>
              <w:widowControl w:val="0"/>
              <w:rPr>
                <w:rFonts w:cs="Arial"/>
                <w:lang w:eastAsia="ja-JP"/>
              </w:rPr>
            </w:pPr>
          </w:p>
        </w:tc>
        <w:tc>
          <w:tcPr>
            <w:tcW w:w="1512" w:type="dxa"/>
          </w:tcPr>
          <w:p w14:paraId="79117CE8" w14:textId="77777777" w:rsidR="006B1984" w:rsidRPr="00C37D2B" w:rsidRDefault="006B1984" w:rsidP="00206488">
            <w:pPr>
              <w:pStyle w:val="TAL"/>
              <w:keepNext w:val="0"/>
              <w:keepLines w:val="0"/>
              <w:widowControl w:val="0"/>
              <w:rPr>
                <w:rFonts w:cs="Arial"/>
                <w:lang w:eastAsia="ja-JP"/>
              </w:rPr>
            </w:pPr>
          </w:p>
        </w:tc>
        <w:tc>
          <w:tcPr>
            <w:tcW w:w="1728" w:type="dxa"/>
          </w:tcPr>
          <w:p w14:paraId="2EF1DA00"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0F450673" w14:textId="77777777" w:rsidR="006B1984" w:rsidRPr="00C37D2B" w:rsidRDefault="006B1984" w:rsidP="00206488">
            <w:pPr>
              <w:pStyle w:val="TAC"/>
              <w:keepNext w:val="0"/>
              <w:keepLines w:val="0"/>
              <w:widowControl w:val="0"/>
              <w:rPr>
                <w:lang w:eastAsia="ja-JP"/>
              </w:rPr>
            </w:pPr>
          </w:p>
        </w:tc>
        <w:tc>
          <w:tcPr>
            <w:tcW w:w="1080" w:type="dxa"/>
          </w:tcPr>
          <w:p w14:paraId="66151216" w14:textId="77777777" w:rsidR="006B1984" w:rsidRPr="00C37D2B" w:rsidRDefault="006B1984" w:rsidP="00206488">
            <w:pPr>
              <w:pStyle w:val="TAC"/>
              <w:keepNext w:val="0"/>
              <w:keepLines w:val="0"/>
              <w:widowControl w:val="0"/>
              <w:rPr>
                <w:lang w:eastAsia="ja-JP"/>
              </w:rPr>
            </w:pPr>
          </w:p>
        </w:tc>
      </w:tr>
      <w:tr w:rsidR="006B1984" w:rsidRPr="00C37D2B" w14:paraId="2B6815E4" w14:textId="77777777" w:rsidTr="00206488">
        <w:trPr>
          <w:cantSplit/>
        </w:trPr>
        <w:tc>
          <w:tcPr>
            <w:tcW w:w="2160" w:type="dxa"/>
          </w:tcPr>
          <w:p w14:paraId="7C84E032"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Cause</w:t>
            </w:r>
          </w:p>
        </w:tc>
        <w:tc>
          <w:tcPr>
            <w:tcW w:w="1080" w:type="dxa"/>
          </w:tcPr>
          <w:p w14:paraId="1099E7A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58FDDB" w14:textId="77777777" w:rsidR="006B1984" w:rsidRPr="00C37D2B" w:rsidRDefault="006B1984" w:rsidP="00206488">
            <w:pPr>
              <w:pStyle w:val="TAL"/>
              <w:keepNext w:val="0"/>
              <w:keepLines w:val="0"/>
              <w:widowControl w:val="0"/>
              <w:rPr>
                <w:rFonts w:cs="Arial"/>
                <w:lang w:eastAsia="ja-JP"/>
              </w:rPr>
            </w:pPr>
          </w:p>
        </w:tc>
        <w:tc>
          <w:tcPr>
            <w:tcW w:w="1512" w:type="dxa"/>
          </w:tcPr>
          <w:p w14:paraId="200FB4F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159F469F"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A650D2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1B5ED94" w14:textId="77777777" w:rsidR="006B1984" w:rsidRPr="00C37D2B" w:rsidRDefault="006B1984" w:rsidP="00206488">
            <w:pPr>
              <w:pStyle w:val="TAC"/>
              <w:keepNext w:val="0"/>
              <w:keepLines w:val="0"/>
              <w:widowControl w:val="0"/>
              <w:rPr>
                <w:lang w:eastAsia="ja-JP"/>
              </w:rPr>
            </w:pPr>
          </w:p>
        </w:tc>
      </w:tr>
      <w:tr w:rsidR="006B1984" w:rsidRPr="00C37D2B" w14:paraId="0974106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1C9E7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BF86F3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F29A2"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A7CFC7A"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17EE98E2"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76BD1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E4917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08B0D1"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44A51388" w14:textId="77777777" w:rsidR="006B1984" w:rsidRPr="00C37D2B" w:rsidRDefault="006B1984" w:rsidP="006B1984">
      <w:pPr>
        <w:widowControl w:val="0"/>
      </w:pPr>
    </w:p>
    <w:p w14:paraId="0BEB2E63" w14:textId="77777777" w:rsidR="006B1984" w:rsidRPr="00C37D2B" w:rsidRDefault="006B1984" w:rsidP="006B1984">
      <w:pPr>
        <w:pStyle w:val="Heading4"/>
        <w:keepNext w:val="0"/>
        <w:keepLines w:val="0"/>
        <w:widowControl w:val="0"/>
      </w:pPr>
      <w:bookmarkStart w:id="8191" w:name="_CR9_1_4_5"/>
      <w:bookmarkStart w:id="8192" w:name="_Toc20954437"/>
      <w:bookmarkStart w:id="8193" w:name="_Toc29902441"/>
      <w:bookmarkStart w:id="8194" w:name="_Toc29906445"/>
      <w:bookmarkStart w:id="8195" w:name="_Toc36550435"/>
      <w:bookmarkStart w:id="8196" w:name="_Toc45104190"/>
      <w:bookmarkStart w:id="8197" w:name="_Toc45227686"/>
      <w:bookmarkStart w:id="8198" w:name="_Toc45891500"/>
      <w:bookmarkStart w:id="8199" w:name="_Toc51764142"/>
      <w:bookmarkStart w:id="8200" w:name="_Toc56528143"/>
      <w:bookmarkStart w:id="8201" w:name="_Toc64382110"/>
      <w:bookmarkStart w:id="8202" w:name="_Toc66283685"/>
      <w:bookmarkStart w:id="8203" w:name="_Toc67911061"/>
      <w:bookmarkStart w:id="8204" w:name="_Toc73979839"/>
      <w:bookmarkStart w:id="8205" w:name="_Toc88650563"/>
      <w:bookmarkStart w:id="8206" w:name="_Toc97885690"/>
      <w:bookmarkStart w:id="8207" w:name="_Toc98882816"/>
      <w:bookmarkStart w:id="8208" w:name="_Toc105523352"/>
      <w:bookmarkStart w:id="8209" w:name="_Toc106130896"/>
      <w:bookmarkStart w:id="8210" w:name="_Toc113840047"/>
      <w:bookmarkStart w:id="8211" w:name="_Toc155893662"/>
      <w:bookmarkStart w:id="8212" w:name="_Hlk44084179"/>
      <w:bookmarkEnd w:id="8191"/>
      <w:r w:rsidRPr="00C37D2B">
        <w:t>9.1.4.</w:t>
      </w:r>
      <w:r w:rsidRPr="00C37D2B">
        <w:rPr>
          <w:lang w:eastAsia="ja-JP"/>
        </w:rPr>
        <w:t>5</w:t>
      </w:r>
      <w:r w:rsidRPr="00C37D2B">
        <w:tab/>
        <w:t>SGNB MODIFICATION REQUEST</w:t>
      </w:r>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p>
    <w:bookmarkEnd w:id="8212"/>
    <w:p w14:paraId="585F479B" w14:textId="77777777" w:rsidR="006B1984" w:rsidRPr="00C37D2B" w:rsidRDefault="006B1984" w:rsidP="006B1984">
      <w:pPr>
        <w:widowControl w:val="0"/>
      </w:pPr>
      <w:r w:rsidRPr="00C37D2B">
        <w:t>This message is sent by the MeNB to the en-gNB to request the preparation to modify en-gNB resources for a specific UE, to query for the current SCG configuration, or to provide the S-RLF-related information to the en-gNB.</w:t>
      </w:r>
    </w:p>
    <w:p w14:paraId="5A4AF5A0"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E7C76AC" w14:textId="77777777" w:rsidTr="00206488">
        <w:trPr>
          <w:cantSplit/>
          <w:tblHeader/>
        </w:trPr>
        <w:tc>
          <w:tcPr>
            <w:tcW w:w="2160" w:type="dxa"/>
          </w:tcPr>
          <w:p w14:paraId="08BDDFA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773AE6E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9B9442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4379296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A36DB1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580E14B"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C4FDA7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0D8284D4" w14:textId="77777777" w:rsidTr="00206488">
        <w:trPr>
          <w:cantSplit/>
        </w:trPr>
        <w:tc>
          <w:tcPr>
            <w:tcW w:w="2160" w:type="dxa"/>
          </w:tcPr>
          <w:p w14:paraId="27E178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FE9112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433AE9" w14:textId="77777777" w:rsidR="006B1984" w:rsidRPr="00C37D2B" w:rsidRDefault="006B1984" w:rsidP="00206488">
            <w:pPr>
              <w:pStyle w:val="TAL"/>
              <w:keepNext w:val="0"/>
              <w:keepLines w:val="0"/>
              <w:widowControl w:val="0"/>
              <w:rPr>
                <w:rFonts w:cs="Arial"/>
                <w:lang w:eastAsia="ja-JP"/>
              </w:rPr>
            </w:pPr>
          </w:p>
        </w:tc>
        <w:tc>
          <w:tcPr>
            <w:tcW w:w="1512" w:type="dxa"/>
          </w:tcPr>
          <w:p w14:paraId="5D37FC9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47E342E4" w14:textId="77777777" w:rsidR="006B1984" w:rsidRPr="00C37D2B" w:rsidRDefault="006B1984" w:rsidP="00206488">
            <w:pPr>
              <w:pStyle w:val="TAL"/>
              <w:keepNext w:val="0"/>
              <w:keepLines w:val="0"/>
              <w:widowControl w:val="0"/>
              <w:rPr>
                <w:rFonts w:cs="Arial"/>
                <w:lang w:eastAsia="ja-JP"/>
              </w:rPr>
            </w:pPr>
          </w:p>
        </w:tc>
        <w:tc>
          <w:tcPr>
            <w:tcW w:w="1080" w:type="dxa"/>
          </w:tcPr>
          <w:p w14:paraId="748A0A9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C4C33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42496CA" w14:textId="77777777" w:rsidTr="00206488">
        <w:trPr>
          <w:cantSplit/>
        </w:trPr>
        <w:tc>
          <w:tcPr>
            <w:tcW w:w="2160" w:type="dxa"/>
          </w:tcPr>
          <w:p w14:paraId="632E7D2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098312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4729589" w14:textId="77777777" w:rsidR="006B1984" w:rsidRPr="00C37D2B" w:rsidRDefault="006B1984" w:rsidP="00206488">
            <w:pPr>
              <w:pStyle w:val="TAL"/>
              <w:keepNext w:val="0"/>
              <w:keepLines w:val="0"/>
              <w:widowControl w:val="0"/>
              <w:rPr>
                <w:rFonts w:cs="Arial"/>
                <w:lang w:eastAsia="ja-JP"/>
              </w:rPr>
            </w:pPr>
          </w:p>
        </w:tc>
        <w:tc>
          <w:tcPr>
            <w:tcW w:w="1512" w:type="dxa"/>
          </w:tcPr>
          <w:p w14:paraId="3ADF5713"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251C577C"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B54F2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Pr>
          <w:p w14:paraId="14F6A2D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4D1EAA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4FADDFD" w14:textId="77777777" w:rsidTr="00206488">
        <w:trPr>
          <w:cantSplit/>
        </w:trPr>
        <w:tc>
          <w:tcPr>
            <w:tcW w:w="2160" w:type="dxa"/>
          </w:tcPr>
          <w:p w14:paraId="5AB96F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170093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C360000" w14:textId="77777777" w:rsidR="006B1984" w:rsidRPr="00C37D2B" w:rsidRDefault="006B1984" w:rsidP="00206488">
            <w:pPr>
              <w:pStyle w:val="TAL"/>
              <w:keepNext w:val="0"/>
              <w:keepLines w:val="0"/>
              <w:widowControl w:val="0"/>
              <w:rPr>
                <w:rFonts w:cs="Arial"/>
                <w:lang w:eastAsia="ja-JP"/>
              </w:rPr>
            </w:pPr>
          </w:p>
        </w:tc>
        <w:tc>
          <w:tcPr>
            <w:tcW w:w="1512" w:type="dxa"/>
          </w:tcPr>
          <w:p w14:paraId="0EAAAAA3"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4460F041"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5EDBA9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1C1B150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603A5C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5F9608C" w14:textId="77777777" w:rsidTr="00206488">
        <w:trPr>
          <w:cantSplit/>
        </w:trPr>
        <w:tc>
          <w:tcPr>
            <w:tcW w:w="2160" w:type="dxa"/>
          </w:tcPr>
          <w:p w14:paraId="07231CF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6919D7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F6CA802" w14:textId="77777777" w:rsidR="006B1984" w:rsidRPr="00C37D2B" w:rsidRDefault="006B1984" w:rsidP="00206488">
            <w:pPr>
              <w:pStyle w:val="TAL"/>
              <w:keepNext w:val="0"/>
              <w:keepLines w:val="0"/>
              <w:widowControl w:val="0"/>
              <w:rPr>
                <w:rFonts w:cs="Arial"/>
                <w:lang w:eastAsia="ja-JP"/>
              </w:rPr>
            </w:pPr>
          </w:p>
        </w:tc>
        <w:tc>
          <w:tcPr>
            <w:tcW w:w="1512" w:type="dxa"/>
          </w:tcPr>
          <w:p w14:paraId="2676272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1DC8AF27" w14:textId="77777777" w:rsidR="006B1984" w:rsidRPr="00C37D2B" w:rsidRDefault="006B1984" w:rsidP="00206488">
            <w:pPr>
              <w:pStyle w:val="TAL"/>
              <w:keepNext w:val="0"/>
              <w:keepLines w:val="0"/>
              <w:widowControl w:val="0"/>
              <w:rPr>
                <w:rFonts w:cs="Arial"/>
                <w:lang w:eastAsia="ja-JP"/>
              </w:rPr>
            </w:pPr>
          </w:p>
        </w:tc>
        <w:tc>
          <w:tcPr>
            <w:tcW w:w="1080" w:type="dxa"/>
          </w:tcPr>
          <w:p w14:paraId="36F436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1DD685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E80F80E" w14:textId="77777777" w:rsidTr="00206488">
        <w:trPr>
          <w:cantSplit/>
        </w:trPr>
        <w:tc>
          <w:tcPr>
            <w:tcW w:w="2160" w:type="dxa"/>
          </w:tcPr>
          <w:p w14:paraId="3AF9AD82" w14:textId="77777777" w:rsidR="006B1984" w:rsidRPr="00C37D2B" w:rsidRDefault="006B1984" w:rsidP="00206488">
            <w:pPr>
              <w:pStyle w:val="TAL"/>
              <w:keepNext w:val="0"/>
              <w:keepLines w:val="0"/>
              <w:widowControl w:val="0"/>
              <w:rPr>
                <w:rFonts w:cs="Arial"/>
                <w:b/>
                <w:lang w:eastAsia="zh-CN"/>
              </w:rPr>
            </w:pPr>
            <w:r w:rsidRPr="00C37D2B">
              <w:rPr>
                <w:rFonts w:cs="Arial"/>
                <w:bCs/>
                <w:lang w:eastAsia="ja-JP"/>
              </w:rPr>
              <w:t>Selected PLMN</w:t>
            </w:r>
          </w:p>
        </w:tc>
        <w:tc>
          <w:tcPr>
            <w:tcW w:w="1080" w:type="dxa"/>
          </w:tcPr>
          <w:p w14:paraId="1782151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7470DEE9" w14:textId="77777777" w:rsidR="006B1984" w:rsidRPr="00C37D2B" w:rsidRDefault="006B1984" w:rsidP="00206488">
            <w:pPr>
              <w:pStyle w:val="TAL"/>
              <w:keepNext w:val="0"/>
              <w:keepLines w:val="0"/>
              <w:widowControl w:val="0"/>
              <w:rPr>
                <w:rFonts w:cs="Arial"/>
                <w:i/>
                <w:lang w:eastAsia="ja-JP"/>
              </w:rPr>
            </w:pPr>
          </w:p>
        </w:tc>
        <w:tc>
          <w:tcPr>
            <w:tcW w:w="1512" w:type="dxa"/>
          </w:tcPr>
          <w:p w14:paraId="292487A2" w14:textId="77777777" w:rsidR="006B1984" w:rsidRPr="00C37D2B" w:rsidRDefault="006B1984" w:rsidP="00206488">
            <w:pPr>
              <w:pStyle w:val="TAL"/>
              <w:keepNext w:val="0"/>
              <w:keepLines w:val="0"/>
              <w:widowControl w:val="0"/>
              <w:rPr>
                <w:rFonts w:eastAsia="Calibri Light" w:cs="Arial"/>
                <w:lang w:eastAsia="ja-JP"/>
              </w:rPr>
            </w:pPr>
            <w:r w:rsidRPr="00C37D2B">
              <w:rPr>
                <w:rFonts w:eastAsia="Calibri Light" w:cs="Arial"/>
                <w:lang w:eastAsia="ja-JP"/>
              </w:rPr>
              <w:t>PLMN Identity</w:t>
            </w:r>
          </w:p>
          <w:p w14:paraId="79741668" w14:textId="77777777" w:rsidR="006B1984" w:rsidRPr="00C37D2B" w:rsidRDefault="006B1984" w:rsidP="00206488">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758C9BB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e selected PLMN of the SCG in the en-gNB.</w:t>
            </w:r>
          </w:p>
        </w:tc>
        <w:tc>
          <w:tcPr>
            <w:tcW w:w="1080" w:type="dxa"/>
          </w:tcPr>
          <w:p w14:paraId="2E3E0F0D"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1DD4244A"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3A3CE118" w14:textId="77777777" w:rsidTr="00206488">
        <w:trPr>
          <w:cantSplit/>
        </w:trPr>
        <w:tc>
          <w:tcPr>
            <w:tcW w:w="2160" w:type="dxa"/>
          </w:tcPr>
          <w:p w14:paraId="64B934BC" w14:textId="77777777" w:rsidR="006B1984" w:rsidRPr="00C37D2B" w:rsidRDefault="006B1984" w:rsidP="00206488">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3028EFA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2D7FC8D1" w14:textId="77777777" w:rsidR="006B1984" w:rsidRPr="00C37D2B" w:rsidRDefault="006B1984" w:rsidP="00206488">
            <w:pPr>
              <w:pStyle w:val="TAL"/>
              <w:keepNext w:val="0"/>
              <w:keepLines w:val="0"/>
              <w:widowControl w:val="0"/>
              <w:rPr>
                <w:rFonts w:cs="Arial"/>
                <w:i/>
                <w:lang w:eastAsia="ja-JP"/>
              </w:rPr>
            </w:pPr>
          </w:p>
        </w:tc>
        <w:tc>
          <w:tcPr>
            <w:tcW w:w="1512" w:type="dxa"/>
          </w:tcPr>
          <w:p w14:paraId="1A47D544" w14:textId="77777777" w:rsidR="006B1984" w:rsidRPr="00C37D2B" w:rsidRDefault="006B1984" w:rsidP="00206488">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50CD554A" w14:textId="77777777" w:rsidR="006B1984" w:rsidRPr="00C37D2B" w:rsidRDefault="006B1984" w:rsidP="00206488">
            <w:pPr>
              <w:pStyle w:val="TAL"/>
              <w:keepNext w:val="0"/>
              <w:keepLines w:val="0"/>
              <w:widowControl w:val="0"/>
              <w:rPr>
                <w:rFonts w:cs="Arial"/>
                <w:lang w:eastAsia="zh-CN"/>
              </w:rPr>
            </w:pPr>
          </w:p>
        </w:tc>
        <w:tc>
          <w:tcPr>
            <w:tcW w:w="1080" w:type="dxa"/>
          </w:tcPr>
          <w:p w14:paraId="704DCB93"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7387C27B"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52B6ECA7" w14:textId="77777777" w:rsidTr="00206488">
        <w:trPr>
          <w:cantSplit/>
        </w:trPr>
        <w:tc>
          <w:tcPr>
            <w:tcW w:w="2160" w:type="dxa"/>
          </w:tcPr>
          <w:p w14:paraId="4C942BA9"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080" w:type="dxa"/>
          </w:tcPr>
          <w:p w14:paraId="6B5BD958" w14:textId="77777777" w:rsidR="006B1984" w:rsidRPr="00C37D2B" w:rsidRDefault="006B1984" w:rsidP="00206488">
            <w:pPr>
              <w:pStyle w:val="TAL"/>
              <w:keepNext w:val="0"/>
              <w:keepLines w:val="0"/>
              <w:widowControl w:val="0"/>
              <w:rPr>
                <w:rFonts w:cs="Arial"/>
                <w:lang w:eastAsia="zh-CN"/>
              </w:rPr>
            </w:pPr>
            <w:r w:rsidRPr="00C37D2B">
              <w:rPr>
                <w:rFonts w:eastAsia="Geneva" w:cs="Arial"/>
                <w:lang w:eastAsia="zh-CN"/>
              </w:rPr>
              <w:t>O</w:t>
            </w:r>
          </w:p>
        </w:tc>
        <w:tc>
          <w:tcPr>
            <w:tcW w:w="1080" w:type="dxa"/>
          </w:tcPr>
          <w:p w14:paraId="3DADF4D6" w14:textId="77777777" w:rsidR="006B1984" w:rsidRPr="00C37D2B" w:rsidRDefault="006B1984" w:rsidP="00206488">
            <w:pPr>
              <w:pStyle w:val="TAL"/>
              <w:keepNext w:val="0"/>
              <w:keepLines w:val="0"/>
              <w:widowControl w:val="0"/>
              <w:rPr>
                <w:rFonts w:cs="Arial"/>
                <w:i/>
                <w:lang w:eastAsia="ja-JP"/>
              </w:rPr>
            </w:pPr>
          </w:p>
        </w:tc>
        <w:tc>
          <w:tcPr>
            <w:tcW w:w="1512" w:type="dxa"/>
          </w:tcPr>
          <w:p w14:paraId="559696EC" w14:textId="77777777" w:rsidR="006B1984" w:rsidRPr="00C37D2B" w:rsidRDefault="006B1984" w:rsidP="00206488">
            <w:pPr>
              <w:pStyle w:val="TAL"/>
              <w:keepNext w:val="0"/>
              <w:keepLines w:val="0"/>
              <w:widowControl w:val="0"/>
              <w:rPr>
                <w:rFonts w:cs="Arial"/>
                <w:lang w:eastAsia="ja-JP"/>
              </w:rPr>
            </w:pPr>
            <w:r w:rsidRPr="00C37D2B">
              <w:rPr>
                <w:rFonts w:eastAsia="Geneva" w:cs="Arial"/>
                <w:lang w:eastAsia="zh-CN"/>
              </w:rPr>
              <w:t>9.2.103</w:t>
            </w:r>
          </w:p>
        </w:tc>
        <w:tc>
          <w:tcPr>
            <w:tcW w:w="1728" w:type="dxa"/>
          </w:tcPr>
          <w:p w14:paraId="0D28CC21" w14:textId="77777777" w:rsidR="006B1984" w:rsidRPr="00C37D2B" w:rsidRDefault="006B1984" w:rsidP="00206488">
            <w:pPr>
              <w:pStyle w:val="TAL"/>
              <w:keepNext w:val="0"/>
              <w:keepLines w:val="0"/>
              <w:widowControl w:val="0"/>
              <w:rPr>
                <w:rFonts w:cs="Arial"/>
                <w:lang w:eastAsia="zh-CN"/>
              </w:rPr>
            </w:pPr>
          </w:p>
        </w:tc>
        <w:tc>
          <w:tcPr>
            <w:tcW w:w="1080" w:type="dxa"/>
          </w:tcPr>
          <w:p w14:paraId="712BD325"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3950256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3F172B1" w14:textId="77777777" w:rsidTr="00206488">
        <w:trPr>
          <w:cantSplit/>
        </w:trPr>
        <w:tc>
          <w:tcPr>
            <w:tcW w:w="2160" w:type="dxa"/>
          </w:tcPr>
          <w:p w14:paraId="4EA1AA85" w14:textId="77777777" w:rsidR="006B1984" w:rsidRPr="00C37D2B" w:rsidRDefault="006B1984" w:rsidP="00206488">
            <w:pPr>
              <w:pStyle w:val="TAH"/>
              <w:rPr>
                <w:lang w:eastAsia="ja-JP"/>
              </w:rPr>
            </w:pPr>
            <w:r w:rsidRPr="00C37D2B">
              <w:rPr>
                <w:lang w:eastAsia="ja-JP"/>
              </w:rPr>
              <w:t>UE Context Information</w:t>
            </w:r>
          </w:p>
        </w:tc>
        <w:tc>
          <w:tcPr>
            <w:tcW w:w="1080" w:type="dxa"/>
          </w:tcPr>
          <w:p w14:paraId="2B1780B7" w14:textId="77777777" w:rsidR="006B1984" w:rsidRPr="00C37D2B" w:rsidRDefault="006B1984" w:rsidP="00206488">
            <w:pPr>
              <w:pStyle w:val="TAL"/>
              <w:keepNext w:val="0"/>
              <w:keepLines w:val="0"/>
              <w:widowControl w:val="0"/>
              <w:rPr>
                <w:rFonts w:cs="Arial"/>
                <w:lang w:eastAsia="ja-JP"/>
              </w:rPr>
            </w:pPr>
          </w:p>
        </w:tc>
        <w:tc>
          <w:tcPr>
            <w:tcW w:w="1080" w:type="dxa"/>
          </w:tcPr>
          <w:p w14:paraId="3FB1C280"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217F700F" w14:textId="77777777" w:rsidR="006B1984" w:rsidRPr="00C37D2B" w:rsidRDefault="006B1984" w:rsidP="00206488">
            <w:pPr>
              <w:pStyle w:val="TAL"/>
              <w:keepNext w:val="0"/>
              <w:keepLines w:val="0"/>
              <w:widowControl w:val="0"/>
              <w:rPr>
                <w:rFonts w:cs="Arial"/>
                <w:lang w:eastAsia="ja-JP"/>
              </w:rPr>
            </w:pPr>
          </w:p>
        </w:tc>
        <w:tc>
          <w:tcPr>
            <w:tcW w:w="1728" w:type="dxa"/>
          </w:tcPr>
          <w:p w14:paraId="30FAB4D6" w14:textId="77777777" w:rsidR="006B1984" w:rsidRPr="00C37D2B" w:rsidRDefault="006B1984" w:rsidP="00206488">
            <w:pPr>
              <w:pStyle w:val="TAL"/>
              <w:keepNext w:val="0"/>
              <w:keepLines w:val="0"/>
              <w:widowControl w:val="0"/>
              <w:rPr>
                <w:rFonts w:cs="Arial"/>
                <w:lang w:eastAsia="ja-JP"/>
              </w:rPr>
            </w:pPr>
          </w:p>
        </w:tc>
        <w:tc>
          <w:tcPr>
            <w:tcW w:w="1080" w:type="dxa"/>
          </w:tcPr>
          <w:p w14:paraId="1CF830D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8774DD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8517E5B" w14:textId="77777777" w:rsidTr="00206488">
        <w:trPr>
          <w:cantSplit/>
        </w:trPr>
        <w:tc>
          <w:tcPr>
            <w:tcW w:w="2160" w:type="dxa"/>
          </w:tcPr>
          <w:p w14:paraId="30C9BE74"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NR UE Security Capabilities</w:t>
            </w:r>
          </w:p>
        </w:tc>
        <w:tc>
          <w:tcPr>
            <w:tcW w:w="1080" w:type="dxa"/>
          </w:tcPr>
          <w:p w14:paraId="469C2C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0745032" w14:textId="77777777" w:rsidR="006B1984" w:rsidRPr="00C37D2B" w:rsidRDefault="006B1984" w:rsidP="00206488">
            <w:pPr>
              <w:pStyle w:val="TAL"/>
              <w:keepNext w:val="0"/>
              <w:keepLines w:val="0"/>
              <w:widowControl w:val="0"/>
              <w:rPr>
                <w:rFonts w:cs="Arial"/>
                <w:i/>
                <w:lang w:eastAsia="ja-JP"/>
              </w:rPr>
            </w:pPr>
          </w:p>
        </w:tc>
        <w:tc>
          <w:tcPr>
            <w:tcW w:w="1512" w:type="dxa"/>
          </w:tcPr>
          <w:p w14:paraId="39356E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7</w:t>
            </w:r>
          </w:p>
        </w:tc>
        <w:tc>
          <w:tcPr>
            <w:tcW w:w="1728" w:type="dxa"/>
          </w:tcPr>
          <w:p w14:paraId="51E39486" w14:textId="77777777" w:rsidR="006B1984" w:rsidRPr="00C37D2B" w:rsidRDefault="006B1984" w:rsidP="00206488">
            <w:pPr>
              <w:pStyle w:val="TAL"/>
              <w:keepNext w:val="0"/>
              <w:keepLines w:val="0"/>
              <w:widowControl w:val="0"/>
              <w:rPr>
                <w:rFonts w:cs="Arial"/>
                <w:lang w:eastAsia="ja-JP"/>
              </w:rPr>
            </w:pPr>
          </w:p>
        </w:tc>
        <w:tc>
          <w:tcPr>
            <w:tcW w:w="1080" w:type="dxa"/>
          </w:tcPr>
          <w:p w14:paraId="22C5C2E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7D3EDAB" w14:textId="77777777" w:rsidR="006B1984" w:rsidRPr="00C37D2B" w:rsidRDefault="006B1984" w:rsidP="00206488">
            <w:pPr>
              <w:pStyle w:val="TAC"/>
              <w:keepNext w:val="0"/>
              <w:keepLines w:val="0"/>
              <w:widowControl w:val="0"/>
              <w:rPr>
                <w:lang w:eastAsia="ja-JP"/>
              </w:rPr>
            </w:pPr>
          </w:p>
        </w:tc>
      </w:tr>
      <w:tr w:rsidR="006B1984" w:rsidRPr="00C37D2B" w14:paraId="6318A679" w14:textId="77777777" w:rsidTr="00206488">
        <w:trPr>
          <w:cantSplit/>
        </w:trPr>
        <w:tc>
          <w:tcPr>
            <w:tcW w:w="2160" w:type="dxa"/>
          </w:tcPr>
          <w:p w14:paraId="29693C9B"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SgNB Security Key</w:t>
            </w:r>
          </w:p>
        </w:tc>
        <w:tc>
          <w:tcPr>
            <w:tcW w:w="1080" w:type="dxa"/>
          </w:tcPr>
          <w:p w14:paraId="4546CE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85D22A5" w14:textId="77777777" w:rsidR="006B1984" w:rsidRPr="00C37D2B" w:rsidRDefault="006B1984" w:rsidP="00206488">
            <w:pPr>
              <w:pStyle w:val="TAL"/>
              <w:keepNext w:val="0"/>
              <w:keepLines w:val="0"/>
              <w:widowControl w:val="0"/>
              <w:rPr>
                <w:rFonts w:cs="Arial"/>
                <w:i/>
                <w:lang w:eastAsia="ja-JP"/>
              </w:rPr>
            </w:pPr>
          </w:p>
        </w:tc>
        <w:tc>
          <w:tcPr>
            <w:tcW w:w="1512" w:type="dxa"/>
          </w:tcPr>
          <w:p w14:paraId="3806E91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1</w:t>
            </w:r>
          </w:p>
        </w:tc>
        <w:tc>
          <w:tcPr>
            <w:tcW w:w="1728" w:type="dxa"/>
          </w:tcPr>
          <w:p w14:paraId="7C27CB79" w14:textId="77777777" w:rsidR="006B1984" w:rsidRPr="00C37D2B" w:rsidRDefault="006B1984" w:rsidP="00206488">
            <w:pPr>
              <w:pStyle w:val="TAL"/>
              <w:keepNext w:val="0"/>
              <w:keepLines w:val="0"/>
              <w:widowControl w:val="0"/>
              <w:rPr>
                <w:rFonts w:cs="Arial"/>
                <w:lang w:eastAsia="ja-JP"/>
              </w:rPr>
            </w:pPr>
          </w:p>
        </w:tc>
        <w:tc>
          <w:tcPr>
            <w:tcW w:w="1080" w:type="dxa"/>
          </w:tcPr>
          <w:p w14:paraId="1DB5D7C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42463E1" w14:textId="77777777" w:rsidR="006B1984" w:rsidRPr="00C37D2B" w:rsidRDefault="006B1984" w:rsidP="00206488">
            <w:pPr>
              <w:pStyle w:val="TAC"/>
              <w:keepNext w:val="0"/>
              <w:keepLines w:val="0"/>
              <w:widowControl w:val="0"/>
              <w:rPr>
                <w:lang w:eastAsia="ja-JP"/>
              </w:rPr>
            </w:pPr>
          </w:p>
        </w:tc>
      </w:tr>
      <w:tr w:rsidR="006B1984" w:rsidRPr="00C37D2B" w14:paraId="162539B0" w14:textId="77777777" w:rsidTr="00206488">
        <w:trPr>
          <w:cantSplit/>
        </w:trPr>
        <w:tc>
          <w:tcPr>
            <w:tcW w:w="2160" w:type="dxa"/>
          </w:tcPr>
          <w:p w14:paraId="43B753D6"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SgNB UE Aggregate Maximum Bit Rate</w:t>
            </w:r>
          </w:p>
        </w:tc>
        <w:tc>
          <w:tcPr>
            <w:tcW w:w="1080" w:type="dxa"/>
          </w:tcPr>
          <w:p w14:paraId="6B18177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6488766" w14:textId="77777777" w:rsidR="006B1984" w:rsidRPr="00C37D2B" w:rsidRDefault="006B1984" w:rsidP="00206488">
            <w:pPr>
              <w:pStyle w:val="TAL"/>
              <w:keepNext w:val="0"/>
              <w:keepLines w:val="0"/>
              <w:widowControl w:val="0"/>
              <w:rPr>
                <w:rFonts w:cs="Arial"/>
                <w:i/>
                <w:lang w:eastAsia="ja-JP"/>
              </w:rPr>
            </w:pPr>
          </w:p>
        </w:tc>
        <w:tc>
          <w:tcPr>
            <w:tcW w:w="1512" w:type="dxa"/>
          </w:tcPr>
          <w:p w14:paraId="777F07D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UE Aggregate Maximum Bit Rate</w:t>
            </w:r>
          </w:p>
          <w:p w14:paraId="5F5C3D8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2</w:t>
            </w:r>
          </w:p>
        </w:tc>
        <w:tc>
          <w:tcPr>
            <w:tcW w:w="1728" w:type="dxa"/>
          </w:tcPr>
          <w:p w14:paraId="70B2865D" w14:textId="77777777" w:rsidR="006B1984" w:rsidRPr="00C37D2B" w:rsidRDefault="006B1984" w:rsidP="00206488">
            <w:pPr>
              <w:pStyle w:val="TAL"/>
              <w:keepNext w:val="0"/>
              <w:keepLines w:val="0"/>
              <w:widowControl w:val="0"/>
              <w:rPr>
                <w:rFonts w:cs="Arial"/>
                <w:lang w:eastAsia="ja-JP"/>
              </w:rPr>
            </w:pPr>
          </w:p>
        </w:tc>
        <w:tc>
          <w:tcPr>
            <w:tcW w:w="1080" w:type="dxa"/>
          </w:tcPr>
          <w:p w14:paraId="0BD9A1D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7215E23" w14:textId="77777777" w:rsidR="006B1984" w:rsidRPr="00C37D2B" w:rsidRDefault="006B1984" w:rsidP="00206488">
            <w:pPr>
              <w:pStyle w:val="TAC"/>
              <w:keepNext w:val="0"/>
              <w:keepLines w:val="0"/>
              <w:widowControl w:val="0"/>
              <w:rPr>
                <w:lang w:eastAsia="ja-JP"/>
              </w:rPr>
            </w:pPr>
          </w:p>
        </w:tc>
      </w:tr>
      <w:tr w:rsidR="006B1984" w:rsidRPr="00C37D2B" w14:paraId="784CFCC2" w14:textId="77777777" w:rsidTr="00206488">
        <w:trPr>
          <w:cantSplit/>
        </w:trPr>
        <w:tc>
          <w:tcPr>
            <w:tcW w:w="2160" w:type="dxa"/>
          </w:tcPr>
          <w:p w14:paraId="2D22C7AA" w14:textId="77777777" w:rsidR="006B1984" w:rsidRPr="00C37D2B" w:rsidRDefault="006B1984" w:rsidP="00206488">
            <w:pPr>
              <w:pStyle w:val="TAL"/>
              <w:keepNext w:val="0"/>
              <w:keepLines w:val="0"/>
              <w:widowControl w:val="0"/>
              <w:ind w:left="142"/>
              <w:rPr>
                <w:rFonts w:cs="Arial"/>
                <w:lang w:eastAsia="ja-JP"/>
              </w:rPr>
            </w:pPr>
            <w:r w:rsidRPr="00C37D2B">
              <w:rPr>
                <w:bCs/>
                <w:iCs/>
                <w:lang w:eastAsia="ja-JP"/>
              </w:rPr>
              <w:t>&gt;Lower Layer presence status change</w:t>
            </w:r>
          </w:p>
        </w:tc>
        <w:tc>
          <w:tcPr>
            <w:tcW w:w="1080" w:type="dxa"/>
          </w:tcPr>
          <w:p w14:paraId="2A529D79"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3E700732" w14:textId="77777777" w:rsidR="006B1984" w:rsidRPr="00C37D2B" w:rsidRDefault="006B1984" w:rsidP="00206488">
            <w:pPr>
              <w:pStyle w:val="TAL"/>
              <w:keepNext w:val="0"/>
              <w:keepLines w:val="0"/>
              <w:widowControl w:val="0"/>
              <w:rPr>
                <w:rFonts w:cs="Arial"/>
                <w:i/>
                <w:lang w:eastAsia="ja-JP"/>
              </w:rPr>
            </w:pPr>
          </w:p>
        </w:tc>
        <w:tc>
          <w:tcPr>
            <w:tcW w:w="1512" w:type="dxa"/>
          </w:tcPr>
          <w:p w14:paraId="6AD0D3A4" w14:textId="77777777" w:rsidR="006B1984" w:rsidRPr="00C37D2B" w:rsidRDefault="006B1984" w:rsidP="00206488">
            <w:pPr>
              <w:pStyle w:val="TAL"/>
              <w:keepNext w:val="0"/>
              <w:keepLines w:val="0"/>
              <w:widowControl w:val="0"/>
              <w:rPr>
                <w:rFonts w:cs="Arial"/>
                <w:lang w:eastAsia="ja-JP"/>
              </w:rPr>
            </w:pPr>
            <w:r w:rsidRPr="00C37D2B">
              <w:rPr>
                <w:lang w:eastAsia="ja-JP"/>
              </w:rPr>
              <w:t>9.2.145</w:t>
            </w:r>
          </w:p>
        </w:tc>
        <w:tc>
          <w:tcPr>
            <w:tcW w:w="1728" w:type="dxa"/>
          </w:tcPr>
          <w:p w14:paraId="6854298B" w14:textId="77777777" w:rsidR="006B1984" w:rsidRPr="00C37D2B" w:rsidRDefault="006B1984" w:rsidP="00206488">
            <w:pPr>
              <w:pStyle w:val="TAL"/>
              <w:keepNext w:val="0"/>
              <w:keepLines w:val="0"/>
              <w:widowControl w:val="0"/>
              <w:rPr>
                <w:rFonts w:cs="Arial"/>
                <w:lang w:eastAsia="ja-JP"/>
              </w:rPr>
            </w:pPr>
          </w:p>
        </w:tc>
        <w:tc>
          <w:tcPr>
            <w:tcW w:w="1080" w:type="dxa"/>
          </w:tcPr>
          <w:p w14:paraId="7FCABA2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F5418ED" w14:textId="77777777" w:rsidR="006B1984" w:rsidRPr="00C37D2B" w:rsidRDefault="006B1984" w:rsidP="00206488">
            <w:pPr>
              <w:pStyle w:val="TAC"/>
              <w:keepNext w:val="0"/>
              <w:keepLines w:val="0"/>
              <w:widowControl w:val="0"/>
              <w:rPr>
                <w:lang w:eastAsia="ja-JP"/>
              </w:rPr>
            </w:pPr>
          </w:p>
        </w:tc>
      </w:tr>
      <w:tr w:rsidR="006B1984" w:rsidRPr="00C37D2B" w14:paraId="4DB3F49A" w14:textId="77777777" w:rsidTr="00206488">
        <w:trPr>
          <w:cantSplit/>
        </w:trPr>
        <w:tc>
          <w:tcPr>
            <w:tcW w:w="2160" w:type="dxa"/>
          </w:tcPr>
          <w:p w14:paraId="3C899550"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E-RABs To Be Added List</w:t>
            </w:r>
          </w:p>
        </w:tc>
        <w:tc>
          <w:tcPr>
            <w:tcW w:w="1080" w:type="dxa"/>
          </w:tcPr>
          <w:p w14:paraId="0531FB34" w14:textId="77777777" w:rsidR="006B1984" w:rsidRPr="00C37D2B" w:rsidRDefault="006B1984" w:rsidP="00206488">
            <w:pPr>
              <w:pStyle w:val="TAL"/>
              <w:keepNext w:val="0"/>
              <w:keepLines w:val="0"/>
              <w:widowControl w:val="0"/>
              <w:rPr>
                <w:rFonts w:cs="Arial"/>
                <w:lang w:eastAsia="ja-JP"/>
              </w:rPr>
            </w:pPr>
          </w:p>
        </w:tc>
        <w:tc>
          <w:tcPr>
            <w:tcW w:w="1080" w:type="dxa"/>
          </w:tcPr>
          <w:p w14:paraId="697EA4E6"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3A88EF6F" w14:textId="77777777" w:rsidR="006B1984" w:rsidRPr="00C37D2B" w:rsidRDefault="006B1984" w:rsidP="00206488">
            <w:pPr>
              <w:pStyle w:val="TAL"/>
              <w:keepNext w:val="0"/>
              <w:keepLines w:val="0"/>
              <w:widowControl w:val="0"/>
              <w:rPr>
                <w:rFonts w:cs="Arial"/>
                <w:lang w:eastAsia="ja-JP"/>
              </w:rPr>
            </w:pPr>
          </w:p>
        </w:tc>
        <w:tc>
          <w:tcPr>
            <w:tcW w:w="1728" w:type="dxa"/>
          </w:tcPr>
          <w:p w14:paraId="32565409" w14:textId="77777777" w:rsidR="006B1984" w:rsidRPr="00C37D2B" w:rsidRDefault="006B1984" w:rsidP="00206488">
            <w:pPr>
              <w:pStyle w:val="TAL"/>
              <w:keepNext w:val="0"/>
              <w:keepLines w:val="0"/>
              <w:widowControl w:val="0"/>
              <w:rPr>
                <w:rFonts w:cs="Arial"/>
                <w:lang w:eastAsia="ja-JP"/>
              </w:rPr>
            </w:pPr>
          </w:p>
        </w:tc>
        <w:tc>
          <w:tcPr>
            <w:tcW w:w="1080" w:type="dxa"/>
          </w:tcPr>
          <w:p w14:paraId="34E2A786"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764199BE" w14:textId="77777777" w:rsidR="006B1984" w:rsidRPr="00C37D2B" w:rsidRDefault="006B1984" w:rsidP="00206488">
            <w:pPr>
              <w:pStyle w:val="TAC"/>
              <w:keepNext w:val="0"/>
              <w:keepLines w:val="0"/>
              <w:widowControl w:val="0"/>
              <w:rPr>
                <w:lang w:eastAsia="ja-JP"/>
              </w:rPr>
            </w:pPr>
          </w:p>
        </w:tc>
      </w:tr>
      <w:tr w:rsidR="006B1984" w:rsidRPr="00C37D2B" w14:paraId="64465F43" w14:textId="77777777" w:rsidTr="00206488">
        <w:trPr>
          <w:cantSplit/>
        </w:trPr>
        <w:tc>
          <w:tcPr>
            <w:tcW w:w="2160" w:type="dxa"/>
          </w:tcPr>
          <w:p w14:paraId="0BBB850D"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E-RABs To Be Added Item</w:t>
            </w:r>
          </w:p>
        </w:tc>
        <w:tc>
          <w:tcPr>
            <w:tcW w:w="1080" w:type="dxa"/>
          </w:tcPr>
          <w:p w14:paraId="33EBF3AE" w14:textId="77777777" w:rsidR="006B1984" w:rsidRPr="00C37D2B" w:rsidRDefault="006B1984" w:rsidP="00206488">
            <w:pPr>
              <w:pStyle w:val="TAL"/>
              <w:keepNext w:val="0"/>
              <w:keepLines w:val="0"/>
              <w:widowControl w:val="0"/>
              <w:rPr>
                <w:rFonts w:cs="Arial"/>
                <w:lang w:eastAsia="ja-JP"/>
              </w:rPr>
            </w:pPr>
          </w:p>
        </w:tc>
        <w:tc>
          <w:tcPr>
            <w:tcW w:w="1080" w:type="dxa"/>
          </w:tcPr>
          <w:p w14:paraId="7DF01746"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7EB9DA0D" w14:textId="77777777" w:rsidR="006B1984" w:rsidRPr="00C37D2B" w:rsidRDefault="006B1984" w:rsidP="00206488">
            <w:pPr>
              <w:pStyle w:val="TAL"/>
              <w:keepNext w:val="0"/>
              <w:keepLines w:val="0"/>
              <w:widowControl w:val="0"/>
              <w:rPr>
                <w:rFonts w:cs="Arial"/>
                <w:lang w:eastAsia="ja-JP"/>
              </w:rPr>
            </w:pPr>
          </w:p>
        </w:tc>
        <w:tc>
          <w:tcPr>
            <w:tcW w:w="1728" w:type="dxa"/>
          </w:tcPr>
          <w:p w14:paraId="3AEF2E37" w14:textId="77777777" w:rsidR="006B1984" w:rsidRPr="00C37D2B" w:rsidRDefault="006B1984" w:rsidP="00206488">
            <w:pPr>
              <w:pStyle w:val="TAL"/>
              <w:keepNext w:val="0"/>
              <w:keepLines w:val="0"/>
              <w:widowControl w:val="0"/>
              <w:rPr>
                <w:rFonts w:cs="Arial"/>
                <w:lang w:eastAsia="ja-JP"/>
              </w:rPr>
            </w:pPr>
          </w:p>
        </w:tc>
        <w:tc>
          <w:tcPr>
            <w:tcW w:w="1080" w:type="dxa"/>
          </w:tcPr>
          <w:p w14:paraId="04CCD9D0"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41CCAE4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2FEFEF" w14:textId="77777777" w:rsidTr="00206488">
        <w:trPr>
          <w:cantSplit/>
        </w:trPr>
        <w:tc>
          <w:tcPr>
            <w:tcW w:w="2160" w:type="dxa"/>
          </w:tcPr>
          <w:p w14:paraId="7AC17124"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gt;&gt;&gt;E-RAB ID</w:t>
            </w:r>
          </w:p>
        </w:tc>
        <w:tc>
          <w:tcPr>
            <w:tcW w:w="1080" w:type="dxa"/>
          </w:tcPr>
          <w:p w14:paraId="6A1E702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CC28987" w14:textId="77777777" w:rsidR="006B1984" w:rsidRPr="00C37D2B" w:rsidRDefault="006B1984" w:rsidP="00206488">
            <w:pPr>
              <w:pStyle w:val="TAL"/>
              <w:keepNext w:val="0"/>
              <w:keepLines w:val="0"/>
              <w:widowControl w:val="0"/>
              <w:rPr>
                <w:rFonts w:cs="Arial"/>
                <w:i/>
                <w:lang w:eastAsia="ja-JP"/>
              </w:rPr>
            </w:pPr>
          </w:p>
        </w:tc>
        <w:tc>
          <w:tcPr>
            <w:tcW w:w="1512" w:type="dxa"/>
          </w:tcPr>
          <w:p w14:paraId="3E22BA5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5535B38" w14:textId="77777777" w:rsidR="006B1984" w:rsidRPr="00C37D2B" w:rsidRDefault="006B1984" w:rsidP="00206488">
            <w:pPr>
              <w:pStyle w:val="TAL"/>
              <w:keepNext w:val="0"/>
              <w:keepLines w:val="0"/>
              <w:widowControl w:val="0"/>
              <w:rPr>
                <w:rFonts w:cs="Arial"/>
                <w:lang w:eastAsia="ja-JP"/>
              </w:rPr>
            </w:pPr>
          </w:p>
        </w:tc>
        <w:tc>
          <w:tcPr>
            <w:tcW w:w="1080" w:type="dxa"/>
          </w:tcPr>
          <w:p w14:paraId="79DF5559"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7DA27A7" w14:textId="77777777" w:rsidR="006B1984" w:rsidRPr="00C37D2B" w:rsidRDefault="006B1984" w:rsidP="00206488">
            <w:pPr>
              <w:pStyle w:val="TAC"/>
              <w:keepNext w:val="0"/>
              <w:keepLines w:val="0"/>
              <w:widowControl w:val="0"/>
              <w:rPr>
                <w:lang w:eastAsia="ja-JP"/>
              </w:rPr>
            </w:pPr>
          </w:p>
        </w:tc>
      </w:tr>
      <w:tr w:rsidR="006B1984" w:rsidRPr="00C37D2B" w14:paraId="622C2F5C" w14:textId="77777777" w:rsidTr="00206488">
        <w:trPr>
          <w:cantSplit/>
        </w:trPr>
        <w:tc>
          <w:tcPr>
            <w:tcW w:w="2160" w:type="dxa"/>
          </w:tcPr>
          <w:p w14:paraId="65147B7D" w14:textId="77777777" w:rsidR="006B1984" w:rsidRPr="00C37D2B" w:rsidRDefault="006B1984" w:rsidP="00206488">
            <w:pPr>
              <w:pStyle w:val="TAL"/>
              <w:keepNext w:val="0"/>
              <w:keepLines w:val="0"/>
              <w:widowControl w:val="0"/>
              <w:ind w:left="425"/>
              <w:rPr>
                <w:rFonts w:cs="Arial"/>
                <w:lang w:eastAsia="ja-JP"/>
              </w:rPr>
            </w:pPr>
            <w:r w:rsidRPr="00C37D2B">
              <w:t>&gt;&gt;&gt;DRB ID</w:t>
            </w:r>
          </w:p>
        </w:tc>
        <w:tc>
          <w:tcPr>
            <w:tcW w:w="1080" w:type="dxa"/>
          </w:tcPr>
          <w:p w14:paraId="5DD2582E" w14:textId="77777777" w:rsidR="006B1984" w:rsidRPr="00C37D2B" w:rsidRDefault="006B1984" w:rsidP="00206488">
            <w:pPr>
              <w:pStyle w:val="TAL"/>
              <w:keepNext w:val="0"/>
              <w:keepLines w:val="0"/>
              <w:widowControl w:val="0"/>
              <w:rPr>
                <w:rFonts w:cs="Arial"/>
                <w:lang w:eastAsia="ja-JP"/>
              </w:rPr>
            </w:pPr>
            <w:r w:rsidRPr="00C37D2B">
              <w:t>M</w:t>
            </w:r>
          </w:p>
        </w:tc>
        <w:tc>
          <w:tcPr>
            <w:tcW w:w="1080" w:type="dxa"/>
          </w:tcPr>
          <w:p w14:paraId="698DBA85" w14:textId="77777777" w:rsidR="006B1984" w:rsidRPr="00C37D2B" w:rsidRDefault="006B1984" w:rsidP="00206488">
            <w:pPr>
              <w:pStyle w:val="TAL"/>
              <w:keepNext w:val="0"/>
              <w:keepLines w:val="0"/>
              <w:widowControl w:val="0"/>
              <w:rPr>
                <w:rFonts w:cs="Arial"/>
                <w:i/>
                <w:lang w:eastAsia="ja-JP"/>
              </w:rPr>
            </w:pPr>
          </w:p>
        </w:tc>
        <w:tc>
          <w:tcPr>
            <w:tcW w:w="1512" w:type="dxa"/>
          </w:tcPr>
          <w:p w14:paraId="7D396A09" w14:textId="77777777" w:rsidR="006B1984" w:rsidRPr="00C37D2B" w:rsidRDefault="006B1984" w:rsidP="00206488">
            <w:pPr>
              <w:pStyle w:val="TAL"/>
              <w:keepNext w:val="0"/>
              <w:keepLines w:val="0"/>
              <w:widowControl w:val="0"/>
              <w:rPr>
                <w:rFonts w:cs="Arial"/>
                <w:snapToGrid w:val="0"/>
                <w:lang w:eastAsia="ja-JP"/>
              </w:rPr>
            </w:pPr>
            <w:r w:rsidRPr="00C37D2B">
              <w:t>9.2.122</w:t>
            </w:r>
          </w:p>
        </w:tc>
        <w:tc>
          <w:tcPr>
            <w:tcW w:w="1728" w:type="dxa"/>
          </w:tcPr>
          <w:p w14:paraId="1EA5E6CA" w14:textId="77777777" w:rsidR="006B1984" w:rsidRPr="00C37D2B" w:rsidRDefault="006B1984" w:rsidP="00206488">
            <w:pPr>
              <w:pStyle w:val="TAL"/>
              <w:keepNext w:val="0"/>
              <w:keepLines w:val="0"/>
              <w:widowControl w:val="0"/>
              <w:rPr>
                <w:rFonts w:cs="Arial"/>
                <w:lang w:eastAsia="ja-JP"/>
              </w:rPr>
            </w:pPr>
          </w:p>
        </w:tc>
        <w:tc>
          <w:tcPr>
            <w:tcW w:w="1080" w:type="dxa"/>
          </w:tcPr>
          <w:p w14:paraId="5D938F40" w14:textId="77777777" w:rsidR="006B1984" w:rsidRPr="00C37D2B" w:rsidRDefault="006B1984" w:rsidP="00206488">
            <w:pPr>
              <w:pStyle w:val="TAC"/>
              <w:keepNext w:val="0"/>
              <w:keepLines w:val="0"/>
              <w:widowControl w:val="0"/>
              <w:rPr>
                <w:bCs/>
                <w:lang w:eastAsia="ja-JP"/>
              </w:rPr>
            </w:pPr>
            <w:r w:rsidRPr="00C37D2B">
              <w:t>–</w:t>
            </w:r>
          </w:p>
        </w:tc>
        <w:tc>
          <w:tcPr>
            <w:tcW w:w="1080" w:type="dxa"/>
          </w:tcPr>
          <w:p w14:paraId="00EB691D" w14:textId="77777777" w:rsidR="006B1984" w:rsidRPr="00C37D2B" w:rsidRDefault="006B1984" w:rsidP="00206488">
            <w:pPr>
              <w:pStyle w:val="TAC"/>
              <w:keepNext w:val="0"/>
              <w:keepLines w:val="0"/>
              <w:widowControl w:val="0"/>
              <w:rPr>
                <w:lang w:eastAsia="ja-JP"/>
              </w:rPr>
            </w:pPr>
          </w:p>
        </w:tc>
      </w:tr>
      <w:tr w:rsidR="006B1984" w:rsidRPr="00C37D2B" w14:paraId="53A63764" w14:textId="77777777" w:rsidTr="00206488">
        <w:trPr>
          <w:cantSplit/>
        </w:trPr>
        <w:tc>
          <w:tcPr>
            <w:tcW w:w="2160" w:type="dxa"/>
          </w:tcPr>
          <w:p w14:paraId="5421D49B"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gt;&gt;&gt;EN-DC Resource Configuration</w:t>
            </w:r>
          </w:p>
        </w:tc>
        <w:tc>
          <w:tcPr>
            <w:tcW w:w="1080" w:type="dxa"/>
          </w:tcPr>
          <w:p w14:paraId="30E6311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9F6706A" w14:textId="77777777" w:rsidR="006B1984" w:rsidRPr="00C37D2B" w:rsidRDefault="006B1984" w:rsidP="00206488">
            <w:pPr>
              <w:pStyle w:val="TAL"/>
              <w:keepNext w:val="0"/>
              <w:keepLines w:val="0"/>
              <w:widowControl w:val="0"/>
              <w:rPr>
                <w:rFonts w:cs="Arial"/>
                <w:i/>
                <w:lang w:eastAsia="ja-JP"/>
              </w:rPr>
            </w:pPr>
          </w:p>
        </w:tc>
        <w:tc>
          <w:tcPr>
            <w:tcW w:w="1512" w:type="dxa"/>
          </w:tcPr>
          <w:p w14:paraId="4E434E4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071FB7D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66DD759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8F54007" w14:textId="77777777" w:rsidR="006B1984" w:rsidRPr="00C37D2B" w:rsidRDefault="006B1984" w:rsidP="00206488">
            <w:pPr>
              <w:pStyle w:val="TAC"/>
              <w:keepNext w:val="0"/>
              <w:keepLines w:val="0"/>
              <w:widowControl w:val="0"/>
              <w:rPr>
                <w:lang w:eastAsia="ja-JP"/>
              </w:rPr>
            </w:pPr>
          </w:p>
        </w:tc>
      </w:tr>
      <w:tr w:rsidR="006B1984" w:rsidRPr="00C37D2B" w14:paraId="022DDA9F" w14:textId="77777777" w:rsidTr="00206488">
        <w:trPr>
          <w:cantSplit/>
        </w:trPr>
        <w:tc>
          <w:tcPr>
            <w:tcW w:w="2160" w:type="dxa"/>
          </w:tcPr>
          <w:p w14:paraId="2AA7D1EB"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032CEF0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DD9A98A" w14:textId="77777777" w:rsidR="006B1984" w:rsidRPr="00C37D2B" w:rsidRDefault="006B1984" w:rsidP="00206488">
            <w:pPr>
              <w:pStyle w:val="TAL"/>
              <w:keepNext w:val="0"/>
              <w:keepLines w:val="0"/>
              <w:widowControl w:val="0"/>
              <w:rPr>
                <w:rFonts w:cs="Arial"/>
                <w:i/>
                <w:lang w:eastAsia="ja-JP"/>
              </w:rPr>
            </w:pPr>
          </w:p>
        </w:tc>
        <w:tc>
          <w:tcPr>
            <w:tcW w:w="1512" w:type="dxa"/>
          </w:tcPr>
          <w:p w14:paraId="524A0B78" w14:textId="77777777" w:rsidR="006B1984" w:rsidRPr="00C37D2B" w:rsidRDefault="006B1984" w:rsidP="00206488">
            <w:pPr>
              <w:pStyle w:val="TAL"/>
              <w:keepNext w:val="0"/>
              <w:keepLines w:val="0"/>
              <w:widowControl w:val="0"/>
              <w:rPr>
                <w:rFonts w:cs="Arial"/>
                <w:lang w:eastAsia="ja-JP"/>
              </w:rPr>
            </w:pPr>
          </w:p>
        </w:tc>
        <w:tc>
          <w:tcPr>
            <w:tcW w:w="1728" w:type="dxa"/>
          </w:tcPr>
          <w:p w14:paraId="7DA6E091" w14:textId="77777777" w:rsidR="006B1984" w:rsidRPr="00C37D2B" w:rsidRDefault="006B1984" w:rsidP="00206488">
            <w:pPr>
              <w:pStyle w:val="TAL"/>
              <w:keepNext w:val="0"/>
              <w:keepLines w:val="0"/>
              <w:widowControl w:val="0"/>
              <w:rPr>
                <w:rFonts w:cs="Arial"/>
                <w:lang w:eastAsia="ja-JP"/>
              </w:rPr>
            </w:pPr>
          </w:p>
        </w:tc>
        <w:tc>
          <w:tcPr>
            <w:tcW w:w="1080" w:type="dxa"/>
          </w:tcPr>
          <w:p w14:paraId="0602230D" w14:textId="77777777" w:rsidR="006B1984" w:rsidRPr="00C37D2B" w:rsidRDefault="006B1984" w:rsidP="00206488">
            <w:pPr>
              <w:pStyle w:val="TAC"/>
              <w:keepNext w:val="0"/>
              <w:keepLines w:val="0"/>
              <w:widowControl w:val="0"/>
              <w:rPr>
                <w:lang w:eastAsia="ja-JP"/>
              </w:rPr>
            </w:pPr>
          </w:p>
        </w:tc>
        <w:tc>
          <w:tcPr>
            <w:tcW w:w="1080" w:type="dxa"/>
          </w:tcPr>
          <w:p w14:paraId="1B074D51" w14:textId="77777777" w:rsidR="006B1984" w:rsidRPr="00C37D2B" w:rsidRDefault="006B1984" w:rsidP="00206488">
            <w:pPr>
              <w:pStyle w:val="TAC"/>
              <w:keepNext w:val="0"/>
              <w:keepLines w:val="0"/>
              <w:widowControl w:val="0"/>
              <w:rPr>
                <w:lang w:eastAsia="ja-JP"/>
              </w:rPr>
            </w:pPr>
          </w:p>
        </w:tc>
      </w:tr>
      <w:tr w:rsidR="006B1984" w:rsidRPr="00C37D2B" w14:paraId="231B0612" w14:textId="77777777" w:rsidTr="00206488">
        <w:trPr>
          <w:cantSplit/>
        </w:trPr>
        <w:tc>
          <w:tcPr>
            <w:tcW w:w="2160" w:type="dxa"/>
          </w:tcPr>
          <w:p w14:paraId="3428B019"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17F87A9D" w14:textId="77777777" w:rsidR="006B1984" w:rsidRPr="00C37D2B" w:rsidRDefault="006B1984" w:rsidP="00206488">
            <w:pPr>
              <w:pStyle w:val="TAL"/>
              <w:keepNext w:val="0"/>
              <w:keepLines w:val="0"/>
              <w:widowControl w:val="0"/>
              <w:rPr>
                <w:rFonts w:cs="Arial"/>
                <w:lang w:eastAsia="ja-JP"/>
              </w:rPr>
            </w:pPr>
          </w:p>
        </w:tc>
        <w:tc>
          <w:tcPr>
            <w:tcW w:w="1080" w:type="dxa"/>
          </w:tcPr>
          <w:p w14:paraId="3284A71D" w14:textId="77777777" w:rsidR="006B1984" w:rsidRPr="00C37D2B" w:rsidRDefault="006B1984" w:rsidP="00206488">
            <w:pPr>
              <w:pStyle w:val="TAL"/>
              <w:keepNext w:val="0"/>
              <w:keepLines w:val="0"/>
              <w:widowControl w:val="0"/>
              <w:rPr>
                <w:rFonts w:cs="Arial"/>
                <w:i/>
                <w:lang w:eastAsia="ja-JP"/>
              </w:rPr>
            </w:pPr>
          </w:p>
        </w:tc>
        <w:tc>
          <w:tcPr>
            <w:tcW w:w="1512" w:type="dxa"/>
          </w:tcPr>
          <w:p w14:paraId="260BC15A" w14:textId="77777777" w:rsidR="006B1984" w:rsidRPr="00C37D2B" w:rsidRDefault="006B1984" w:rsidP="00206488">
            <w:pPr>
              <w:pStyle w:val="TAL"/>
              <w:keepNext w:val="0"/>
              <w:keepLines w:val="0"/>
              <w:widowControl w:val="0"/>
              <w:rPr>
                <w:rFonts w:cs="Arial"/>
                <w:lang w:eastAsia="ja-JP"/>
              </w:rPr>
            </w:pPr>
          </w:p>
        </w:tc>
        <w:tc>
          <w:tcPr>
            <w:tcW w:w="1728" w:type="dxa"/>
          </w:tcPr>
          <w:p w14:paraId="2C056DEB"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7568A2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DFE62A3" w14:textId="77777777" w:rsidR="006B1984" w:rsidRPr="00C37D2B" w:rsidRDefault="006B1984" w:rsidP="00206488">
            <w:pPr>
              <w:pStyle w:val="TAC"/>
              <w:keepNext w:val="0"/>
              <w:keepLines w:val="0"/>
              <w:widowControl w:val="0"/>
              <w:rPr>
                <w:lang w:eastAsia="ja-JP"/>
              </w:rPr>
            </w:pPr>
          </w:p>
        </w:tc>
      </w:tr>
      <w:tr w:rsidR="006B1984" w:rsidRPr="00C37D2B" w14:paraId="749FDBAF" w14:textId="77777777" w:rsidTr="00206488">
        <w:trPr>
          <w:cantSplit/>
        </w:trPr>
        <w:tc>
          <w:tcPr>
            <w:tcW w:w="2160" w:type="dxa"/>
          </w:tcPr>
          <w:p w14:paraId="5EC4A7F2"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396BCC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799BEEE" w14:textId="77777777" w:rsidR="006B1984" w:rsidRPr="00C37D2B" w:rsidRDefault="006B1984" w:rsidP="00206488">
            <w:pPr>
              <w:pStyle w:val="TAL"/>
              <w:keepNext w:val="0"/>
              <w:keepLines w:val="0"/>
              <w:widowControl w:val="0"/>
              <w:rPr>
                <w:rFonts w:cs="Arial"/>
                <w:i/>
                <w:lang w:eastAsia="ja-JP"/>
              </w:rPr>
            </w:pPr>
          </w:p>
        </w:tc>
        <w:tc>
          <w:tcPr>
            <w:tcW w:w="1512" w:type="dxa"/>
          </w:tcPr>
          <w:p w14:paraId="603E959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5BFE8A44"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E-RAB level QoS parameters as received on S1-MME.</w:t>
            </w:r>
          </w:p>
        </w:tc>
        <w:tc>
          <w:tcPr>
            <w:tcW w:w="1080" w:type="dxa"/>
          </w:tcPr>
          <w:p w14:paraId="4F0B3190"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7B793980" w14:textId="77777777" w:rsidR="006B1984" w:rsidRPr="00C37D2B" w:rsidRDefault="006B1984" w:rsidP="00206488">
            <w:pPr>
              <w:pStyle w:val="TAC"/>
              <w:keepNext w:val="0"/>
              <w:keepLines w:val="0"/>
              <w:widowControl w:val="0"/>
              <w:rPr>
                <w:lang w:eastAsia="ja-JP"/>
              </w:rPr>
            </w:pPr>
          </w:p>
        </w:tc>
      </w:tr>
      <w:tr w:rsidR="006B1984" w:rsidRPr="00C37D2B" w14:paraId="70906C48" w14:textId="77777777" w:rsidTr="00206488">
        <w:trPr>
          <w:cantSplit/>
        </w:trPr>
        <w:tc>
          <w:tcPr>
            <w:tcW w:w="2160" w:type="dxa"/>
          </w:tcPr>
          <w:p w14:paraId="33BBAFE7"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4257F6FA" w14:textId="77777777" w:rsidR="006B1984" w:rsidRPr="00C37D2B" w:rsidRDefault="006B1984" w:rsidP="00206488">
            <w:pPr>
              <w:pStyle w:val="TAL"/>
              <w:keepNext w:val="0"/>
              <w:keepLines w:val="0"/>
              <w:widowControl w:val="0"/>
              <w:rPr>
                <w:rFonts w:cs="Arial"/>
                <w:lang w:eastAsia="ja-JP"/>
              </w:rPr>
            </w:pPr>
            <w:r w:rsidRPr="00C37D2B">
              <w:rPr>
                <w:lang w:eastAsia="zh-CN"/>
              </w:rPr>
              <w:t>C-ifMCGandSCGpresent_GBR</w:t>
            </w:r>
          </w:p>
        </w:tc>
        <w:tc>
          <w:tcPr>
            <w:tcW w:w="1080" w:type="dxa"/>
          </w:tcPr>
          <w:p w14:paraId="43AAA84A" w14:textId="77777777" w:rsidR="006B1984" w:rsidRPr="00C37D2B" w:rsidRDefault="006B1984" w:rsidP="00206488">
            <w:pPr>
              <w:pStyle w:val="TAL"/>
              <w:keepNext w:val="0"/>
              <w:keepLines w:val="0"/>
              <w:widowControl w:val="0"/>
              <w:rPr>
                <w:rFonts w:cs="Arial"/>
                <w:i/>
                <w:lang w:eastAsia="ja-JP"/>
              </w:rPr>
            </w:pPr>
          </w:p>
        </w:tc>
        <w:tc>
          <w:tcPr>
            <w:tcW w:w="1512" w:type="dxa"/>
          </w:tcPr>
          <w:p w14:paraId="05070610" w14:textId="77777777" w:rsidR="006B1984" w:rsidRPr="00C37D2B" w:rsidRDefault="006B1984" w:rsidP="00206488">
            <w:pPr>
              <w:pStyle w:val="TAL"/>
              <w:keepNext w:val="0"/>
              <w:keepLines w:val="0"/>
              <w:widowControl w:val="0"/>
              <w:rPr>
                <w:rFonts w:cs="Arial"/>
                <w:lang w:eastAsia="ja-JP"/>
              </w:rPr>
            </w:pPr>
            <w:r w:rsidRPr="00C37D2B">
              <w:rPr>
                <w:rFonts w:cs="Arial"/>
              </w:rPr>
              <w:t>GBR QoS Information 9.2.10</w:t>
            </w:r>
          </w:p>
        </w:tc>
        <w:tc>
          <w:tcPr>
            <w:tcW w:w="1728" w:type="dxa"/>
          </w:tcPr>
          <w:p w14:paraId="79804BDB" w14:textId="77777777" w:rsidR="006B1984" w:rsidRPr="00C37D2B" w:rsidRDefault="006B1984" w:rsidP="00206488">
            <w:pPr>
              <w:pStyle w:val="TAL"/>
              <w:keepNext w:val="0"/>
              <w:keepLines w:val="0"/>
              <w:widowControl w:val="0"/>
              <w:rPr>
                <w:lang w:eastAsia="ja-JP"/>
              </w:rPr>
            </w:pPr>
            <w:r w:rsidRPr="00C37D2B">
              <w:rPr>
                <w:lang w:eastAsia="ja-JP"/>
              </w:rPr>
              <w:t>Includes the</w:t>
            </w:r>
            <w:r w:rsidRPr="00C37D2B">
              <w:t xml:space="preserve"> GBR QoS Information</w:t>
            </w:r>
            <w:r w:rsidRPr="00C37D2B">
              <w:rPr>
                <w:lang w:eastAsia="ja-JP"/>
              </w:rPr>
              <w:t xml:space="preserve"> admittable by the MCG.</w:t>
            </w:r>
          </w:p>
        </w:tc>
        <w:tc>
          <w:tcPr>
            <w:tcW w:w="1080" w:type="dxa"/>
          </w:tcPr>
          <w:p w14:paraId="49EB0BAA"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592B6361" w14:textId="77777777" w:rsidR="006B1984" w:rsidRPr="00C37D2B" w:rsidRDefault="006B1984" w:rsidP="00206488">
            <w:pPr>
              <w:pStyle w:val="TAC"/>
              <w:keepNext w:val="0"/>
              <w:keepLines w:val="0"/>
              <w:widowControl w:val="0"/>
              <w:rPr>
                <w:lang w:eastAsia="ja-JP"/>
              </w:rPr>
            </w:pPr>
          </w:p>
        </w:tc>
      </w:tr>
      <w:tr w:rsidR="006B1984" w:rsidRPr="00C37D2B" w14:paraId="13B7D8D4" w14:textId="77777777" w:rsidTr="00206488">
        <w:trPr>
          <w:cantSplit/>
        </w:trPr>
        <w:tc>
          <w:tcPr>
            <w:tcW w:w="2160" w:type="dxa"/>
          </w:tcPr>
          <w:p w14:paraId="6F970382"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 xml:space="preserve">&gt;&gt;&gt;&gt;&gt;DL Forwarding </w:t>
            </w:r>
          </w:p>
        </w:tc>
        <w:tc>
          <w:tcPr>
            <w:tcW w:w="1080" w:type="dxa"/>
          </w:tcPr>
          <w:p w14:paraId="0F6E8E1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F4D9F36" w14:textId="77777777" w:rsidR="006B1984" w:rsidRPr="00C37D2B" w:rsidRDefault="006B1984" w:rsidP="00206488">
            <w:pPr>
              <w:pStyle w:val="TAL"/>
              <w:keepNext w:val="0"/>
              <w:keepLines w:val="0"/>
              <w:widowControl w:val="0"/>
              <w:rPr>
                <w:rFonts w:cs="Arial"/>
                <w:i/>
                <w:lang w:eastAsia="ja-JP"/>
              </w:rPr>
            </w:pPr>
          </w:p>
        </w:tc>
        <w:tc>
          <w:tcPr>
            <w:tcW w:w="1512" w:type="dxa"/>
          </w:tcPr>
          <w:p w14:paraId="7FE19D7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5</w:t>
            </w:r>
          </w:p>
        </w:tc>
        <w:tc>
          <w:tcPr>
            <w:tcW w:w="1728" w:type="dxa"/>
          </w:tcPr>
          <w:p w14:paraId="0D6245E2" w14:textId="77777777" w:rsidR="006B1984" w:rsidRPr="00C37D2B" w:rsidRDefault="006B1984" w:rsidP="00206488">
            <w:pPr>
              <w:pStyle w:val="TAL"/>
              <w:keepNext w:val="0"/>
              <w:keepLines w:val="0"/>
              <w:widowControl w:val="0"/>
              <w:rPr>
                <w:rFonts w:cs="Arial"/>
                <w:lang w:eastAsia="ja-JP"/>
              </w:rPr>
            </w:pPr>
          </w:p>
        </w:tc>
        <w:tc>
          <w:tcPr>
            <w:tcW w:w="1080" w:type="dxa"/>
          </w:tcPr>
          <w:p w14:paraId="0E1FA162"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6E7EDB81" w14:textId="77777777" w:rsidR="006B1984" w:rsidRPr="00C37D2B" w:rsidRDefault="006B1984" w:rsidP="00206488">
            <w:pPr>
              <w:pStyle w:val="TAC"/>
              <w:keepNext w:val="0"/>
              <w:keepLines w:val="0"/>
              <w:widowControl w:val="0"/>
              <w:rPr>
                <w:lang w:eastAsia="ja-JP"/>
              </w:rPr>
            </w:pPr>
          </w:p>
        </w:tc>
      </w:tr>
      <w:tr w:rsidR="006B1984" w:rsidRPr="00C37D2B" w14:paraId="3DD73D84" w14:textId="77777777" w:rsidTr="00206488">
        <w:trPr>
          <w:cantSplit/>
        </w:trPr>
        <w:tc>
          <w:tcPr>
            <w:tcW w:w="2160" w:type="dxa"/>
          </w:tcPr>
          <w:p w14:paraId="0F060553"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eNB DL GTP Tunnel Endpoint at MCG</w:t>
            </w:r>
          </w:p>
        </w:tc>
        <w:tc>
          <w:tcPr>
            <w:tcW w:w="1080" w:type="dxa"/>
          </w:tcPr>
          <w:p w14:paraId="7506FF7D"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present</w:t>
            </w:r>
          </w:p>
        </w:tc>
        <w:tc>
          <w:tcPr>
            <w:tcW w:w="1080" w:type="dxa"/>
          </w:tcPr>
          <w:p w14:paraId="28846369" w14:textId="77777777" w:rsidR="006B1984" w:rsidRPr="00C37D2B" w:rsidRDefault="006B1984" w:rsidP="00206488">
            <w:pPr>
              <w:pStyle w:val="TAL"/>
              <w:keepNext w:val="0"/>
              <w:keepLines w:val="0"/>
              <w:widowControl w:val="0"/>
              <w:rPr>
                <w:rFonts w:cs="Arial"/>
                <w:i/>
                <w:lang w:eastAsia="ja-JP"/>
              </w:rPr>
            </w:pPr>
          </w:p>
        </w:tc>
        <w:tc>
          <w:tcPr>
            <w:tcW w:w="1512" w:type="dxa"/>
          </w:tcPr>
          <w:p w14:paraId="79E6768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95D1805"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236F33B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C1E9F6E" w14:textId="77777777" w:rsidR="006B1984" w:rsidRPr="00C37D2B" w:rsidRDefault="006B1984" w:rsidP="00206488">
            <w:pPr>
              <w:pStyle w:val="TAC"/>
              <w:keepNext w:val="0"/>
              <w:keepLines w:val="0"/>
              <w:widowControl w:val="0"/>
              <w:rPr>
                <w:lang w:eastAsia="ja-JP"/>
              </w:rPr>
            </w:pPr>
          </w:p>
        </w:tc>
      </w:tr>
      <w:tr w:rsidR="006B1984" w:rsidRPr="00C37D2B" w14:paraId="2E62DB36" w14:textId="77777777" w:rsidTr="00206488">
        <w:trPr>
          <w:cantSplit/>
        </w:trPr>
        <w:tc>
          <w:tcPr>
            <w:tcW w:w="2160" w:type="dxa"/>
          </w:tcPr>
          <w:p w14:paraId="055FC2DB"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45C2ED2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20FCCD9" w14:textId="77777777" w:rsidR="006B1984" w:rsidRPr="00C37D2B" w:rsidRDefault="006B1984" w:rsidP="00206488">
            <w:pPr>
              <w:pStyle w:val="TAL"/>
              <w:keepNext w:val="0"/>
              <w:keepLines w:val="0"/>
              <w:widowControl w:val="0"/>
              <w:rPr>
                <w:rFonts w:cs="Arial"/>
                <w:i/>
                <w:lang w:eastAsia="ja-JP"/>
              </w:rPr>
            </w:pPr>
          </w:p>
        </w:tc>
        <w:tc>
          <w:tcPr>
            <w:tcW w:w="1512" w:type="dxa"/>
          </w:tcPr>
          <w:p w14:paraId="1332941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6675E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169A12D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FD235B3" w14:textId="77777777" w:rsidR="006B1984" w:rsidRPr="00C37D2B" w:rsidRDefault="006B1984" w:rsidP="00206488">
            <w:pPr>
              <w:pStyle w:val="TAC"/>
              <w:keepNext w:val="0"/>
              <w:keepLines w:val="0"/>
              <w:widowControl w:val="0"/>
              <w:rPr>
                <w:lang w:eastAsia="ja-JP"/>
              </w:rPr>
            </w:pPr>
          </w:p>
        </w:tc>
      </w:tr>
      <w:tr w:rsidR="006B1984" w:rsidRPr="00C37D2B" w14:paraId="3DE867B3"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1806F86" w14:textId="77777777" w:rsidR="006B1984" w:rsidRPr="00C37D2B" w:rsidRDefault="006B1984" w:rsidP="00206488">
            <w:pPr>
              <w:pStyle w:val="TAL"/>
              <w:keepNext w:val="0"/>
              <w:keepLines w:val="0"/>
              <w:widowControl w:val="0"/>
              <w:ind w:left="709"/>
              <w:rPr>
                <w:rFonts w:cs="Arial"/>
                <w:lang w:eastAsia="ja-JP"/>
              </w:rPr>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57433767"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B14E7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1B580F" w14:textId="77777777" w:rsidR="006B1984" w:rsidRPr="00C37D2B" w:rsidRDefault="006B1984" w:rsidP="00206488">
            <w:pPr>
              <w:pStyle w:val="TAL"/>
              <w:keepNext w:val="0"/>
              <w:keepLines w:val="0"/>
              <w:widowControl w:val="0"/>
              <w:rPr>
                <w:lang w:eastAsia="ja-JP"/>
              </w:rPr>
            </w:pPr>
            <w:r w:rsidRPr="00C37D2B">
              <w:rPr>
                <w:lang w:eastAsia="ja-JP"/>
              </w:rPr>
              <w:t>RLC Mode</w:t>
            </w:r>
          </w:p>
          <w:p w14:paraId="150E1FD4"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9E7BC77" w14:textId="77777777" w:rsidR="006B1984" w:rsidRPr="00C37D2B" w:rsidRDefault="006B1984" w:rsidP="00206488">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2A3600C4" w14:textId="77777777" w:rsidR="006B1984" w:rsidRPr="00C37D2B" w:rsidRDefault="006B1984" w:rsidP="00206488">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82961"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375DDE80"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7DF0271" w14:textId="77777777" w:rsidR="006B1984" w:rsidRPr="00C37D2B" w:rsidRDefault="006B1984" w:rsidP="00206488">
            <w:pPr>
              <w:pStyle w:val="TAL"/>
              <w:keepNext w:val="0"/>
              <w:keepLines w:val="0"/>
              <w:widowControl w:val="0"/>
              <w:ind w:left="709"/>
              <w:rPr>
                <w:lang w:eastAsia="ja-JP"/>
              </w:rPr>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616D564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4E373"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88F1" w14:textId="77777777" w:rsidR="006B1984" w:rsidRPr="00C37D2B" w:rsidRDefault="006B1984" w:rsidP="00206488">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3320816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1565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2AF0A0"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4C4DA778"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72DB892" w14:textId="77777777" w:rsidR="006B1984" w:rsidRPr="00C37D2B" w:rsidRDefault="006B1984" w:rsidP="00206488">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00E6F97" w14:textId="77777777" w:rsidR="006B1984" w:rsidRPr="00C37D2B" w:rsidRDefault="006B1984" w:rsidP="0020648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BB05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2A08" w14:textId="77777777" w:rsidR="006B1984" w:rsidRPr="00C37D2B" w:rsidRDefault="006B1984" w:rsidP="00206488">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6341527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068097" w14:textId="77777777" w:rsidR="006B1984" w:rsidRPr="00C37D2B" w:rsidRDefault="006B1984" w:rsidP="00206488">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00801260" w14:textId="77777777" w:rsidR="006B1984" w:rsidRPr="00C37D2B" w:rsidRDefault="006B1984" w:rsidP="00206488">
            <w:pPr>
              <w:pStyle w:val="TAC"/>
              <w:keepNext w:val="0"/>
              <w:keepLines w:val="0"/>
              <w:widowControl w:val="0"/>
              <w:rPr>
                <w:rFonts w:cs="Arial"/>
                <w:lang w:eastAsia="ja-JP"/>
              </w:rPr>
            </w:pPr>
            <w:r>
              <w:rPr>
                <w:lang w:eastAsia="zh-CN"/>
              </w:rPr>
              <w:t>ignore</w:t>
            </w:r>
          </w:p>
        </w:tc>
      </w:tr>
      <w:tr w:rsidR="006B1984" w:rsidRPr="00C37D2B" w14:paraId="2952AB74"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A1E8215" w14:textId="77777777" w:rsidR="006B1984" w:rsidRPr="00FF1BAF" w:rsidRDefault="006B1984" w:rsidP="00206488">
            <w:pPr>
              <w:pStyle w:val="TAL"/>
              <w:keepNext w:val="0"/>
              <w:keepLines w:val="0"/>
              <w:widowControl w:val="0"/>
              <w:ind w:left="709"/>
              <w:rPr>
                <w:lang w:eastAsia="ja-JP"/>
              </w:rPr>
            </w:pPr>
            <w:r w:rsidRPr="00FF1BAF">
              <w:rPr>
                <w:lang w:eastAsia="ja-JP"/>
              </w:rPr>
              <w:t>&gt;&gt;&gt;</w:t>
            </w:r>
            <w:r>
              <w:rPr>
                <w:lang w:eastAsia="ja-JP"/>
              </w:rPr>
              <w:t>&gt;&gt;Security Indication</w:t>
            </w:r>
          </w:p>
        </w:tc>
        <w:tc>
          <w:tcPr>
            <w:tcW w:w="1080" w:type="dxa"/>
            <w:tcBorders>
              <w:top w:val="single" w:sz="4" w:space="0" w:color="auto"/>
              <w:left w:val="single" w:sz="4" w:space="0" w:color="auto"/>
              <w:bottom w:val="single" w:sz="4" w:space="0" w:color="auto"/>
              <w:right w:val="single" w:sz="4" w:space="0" w:color="auto"/>
            </w:tcBorders>
          </w:tcPr>
          <w:p w14:paraId="5F713C9D" w14:textId="77777777" w:rsidR="006B1984" w:rsidRPr="00FF1BAF"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F3CD6"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3DA380" w14:textId="77777777" w:rsidR="006B1984" w:rsidRPr="00FF1BAF" w:rsidRDefault="006B1984" w:rsidP="00206488">
            <w:pPr>
              <w:pStyle w:val="TAL"/>
              <w:keepNext w:val="0"/>
              <w:keepLines w:val="0"/>
              <w:widowControl w:val="0"/>
              <w:rPr>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30B6437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46D72A" w14:textId="77777777" w:rsidR="006B1984" w:rsidRPr="00FF1BAF" w:rsidRDefault="006B1984" w:rsidP="0020648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B9432B" w14:textId="77777777" w:rsidR="006B1984" w:rsidRDefault="006B1984" w:rsidP="00206488">
            <w:pPr>
              <w:pStyle w:val="TAC"/>
              <w:keepNext w:val="0"/>
              <w:keepLines w:val="0"/>
              <w:widowControl w:val="0"/>
              <w:rPr>
                <w:lang w:eastAsia="zh-CN"/>
              </w:rPr>
            </w:pPr>
            <w:r>
              <w:rPr>
                <w:rFonts w:cs="Arial"/>
                <w:lang w:eastAsia="zh-CN"/>
              </w:rPr>
              <w:t>reject</w:t>
            </w:r>
          </w:p>
        </w:tc>
      </w:tr>
      <w:tr w:rsidR="006B1984" w:rsidRPr="00C37D2B" w14:paraId="54A83860"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3884B05" w14:textId="77777777" w:rsidR="006B1984" w:rsidRPr="00FF1BAF" w:rsidRDefault="006B1984" w:rsidP="00206488">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EB2DC66"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E303D"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4D5F50" w14:textId="77777777" w:rsidR="006B1984" w:rsidRPr="00857691" w:rsidRDefault="006B1984" w:rsidP="00206488">
            <w:pPr>
              <w:pStyle w:val="TAL"/>
              <w:keepNext w:val="0"/>
              <w:keepLines w:val="0"/>
              <w:widowControl w:val="0"/>
              <w:rPr>
                <w:snapToGrid w:val="0"/>
                <w:lang w:eastAsia="ja-JP"/>
              </w:rPr>
            </w:pPr>
            <w:r w:rsidRPr="004504C1">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04E6106" w14:textId="77777777" w:rsidR="006B1984" w:rsidRPr="00C37D2B" w:rsidRDefault="006B1984" w:rsidP="00206488">
            <w:pPr>
              <w:pStyle w:val="TAL"/>
              <w:keepNext w:val="0"/>
              <w:keepLines w:val="0"/>
              <w:widowControl w:val="0"/>
              <w:rPr>
                <w:lang w:eastAsia="ja-JP"/>
              </w:rPr>
            </w:pPr>
            <w:r w:rsidRPr="004504C1">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79ECD84D" w14:textId="77777777" w:rsidR="006B1984" w:rsidRDefault="006B1984" w:rsidP="00206488">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32F9DC" w14:textId="77777777" w:rsidR="006B1984" w:rsidRDefault="006B1984" w:rsidP="00206488">
            <w:pPr>
              <w:pStyle w:val="TAC"/>
              <w:keepNext w:val="0"/>
              <w:keepLines w:val="0"/>
              <w:widowControl w:val="0"/>
              <w:rPr>
                <w:rFonts w:cs="Arial"/>
                <w:lang w:eastAsia="zh-CN"/>
              </w:rPr>
            </w:pPr>
            <w:r w:rsidRPr="004504C1">
              <w:rPr>
                <w:rFonts w:cs="Arial"/>
                <w:lang w:eastAsia="zh-CN"/>
              </w:rPr>
              <w:t>ignore</w:t>
            </w:r>
          </w:p>
        </w:tc>
      </w:tr>
      <w:tr w:rsidR="006B1984" w:rsidRPr="00C37D2B" w14:paraId="0A452DFA" w14:textId="77777777" w:rsidTr="00206488">
        <w:trPr>
          <w:cantSplit/>
        </w:trPr>
        <w:tc>
          <w:tcPr>
            <w:tcW w:w="2160" w:type="dxa"/>
          </w:tcPr>
          <w:p w14:paraId="54879157"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6FDFA7F8" w14:textId="77777777" w:rsidR="006B1984" w:rsidRPr="00C37D2B" w:rsidRDefault="006B1984" w:rsidP="00206488">
            <w:pPr>
              <w:pStyle w:val="TAL"/>
              <w:keepNext w:val="0"/>
              <w:keepLines w:val="0"/>
              <w:widowControl w:val="0"/>
              <w:rPr>
                <w:rFonts w:cs="Arial"/>
                <w:lang w:eastAsia="ja-JP"/>
              </w:rPr>
            </w:pPr>
          </w:p>
        </w:tc>
        <w:tc>
          <w:tcPr>
            <w:tcW w:w="1080" w:type="dxa"/>
          </w:tcPr>
          <w:p w14:paraId="723BCE7A" w14:textId="77777777" w:rsidR="006B1984" w:rsidRPr="00C37D2B" w:rsidRDefault="006B1984" w:rsidP="00206488">
            <w:pPr>
              <w:pStyle w:val="TAL"/>
              <w:keepNext w:val="0"/>
              <w:keepLines w:val="0"/>
              <w:widowControl w:val="0"/>
              <w:rPr>
                <w:rFonts w:cs="Arial"/>
                <w:i/>
                <w:lang w:eastAsia="ja-JP"/>
              </w:rPr>
            </w:pPr>
          </w:p>
        </w:tc>
        <w:tc>
          <w:tcPr>
            <w:tcW w:w="1512" w:type="dxa"/>
          </w:tcPr>
          <w:p w14:paraId="7B6D020C" w14:textId="77777777" w:rsidR="006B1984" w:rsidRPr="00C37D2B" w:rsidRDefault="006B1984" w:rsidP="00206488">
            <w:pPr>
              <w:pStyle w:val="TAL"/>
              <w:keepNext w:val="0"/>
              <w:keepLines w:val="0"/>
              <w:widowControl w:val="0"/>
              <w:rPr>
                <w:rFonts w:cs="Arial"/>
                <w:lang w:eastAsia="ja-JP"/>
              </w:rPr>
            </w:pPr>
          </w:p>
        </w:tc>
        <w:tc>
          <w:tcPr>
            <w:tcW w:w="1728" w:type="dxa"/>
          </w:tcPr>
          <w:p w14:paraId="1FF47D93"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Pr>
                <w:rFonts w:cs="Arial"/>
                <w:lang w:eastAsia="zh-CN"/>
              </w:rPr>
              <w:t xml:space="preserve">not </w:t>
            </w:r>
            <w:r w:rsidRPr="00C37D2B">
              <w:rPr>
                <w:rFonts w:cs="Arial"/>
                <w:lang w:eastAsia="zh-CN"/>
              </w:rPr>
              <w:t>present".</w:t>
            </w:r>
          </w:p>
        </w:tc>
        <w:tc>
          <w:tcPr>
            <w:tcW w:w="1080" w:type="dxa"/>
          </w:tcPr>
          <w:p w14:paraId="01822395" w14:textId="77777777" w:rsidR="006B1984" w:rsidRPr="00C37D2B" w:rsidRDefault="006B1984" w:rsidP="00206488">
            <w:pPr>
              <w:pStyle w:val="TAC"/>
              <w:keepNext w:val="0"/>
              <w:keepLines w:val="0"/>
              <w:widowControl w:val="0"/>
              <w:rPr>
                <w:lang w:eastAsia="ja-JP"/>
              </w:rPr>
            </w:pPr>
          </w:p>
        </w:tc>
        <w:tc>
          <w:tcPr>
            <w:tcW w:w="1080" w:type="dxa"/>
          </w:tcPr>
          <w:p w14:paraId="789BC0ED" w14:textId="77777777" w:rsidR="006B1984" w:rsidRPr="00C37D2B" w:rsidRDefault="006B1984" w:rsidP="00206488">
            <w:pPr>
              <w:pStyle w:val="TAC"/>
              <w:keepNext w:val="0"/>
              <w:keepLines w:val="0"/>
              <w:widowControl w:val="0"/>
              <w:rPr>
                <w:lang w:eastAsia="ja-JP"/>
              </w:rPr>
            </w:pPr>
          </w:p>
        </w:tc>
      </w:tr>
      <w:tr w:rsidR="006B1984" w:rsidRPr="00C37D2B" w14:paraId="7D60A3EB" w14:textId="77777777" w:rsidTr="00206488">
        <w:trPr>
          <w:cantSplit/>
        </w:trPr>
        <w:tc>
          <w:tcPr>
            <w:tcW w:w="2160" w:type="dxa"/>
          </w:tcPr>
          <w:p w14:paraId="1B0181CD"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23DD4ED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C2779BB" w14:textId="77777777" w:rsidR="006B1984" w:rsidRPr="00C37D2B" w:rsidRDefault="006B1984" w:rsidP="00206488">
            <w:pPr>
              <w:pStyle w:val="TAL"/>
              <w:keepNext w:val="0"/>
              <w:keepLines w:val="0"/>
              <w:widowControl w:val="0"/>
              <w:rPr>
                <w:rFonts w:cs="Arial"/>
                <w:i/>
                <w:lang w:eastAsia="ja-JP"/>
              </w:rPr>
            </w:pPr>
          </w:p>
        </w:tc>
        <w:tc>
          <w:tcPr>
            <w:tcW w:w="1512" w:type="dxa"/>
          </w:tcPr>
          <w:p w14:paraId="1175E80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7353405D"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necessary E-RAB level QoS parameters requested to be provided by the SCG.</w:t>
            </w:r>
          </w:p>
        </w:tc>
        <w:tc>
          <w:tcPr>
            <w:tcW w:w="1080" w:type="dxa"/>
          </w:tcPr>
          <w:p w14:paraId="5BD9183C"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328397BB" w14:textId="77777777" w:rsidR="006B1984" w:rsidRPr="00C37D2B" w:rsidRDefault="006B1984" w:rsidP="00206488">
            <w:pPr>
              <w:pStyle w:val="TAC"/>
              <w:keepNext w:val="0"/>
              <w:keepLines w:val="0"/>
              <w:widowControl w:val="0"/>
              <w:rPr>
                <w:lang w:eastAsia="ja-JP"/>
              </w:rPr>
            </w:pPr>
          </w:p>
        </w:tc>
      </w:tr>
      <w:tr w:rsidR="006B1984" w:rsidRPr="00C37D2B" w14:paraId="0B1A85AD" w14:textId="77777777" w:rsidTr="00206488">
        <w:trPr>
          <w:cantSplit/>
        </w:trPr>
        <w:tc>
          <w:tcPr>
            <w:tcW w:w="2160" w:type="dxa"/>
          </w:tcPr>
          <w:p w14:paraId="7F7D570B"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eNB UL GTP Tunnel Endpoint at PDCP</w:t>
            </w:r>
          </w:p>
        </w:tc>
        <w:tc>
          <w:tcPr>
            <w:tcW w:w="1080" w:type="dxa"/>
          </w:tcPr>
          <w:p w14:paraId="068137C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644E392" w14:textId="77777777" w:rsidR="006B1984" w:rsidRPr="00C37D2B" w:rsidRDefault="006B1984" w:rsidP="00206488">
            <w:pPr>
              <w:pStyle w:val="TAL"/>
              <w:keepNext w:val="0"/>
              <w:keepLines w:val="0"/>
              <w:widowControl w:val="0"/>
              <w:rPr>
                <w:rFonts w:cs="Arial"/>
                <w:i/>
                <w:lang w:eastAsia="ja-JP"/>
              </w:rPr>
            </w:pPr>
          </w:p>
        </w:tc>
        <w:tc>
          <w:tcPr>
            <w:tcW w:w="1512" w:type="dxa"/>
          </w:tcPr>
          <w:p w14:paraId="3BDB26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16349F0"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39185E0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6DCAE60" w14:textId="77777777" w:rsidR="006B1984" w:rsidRPr="00C37D2B" w:rsidRDefault="006B1984" w:rsidP="00206488">
            <w:pPr>
              <w:pStyle w:val="TAC"/>
              <w:keepNext w:val="0"/>
              <w:keepLines w:val="0"/>
              <w:widowControl w:val="0"/>
              <w:rPr>
                <w:lang w:eastAsia="ja-JP"/>
              </w:rPr>
            </w:pPr>
          </w:p>
        </w:tc>
      </w:tr>
      <w:tr w:rsidR="006B1984" w:rsidRPr="00C37D2B" w14:paraId="58E56C5D" w14:textId="77777777" w:rsidTr="00206488">
        <w:trPr>
          <w:cantSplit/>
        </w:trPr>
        <w:tc>
          <w:tcPr>
            <w:tcW w:w="2160" w:type="dxa"/>
          </w:tcPr>
          <w:p w14:paraId="1386E770"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Secondary MeNB UL GTP Tunnel Endpoint at PDCP</w:t>
            </w:r>
          </w:p>
        </w:tc>
        <w:tc>
          <w:tcPr>
            <w:tcW w:w="1080" w:type="dxa"/>
          </w:tcPr>
          <w:p w14:paraId="39695F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A90B47A" w14:textId="77777777" w:rsidR="006B1984" w:rsidRPr="00C37D2B" w:rsidRDefault="006B1984" w:rsidP="00206488">
            <w:pPr>
              <w:pStyle w:val="TAL"/>
              <w:keepNext w:val="0"/>
              <w:keepLines w:val="0"/>
              <w:widowControl w:val="0"/>
              <w:rPr>
                <w:rFonts w:cs="Arial"/>
                <w:i/>
                <w:lang w:eastAsia="ja-JP"/>
              </w:rPr>
            </w:pPr>
          </w:p>
        </w:tc>
        <w:tc>
          <w:tcPr>
            <w:tcW w:w="1512" w:type="dxa"/>
          </w:tcPr>
          <w:p w14:paraId="3C686F7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D88ABC1"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F31D33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57FF4F6" w14:textId="77777777" w:rsidR="006B1984" w:rsidRPr="00C37D2B" w:rsidRDefault="006B1984" w:rsidP="00206488">
            <w:pPr>
              <w:pStyle w:val="TAC"/>
              <w:keepNext w:val="0"/>
              <w:keepLines w:val="0"/>
              <w:widowControl w:val="0"/>
              <w:rPr>
                <w:lang w:eastAsia="ja-JP"/>
              </w:rPr>
            </w:pPr>
          </w:p>
        </w:tc>
      </w:tr>
      <w:tr w:rsidR="006B1984" w:rsidRPr="00C37D2B" w14:paraId="6E149E9A" w14:textId="77777777" w:rsidTr="00206488">
        <w:trPr>
          <w:cantSplit/>
        </w:trPr>
        <w:tc>
          <w:tcPr>
            <w:tcW w:w="2160" w:type="dxa"/>
          </w:tcPr>
          <w:p w14:paraId="747B144F" w14:textId="77777777" w:rsidR="006B1984" w:rsidRPr="00C37D2B" w:rsidRDefault="006B1984" w:rsidP="00206488">
            <w:pPr>
              <w:pStyle w:val="TAL"/>
              <w:keepNext w:val="0"/>
              <w:keepLines w:val="0"/>
              <w:widowControl w:val="0"/>
              <w:ind w:left="709"/>
              <w:rPr>
                <w:rFonts w:cs="Arial"/>
                <w:lang w:eastAsia="ja-JP"/>
              </w:rPr>
            </w:pPr>
            <w:r w:rsidRPr="00C37D2B">
              <w:rPr>
                <w:lang w:eastAsia="ja-JP"/>
              </w:rPr>
              <w:t>&gt;&gt;&gt;&gt;&gt;RLC Mode</w:t>
            </w:r>
          </w:p>
        </w:tc>
        <w:tc>
          <w:tcPr>
            <w:tcW w:w="1080" w:type="dxa"/>
          </w:tcPr>
          <w:p w14:paraId="30C70373" w14:textId="77777777" w:rsidR="006B1984" w:rsidRPr="00C37D2B" w:rsidRDefault="006B1984" w:rsidP="00206488">
            <w:pPr>
              <w:pStyle w:val="TAL"/>
              <w:keepNext w:val="0"/>
              <w:keepLines w:val="0"/>
              <w:widowControl w:val="0"/>
              <w:rPr>
                <w:rFonts w:cs="Arial"/>
                <w:lang w:eastAsia="ja-JP"/>
              </w:rPr>
            </w:pPr>
            <w:r w:rsidRPr="00C37D2B">
              <w:rPr>
                <w:lang w:eastAsia="ja-JP"/>
              </w:rPr>
              <w:t>M</w:t>
            </w:r>
          </w:p>
        </w:tc>
        <w:tc>
          <w:tcPr>
            <w:tcW w:w="1080" w:type="dxa"/>
          </w:tcPr>
          <w:p w14:paraId="5DDC2A38" w14:textId="77777777" w:rsidR="006B1984" w:rsidRPr="00C37D2B" w:rsidRDefault="006B1984" w:rsidP="00206488">
            <w:pPr>
              <w:pStyle w:val="TAL"/>
              <w:keepNext w:val="0"/>
              <w:keepLines w:val="0"/>
              <w:widowControl w:val="0"/>
              <w:rPr>
                <w:rFonts w:cs="Arial"/>
                <w:i/>
                <w:lang w:eastAsia="ja-JP"/>
              </w:rPr>
            </w:pPr>
          </w:p>
        </w:tc>
        <w:tc>
          <w:tcPr>
            <w:tcW w:w="1512" w:type="dxa"/>
          </w:tcPr>
          <w:p w14:paraId="624C7F35" w14:textId="77777777" w:rsidR="006B1984" w:rsidRPr="00C37D2B" w:rsidRDefault="006B1984" w:rsidP="00206488">
            <w:pPr>
              <w:pStyle w:val="TAL"/>
              <w:keepNext w:val="0"/>
              <w:keepLines w:val="0"/>
              <w:widowControl w:val="0"/>
              <w:rPr>
                <w:lang w:eastAsia="ja-JP"/>
              </w:rPr>
            </w:pPr>
            <w:r w:rsidRPr="00C37D2B">
              <w:rPr>
                <w:lang w:eastAsia="ja-JP"/>
              </w:rPr>
              <w:t>RLC Mode</w:t>
            </w:r>
          </w:p>
          <w:p w14:paraId="2BB8FE6E"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Pr>
          <w:p w14:paraId="73058432"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35AD61E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790EE59" w14:textId="77777777" w:rsidR="006B1984" w:rsidRPr="00C37D2B" w:rsidRDefault="006B1984" w:rsidP="00206488">
            <w:pPr>
              <w:pStyle w:val="TAC"/>
              <w:keepNext w:val="0"/>
              <w:keepLines w:val="0"/>
              <w:widowControl w:val="0"/>
              <w:rPr>
                <w:lang w:eastAsia="ja-JP"/>
              </w:rPr>
            </w:pPr>
          </w:p>
        </w:tc>
      </w:tr>
      <w:tr w:rsidR="006B1984" w:rsidRPr="00C37D2B" w14:paraId="0CF6882D" w14:textId="77777777" w:rsidTr="00206488">
        <w:trPr>
          <w:cantSplit/>
        </w:trPr>
        <w:tc>
          <w:tcPr>
            <w:tcW w:w="2160" w:type="dxa"/>
          </w:tcPr>
          <w:p w14:paraId="281564B8"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UL Configuration</w:t>
            </w:r>
          </w:p>
        </w:tc>
        <w:tc>
          <w:tcPr>
            <w:tcW w:w="1080" w:type="dxa"/>
          </w:tcPr>
          <w:p w14:paraId="57C5BA8A"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C-ifMCGandSCGpresent</w:t>
            </w:r>
          </w:p>
        </w:tc>
        <w:tc>
          <w:tcPr>
            <w:tcW w:w="1080" w:type="dxa"/>
          </w:tcPr>
          <w:p w14:paraId="579215DA" w14:textId="77777777" w:rsidR="006B1984" w:rsidRPr="00C37D2B" w:rsidRDefault="006B1984" w:rsidP="00206488">
            <w:pPr>
              <w:pStyle w:val="TAL"/>
              <w:keepNext w:val="0"/>
              <w:keepLines w:val="0"/>
              <w:widowControl w:val="0"/>
              <w:rPr>
                <w:rFonts w:cs="Arial"/>
                <w:i/>
                <w:lang w:eastAsia="ja-JP"/>
              </w:rPr>
            </w:pPr>
          </w:p>
        </w:tc>
        <w:tc>
          <w:tcPr>
            <w:tcW w:w="1512" w:type="dxa"/>
          </w:tcPr>
          <w:p w14:paraId="1A5D1E3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015E066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0F280A5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E206CB1" w14:textId="77777777" w:rsidR="006B1984" w:rsidRPr="00C37D2B" w:rsidRDefault="006B1984" w:rsidP="00206488">
            <w:pPr>
              <w:pStyle w:val="TAC"/>
              <w:keepNext w:val="0"/>
              <w:keepLines w:val="0"/>
              <w:widowControl w:val="0"/>
              <w:rPr>
                <w:lang w:eastAsia="ja-JP"/>
              </w:rPr>
            </w:pPr>
          </w:p>
        </w:tc>
      </w:tr>
      <w:tr w:rsidR="006B1984" w:rsidRPr="00C37D2B" w14:paraId="76F11D34" w14:textId="77777777" w:rsidTr="00206488">
        <w:trPr>
          <w:cantSplit/>
        </w:trPr>
        <w:tc>
          <w:tcPr>
            <w:tcW w:w="2160" w:type="dxa"/>
          </w:tcPr>
          <w:p w14:paraId="68D2D537"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080" w:type="dxa"/>
          </w:tcPr>
          <w:p w14:paraId="7B4A7D4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73B4EA4D" w14:textId="77777777" w:rsidR="006B1984" w:rsidRPr="00C37D2B" w:rsidRDefault="006B1984" w:rsidP="00206488">
            <w:pPr>
              <w:pStyle w:val="TAL"/>
              <w:keepNext w:val="0"/>
              <w:keepLines w:val="0"/>
              <w:widowControl w:val="0"/>
              <w:rPr>
                <w:rFonts w:cs="Arial"/>
                <w:i/>
                <w:lang w:eastAsia="ja-JP"/>
              </w:rPr>
            </w:pPr>
          </w:p>
        </w:tc>
        <w:tc>
          <w:tcPr>
            <w:tcW w:w="1512" w:type="dxa"/>
          </w:tcPr>
          <w:p w14:paraId="7E8D802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157B80C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3E0886A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682249C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75F97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BEF1720"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AFA4A34"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EFD7F8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206"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78AF3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45E5E1C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F13C6F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54C3ED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6C11A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3D7DC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571B71"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Duplication activation</w:t>
            </w:r>
          </w:p>
        </w:tc>
        <w:tc>
          <w:tcPr>
            <w:tcW w:w="1080" w:type="dxa"/>
            <w:tcBorders>
              <w:top w:val="single" w:sz="4" w:space="0" w:color="auto"/>
              <w:left w:val="single" w:sz="4" w:space="0" w:color="auto"/>
              <w:bottom w:val="single" w:sz="4" w:space="0" w:color="auto"/>
              <w:right w:val="single" w:sz="4" w:space="0" w:color="auto"/>
            </w:tcBorders>
          </w:tcPr>
          <w:p w14:paraId="0EC4786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4C8DD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968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2E66BDE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368FB4D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A3E6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08087C4" w14:textId="77777777" w:rsidTr="00206488">
        <w:trPr>
          <w:cantSplit/>
        </w:trPr>
        <w:tc>
          <w:tcPr>
            <w:tcW w:w="2160" w:type="dxa"/>
          </w:tcPr>
          <w:p w14:paraId="0B384B69"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E-RABs To Be Modified List</w:t>
            </w:r>
          </w:p>
        </w:tc>
        <w:tc>
          <w:tcPr>
            <w:tcW w:w="1080" w:type="dxa"/>
          </w:tcPr>
          <w:p w14:paraId="09B1A7BB" w14:textId="77777777" w:rsidR="006B1984" w:rsidRPr="00C37D2B" w:rsidRDefault="006B1984" w:rsidP="00206488">
            <w:pPr>
              <w:pStyle w:val="TAL"/>
              <w:keepNext w:val="0"/>
              <w:keepLines w:val="0"/>
              <w:widowControl w:val="0"/>
              <w:rPr>
                <w:rFonts w:cs="Arial"/>
                <w:lang w:eastAsia="ja-JP"/>
              </w:rPr>
            </w:pPr>
          </w:p>
        </w:tc>
        <w:tc>
          <w:tcPr>
            <w:tcW w:w="1080" w:type="dxa"/>
          </w:tcPr>
          <w:p w14:paraId="7F7C6754"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6294FCC5" w14:textId="77777777" w:rsidR="006B1984" w:rsidRPr="00C37D2B" w:rsidRDefault="006B1984" w:rsidP="00206488">
            <w:pPr>
              <w:pStyle w:val="TAL"/>
              <w:keepNext w:val="0"/>
              <w:keepLines w:val="0"/>
              <w:widowControl w:val="0"/>
              <w:rPr>
                <w:rFonts w:cs="Arial"/>
                <w:lang w:eastAsia="ja-JP"/>
              </w:rPr>
            </w:pPr>
          </w:p>
        </w:tc>
        <w:tc>
          <w:tcPr>
            <w:tcW w:w="1728" w:type="dxa"/>
          </w:tcPr>
          <w:p w14:paraId="08B20A21" w14:textId="77777777" w:rsidR="006B1984" w:rsidRPr="00C37D2B" w:rsidRDefault="006B1984" w:rsidP="00206488">
            <w:pPr>
              <w:pStyle w:val="TAL"/>
              <w:keepNext w:val="0"/>
              <w:keepLines w:val="0"/>
              <w:widowControl w:val="0"/>
              <w:rPr>
                <w:rFonts w:cs="Arial"/>
                <w:lang w:eastAsia="ja-JP"/>
              </w:rPr>
            </w:pPr>
          </w:p>
        </w:tc>
        <w:tc>
          <w:tcPr>
            <w:tcW w:w="1080" w:type="dxa"/>
          </w:tcPr>
          <w:p w14:paraId="313B516E"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4BAFC0B4" w14:textId="77777777" w:rsidR="006B1984" w:rsidRPr="00C37D2B" w:rsidRDefault="006B1984" w:rsidP="00206488">
            <w:pPr>
              <w:pStyle w:val="TAC"/>
              <w:keepNext w:val="0"/>
              <w:keepLines w:val="0"/>
              <w:widowControl w:val="0"/>
              <w:rPr>
                <w:lang w:eastAsia="ja-JP"/>
              </w:rPr>
            </w:pPr>
          </w:p>
        </w:tc>
      </w:tr>
      <w:tr w:rsidR="006B1984" w:rsidRPr="00C37D2B" w14:paraId="36C284B4" w14:textId="77777777" w:rsidTr="00206488">
        <w:trPr>
          <w:cantSplit/>
        </w:trPr>
        <w:tc>
          <w:tcPr>
            <w:tcW w:w="2160" w:type="dxa"/>
          </w:tcPr>
          <w:p w14:paraId="4DE543E4"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E-RABs To Be Modified Item</w:t>
            </w:r>
          </w:p>
        </w:tc>
        <w:tc>
          <w:tcPr>
            <w:tcW w:w="1080" w:type="dxa"/>
          </w:tcPr>
          <w:p w14:paraId="6F6A6BED" w14:textId="77777777" w:rsidR="006B1984" w:rsidRPr="00C37D2B" w:rsidRDefault="006B1984" w:rsidP="00206488">
            <w:pPr>
              <w:pStyle w:val="TAL"/>
              <w:keepNext w:val="0"/>
              <w:keepLines w:val="0"/>
              <w:widowControl w:val="0"/>
              <w:rPr>
                <w:rFonts w:cs="Arial"/>
                <w:lang w:eastAsia="ja-JP"/>
              </w:rPr>
            </w:pPr>
          </w:p>
        </w:tc>
        <w:tc>
          <w:tcPr>
            <w:tcW w:w="1080" w:type="dxa"/>
          </w:tcPr>
          <w:p w14:paraId="60BB44BA"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0B48877D" w14:textId="77777777" w:rsidR="006B1984" w:rsidRPr="00C37D2B" w:rsidRDefault="006B1984" w:rsidP="00206488">
            <w:pPr>
              <w:pStyle w:val="TAL"/>
              <w:keepNext w:val="0"/>
              <w:keepLines w:val="0"/>
              <w:widowControl w:val="0"/>
              <w:rPr>
                <w:rFonts w:cs="Arial"/>
                <w:lang w:eastAsia="ja-JP"/>
              </w:rPr>
            </w:pPr>
          </w:p>
        </w:tc>
        <w:tc>
          <w:tcPr>
            <w:tcW w:w="1728" w:type="dxa"/>
          </w:tcPr>
          <w:p w14:paraId="788279CF" w14:textId="77777777" w:rsidR="006B1984" w:rsidRPr="00C37D2B" w:rsidRDefault="006B1984" w:rsidP="00206488">
            <w:pPr>
              <w:pStyle w:val="TAL"/>
              <w:keepNext w:val="0"/>
              <w:keepLines w:val="0"/>
              <w:widowControl w:val="0"/>
              <w:rPr>
                <w:rFonts w:cs="Arial"/>
                <w:lang w:eastAsia="ja-JP"/>
              </w:rPr>
            </w:pPr>
          </w:p>
        </w:tc>
        <w:tc>
          <w:tcPr>
            <w:tcW w:w="1080" w:type="dxa"/>
          </w:tcPr>
          <w:p w14:paraId="4087EB44"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39596D4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1392CAF" w14:textId="77777777" w:rsidTr="00206488">
        <w:trPr>
          <w:cantSplit/>
        </w:trPr>
        <w:tc>
          <w:tcPr>
            <w:tcW w:w="2160" w:type="dxa"/>
          </w:tcPr>
          <w:p w14:paraId="5F69B88B"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E-RAB ID</w:t>
            </w:r>
          </w:p>
        </w:tc>
        <w:tc>
          <w:tcPr>
            <w:tcW w:w="1080" w:type="dxa"/>
          </w:tcPr>
          <w:p w14:paraId="75D98D7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61476A1" w14:textId="77777777" w:rsidR="006B1984" w:rsidRPr="00C37D2B" w:rsidRDefault="006B1984" w:rsidP="00206488">
            <w:pPr>
              <w:pStyle w:val="TAL"/>
              <w:keepNext w:val="0"/>
              <w:keepLines w:val="0"/>
              <w:widowControl w:val="0"/>
              <w:rPr>
                <w:rFonts w:cs="Arial"/>
                <w:i/>
                <w:lang w:eastAsia="ja-JP"/>
              </w:rPr>
            </w:pPr>
          </w:p>
        </w:tc>
        <w:tc>
          <w:tcPr>
            <w:tcW w:w="1512" w:type="dxa"/>
          </w:tcPr>
          <w:p w14:paraId="4A17D01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E96AE6B" w14:textId="77777777" w:rsidR="006B1984" w:rsidRPr="00C37D2B" w:rsidRDefault="006B1984" w:rsidP="00206488">
            <w:pPr>
              <w:pStyle w:val="TAL"/>
              <w:keepNext w:val="0"/>
              <w:keepLines w:val="0"/>
              <w:widowControl w:val="0"/>
              <w:rPr>
                <w:rFonts w:cs="Arial"/>
                <w:lang w:eastAsia="ja-JP"/>
              </w:rPr>
            </w:pPr>
          </w:p>
        </w:tc>
        <w:tc>
          <w:tcPr>
            <w:tcW w:w="1080" w:type="dxa"/>
          </w:tcPr>
          <w:p w14:paraId="45ADEADB"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C179EF0" w14:textId="77777777" w:rsidR="006B1984" w:rsidRPr="00C37D2B" w:rsidRDefault="006B1984" w:rsidP="00206488">
            <w:pPr>
              <w:pStyle w:val="TAC"/>
              <w:keepNext w:val="0"/>
              <w:keepLines w:val="0"/>
              <w:widowControl w:val="0"/>
              <w:rPr>
                <w:lang w:eastAsia="ja-JP"/>
              </w:rPr>
            </w:pPr>
          </w:p>
        </w:tc>
      </w:tr>
      <w:tr w:rsidR="006B1984" w:rsidRPr="00C37D2B" w14:paraId="41CF67BA" w14:textId="77777777" w:rsidTr="00206488">
        <w:trPr>
          <w:cantSplit/>
        </w:trPr>
        <w:tc>
          <w:tcPr>
            <w:tcW w:w="2160" w:type="dxa"/>
          </w:tcPr>
          <w:p w14:paraId="39742B10"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38A4D7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6EA8AC2" w14:textId="77777777" w:rsidR="006B1984" w:rsidRPr="00C37D2B" w:rsidRDefault="006B1984" w:rsidP="00206488">
            <w:pPr>
              <w:pStyle w:val="TAL"/>
              <w:keepNext w:val="0"/>
              <w:keepLines w:val="0"/>
              <w:widowControl w:val="0"/>
              <w:rPr>
                <w:rFonts w:cs="Arial"/>
                <w:i/>
                <w:lang w:eastAsia="ja-JP"/>
              </w:rPr>
            </w:pPr>
          </w:p>
        </w:tc>
        <w:tc>
          <w:tcPr>
            <w:tcW w:w="1512" w:type="dxa"/>
          </w:tcPr>
          <w:p w14:paraId="0ED9F37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5A5EF96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0892829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7A9A297" w14:textId="77777777" w:rsidR="006B1984" w:rsidRPr="00C37D2B" w:rsidRDefault="006B1984" w:rsidP="00206488">
            <w:pPr>
              <w:pStyle w:val="TAC"/>
              <w:keepNext w:val="0"/>
              <w:keepLines w:val="0"/>
              <w:widowControl w:val="0"/>
              <w:rPr>
                <w:lang w:eastAsia="ja-JP"/>
              </w:rPr>
            </w:pPr>
          </w:p>
        </w:tc>
      </w:tr>
      <w:tr w:rsidR="006B1984" w:rsidRPr="00C37D2B" w14:paraId="2CE1F03D" w14:textId="77777777" w:rsidTr="00206488">
        <w:trPr>
          <w:cantSplit/>
        </w:trPr>
        <w:tc>
          <w:tcPr>
            <w:tcW w:w="2160" w:type="dxa"/>
          </w:tcPr>
          <w:p w14:paraId="4CCB2190"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27D366B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418F078" w14:textId="77777777" w:rsidR="006B1984" w:rsidRPr="00C37D2B" w:rsidRDefault="006B1984" w:rsidP="00206488">
            <w:pPr>
              <w:pStyle w:val="TAL"/>
              <w:keepNext w:val="0"/>
              <w:keepLines w:val="0"/>
              <w:widowControl w:val="0"/>
              <w:rPr>
                <w:rFonts w:cs="Arial"/>
                <w:i/>
                <w:lang w:eastAsia="ja-JP"/>
              </w:rPr>
            </w:pPr>
          </w:p>
        </w:tc>
        <w:tc>
          <w:tcPr>
            <w:tcW w:w="1512" w:type="dxa"/>
          </w:tcPr>
          <w:p w14:paraId="7BCE11F1" w14:textId="77777777" w:rsidR="006B1984" w:rsidRPr="00C37D2B" w:rsidRDefault="006B1984" w:rsidP="00206488">
            <w:pPr>
              <w:pStyle w:val="TAL"/>
              <w:keepNext w:val="0"/>
              <w:keepLines w:val="0"/>
              <w:widowControl w:val="0"/>
              <w:rPr>
                <w:rFonts w:cs="Arial"/>
                <w:lang w:eastAsia="ja-JP"/>
              </w:rPr>
            </w:pPr>
          </w:p>
        </w:tc>
        <w:tc>
          <w:tcPr>
            <w:tcW w:w="1728" w:type="dxa"/>
          </w:tcPr>
          <w:p w14:paraId="2B934F8D" w14:textId="77777777" w:rsidR="006B1984" w:rsidRPr="00C37D2B" w:rsidRDefault="006B1984" w:rsidP="00206488">
            <w:pPr>
              <w:pStyle w:val="TAL"/>
              <w:keepNext w:val="0"/>
              <w:keepLines w:val="0"/>
              <w:widowControl w:val="0"/>
              <w:rPr>
                <w:rFonts w:cs="Arial"/>
                <w:lang w:eastAsia="ja-JP"/>
              </w:rPr>
            </w:pPr>
          </w:p>
        </w:tc>
        <w:tc>
          <w:tcPr>
            <w:tcW w:w="1080" w:type="dxa"/>
          </w:tcPr>
          <w:p w14:paraId="4D5F979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7471448" w14:textId="77777777" w:rsidR="006B1984" w:rsidRPr="00C37D2B" w:rsidRDefault="006B1984" w:rsidP="00206488">
            <w:pPr>
              <w:pStyle w:val="TAC"/>
              <w:keepNext w:val="0"/>
              <w:keepLines w:val="0"/>
              <w:widowControl w:val="0"/>
              <w:rPr>
                <w:lang w:eastAsia="ja-JP"/>
              </w:rPr>
            </w:pPr>
          </w:p>
        </w:tc>
      </w:tr>
      <w:tr w:rsidR="006B1984" w:rsidRPr="00C37D2B" w14:paraId="0CD4D477" w14:textId="77777777" w:rsidTr="00206488">
        <w:trPr>
          <w:cantSplit/>
        </w:trPr>
        <w:tc>
          <w:tcPr>
            <w:tcW w:w="2160" w:type="dxa"/>
          </w:tcPr>
          <w:p w14:paraId="72CA2514"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4FFD7710" w14:textId="77777777" w:rsidR="006B1984" w:rsidRPr="00C37D2B" w:rsidRDefault="006B1984" w:rsidP="00206488">
            <w:pPr>
              <w:pStyle w:val="TAL"/>
              <w:keepNext w:val="0"/>
              <w:keepLines w:val="0"/>
              <w:widowControl w:val="0"/>
              <w:rPr>
                <w:rFonts w:cs="Arial"/>
                <w:lang w:eastAsia="ja-JP"/>
              </w:rPr>
            </w:pPr>
          </w:p>
        </w:tc>
        <w:tc>
          <w:tcPr>
            <w:tcW w:w="1080" w:type="dxa"/>
          </w:tcPr>
          <w:p w14:paraId="49CD71F6" w14:textId="77777777" w:rsidR="006B1984" w:rsidRPr="00C37D2B" w:rsidRDefault="006B1984" w:rsidP="00206488">
            <w:pPr>
              <w:pStyle w:val="TAL"/>
              <w:keepNext w:val="0"/>
              <w:keepLines w:val="0"/>
              <w:widowControl w:val="0"/>
              <w:rPr>
                <w:rFonts w:cs="Arial"/>
                <w:i/>
                <w:lang w:eastAsia="ja-JP"/>
              </w:rPr>
            </w:pPr>
          </w:p>
        </w:tc>
        <w:tc>
          <w:tcPr>
            <w:tcW w:w="1512" w:type="dxa"/>
          </w:tcPr>
          <w:p w14:paraId="6999B957" w14:textId="77777777" w:rsidR="006B1984" w:rsidRPr="00C37D2B" w:rsidRDefault="006B1984" w:rsidP="00206488">
            <w:pPr>
              <w:pStyle w:val="TAL"/>
              <w:keepNext w:val="0"/>
              <w:keepLines w:val="0"/>
              <w:widowControl w:val="0"/>
              <w:rPr>
                <w:rFonts w:cs="Arial"/>
                <w:lang w:eastAsia="ja-JP"/>
              </w:rPr>
            </w:pPr>
          </w:p>
        </w:tc>
        <w:tc>
          <w:tcPr>
            <w:tcW w:w="1728" w:type="dxa"/>
          </w:tcPr>
          <w:p w14:paraId="496829AE"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C13C157" w14:textId="77777777" w:rsidR="006B1984" w:rsidRPr="00C37D2B" w:rsidRDefault="006B1984" w:rsidP="00206488">
            <w:pPr>
              <w:pStyle w:val="TAC"/>
              <w:keepNext w:val="0"/>
              <w:keepLines w:val="0"/>
              <w:widowControl w:val="0"/>
              <w:rPr>
                <w:lang w:eastAsia="ja-JP"/>
              </w:rPr>
            </w:pPr>
          </w:p>
        </w:tc>
        <w:tc>
          <w:tcPr>
            <w:tcW w:w="1080" w:type="dxa"/>
          </w:tcPr>
          <w:p w14:paraId="5CED0B3C" w14:textId="77777777" w:rsidR="006B1984" w:rsidRPr="00C37D2B" w:rsidRDefault="006B1984" w:rsidP="00206488">
            <w:pPr>
              <w:pStyle w:val="TAC"/>
              <w:keepNext w:val="0"/>
              <w:keepLines w:val="0"/>
              <w:widowControl w:val="0"/>
              <w:rPr>
                <w:lang w:eastAsia="ja-JP"/>
              </w:rPr>
            </w:pPr>
          </w:p>
        </w:tc>
      </w:tr>
      <w:tr w:rsidR="006B1984" w:rsidRPr="00C37D2B" w14:paraId="2E2440CD" w14:textId="77777777" w:rsidTr="00206488">
        <w:trPr>
          <w:cantSplit/>
        </w:trPr>
        <w:tc>
          <w:tcPr>
            <w:tcW w:w="2160" w:type="dxa"/>
          </w:tcPr>
          <w:p w14:paraId="5BE7A0A3"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600A6B0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AB8AEE8" w14:textId="77777777" w:rsidR="006B1984" w:rsidRPr="00C37D2B" w:rsidRDefault="006B1984" w:rsidP="00206488">
            <w:pPr>
              <w:pStyle w:val="TAL"/>
              <w:keepNext w:val="0"/>
              <w:keepLines w:val="0"/>
              <w:widowControl w:val="0"/>
              <w:rPr>
                <w:rFonts w:cs="Arial"/>
                <w:i/>
                <w:lang w:eastAsia="ja-JP"/>
              </w:rPr>
            </w:pPr>
          </w:p>
        </w:tc>
        <w:tc>
          <w:tcPr>
            <w:tcW w:w="1512" w:type="dxa"/>
          </w:tcPr>
          <w:p w14:paraId="6A1AB912"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1E3AC99F"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Includes E-RAB level QoS parameters to be modified as received on S1-MME</w:t>
            </w:r>
          </w:p>
        </w:tc>
        <w:tc>
          <w:tcPr>
            <w:tcW w:w="1080" w:type="dxa"/>
          </w:tcPr>
          <w:p w14:paraId="5055A9AF"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015B7F03" w14:textId="77777777" w:rsidR="006B1984" w:rsidRPr="00C37D2B" w:rsidRDefault="006B1984" w:rsidP="00206488">
            <w:pPr>
              <w:pStyle w:val="TAC"/>
              <w:keepNext w:val="0"/>
              <w:keepLines w:val="0"/>
              <w:widowControl w:val="0"/>
              <w:rPr>
                <w:lang w:eastAsia="ja-JP"/>
              </w:rPr>
            </w:pPr>
          </w:p>
        </w:tc>
      </w:tr>
      <w:tr w:rsidR="006B1984" w:rsidRPr="00C37D2B" w14:paraId="39A45066" w14:textId="77777777" w:rsidTr="00206488">
        <w:trPr>
          <w:cantSplit/>
        </w:trPr>
        <w:tc>
          <w:tcPr>
            <w:tcW w:w="2160" w:type="dxa"/>
          </w:tcPr>
          <w:p w14:paraId="3FD6C07B"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2CA30304"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04B787D3" w14:textId="77777777" w:rsidR="006B1984" w:rsidRPr="00C37D2B" w:rsidRDefault="006B1984" w:rsidP="00206488">
            <w:pPr>
              <w:pStyle w:val="TAL"/>
              <w:keepNext w:val="0"/>
              <w:keepLines w:val="0"/>
              <w:widowControl w:val="0"/>
              <w:rPr>
                <w:rFonts w:cs="Arial"/>
                <w:i/>
                <w:lang w:eastAsia="ja-JP"/>
              </w:rPr>
            </w:pPr>
          </w:p>
        </w:tc>
        <w:tc>
          <w:tcPr>
            <w:tcW w:w="1512" w:type="dxa"/>
          </w:tcPr>
          <w:p w14:paraId="0FE2553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BR QoS Information 9.2.10</w:t>
            </w:r>
          </w:p>
        </w:tc>
        <w:tc>
          <w:tcPr>
            <w:tcW w:w="1728" w:type="dxa"/>
          </w:tcPr>
          <w:p w14:paraId="78EADA5E"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cludes the GBR QoS information admittable by the MCG</w:t>
            </w:r>
          </w:p>
        </w:tc>
        <w:tc>
          <w:tcPr>
            <w:tcW w:w="1080" w:type="dxa"/>
          </w:tcPr>
          <w:p w14:paraId="64C8305F"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EF49FD3" w14:textId="77777777" w:rsidR="006B1984" w:rsidRPr="00C37D2B" w:rsidRDefault="006B1984" w:rsidP="00206488">
            <w:pPr>
              <w:pStyle w:val="TAC"/>
              <w:keepNext w:val="0"/>
              <w:keepLines w:val="0"/>
              <w:widowControl w:val="0"/>
              <w:rPr>
                <w:lang w:eastAsia="ja-JP"/>
              </w:rPr>
            </w:pPr>
          </w:p>
        </w:tc>
      </w:tr>
      <w:tr w:rsidR="006B1984" w:rsidRPr="00C37D2B" w14:paraId="68F14837" w14:textId="77777777" w:rsidTr="00206488">
        <w:trPr>
          <w:cantSplit/>
        </w:trPr>
        <w:tc>
          <w:tcPr>
            <w:tcW w:w="2160" w:type="dxa"/>
          </w:tcPr>
          <w:p w14:paraId="6FAD1E83"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eNB GTP Tunnel Endpoint at MCG</w:t>
            </w:r>
          </w:p>
        </w:tc>
        <w:tc>
          <w:tcPr>
            <w:tcW w:w="1080" w:type="dxa"/>
          </w:tcPr>
          <w:p w14:paraId="5F78700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2A6F1191" w14:textId="77777777" w:rsidR="006B1984" w:rsidRPr="00C37D2B" w:rsidRDefault="006B1984" w:rsidP="00206488">
            <w:pPr>
              <w:pStyle w:val="TAL"/>
              <w:keepNext w:val="0"/>
              <w:keepLines w:val="0"/>
              <w:widowControl w:val="0"/>
              <w:rPr>
                <w:rFonts w:cs="Arial"/>
                <w:i/>
                <w:lang w:eastAsia="ja-JP"/>
              </w:rPr>
            </w:pPr>
          </w:p>
        </w:tc>
        <w:tc>
          <w:tcPr>
            <w:tcW w:w="1512" w:type="dxa"/>
          </w:tcPr>
          <w:p w14:paraId="0201AAA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4FCFE13"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48ABC8DD"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0145AC57" w14:textId="77777777" w:rsidR="006B1984" w:rsidRPr="00C37D2B" w:rsidRDefault="006B1984" w:rsidP="00206488">
            <w:pPr>
              <w:pStyle w:val="TAC"/>
              <w:keepNext w:val="0"/>
              <w:keepLines w:val="0"/>
              <w:widowControl w:val="0"/>
              <w:rPr>
                <w:lang w:eastAsia="ja-JP"/>
              </w:rPr>
            </w:pPr>
          </w:p>
        </w:tc>
      </w:tr>
      <w:tr w:rsidR="006B1984" w:rsidRPr="00C37D2B" w14:paraId="28832DD5" w14:textId="77777777" w:rsidTr="00206488">
        <w:trPr>
          <w:cantSplit/>
        </w:trPr>
        <w:tc>
          <w:tcPr>
            <w:tcW w:w="2160" w:type="dxa"/>
          </w:tcPr>
          <w:p w14:paraId="0B6C522E"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559978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BB9D62E" w14:textId="77777777" w:rsidR="006B1984" w:rsidRPr="00C37D2B" w:rsidRDefault="006B1984" w:rsidP="00206488">
            <w:pPr>
              <w:pStyle w:val="TAL"/>
              <w:keepNext w:val="0"/>
              <w:keepLines w:val="0"/>
              <w:widowControl w:val="0"/>
              <w:rPr>
                <w:rFonts w:cs="Arial"/>
                <w:i/>
                <w:lang w:eastAsia="ja-JP"/>
              </w:rPr>
            </w:pPr>
          </w:p>
        </w:tc>
        <w:tc>
          <w:tcPr>
            <w:tcW w:w="1512" w:type="dxa"/>
          </w:tcPr>
          <w:p w14:paraId="235A95A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52BF3B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6231C1B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9E09A10" w14:textId="77777777" w:rsidR="006B1984" w:rsidRPr="00C37D2B" w:rsidRDefault="006B1984" w:rsidP="00206488">
            <w:pPr>
              <w:pStyle w:val="TAC"/>
              <w:keepNext w:val="0"/>
              <w:keepLines w:val="0"/>
              <w:widowControl w:val="0"/>
              <w:rPr>
                <w:lang w:eastAsia="ja-JP"/>
              </w:rPr>
            </w:pPr>
          </w:p>
        </w:tc>
      </w:tr>
      <w:tr w:rsidR="006B1984" w:rsidRPr="00C37D2B" w14:paraId="3C04DE81" w14:textId="77777777" w:rsidTr="00206488">
        <w:trPr>
          <w:cantSplit/>
        </w:trPr>
        <w:tc>
          <w:tcPr>
            <w:tcW w:w="2160" w:type="dxa"/>
          </w:tcPr>
          <w:p w14:paraId="4B820BEF"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RLC Status</w:t>
            </w:r>
          </w:p>
        </w:tc>
        <w:tc>
          <w:tcPr>
            <w:tcW w:w="1080" w:type="dxa"/>
          </w:tcPr>
          <w:p w14:paraId="5710BB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7F8B186" w14:textId="77777777" w:rsidR="006B1984" w:rsidRPr="00C37D2B" w:rsidRDefault="006B1984" w:rsidP="00206488">
            <w:pPr>
              <w:pStyle w:val="TAL"/>
              <w:keepNext w:val="0"/>
              <w:keepLines w:val="0"/>
              <w:widowControl w:val="0"/>
              <w:rPr>
                <w:rFonts w:cs="Arial"/>
                <w:i/>
                <w:lang w:eastAsia="ja-JP"/>
              </w:rPr>
            </w:pPr>
          </w:p>
        </w:tc>
        <w:tc>
          <w:tcPr>
            <w:tcW w:w="1512" w:type="dxa"/>
          </w:tcPr>
          <w:p w14:paraId="5ABF213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1</w:t>
            </w:r>
          </w:p>
        </w:tc>
        <w:tc>
          <w:tcPr>
            <w:tcW w:w="1728" w:type="dxa"/>
          </w:tcPr>
          <w:p w14:paraId="716A3C6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139B49A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766562D" w14:textId="77777777" w:rsidR="006B1984" w:rsidRPr="00C37D2B" w:rsidRDefault="006B1984" w:rsidP="00206488">
            <w:pPr>
              <w:pStyle w:val="TAC"/>
              <w:keepNext w:val="0"/>
              <w:keepLines w:val="0"/>
              <w:widowControl w:val="0"/>
              <w:rPr>
                <w:lang w:eastAsia="ja-JP"/>
              </w:rPr>
            </w:pPr>
          </w:p>
        </w:tc>
      </w:tr>
      <w:tr w:rsidR="006B1984" w:rsidRPr="00C37D2B" w14:paraId="00DAE572" w14:textId="77777777" w:rsidTr="00206488">
        <w:trPr>
          <w:cantSplit/>
        </w:trPr>
        <w:tc>
          <w:tcPr>
            <w:tcW w:w="2160" w:type="dxa"/>
          </w:tcPr>
          <w:p w14:paraId="21D8D2C2"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161A126E" w14:textId="77777777" w:rsidR="006B1984" w:rsidRPr="00C37D2B" w:rsidRDefault="006B1984" w:rsidP="00206488">
            <w:pPr>
              <w:pStyle w:val="TAL"/>
              <w:keepNext w:val="0"/>
              <w:keepLines w:val="0"/>
              <w:widowControl w:val="0"/>
              <w:rPr>
                <w:rFonts w:cs="Arial"/>
                <w:lang w:eastAsia="ja-JP"/>
              </w:rPr>
            </w:pPr>
          </w:p>
        </w:tc>
        <w:tc>
          <w:tcPr>
            <w:tcW w:w="1080" w:type="dxa"/>
          </w:tcPr>
          <w:p w14:paraId="0141B10D" w14:textId="77777777" w:rsidR="006B1984" w:rsidRPr="00C37D2B" w:rsidRDefault="006B1984" w:rsidP="00206488">
            <w:pPr>
              <w:pStyle w:val="TAL"/>
              <w:keepNext w:val="0"/>
              <w:keepLines w:val="0"/>
              <w:widowControl w:val="0"/>
              <w:rPr>
                <w:rFonts w:cs="Arial"/>
                <w:i/>
                <w:lang w:eastAsia="ja-JP"/>
              </w:rPr>
            </w:pPr>
          </w:p>
        </w:tc>
        <w:tc>
          <w:tcPr>
            <w:tcW w:w="1512" w:type="dxa"/>
          </w:tcPr>
          <w:p w14:paraId="5031DDD8" w14:textId="77777777" w:rsidR="006B1984" w:rsidRPr="00C37D2B" w:rsidRDefault="006B1984" w:rsidP="00206488">
            <w:pPr>
              <w:pStyle w:val="TAL"/>
              <w:keepNext w:val="0"/>
              <w:keepLines w:val="0"/>
              <w:widowControl w:val="0"/>
              <w:rPr>
                <w:rFonts w:cs="Arial"/>
                <w:lang w:eastAsia="ja-JP"/>
              </w:rPr>
            </w:pPr>
          </w:p>
        </w:tc>
        <w:tc>
          <w:tcPr>
            <w:tcW w:w="1728" w:type="dxa"/>
          </w:tcPr>
          <w:p w14:paraId="2418820F"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B424F8A" w14:textId="77777777" w:rsidR="006B1984" w:rsidRPr="00C37D2B" w:rsidRDefault="006B1984" w:rsidP="00206488">
            <w:pPr>
              <w:pStyle w:val="TAC"/>
              <w:keepNext w:val="0"/>
              <w:keepLines w:val="0"/>
              <w:widowControl w:val="0"/>
              <w:rPr>
                <w:lang w:eastAsia="ja-JP"/>
              </w:rPr>
            </w:pPr>
          </w:p>
        </w:tc>
        <w:tc>
          <w:tcPr>
            <w:tcW w:w="1080" w:type="dxa"/>
          </w:tcPr>
          <w:p w14:paraId="19F25606" w14:textId="77777777" w:rsidR="006B1984" w:rsidRPr="00C37D2B" w:rsidRDefault="006B1984" w:rsidP="00206488">
            <w:pPr>
              <w:pStyle w:val="TAC"/>
              <w:keepNext w:val="0"/>
              <w:keepLines w:val="0"/>
              <w:widowControl w:val="0"/>
              <w:rPr>
                <w:lang w:eastAsia="ja-JP"/>
              </w:rPr>
            </w:pPr>
          </w:p>
        </w:tc>
      </w:tr>
      <w:tr w:rsidR="006B1984" w:rsidRPr="00C37D2B" w14:paraId="36ED4C91" w14:textId="77777777" w:rsidTr="00206488">
        <w:trPr>
          <w:cantSplit/>
        </w:trPr>
        <w:tc>
          <w:tcPr>
            <w:tcW w:w="2160" w:type="dxa"/>
          </w:tcPr>
          <w:p w14:paraId="68A101E8"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03D303A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514062A7" w14:textId="77777777" w:rsidR="006B1984" w:rsidRPr="00C37D2B" w:rsidRDefault="006B1984" w:rsidP="00206488">
            <w:pPr>
              <w:pStyle w:val="TAL"/>
              <w:keepNext w:val="0"/>
              <w:keepLines w:val="0"/>
              <w:widowControl w:val="0"/>
              <w:rPr>
                <w:rFonts w:cs="Arial"/>
                <w:i/>
                <w:lang w:eastAsia="ja-JP"/>
              </w:rPr>
            </w:pPr>
          </w:p>
        </w:tc>
        <w:tc>
          <w:tcPr>
            <w:tcW w:w="1512" w:type="dxa"/>
          </w:tcPr>
          <w:p w14:paraId="2E158EF7"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0C1A5B99"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Includes E-RAB level QoS parameters requested to be provided by the SCG.</w:t>
            </w:r>
          </w:p>
        </w:tc>
        <w:tc>
          <w:tcPr>
            <w:tcW w:w="1080" w:type="dxa"/>
          </w:tcPr>
          <w:p w14:paraId="6A38A318"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19D5B77F" w14:textId="77777777" w:rsidR="006B1984" w:rsidRPr="00C37D2B" w:rsidRDefault="006B1984" w:rsidP="00206488">
            <w:pPr>
              <w:pStyle w:val="TAC"/>
              <w:keepNext w:val="0"/>
              <w:keepLines w:val="0"/>
              <w:widowControl w:val="0"/>
              <w:rPr>
                <w:lang w:eastAsia="ja-JP"/>
              </w:rPr>
            </w:pPr>
          </w:p>
        </w:tc>
      </w:tr>
      <w:tr w:rsidR="006B1984" w:rsidRPr="00C37D2B" w14:paraId="013697EE" w14:textId="77777777" w:rsidTr="00206488">
        <w:trPr>
          <w:cantSplit/>
        </w:trPr>
        <w:tc>
          <w:tcPr>
            <w:tcW w:w="2160" w:type="dxa"/>
          </w:tcPr>
          <w:p w14:paraId="489F30D0"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MeNB UL GTP Tunnel Endpoint at PDCP</w:t>
            </w:r>
          </w:p>
        </w:tc>
        <w:tc>
          <w:tcPr>
            <w:tcW w:w="1080" w:type="dxa"/>
          </w:tcPr>
          <w:p w14:paraId="1E20891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6138C013" w14:textId="77777777" w:rsidR="006B1984" w:rsidRPr="00C37D2B" w:rsidRDefault="006B1984" w:rsidP="00206488">
            <w:pPr>
              <w:pStyle w:val="TAL"/>
              <w:keepNext w:val="0"/>
              <w:keepLines w:val="0"/>
              <w:widowControl w:val="0"/>
              <w:rPr>
                <w:rFonts w:cs="Arial"/>
                <w:i/>
                <w:lang w:eastAsia="ja-JP"/>
              </w:rPr>
            </w:pPr>
          </w:p>
        </w:tc>
        <w:tc>
          <w:tcPr>
            <w:tcW w:w="1512" w:type="dxa"/>
          </w:tcPr>
          <w:p w14:paraId="592D8EF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3D363F1"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1FADDAD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BB105C0" w14:textId="77777777" w:rsidR="006B1984" w:rsidRPr="00C37D2B" w:rsidRDefault="006B1984" w:rsidP="00206488">
            <w:pPr>
              <w:pStyle w:val="TAC"/>
              <w:keepNext w:val="0"/>
              <w:keepLines w:val="0"/>
              <w:widowControl w:val="0"/>
              <w:rPr>
                <w:lang w:eastAsia="ja-JP"/>
              </w:rPr>
            </w:pPr>
          </w:p>
        </w:tc>
      </w:tr>
      <w:tr w:rsidR="006B1984" w:rsidRPr="00C37D2B" w14:paraId="6D9BCD65" w14:textId="77777777" w:rsidTr="00206488">
        <w:trPr>
          <w:cantSplit/>
        </w:trPr>
        <w:tc>
          <w:tcPr>
            <w:tcW w:w="2160" w:type="dxa"/>
          </w:tcPr>
          <w:p w14:paraId="266F3EA2"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UL Configuration</w:t>
            </w:r>
          </w:p>
        </w:tc>
        <w:tc>
          <w:tcPr>
            <w:tcW w:w="1080" w:type="dxa"/>
          </w:tcPr>
          <w:p w14:paraId="14C29709"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0828EC82" w14:textId="77777777" w:rsidR="006B1984" w:rsidRPr="00C37D2B" w:rsidRDefault="006B1984" w:rsidP="00206488">
            <w:pPr>
              <w:pStyle w:val="TAL"/>
              <w:keepNext w:val="0"/>
              <w:keepLines w:val="0"/>
              <w:widowControl w:val="0"/>
              <w:rPr>
                <w:rFonts w:cs="Arial"/>
                <w:i/>
                <w:lang w:eastAsia="ja-JP"/>
              </w:rPr>
            </w:pPr>
          </w:p>
        </w:tc>
        <w:tc>
          <w:tcPr>
            <w:tcW w:w="1512" w:type="dxa"/>
          </w:tcPr>
          <w:p w14:paraId="2505E3D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6E02C8E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7BE1DF3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33CC69A" w14:textId="77777777" w:rsidR="006B1984" w:rsidRPr="00C37D2B" w:rsidRDefault="006B1984" w:rsidP="00206488">
            <w:pPr>
              <w:pStyle w:val="TAC"/>
              <w:keepNext w:val="0"/>
              <w:keepLines w:val="0"/>
              <w:widowControl w:val="0"/>
              <w:rPr>
                <w:lang w:eastAsia="ja-JP"/>
              </w:rPr>
            </w:pPr>
          </w:p>
        </w:tc>
      </w:tr>
      <w:tr w:rsidR="006B1984" w:rsidRPr="00C37D2B" w14:paraId="66A76647" w14:textId="77777777" w:rsidTr="00206488">
        <w:trPr>
          <w:cantSplit/>
        </w:trPr>
        <w:tc>
          <w:tcPr>
            <w:tcW w:w="2160" w:type="dxa"/>
          </w:tcPr>
          <w:p w14:paraId="0D239886"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080" w:type="dxa"/>
          </w:tcPr>
          <w:p w14:paraId="299F17D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57622756" w14:textId="77777777" w:rsidR="006B1984" w:rsidRPr="00C37D2B" w:rsidRDefault="006B1984" w:rsidP="00206488">
            <w:pPr>
              <w:pStyle w:val="TAL"/>
              <w:keepNext w:val="0"/>
              <w:keepLines w:val="0"/>
              <w:widowControl w:val="0"/>
              <w:rPr>
                <w:rFonts w:cs="Arial"/>
                <w:i/>
                <w:lang w:eastAsia="ja-JP"/>
              </w:rPr>
            </w:pPr>
          </w:p>
        </w:tc>
        <w:tc>
          <w:tcPr>
            <w:tcW w:w="1512" w:type="dxa"/>
          </w:tcPr>
          <w:p w14:paraId="6B8BE9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1927C7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1BBD5FF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Pr>
          <w:p w14:paraId="4B1710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EE29CD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52CFF5B"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F0B95E6"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3A8265C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887417"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DA718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3F42BD8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7E6D002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36AC203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2A5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9FB3CA4" w14:textId="77777777" w:rsidTr="00206488">
        <w:trPr>
          <w:cantSplit/>
        </w:trPr>
        <w:tc>
          <w:tcPr>
            <w:tcW w:w="2160" w:type="dxa"/>
          </w:tcPr>
          <w:p w14:paraId="2A4CF3B1"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Secondary MeNB UL GTP Tunnel Endpoint at PDCP</w:t>
            </w:r>
          </w:p>
        </w:tc>
        <w:tc>
          <w:tcPr>
            <w:tcW w:w="1080" w:type="dxa"/>
          </w:tcPr>
          <w:p w14:paraId="652D9887"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O</w:t>
            </w:r>
          </w:p>
        </w:tc>
        <w:tc>
          <w:tcPr>
            <w:tcW w:w="1080" w:type="dxa"/>
          </w:tcPr>
          <w:p w14:paraId="21415AF9" w14:textId="77777777" w:rsidR="006B1984" w:rsidRPr="00C37D2B" w:rsidRDefault="006B1984" w:rsidP="00206488">
            <w:pPr>
              <w:pStyle w:val="TAL"/>
              <w:keepNext w:val="0"/>
              <w:keepLines w:val="0"/>
              <w:widowControl w:val="0"/>
              <w:rPr>
                <w:rFonts w:cs="Arial"/>
                <w:i/>
                <w:lang w:eastAsia="ja-JP"/>
              </w:rPr>
            </w:pPr>
          </w:p>
        </w:tc>
        <w:tc>
          <w:tcPr>
            <w:tcW w:w="1512" w:type="dxa"/>
          </w:tcPr>
          <w:p w14:paraId="634BB37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A3087C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62D5322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7F12A9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A3D7332" w14:textId="77777777" w:rsidTr="00206488">
        <w:trPr>
          <w:cantSplit/>
        </w:trPr>
        <w:tc>
          <w:tcPr>
            <w:tcW w:w="2160" w:type="dxa"/>
          </w:tcPr>
          <w:p w14:paraId="6652475A" w14:textId="77777777" w:rsidR="006B1984" w:rsidRPr="00C37D2B" w:rsidRDefault="006B1984" w:rsidP="00206488">
            <w:pPr>
              <w:pStyle w:val="TAL"/>
              <w:keepNext w:val="0"/>
              <w:keepLines w:val="0"/>
              <w:widowControl w:val="0"/>
              <w:ind w:left="142"/>
              <w:rPr>
                <w:rFonts w:cs="Arial"/>
                <w:b/>
                <w:lang w:eastAsia="ja-JP"/>
              </w:rPr>
            </w:pPr>
            <w:r w:rsidRPr="00C37D2B">
              <w:rPr>
                <w:rFonts w:cs="Arial"/>
                <w:b/>
                <w:lang w:eastAsia="ja-JP"/>
              </w:rPr>
              <w:t>&gt;E-RABs To Be Released List</w:t>
            </w:r>
          </w:p>
        </w:tc>
        <w:tc>
          <w:tcPr>
            <w:tcW w:w="1080" w:type="dxa"/>
          </w:tcPr>
          <w:p w14:paraId="7D88377C" w14:textId="77777777" w:rsidR="006B1984" w:rsidRPr="00C37D2B" w:rsidRDefault="006B1984" w:rsidP="00206488">
            <w:pPr>
              <w:pStyle w:val="TAL"/>
              <w:keepNext w:val="0"/>
              <w:keepLines w:val="0"/>
              <w:widowControl w:val="0"/>
              <w:rPr>
                <w:rFonts w:cs="Arial"/>
                <w:lang w:eastAsia="ja-JP"/>
              </w:rPr>
            </w:pPr>
          </w:p>
        </w:tc>
        <w:tc>
          <w:tcPr>
            <w:tcW w:w="1080" w:type="dxa"/>
          </w:tcPr>
          <w:p w14:paraId="6DC5908C"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Pr>
          <w:p w14:paraId="4F47387B" w14:textId="77777777" w:rsidR="006B1984" w:rsidRPr="00C37D2B" w:rsidRDefault="006B1984" w:rsidP="00206488">
            <w:pPr>
              <w:pStyle w:val="TAL"/>
              <w:keepNext w:val="0"/>
              <w:keepLines w:val="0"/>
              <w:widowControl w:val="0"/>
              <w:rPr>
                <w:rFonts w:cs="Arial"/>
                <w:lang w:eastAsia="ja-JP"/>
              </w:rPr>
            </w:pPr>
          </w:p>
        </w:tc>
        <w:tc>
          <w:tcPr>
            <w:tcW w:w="1728" w:type="dxa"/>
          </w:tcPr>
          <w:p w14:paraId="7A4E96A1" w14:textId="77777777" w:rsidR="006B1984" w:rsidRPr="00C37D2B" w:rsidRDefault="006B1984" w:rsidP="00206488">
            <w:pPr>
              <w:pStyle w:val="TAL"/>
              <w:keepNext w:val="0"/>
              <w:keepLines w:val="0"/>
              <w:widowControl w:val="0"/>
              <w:rPr>
                <w:rFonts w:cs="Arial"/>
                <w:lang w:eastAsia="ja-JP"/>
              </w:rPr>
            </w:pPr>
          </w:p>
        </w:tc>
        <w:tc>
          <w:tcPr>
            <w:tcW w:w="1080" w:type="dxa"/>
          </w:tcPr>
          <w:p w14:paraId="33F5976C"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FBEEAAA" w14:textId="77777777" w:rsidR="006B1984" w:rsidRPr="00C37D2B" w:rsidRDefault="006B1984" w:rsidP="00206488">
            <w:pPr>
              <w:pStyle w:val="TAC"/>
              <w:keepNext w:val="0"/>
              <w:keepLines w:val="0"/>
              <w:widowControl w:val="0"/>
              <w:rPr>
                <w:lang w:eastAsia="ja-JP"/>
              </w:rPr>
            </w:pPr>
          </w:p>
        </w:tc>
      </w:tr>
      <w:tr w:rsidR="006B1984" w:rsidRPr="00C37D2B" w14:paraId="264A2373" w14:textId="77777777" w:rsidTr="00206488">
        <w:trPr>
          <w:cantSplit/>
        </w:trPr>
        <w:tc>
          <w:tcPr>
            <w:tcW w:w="2160" w:type="dxa"/>
          </w:tcPr>
          <w:p w14:paraId="72790D51" w14:textId="77777777" w:rsidR="006B1984" w:rsidRPr="00C37D2B" w:rsidRDefault="006B1984" w:rsidP="00206488">
            <w:pPr>
              <w:pStyle w:val="TAL"/>
              <w:keepNext w:val="0"/>
              <w:keepLines w:val="0"/>
              <w:widowControl w:val="0"/>
              <w:ind w:left="284"/>
              <w:rPr>
                <w:rFonts w:cs="Arial"/>
                <w:b/>
                <w:bCs/>
                <w:lang w:eastAsia="ja-JP"/>
              </w:rPr>
            </w:pPr>
            <w:r w:rsidRPr="00C37D2B">
              <w:rPr>
                <w:rFonts w:cs="Arial"/>
                <w:b/>
                <w:bCs/>
                <w:lang w:eastAsia="ja-JP"/>
              </w:rPr>
              <w:t>&gt;&gt;E-RABs To Be Released Item</w:t>
            </w:r>
          </w:p>
        </w:tc>
        <w:tc>
          <w:tcPr>
            <w:tcW w:w="1080" w:type="dxa"/>
          </w:tcPr>
          <w:p w14:paraId="2900D98F" w14:textId="77777777" w:rsidR="006B1984" w:rsidRPr="00C37D2B" w:rsidRDefault="006B1984" w:rsidP="00206488">
            <w:pPr>
              <w:pStyle w:val="TAL"/>
              <w:keepNext w:val="0"/>
              <w:keepLines w:val="0"/>
              <w:widowControl w:val="0"/>
              <w:rPr>
                <w:rFonts w:cs="Arial"/>
                <w:lang w:eastAsia="ja-JP"/>
              </w:rPr>
            </w:pPr>
          </w:p>
        </w:tc>
        <w:tc>
          <w:tcPr>
            <w:tcW w:w="1080" w:type="dxa"/>
          </w:tcPr>
          <w:p w14:paraId="20A7039D"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42426E82" w14:textId="77777777" w:rsidR="006B1984" w:rsidRPr="00C37D2B" w:rsidRDefault="006B1984" w:rsidP="00206488">
            <w:pPr>
              <w:pStyle w:val="TAL"/>
              <w:keepNext w:val="0"/>
              <w:keepLines w:val="0"/>
              <w:widowControl w:val="0"/>
              <w:rPr>
                <w:rFonts w:cs="Arial"/>
                <w:lang w:eastAsia="ja-JP"/>
              </w:rPr>
            </w:pPr>
          </w:p>
        </w:tc>
        <w:tc>
          <w:tcPr>
            <w:tcW w:w="1728" w:type="dxa"/>
          </w:tcPr>
          <w:p w14:paraId="09964E37" w14:textId="77777777" w:rsidR="006B1984" w:rsidRPr="00C37D2B" w:rsidRDefault="006B1984" w:rsidP="00206488">
            <w:pPr>
              <w:pStyle w:val="TAL"/>
              <w:keepNext w:val="0"/>
              <w:keepLines w:val="0"/>
              <w:widowControl w:val="0"/>
              <w:rPr>
                <w:rFonts w:cs="Arial"/>
                <w:lang w:eastAsia="ja-JP"/>
              </w:rPr>
            </w:pPr>
          </w:p>
        </w:tc>
        <w:tc>
          <w:tcPr>
            <w:tcW w:w="1080" w:type="dxa"/>
          </w:tcPr>
          <w:p w14:paraId="6643576A"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407D69A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FDF1747" w14:textId="77777777" w:rsidTr="00206488">
        <w:trPr>
          <w:cantSplit/>
        </w:trPr>
        <w:tc>
          <w:tcPr>
            <w:tcW w:w="2160" w:type="dxa"/>
          </w:tcPr>
          <w:p w14:paraId="053EC414"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E-RAB ID</w:t>
            </w:r>
          </w:p>
        </w:tc>
        <w:tc>
          <w:tcPr>
            <w:tcW w:w="1080" w:type="dxa"/>
          </w:tcPr>
          <w:p w14:paraId="53F4E9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5BAB364" w14:textId="77777777" w:rsidR="006B1984" w:rsidRPr="00C37D2B" w:rsidRDefault="006B1984" w:rsidP="00206488">
            <w:pPr>
              <w:pStyle w:val="TAL"/>
              <w:keepNext w:val="0"/>
              <w:keepLines w:val="0"/>
              <w:widowControl w:val="0"/>
              <w:rPr>
                <w:rFonts w:cs="Arial"/>
                <w:i/>
                <w:lang w:eastAsia="ja-JP"/>
              </w:rPr>
            </w:pPr>
          </w:p>
        </w:tc>
        <w:tc>
          <w:tcPr>
            <w:tcW w:w="1512" w:type="dxa"/>
          </w:tcPr>
          <w:p w14:paraId="1680F393"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C0D05C6" w14:textId="77777777" w:rsidR="006B1984" w:rsidRPr="00C37D2B" w:rsidRDefault="006B1984" w:rsidP="00206488">
            <w:pPr>
              <w:pStyle w:val="TAL"/>
              <w:keepNext w:val="0"/>
              <w:keepLines w:val="0"/>
              <w:widowControl w:val="0"/>
              <w:rPr>
                <w:rFonts w:cs="Arial"/>
                <w:lang w:eastAsia="ja-JP"/>
              </w:rPr>
            </w:pPr>
          </w:p>
        </w:tc>
        <w:tc>
          <w:tcPr>
            <w:tcW w:w="1080" w:type="dxa"/>
          </w:tcPr>
          <w:p w14:paraId="4AA35FA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89AA5FF" w14:textId="77777777" w:rsidR="006B1984" w:rsidRPr="00C37D2B" w:rsidRDefault="006B1984" w:rsidP="00206488">
            <w:pPr>
              <w:pStyle w:val="TAC"/>
              <w:keepNext w:val="0"/>
              <w:keepLines w:val="0"/>
              <w:widowControl w:val="0"/>
              <w:rPr>
                <w:lang w:eastAsia="ja-JP"/>
              </w:rPr>
            </w:pPr>
          </w:p>
        </w:tc>
      </w:tr>
      <w:tr w:rsidR="006B1984" w:rsidRPr="00C37D2B" w14:paraId="73AC332A" w14:textId="77777777" w:rsidTr="00206488">
        <w:trPr>
          <w:cantSplit/>
        </w:trPr>
        <w:tc>
          <w:tcPr>
            <w:tcW w:w="2160" w:type="dxa"/>
          </w:tcPr>
          <w:p w14:paraId="0C8CF183"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1619E59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A8991C4" w14:textId="77777777" w:rsidR="006B1984" w:rsidRPr="00C37D2B" w:rsidRDefault="006B1984" w:rsidP="00206488">
            <w:pPr>
              <w:pStyle w:val="TAL"/>
              <w:keepNext w:val="0"/>
              <w:keepLines w:val="0"/>
              <w:widowControl w:val="0"/>
              <w:rPr>
                <w:rFonts w:cs="Arial"/>
                <w:i/>
                <w:lang w:eastAsia="ja-JP"/>
              </w:rPr>
            </w:pPr>
          </w:p>
        </w:tc>
        <w:tc>
          <w:tcPr>
            <w:tcW w:w="1512" w:type="dxa"/>
          </w:tcPr>
          <w:p w14:paraId="0AAA0A1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3851A77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2F923FEC"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18AB0359" w14:textId="77777777" w:rsidR="006B1984" w:rsidRPr="00C37D2B" w:rsidRDefault="006B1984" w:rsidP="00206488">
            <w:pPr>
              <w:pStyle w:val="TAC"/>
              <w:keepNext w:val="0"/>
              <w:keepLines w:val="0"/>
              <w:widowControl w:val="0"/>
              <w:rPr>
                <w:lang w:eastAsia="ja-JP"/>
              </w:rPr>
            </w:pPr>
          </w:p>
        </w:tc>
      </w:tr>
      <w:tr w:rsidR="006B1984" w:rsidRPr="00C37D2B" w14:paraId="32F31994" w14:textId="77777777" w:rsidTr="00206488">
        <w:trPr>
          <w:cantSplit/>
        </w:trPr>
        <w:tc>
          <w:tcPr>
            <w:tcW w:w="2160" w:type="dxa"/>
          </w:tcPr>
          <w:p w14:paraId="3033B730" w14:textId="77777777" w:rsidR="006B1984" w:rsidRPr="00C37D2B" w:rsidRDefault="006B1984" w:rsidP="00206488">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4B0779B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8D43930" w14:textId="77777777" w:rsidR="006B1984" w:rsidRPr="00C37D2B" w:rsidRDefault="006B1984" w:rsidP="00206488">
            <w:pPr>
              <w:pStyle w:val="TAL"/>
              <w:keepNext w:val="0"/>
              <w:keepLines w:val="0"/>
              <w:widowControl w:val="0"/>
              <w:rPr>
                <w:rFonts w:cs="Arial"/>
                <w:i/>
                <w:lang w:eastAsia="ja-JP"/>
              </w:rPr>
            </w:pPr>
          </w:p>
        </w:tc>
        <w:tc>
          <w:tcPr>
            <w:tcW w:w="1512" w:type="dxa"/>
          </w:tcPr>
          <w:p w14:paraId="00A2E7FE" w14:textId="77777777" w:rsidR="006B1984" w:rsidRPr="00C37D2B" w:rsidRDefault="006B1984" w:rsidP="00206488">
            <w:pPr>
              <w:pStyle w:val="TAL"/>
              <w:keepNext w:val="0"/>
              <w:keepLines w:val="0"/>
              <w:widowControl w:val="0"/>
              <w:rPr>
                <w:rFonts w:cs="Arial"/>
                <w:lang w:eastAsia="ja-JP"/>
              </w:rPr>
            </w:pPr>
          </w:p>
        </w:tc>
        <w:tc>
          <w:tcPr>
            <w:tcW w:w="1728" w:type="dxa"/>
          </w:tcPr>
          <w:p w14:paraId="04AAB100" w14:textId="77777777" w:rsidR="006B1984" w:rsidRPr="00C37D2B" w:rsidRDefault="006B1984" w:rsidP="00206488">
            <w:pPr>
              <w:pStyle w:val="TAL"/>
              <w:keepNext w:val="0"/>
              <w:keepLines w:val="0"/>
              <w:widowControl w:val="0"/>
              <w:rPr>
                <w:rFonts w:cs="Arial"/>
                <w:lang w:eastAsia="ja-JP"/>
              </w:rPr>
            </w:pPr>
          </w:p>
        </w:tc>
        <w:tc>
          <w:tcPr>
            <w:tcW w:w="1080" w:type="dxa"/>
          </w:tcPr>
          <w:p w14:paraId="2355098C"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105BF5D8" w14:textId="77777777" w:rsidR="006B1984" w:rsidRPr="00C37D2B" w:rsidRDefault="006B1984" w:rsidP="00206488">
            <w:pPr>
              <w:pStyle w:val="TAC"/>
              <w:keepNext w:val="0"/>
              <w:keepLines w:val="0"/>
              <w:widowControl w:val="0"/>
              <w:rPr>
                <w:lang w:eastAsia="ja-JP"/>
              </w:rPr>
            </w:pPr>
          </w:p>
        </w:tc>
      </w:tr>
      <w:tr w:rsidR="006B1984" w:rsidRPr="00C37D2B" w14:paraId="6475BB69" w14:textId="77777777" w:rsidTr="00206488">
        <w:trPr>
          <w:cantSplit/>
        </w:trPr>
        <w:tc>
          <w:tcPr>
            <w:tcW w:w="2160" w:type="dxa"/>
          </w:tcPr>
          <w:p w14:paraId="33290424"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4790B235" w14:textId="77777777" w:rsidR="006B1984" w:rsidRPr="00C37D2B" w:rsidRDefault="006B1984" w:rsidP="00206488">
            <w:pPr>
              <w:pStyle w:val="TAL"/>
              <w:keepNext w:val="0"/>
              <w:keepLines w:val="0"/>
              <w:widowControl w:val="0"/>
              <w:rPr>
                <w:rFonts w:cs="Arial"/>
                <w:lang w:eastAsia="ja-JP"/>
              </w:rPr>
            </w:pPr>
          </w:p>
        </w:tc>
        <w:tc>
          <w:tcPr>
            <w:tcW w:w="1080" w:type="dxa"/>
          </w:tcPr>
          <w:p w14:paraId="15116446" w14:textId="77777777" w:rsidR="006B1984" w:rsidRPr="00C37D2B" w:rsidRDefault="006B1984" w:rsidP="00206488">
            <w:pPr>
              <w:pStyle w:val="TAL"/>
              <w:keepNext w:val="0"/>
              <w:keepLines w:val="0"/>
              <w:widowControl w:val="0"/>
              <w:rPr>
                <w:rFonts w:cs="Arial"/>
                <w:i/>
                <w:lang w:eastAsia="ja-JP"/>
              </w:rPr>
            </w:pPr>
          </w:p>
        </w:tc>
        <w:tc>
          <w:tcPr>
            <w:tcW w:w="1512" w:type="dxa"/>
          </w:tcPr>
          <w:p w14:paraId="57409876" w14:textId="77777777" w:rsidR="006B1984" w:rsidRPr="00C37D2B" w:rsidRDefault="006B1984" w:rsidP="00206488">
            <w:pPr>
              <w:pStyle w:val="TAL"/>
              <w:keepNext w:val="0"/>
              <w:keepLines w:val="0"/>
              <w:widowControl w:val="0"/>
              <w:rPr>
                <w:rFonts w:cs="Arial"/>
                <w:lang w:eastAsia="ja-JP"/>
              </w:rPr>
            </w:pPr>
          </w:p>
        </w:tc>
        <w:tc>
          <w:tcPr>
            <w:tcW w:w="1728" w:type="dxa"/>
          </w:tcPr>
          <w:p w14:paraId="6425C83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87E247F" w14:textId="77777777" w:rsidR="006B1984" w:rsidRPr="00C37D2B" w:rsidRDefault="006B1984" w:rsidP="00206488">
            <w:pPr>
              <w:pStyle w:val="TAC"/>
              <w:keepNext w:val="0"/>
              <w:keepLines w:val="0"/>
              <w:widowControl w:val="0"/>
              <w:rPr>
                <w:lang w:eastAsia="ja-JP"/>
              </w:rPr>
            </w:pPr>
          </w:p>
        </w:tc>
        <w:tc>
          <w:tcPr>
            <w:tcW w:w="1080" w:type="dxa"/>
          </w:tcPr>
          <w:p w14:paraId="3A4AD90E" w14:textId="77777777" w:rsidR="006B1984" w:rsidRPr="00C37D2B" w:rsidRDefault="006B1984" w:rsidP="00206488">
            <w:pPr>
              <w:pStyle w:val="TAC"/>
              <w:keepNext w:val="0"/>
              <w:keepLines w:val="0"/>
              <w:widowControl w:val="0"/>
              <w:rPr>
                <w:lang w:eastAsia="ja-JP"/>
              </w:rPr>
            </w:pPr>
          </w:p>
        </w:tc>
      </w:tr>
      <w:tr w:rsidR="006B1984" w:rsidRPr="00C37D2B" w14:paraId="4C98903D" w14:textId="77777777" w:rsidTr="00206488">
        <w:trPr>
          <w:cantSplit/>
        </w:trPr>
        <w:tc>
          <w:tcPr>
            <w:tcW w:w="2160" w:type="dxa"/>
          </w:tcPr>
          <w:p w14:paraId="13A3965F"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DL Forwarding GTP Tunnel Endpoint</w:t>
            </w:r>
          </w:p>
        </w:tc>
        <w:tc>
          <w:tcPr>
            <w:tcW w:w="1080" w:type="dxa"/>
          </w:tcPr>
          <w:p w14:paraId="05CC6B3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E39F95F" w14:textId="77777777" w:rsidR="006B1984" w:rsidRPr="00C37D2B" w:rsidRDefault="006B1984" w:rsidP="00206488">
            <w:pPr>
              <w:pStyle w:val="TAL"/>
              <w:keepNext w:val="0"/>
              <w:keepLines w:val="0"/>
              <w:widowControl w:val="0"/>
              <w:rPr>
                <w:rFonts w:cs="Arial"/>
                <w:i/>
                <w:lang w:eastAsia="ja-JP"/>
              </w:rPr>
            </w:pPr>
          </w:p>
        </w:tc>
        <w:tc>
          <w:tcPr>
            <w:tcW w:w="1512" w:type="dxa"/>
          </w:tcPr>
          <w:p w14:paraId="6120639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298720A"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1D5BC49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491E8B0" w14:textId="77777777" w:rsidR="006B1984" w:rsidRPr="00C37D2B" w:rsidRDefault="006B1984" w:rsidP="00206488">
            <w:pPr>
              <w:pStyle w:val="TAC"/>
              <w:keepNext w:val="0"/>
              <w:keepLines w:val="0"/>
              <w:widowControl w:val="0"/>
              <w:rPr>
                <w:lang w:eastAsia="ja-JP"/>
              </w:rPr>
            </w:pPr>
          </w:p>
        </w:tc>
      </w:tr>
      <w:tr w:rsidR="006B1984" w:rsidRPr="00C37D2B" w14:paraId="634D60ED" w14:textId="77777777" w:rsidTr="00206488">
        <w:trPr>
          <w:cantSplit/>
        </w:trPr>
        <w:tc>
          <w:tcPr>
            <w:tcW w:w="2160" w:type="dxa"/>
          </w:tcPr>
          <w:p w14:paraId="13E24802" w14:textId="77777777" w:rsidR="006B1984" w:rsidRPr="00C37D2B" w:rsidRDefault="006B1984" w:rsidP="00206488">
            <w:pPr>
              <w:pStyle w:val="TAL"/>
              <w:keepNext w:val="0"/>
              <w:keepLines w:val="0"/>
              <w:widowControl w:val="0"/>
              <w:ind w:left="709"/>
              <w:rPr>
                <w:rFonts w:cs="Arial"/>
                <w:lang w:eastAsia="ja-JP"/>
              </w:rPr>
            </w:pPr>
            <w:r w:rsidRPr="00C37D2B">
              <w:rPr>
                <w:rFonts w:cs="Arial"/>
                <w:lang w:eastAsia="ja-JP"/>
              </w:rPr>
              <w:t>&gt;&gt;&gt;&gt;&gt;UL Forwarding GTP Tunnel Endpoint</w:t>
            </w:r>
          </w:p>
        </w:tc>
        <w:tc>
          <w:tcPr>
            <w:tcW w:w="1080" w:type="dxa"/>
          </w:tcPr>
          <w:p w14:paraId="6AF1320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218B39F" w14:textId="77777777" w:rsidR="006B1984" w:rsidRPr="00C37D2B" w:rsidRDefault="006B1984" w:rsidP="00206488">
            <w:pPr>
              <w:pStyle w:val="TAL"/>
              <w:keepNext w:val="0"/>
              <w:keepLines w:val="0"/>
              <w:widowControl w:val="0"/>
              <w:rPr>
                <w:rFonts w:cs="Arial"/>
                <w:i/>
                <w:lang w:eastAsia="ja-JP"/>
              </w:rPr>
            </w:pPr>
          </w:p>
        </w:tc>
        <w:tc>
          <w:tcPr>
            <w:tcW w:w="1512" w:type="dxa"/>
          </w:tcPr>
          <w:p w14:paraId="48AFB17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7378F0D"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4977AC6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F1CEA18" w14:textId="77777777" w:rsidR="006B1984" w:rsidRPr="00C37D2B" w:rsidRDefault="006B1984" w:rsidP="00206488">
            <w:pPr>
              <w:pStyle w:val="TAC"/>
              <w:keepNext w:val="0"/>
              <w:keepLines w:val="0"/>
              <w:widowControl w:val="0"/>
              <w:rPr>
                <w:lang w:eastAsia="ja-JP"/>
              </w:rPr>
            </w:pPr>
          </w:p>
        </w:tc>
      </w:tr>
      <w:tr w:rsidR="006B1984" w:rsidRPr="00C37D2B" w14:paraId="23BD8B54" w14:textId="77777777" w:rsidTr="00206488">
        <w:trPr>
          <w:cantSplit/>
        </w:trPr>
        <w:tc>
          <w:tcPr>
            <w:tcW w:w="2160" w:type="dxa"/>
          </w:tcPr>
          <w:p w14:paraId="2A8C4582"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625344CC" w14:textId="77777777" w:rsidR="006B1984" w:rsidRPr="00C37D2B" w:rsidRDefault="006B1984" w:rsidP="00206488">
            <w:pPr>
              <w:pStyle w:val="TAL"/>
              <w:keepNext w:val="0"/>
              <w:keepLines w:val="0"/>
              <w:widowControl w:val="0"/>
              <w:rPr>
                <w:rFonts w:cs="Arial"/>
                <w:lang w:eastAsia="ja-JP"/>
              </w:rPr>
            </w:pPr>
          </w:p>
        </w:tc>
        <w:tc>
          <w:tcPr>
            <w:tcW w:w="1080" w:type="dxa"/>
          </w:tcPr>
          <w:p w14:paraId="2F832545" w14:textId="77777777" w:rsidR="006B1984" w:rsidRPr="00C37D2B" w:rsidRDefault="006B1984" w:rsidP="00206488">
            <w:pPr>
              <w:pStyle w:val="TAL"/>
              <w:keepNext w:val="0"/>
              <w:keepLines w:val="0"/>
              <w:widowControl w:val="0"/>
              <w:rPr>
                <w:rFonts w:cs="Arial"/>
                <w:i/>
                <w:lang w:eastAsia="ja-JP"/>
              </w:rPr>
            </w:pPr>
          </w:p>
        </w:tc>
        <w:tc>
          <w:tcPr>
            <w:tcW w:w="1512" w:type="dxa"/>
          </w:tcPr>
          <w:p w14:paraId="553995C4" w14:textId="77777777" w:rsidR="006B1984" w:rsidRPr="00C37D2B" w:rsidRDefault="006B1984" w:rsidP="00206488">
            <w:pPr>
              <w:pStyle w:val="TAL"/>
              <w:keepNext w:val="0"/>
              <w:keepLines w:val="0"/>
              <w:widowControl w:val="0"/>
              <w:rPr>
                <w:rFonts w:cs="Arial"/>
                <w:lang w:eastAsia="ja-JP"/>
              </w:rPr>
            </w:pPr>
          </w:p>
        </w:tc>
        <w:tc>
          <w:tcPr>
            <w:tcW w:w="1728" w:type="dxa"/>
          </w:tcPr>
          <w:p w14:paraId="1D3367E8"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5825F1BE" w14:textId="77777777" w:rsidR="006B1984" w:rsidRPr="00C37D2B" w:rsidRDefault="006B1984" w:rsidP="00206488">
            <w:pPr>
              <w:pStyle w:val="TAC"/>
              <w:keepNext w:val="0"/>
              <w:keepLines w:val="0"/>
              <w:widowControl w:val="0"/>
              <w:rPr>
                <w:lang w:eastAsia="ja-JP"/>
              </w:rPr>
            </w:pPr>
          </w:p>
        </w:tc>
        <w:tc>
          <w:tcPr>
            <w:tcW w:w="1080" w:type="dxa"/>
          </w:tcPr>
          <w:p w14:paraId="42B7E449" w14:textId="77777777" w:rsidR="006B1984" w:rsidRPr="00C37D2B" w:rsidRDefault="006B1984" w:rsidP="00206488">
            <w:pPr>
              <w:pStyle w:val="TAC"/>
              <w:keepNext w:val="0"/>
              <w:keepLines w:val="0"/>
              <w:widowControl w:val="0"/>
              <w:rPr>
                <w:lang w:eastAsia="ja-JP"/>
              </w:rPr>
            </w:pPr>
          </w:p>
        </w:tc>
      </w:tr>
      <w:tr w:rsidR="006B1984" w:rsidRPr="00C37D2B" w14:paraId="78FAAA5F" w14:textId="77777777" w:rsidTr="00206488">
        <w:trPr>
          <w:cantSplit/>
        </w:trPr>
        <w:tc>
          <w:tcPr>
            <w:tcW w:w="2160" w:type="dxa"/>
          </w:tcPr>
          <w:p w14:paraId="3996E1F1" w14:textId="77777777" w:rsidR="006B1984" w:rsidRPr="00C37D2B" w:rsidRDefault="006B1984" w:rsidP="00206488">
            <w:pPr>
              <w:pStyle w:val="TAL"/>
              <w:keepNext w:val="0"/>
              <w:keepLines w:val="0"/>
              <w:widowControl w:val="0"/>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6C66BEE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3CB59FE5" w14:textId="77777777" w:rsidR="006B1984" w:rsidRPr="00C37D2B" w:rsidRDefault="006B1984" w:rsidP="00206488">
            <w:pPr>
              <w:pStyle w:val="TAL"/>
              <w:keepNext w:val="0"/>
              <w:keepLines w:val="0"/>
              <w:widowControl w:val="0"/>
              <w:rPr>
                <w:rFonts w:cs="Arial"/>
                <w:i/>
                <w:lang w:eastAsia="ja-JP"/>
              </w:rPr>
            </w:pPr>
          </w:p>
        </w:tc>
        <w:tc>
          <w:tcPr>
            <w:tcW w:w="1512" w:type="dxa"/>
          </w:tcPr>
          <w:p w14:paraId="1EC3EC3C" w14:textId="77777777" w:rsidR="006B1984" w:rsidRPr="00C37D2B" w:rsidRDefault="006B1984" w:rsidP="00206488">
            <w:pPr>
              <w:pStyle w:val="TAL"/>
              <w:keepNext w:val="0"/>
              <w:keepLines w:val="0"/>
              <w:widowControl w:val="0"/>
              <w:rPr>
                <w:rFonts w:cs="Arial"/>
                <w:lang w:eastAsia="ja-JP"/>
              </w:rPr>
            </w:pPr>
            <w:r w:rsidRPr="00C37D2B">
              <w:rPr>
                <w:lang w:eastAsia="ja-JP"/>
              </w:rPr>
              <w:t>9.2.25</w:t>
            </w:r>
          </w:p>
        </w:tc>
        <w:tc>
          <w:tcPr>
            <w:tcW w:w="1728" w:type="dxa"/>
          </w:tcPr>
          <w:p w14:paraId="5D4A7DAE" w14:textId="77777777" w:rsidR="006B1984" w:rsidRPr="00C37D2B" w:rsidRDefault="006B1984" w:rsidP="00206488">
            <w:pPr>
              <w:pStyle w:val="TAL"/>
              <w:keepNext w:val="0"/>
              <w:keepLines w:val="0"/>
              <w:widowControl w:val="0"/>
              <w:rPr>
                <w:rFonts w:cs="Arial"/>
                <w:lang w:eastAsia="zh-CN"/>
              </w:rPr>
            </w:pPr>
          </w:p>
        </w:tc>
        <w:tc>
          <w:tcPr>
            <w:tcW w:w="1080" w:type="dxa"/>
          </w:tcPr>
          <w:p w14:paraId="0DC46BC8"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Pr>
          <w:p w14:paraId="43679CE4"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20E54143" w14:textId="77777777" w:rsidTr="00206488">
        <w:trPr>
          <w:cantSplit/>
        </w:trPr>
        <w:tc>
          <w:tcPr>
            <w:tcW w:w="2160" w:type="dxa"/>
          </w:tcPr>
          <w:p w14:paraId="4366ECA8" w14:textId="77777777" w:rsidR="006B1984" w:rsidRPr="00C37D2B" w:rsidRDefault="006B1984" w:rsidP="00206488">
            <w:pPr>
              <w:pStyle w:val="TAL"/>
              <w:keepNext w:val="0"/>
              <w:keepLines w:val="0"/>
              <w:widowControl w:val="0"/>
              <w:ind w:left="142"/>
              <w:rPr>
                <w:rFonts w:cs="Arial"/>
                <w:szCs w:val="18"/>
                <w:lang w:eastAsia="zh-CN"/>
              </w:rPr>
            </w:pPr>
            <w:r w:rsidRPr="00C37D2B">
              <w:rPr>
                <w:lang w:eastAsia="ja-JP"/>
              </w:rPr>
              <w:t>&gt;Additional RRM Policy Index</w:t>
            </w:r>
          </w:p>
        </w:tc>
        <w:tc>
          <w:tcPr>
            <w:tcW w:w="1080" w:type="dxa"/>
          </w:tcPr>
          <w:p w14:paraId="5E91C378" w14:textId="77777777" w:rsidR="006B1984" w:rsidRPr="00C37D2B" w:rsidRDefault="006B1984" w:rsidP="00206488">
            <w:pPr>
              <w:pStyle w:val="TAL"/>
              <w:keepNext w:val="0"/>
              <w:keepLines w:val="0"/>
              <w:widowControl w:val="0"/>
              <w:rPr>
                <w:lang w:eastAsia="ja-JP"/>
              </w:rPr>
            </w:pPr>
            <w:r w:rsidRPr="00C37D2B">
              <w:t>O</w:t>
            </w:r>
          </w:p>
        </w:tc>
        <w:tc>
          <w:tcPr>
            <w:tcW w:w="1080" w:type="dxa"/>
          </w:tcPr>
          <w:p w14:paraId="1904B5A7" w14:textId="77777777" w:rsidR="006B1984" w:rsidRPr="00C37D2B" w:rsidRDefault="006B1984" w:rsidP="00206488">
            <w:pPr>
              <w:pStyle w:val="TAL"/>
              <w:keepNext w:val="0"/>
              <w:keepLines w:val="0"/>
              <w:widowControl w:val="0"/>
              <w:rPr>
                <w:rFonts w:cs="Arial"/>
                <w:i/>
                <w:lang w:eastAsia="ja-JP"/>
              </w:rPr>
            </w:pPr>
          </w:p>
        </w:tc>
        <w:tc>
          <w:tcPr>
            <w:tcW w:w="1512" w:type="dxa"/>
          </w:tcPr>
          <w:p w14:paraId="64B98016" w14:textId="77777777" w:rsidR="006B1984" w:rsidRPr="00C37D2B" w:rsidRDefault="006B1984" w:rsidP="00206488">
            <w:pPr>
              <w:pStyle w:val="TAL"/>
              <w:keepNext w:val="0"/>
              <w:keepLines w:val="0"/>
              <w:widowControl w:val="0"/>
              <w:rPr>
                <w:lang w:eastAsia="ja-JP"/>
              </w:rPr>
            </w:pPr>
            <w:r w:rsidRPr="00C37D2B">
              <w:t>9.2.25a</w:t>
            </w:r>
          </w:p>
        </w:tc>
        <w:tc>
          <w:tcPr>
            <w:tcW w:w="1728" w:type="dxa"/>
          </w:tcPr>
          <w:p w14:paraId="3B73C394" w14:textId="77777777" w:rsidR="006B1984" w:rsidRPr="00C37D2B" w:rsidRDefault="006B1984" w:rsidP="00206488">
            <w:pPr>
              <w:pStyle w:val="TAL"/>
              <w:keepNext w:val="0"/>
              <w:keepLines w:val="0"/>
              <w:widowControl w:val="0"/>
              <w:rPr>
                <w:rFonts w:cs="Arial"/>
                <w:lang w:eastAsia="zh-CN"/>
              </w:rPr>
            </w:pPr>
          </w:p>
        </w:tc>
        <w:tc>
          <w:tcPr>
            <w:tcW w:w="1080" w:type="dxa"/>
          </w:tcPr>
          <w:p w14:paraId="6322DAB5"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4B2D38B4"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21D7A518" w14:textId="77777777" w:rsidTr="00206488">
        <w:trPr>
          <w:cantSplit/>
        </w:trPr>
        <w:tc>
          <w:tcPr>
            <w:tcW w:w="2160" w:type="dxa"/>
          </w:tcPr>
          <w:p w14:paraId="16056216" w14:textId="77777777" w:rsidR="006B1984" w:rsidRPr="00C37D2B" w:rsidRDefault="006B1984" w:rsidP="00206488">
            <w:pPr>
              <w:pStyle w:val="TAL"/>
              <w:keepNext w:val="0"/>
              <w:keepLines w:val="0"/>
              <w:widowControl w:val="0"/>
              <w:rPr>
                <w:rFonts w:eastAsia="Calibri Light" w:cs="Arial"/>
                <w:bCs/>
                <w:lang w:eastAsia="zh-CN"/>
              </w:rPr>
            </w:pPr>
            <w:r w:rsidRPr="00C37D2B">
              <w:rPr>
                <w:rFonts w:cs="Arial"/>
                <w:lang w:eastAsia="zh-CN"/>
              </w:rPr>
              <w:t>MeNB to SgNB Container</w:t>
            </w:r>
          </w:p>
        </w:tc>
        <w:tc>
          <w:tcPr>
            <w:tcW w:w="1080" w:type="dxa"/>
          </w:tcPr>
          <w:p w14:paraId="6790A90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3B2475E" w14:textId="77777777" w:rsidR="006B1984" w:rsidRPr="00C37D2B" w:rsidRDefault="006B1984" w:rsidP="00206488">
            <w:pPr>
              <w:pStyle w:val="TAL"/>
              <w:keepNext w:val="0"/>
              <w:keepLines w:val="0"/>
              <w:widowControl w:val="0"/>
              <w:rPr>
                <w:rFonts w:cs="Arial"/>
                <w:i/>
                <w:lang w:eastAsia="ja-JP"/>
              </w:rPr>
            </w:pPr>
          </w:p>
        </w:tc>
        <w:tc>
          <w:tcPr>
            <w:tcW w:w="1512" w:type="dxa"/>
          </w:tcPr>
          <w:p w14:paraId="5968AD59"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FCF25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68CFDE6A"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099485A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47309E0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E54C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FAB3E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96A72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977655"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22A37BB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4CCDC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233812C"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EF663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AE3E7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2C254D" w14:textId="77777777" w:rsidR="006B1984" w:rsidRPr="00C37D2B" w:rsidRDefault="006B1984" w:rsidP="00206488">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B9FC6E0" w14:textId="77777777" w:rsidR="006B1984" w:rsidRPr="00C37D2B" w:rsidRDefault="006B1984" w:rsidP="00206488">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4B9D594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774485" w14:textId="77777777" w:rsidR="006B1984" w:rsidRPr="00C37D2B" w:rsidRDefault="006B1984" w:rsidP="00206488">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708C9DF2" w14:textId="77777777" w:rsidR="006B1984" w:rsidRPr="00C37D2B" w:rsidRDefault="006B1984" w:rsidP="00206488">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5D944207" w14:textId="77777777" w:rsidR="006B1984" w:rsidRPr="00C37D2B" w:rsidRDefault="006B1984" w:rsidP="00206488">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BB5DCCA"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39A6BDB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343912" w14:textId="77777777" w:rsidR="006B1984" w:rsidRPr="00C37D2B" w:rsidRDefault="006B1984" w:rsidP="00206488">
            <w:pPr>
              <w:pStyle w:val="TAL"/>
              <w:keepNext w:val="0"/>
              <w:keepLines w:val="0"/>
              <w:widowControl w:val="0"/>
              <w:rPr>
                <w:lang w:eastAsia="ja-JP"/>
              </w:rPr>
            </w:pPr>
            <w:r w:rsidRPr="00C37D2B">
              <w:rPr>
                <w:lang w:eastAsia="ja-JP"/>
              </w:rPr>
              <w:t>Requested split SRBs</w:t>
            </w:r>
          </w:p>
        </w:tc>
        <w:tc>
          <w:tcPr>
            <w:tcW w:w="1080" w:type="dxa"/>
            <w:tcBorders>
              <w:top w:val="single" w:sz="4" w:space="0" w:color="auto"/>
              <w:left w:val="single" w:sz="4" w:space="0" w:color="auto"/>
              <w:bottom w:val="single" w:sz="4" w:space="0" w:color="auto"/>
              <w:right w:val="single" w:sz="4" w:space="0" w:color="auto"/>
            </w:tcBorders>
          </w:tcPr>
          <w:p w14:paraId="627E23C8" w14:textId="77777777" w:rsidR="006B1984" w:rsidRPr="00C37D2B" w:rsidRDefault="006B1984" w:rsidP="00206488">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C2F8AF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41C38" w14:textId="77777777" w:rsidR="006B1984" w:rsidRPr="00C37D2B" w:rsidRDefault="006B1984" w:rsidP="00206488">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DEB8A67" w14:textId="77777777" w:rsidR="006B1984" w:rsidRPr="00C37D2B" w:rsidRDefault="006B1984" w:rsidP="00206488">
            <w:pPr>
              <w:pStyle w:val="TAL"/>
              <w:keepNext w:val="0"/>
              <w:keepLines w:val="0"/>
              <w:widowControl w:val="0"/>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10296724"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F667BC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F97CF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C8A8BD" w14:textId="77777777" w:rsidR="006B1984" w:rsidRPr="00C37D2B" w:rsidRDefault="006B1984" w:rsidP="00206488">
            <w:pPr>
              <w:pStyle w:val="TAL"/>
              <w:keepNext w:val="0"/>
              <w:keepLines w:val="0"/>
              <w:widowControl w:val="0"/>
              <w:rPr>
                <w:lang w:eastAsia="ja-JP"/>
              </w:rPr>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48FE2849" w14:textId="77777777" w:rsidR="006B1984" w:rsidRPr="00C37D2B" w:rsidRDefault="006B1984" w:rsidP="00206488">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95C594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D8D932" w14:textId="77777777" w:rsidR="006B1984" w:rsidRPr="00C37D2B" w:rsidRDefault="006B1984" w:rsidP="00206488">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811310E" w14:textId="77777777" w:rsidR="006B1984" w:rsidRPr="00C37D2B" w:rsidRDefault="006B1984" w:rsidP="00206488">
            <w:pPr>
              <w:pStyle w:val="TAL"/>
              <w:keepNext w:val="0"/>
              <w:keepLines w:val="0"/>
              <w:widowControl w:val="0"/>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16938A0E"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523F5C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4EBFEA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02E171" w14:textId="77777777" w:rsidR="006B1984" w:rsidRPr="00C37D2B" w:rsidRDefault="006B1984" w:rsidP="00206488">
            <w:pPr>
              <w:pStyle w:val="TAL"/>
              <w:keepNext w:val="0"/>
              <w:keepLines w:val="0"/>
              <w:widowControl w:val="0"/>
              <w:rPr>
                <w:lang w:eastAsia="ja-JP"/>
              </w:rPr>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0F8F77E2"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DF6C5B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0AA756" w14:textId="77777777" w:rsidR="006B1984" w:rsidRPr="00C37D2B" w:rsidRDefault="006B1984" w:rsidP="00206488">
            <w:pPr>
              <w:pStyle w:val="TAL"/>
              <w:keepNext w:val="0"/>
              <w:keepLines w:val="0"/>
              <w:widowControl w:val="0"/>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66C2632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07D6"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DD37994" w14:textId="77777777" w:rsidR="006B1984" w:rsidRPr="00C37D2B" w:rsidRDefault="006B1984" w:rsidP="00206488">
            <w:pPr>
              <w:pStyle w:val="TAC"/>
              <w:keepNext w:val="0"/>
              <w:keepLines w:val="0"/>
              <w:widowControl w:val="0"/>
              <w:rPr>
                <w:lang w:eastAsia="ja-JP"/>
              </w:rPr>
            </w:pPr>
            <w:r w:rsidRPr="00C37D2B">
              <w:rPr>
                <w:rFonts w:eastAsia="MS Mincho"/>
                <w:lang w:eastAsia="ja-JP"/>
              </w:rPr>
              <w:t>ignore</w:t>
            </w:r>
          </w:p>
        </w:tc>
      </w:tr>
      <w:tr w:rsidR="006B1984" w:rsidRPr="00C37D2B" w14:paraId="6C46A67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94347E" w14:textId="77777777" w:rsidR="006B1984" w:rsidRPr="00C37D2B" w:rsidRDefault="006B1984" w:rsidP="00206488">
            <w:pPr>
              <w:pStyle w:val="TAL"/>
              <w:keepNext w:val="0"/>
              <w:keepLines w:val="0"/>
              <w:widowControl w:val="0"/>
              <w:rPr>
                <w:lang w:eastAsia="ja-JP"/>
              </w:rPr>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2CAE7C9F"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CEFB81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769D34" w14:textId="77777777" w:rsidR="006B1984" w:rsidRPr="00C37D2B" w:rsidRDefault="006B1984" w:rsidP="00206488">
            <w:pPr>
              <w:pStyle w:val="TAL"/>
              <w:keepNext w:val="0"/>
              <w:keepLines w:val="0"/>
              <w:widowControl w:val="0"/>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0879B2FA" w14:textId="77777777" w:rsidR="006B1984" w:rsidRPr="00C37D2B" w:rsidRDefault="006B1984" w:rsidP="00206488">
            <w:pPr>
              <w:pStyle w:val="TAL"/>
              <w:keepNext w:val="0"/>
              <w:keepLines w:val="0"/>
              <w:widowControl w:val="0"/>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3FD3E78E"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F66F80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266F8D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D6C4531" w14:textId="77777777" w:rsidR="006B1984" w:rsidRPr="00C37D2B" w:rsidRDefault="006B1984" w:rsidP="00206488">
            <w:pPr>
              <w:pStyle w:val="TAL"/>
              <w:keepNext w:val="0"/>
              <w:keepLines w:val="0"/>
              <w:widowControl w:val="0"/>
              <w:rPr>
                <w:lang w:eastAsia="ja-JP"/>
              </w:rPr>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6DA76AA6" w14:textId="77777777" w:rsidR="006B1984" w:rsidRPr="00C37D2B" w:rsidRDefault="006B1984" w:rsidP="00206488">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AB35A4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AB533" w14:textId="77777777" w:rsidR="006B1984" w:rsidRPr="00C37D2B" w:rsidRDefault="006B1984" w:rsidP="00206488">
            <w:pPr>
              <w:pStyle w:val="TAL"/>
              <w:keepNext w:val="0"/>
              <w:keepLines w:val="0"/>
              <w:widowControl w:val="0"/>
            </w:pPr>
            <w:r w:rsidRPr="00C37D2B">
              <w:t>ECGI</w:t>
            </w:r>
          </w:p>
          <w:p w14:paraId="13263ED8" w14:textId="77777777" w:rsidR="006B1984" w:rsidRPr="00C37D2B" w:rsidRDefault="006B1984" w:rsidP="00206488">
            <w:pPr>
              <w:pStyle w:val="TAL"/>
              <w:keepNext w:val="0"/>
              <w:keepLines w:val="0"/>
              <w:widowControl w:val="0"/>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3D45ABBA" w14:textId="77777777" w:rsidR="006B1984" w:rsidRPr="00C37D2B" w:rsidRDefault="006B1984" w:rsidP="00206488">
            <w:pPr>
              <w:pStyle w:val="TAL"/>
              <w:keepNext w:val="0"/>
              <w:keepLines w:val="0"/>
              <w:widowControl w:val="0"/>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4D9CE72"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2D1B70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05CC4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65D2AF" w14:textId="77777777" w:rsidR="006B1984" w:rsidRPr="00C37D2B" w:rsidRDefault="006B1984" w:rsidP="00206488">
            <w:pPr>
              <w:pStyle w:val="TAL"/>
              <w:keepNext w:val="0"/>
              <w:keepLines w:val="0"/>
              <w:widowControl w:val="0"/>
              <w:rPr>
                <w:lang w:eastAsia="ja-JP"/>
              </w:rPr>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14505759" w14:textId="77777777" w:rsidR="006B1984" w:rsidRPr="00C37D2B" w:rsidRDefault="006B1984" w:rsidP="00206488">
            <w:pPr>
              <w:pStyle w:val="TAL"/>
              <w:keepNext w:val="0"/>
              <w:keepLines w:val="0"/>
              <w:widowControl w:val="0"/>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933A7A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B3A5F4" w14:textId="77777777" w:rsidR="006B1984" w:rsidRPr="00C37D2B" w:rsidRDefault="006B1984" w:rsidP="00206488">
            <w:pPr>
              <w:pStyle w:val="TAL"/>
              <w:keepNext w:val="0"/>
              <w:keepLines w:val="0"/>
              <w:widowControl w:val="0"/>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6FF27E3E" w14:textId="77777777" w:rsidR="006B1984" w:rsidRPr="00C37D2B" w:rsidRDefault="006B1984" w:rsidP="00206488">
            <w:pPr>
              <w:pStyle w:val="TAL"/>
              <w:keepNext w:val="0"/>
              <w:keepLines w:val="0"/>
              <w:widowControl w:val="0"/>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4E2136C" w14:textId="77777777" w:rsidR="006B1984" w:rsidRPr="00C37D2B" w:rsidRDefault="006B1984" w:rsidP="00206488">
            <w:pPr>
              <w:pStyle w:val="TAC"/>
              <w:keepNext w:val="0"/>
              <w:keepLines w:val="0"/>
              <w:widowControl w:val="0"/>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00FFCA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0976E5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F8906D" w14:textId="77777777" w:rsidR="006B1984" w:rsidRPr="00C37D2B" w:rsidRDefault="006B1984" w:rsidP="00206488">
            <w:pPr>
              <w:pStyle w:val="TAL"/>
              <w:keepNext w:val="0"/>
              <w:keepLines w:val="0"/>
              <w:widowControl w:val="0"/>
              <w:rPr>
                <w:rFonts w:cs="Arial"/>
                <w:szCs w:val="18"/>
              </w:rPr>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27C9661D" w14:textId="77777777" w:rsidR="006B1984" w:rsidRPr="00C37D2B" w:rsidRDefault="006B1984" w:rsidP="00206488">
            <w:pPr>
              <w:pStyle w:val="TAL"/>
              <w:keepNext w:val="0"/>
              <w:keepLines w:val="0"/>
              <w:widowControl w:val="0"/>
              <w:rPr>
                <w:rFonts w:cs="Arial"/>
                <w:szCs w:val="18"/>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45F291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77CC5" w14:textId="77777777" w:rsidR="006B1984" w:rsidRPr="00C37D2B" w:rsidRDefault="006B1984" w:rsidP="00206488">
            <w:pPr>
              <w:pStyle w:val="TAL"/>
              <w:keepNext w:val="0"/>
              <w:keepLines w:val="0"/>
              <w:widowControl w:val="0"/>
              <w:rPr>
                <w:rFonts w:cs="Arial"/>
                <w:szCs w:val="18"/>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773A5453" w14:textId="77777777" w:rsidR="006B1984" w:rsidRPr="00C37D2B" w:rsidRDefault="006B1984" w:rsidP="00206488">
            <w:pPr>
              <w:pStyle w:val="TAL"/>
              <w:keepNext w:val="0"/>
              <w:keepLines w:val="0"/>
              <w:widowControl w:val="0"/>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13C1EE4A" w14:textId="77777777" w:rsidR="006B1984" w:rsidRPr="00C37D2B" w:rsidRDefault="006B1984" w:rsidP="00206488">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1DF5A49" w14:textId="77777777" w:rsidR="006B1984" w:rsidRPr="00C37D2B" w:rsidRDefault="006B1984" w:rsidP="00206488">
            <w:pPr>
              <w:pStyle w:val="TAC"/>
              <w:keepNext w:val="0"/>
              <w:keepLines w:val="0"/>
              <w:widowControl w:val="0"/>
              <w:rPr>
                <w:rFonts w:cs="Arial"/>
                <w:szCs w:val="18"/>
              </w:rPr>
            </w:pPr>
            <w:r w:rsidRPr="00C37D2B">
              <w:rPr>
                <w:lang w:eastAsia="ja-JP"/>
              </w:rPr>
              <w:t>ignore</w:t>
            </w:r>
          </w:p>
        </w:tc>
      </w:tr>
      <w:tr w:rsidR="006B1984" w:rsidRPr="00C37D2B" w14:paraId="78FE957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711F48" w14:textId="77777777" w:rsidR="006B1984" w:rsidRPr="00C37D2B" w:rsidRDefault="006B1984" w:rsidP="00206488">
            <w:pPr>
              <w:pStyle w:val="TAL"/>
              <w:keepNext w:val="0"/>
              <w:keepLines w:val="0"/>
              <w:widowControl w:val="0"/>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6AC9C38D" w14:textId="77777777" w:rsidR="006B1984" w:rsidRPr="00C37D2B" w:rsidRDefault="006B1984" w:rsidP="00206488">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5FF37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0C87E1" w14:textId="77777777" w:rsidR="006B1984" w:rsidRPr="00C37D2B" w:rsidRDefault="006B1984" w:rsidP="00206488">
            <w:pPr>
              <w:pStyle w:val="TAL"/>
              <w:keepNext w:val="0"/>
              <w:keepLines w:val="0"/>
              <w:widowControl w:val="0"/>
            </w:pPr>
            <w:r>
              <w:t>ENUMERATED (</w:t>
            </w:r>
            <w:r>
              <w:rPr>
                <w:lang w:eastAsia="zh-CN"/>
              </w:rPr>
              <w:t>True,</w:t>
            </w:r>
            <w:r>
              <w:t xml:space="preserve"> ...)</w:t>
            </w:r>
          </w:p>
        </w:tc>
        <w:tc>
          <w:tcPr>
            <w:tcW w:w="1728" w:type="dxa"/>
            <w:tcBorders>
              <w:top w:val="single" w:sz="4" w:space="0" w:color="auto"/>
              <w:left w:val="single" w:sz="4" w:space="0" w:color="auto"/>
              <w:bottom w:val="single" w:sz="4" w:space="0" w:color="auto"/>
              <w:right w:val="single" w:sz="4" w:space="0" w:color="auto"/>
            </w:tcBorders>
          </w:tcPr>
          <w:p w14:paraId="68C5A68A"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92FA3E" w14:textId="77777777" w:rsidR="006B1984" w:rsidRPr="00C37D2B" w:rsidRDefault="006B1984" w:rsidP="00206488">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E96C488" w14:textId="77777777" w:rsidR="006B1984" w:rsidRPr="00C37D2B" w:rsidRDefault="006B1984" w:rsidP="00206488">
            <w:pPr>
              <w:pStyle w:val="TAC"/>
              <w:keepNext w:val="0"/>
              <w:keepLines w:val="0"/>
              <w:widowControl w:val="0"/>
              <w:rPr>
                <w:lang w:eastAsia="ja-JP"/>
              </w:rPr>
            </w:pPr>
            <w:r>
              <w:rPr>
                <w:lang w:eastAsia="zh-CN"/>
              </w:rPr>
              <w:t>ignore</w:t>
            </w:r>
          </w:p>
        </w:tc>
      </w:tr>
      <w:tr w:rsidR="006B1984" w:rsidRPr="00C37D2B" w14:paraId="7BC3735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B89F37" w14:textId="77777777" w:rsidR="006B1984" w:rsidRDefault="006B1984" w:rsidP="00206488">
            <w:pPr>
              <w:pStyle w:val="TAL"/>
              <w:keepNext w:val="0"/>
              <w:keepLines w:val="0"/>
              <w:widowControl w:val="0"/>
            </w:pPr>
            <w:r w:rsidRPr="00402CF6">
              <w:t xml:space="preserve">IAB </w:t>
            </w:r>
            <w:r>
              <w:t>N</w:t>
            </w:r>
            <w:r w:rsidRPr="00402CF6">
              <w:t xml:space="preserve">ode </w:t>
            </w:r>
            <w:r>
              <w:t>I</w:t>
            </w:r>
            <w:r w:rsidRPr="00402CF6">
              <w:t>ndication</w:t>
            </w:r>
          </w:p>
        </w:tc>
        <w:tc>
          <w:tcPr>
            <w:tcW w:w="1080" w:type="dxa"/>
            <w:tcBorders>
              <w:top w:val="single" w:sz="4" w:space="0" w:color="auto"/>
              <w:left w:val="single" w:sz="4" w:space="0" w:color="auto"/>
              <w:bottom w:val="single" w:sz="4" w:space="0" w:color="auto"/>
              <w:right w:val="single" w:sz="4" w:space="0" w:color="auto"/>
            </w:tcBorders>
          </w:tcPr>
          <w:p w14:paraId="1AC0E89C" w14:textId="77777777" w:rsidR="006B1984" w:rsidRDefault="006B1984" w:rsidP="0020648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5A8642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1781A3" w14:textId="77777777" w:rsidR="006B1984" w:rsidRDefault="006B1984" w:rsidP="00206488">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18D53717"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AF1DE9" w14:textId="77777777" w:rsidR="006B1984" w:rsidRDefault="006B1984" w:rsidP="0020648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471B4218" w14:textId="77777777" w:rsidR="006B1984" w:rsidRDefault="006B1984" w:rsidP="00206488">
            <w:pPr>
              <w:pStyle w:val="TAC"/>
              <w:keepNext w:val="0"/>
              <w:keepLines w:val="0"/>
              <w:widowControl w:val="0"/>
              <w:rPr>
                <w:lang w:eastAsia="zh-CN"/>
              </w:rPr>
            </w:pPr>
            <w:r>
              <w:rPr>
                <w:lang w:eastAsia="ja-JP"/>
              </w:rPr>
              <w:t>reject</w:t>
            </w:r>
          </w:p>
        </w:tc>
      </w:tr>
      <w:tr w:rsidR="006B1984" w:rsidRPr="00C37D2B" w14:paraId="5A5C22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2E0FDB" w14:textId="77777777" w:rsidR="006B1984" w:rsidRPr="00402CF6" w:rsidRDefault="006B1984" w:rsidP="00206488">
            <w:pPr>
              <w:pStyle w:val="TAL"/>
              <w:keepNext w:val="0"/>
              <w:keepLines w:val="0"/>
              <w:widowControl w:val="0"/>
            </w:pPr>
            <w:r>
              <w:t>PSCell History Information Retrieve</w:t>
            </w:r>
          </w:p>
        </w:tc>
        <w:tc>
          <w:tcPr>
            <w:tcW w:w="1080" w:type="dxa"/>
            <w:tcBorders>
              <w:top w:val="single" w:sz="4" w:space="0" w:color="auto"/>
              <w:left w:val="single" w:sz="4" w:space="0" w:color="auto"/>
              <w:bottom w:val="single" w:sz="4" w:space="0" w:color="auto"/>
              <w:right w:val="single" w:sz="4" w:space="0" w:color="auto"/>
            </w:tcBorders>
          </w:tcPr>
          <w:p w14:paraId="46230047" w14:textId="77777777" w:rsidR="006B1984" w:rsidRDefault="006B1984" w:rsidP="00206488">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CE74B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6070EA" w14:textId="77777777" w:rsidR="006B1984" w:rsidRPr="00480872" w:rsidRDefault="006B1984" w:rsidP="00206488">
            <w:pPr>
              <w:pStyle w:val="TAL"/>
              <w:keepNext w:val="0"/>
              <w:keepLines w:val="0"/>
              <w:widowControl w:val="0"/>
            </w:pPr>
            <w:r>
              <w:rPr>
                <w:lang w:val="en-US" w:eastAsia="zh-CN"/>
              </w:rPr>
              <w:t>ENUMERATED (query, ...)</w:t>
            </w:r>
          </w:p>
        </w:tc>
        <w:tc>
          <w:tcPr>
            <w:tcW w:w="1728" w:type="dxa"/>
            <w:tcBorders>
              <w:top w:val="single" w:sz="4" w:space="0" w:color="auto"/>
              <w:left w:val="single" w:sz="4" w:space="0" w:color="auto"/>
              <w:bottom w:val="single" w:sz="4" w:space="0" w:color="auto"/>
              <w:right w:val="single" w:sz="4" w:space="0" w:color="auto"/>
            </w:tcBorders>
          </w:tcPr>
          <w:p w14:paraId="4CD89214" w14:textId="77777777" w:rsidR="006B1984" w:rsidRPr="00C37D2B" w:rsidRDefault="006B1984" w:rsidP="00206488">
            <w:pPr>
              <w:pStyle w:val="TAL"/>
              <w:keepNext w:val="0"/>
              <w:keepLines w:val="0"/>
              <w:widowControl w:val="0"/>
            </w:pPr>
            <w:r>
              <w:t xml:space="preserve">Indicates </w:t>
            </w:r>
            <w:r>
              <w:rPr>
                <w:lang w:val="en-US" w:eastAsia="zh-CN"/>
              </w:rPr>
              <w:t xml:space="preserve">that </w:t>
            </w:r>
            <w:r>
              <w:t>the SN UE history information</w:t>
            </w:r>
            <w:r>
              <w:rPr>
                <w:lang w:val="en-US" w:eastAsia="zh-CN"/>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2B68F7A3" w14:textId="77777777" w:rsidR="006B1984" w:rsidRDefault="006B1984" w:rsidP="00206488">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F0F10B" w14:textId="77777777" w:rsidR="006B1984" w:rsidRDefault="006B1984" w:rsidP="00206488">
            <w:pPr>
              <w:pStyle w:val="TAC"/>
              <w:keepNext w:val="0"/>
              <w:keepLines w:val="0"/>
              <w:widowControl w:val="0"/>
              <w:rPr>
                <w:lang w:eastAsia="ja-JP"/>
              </w:rPr>
            </w:pPr>
            <w:r>
              <w:rPr>
                <w:lang w:val="en-US" w:eastAsia="zh-CN"/>
              </w:rPr>
              <w:t>ignore</w:t>
            </w:r>
          </w:p>
        </w:tc>
      </w:tr>
      <w:tr w:rsidR="006B1984" w:rsidRPr="00C37D2B" w14:paraId="1F48028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959AC3" w14:textId="77777777" w:rsidR="006B1984" w:rsidRPr="00402CF6" w:rsidRDefault="006B1984" w:rsidP="00206488">
            <w:pPr>
              <w:pStyle w:val="TAL"/>
              <w:keepNext w:val="0"/>
              <w:keepLines w:val="0"/>
              <w:widowControl w:val="0"/>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555EF7B7" w14:textId="77777777" w:rsidR="006B1984" w:rsidRDefault="006B1984" w:rsidP="00206488">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520F4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202068" w14:textId="77777777" w:rsidR="006B1984" w:rsidRPr="00480872" w:rsidRDefault="006B1984" w:rsidP="00206488">
            <w:pPr>
              <w:pStyle w:val="TAL"/>
              <w:keepNext w:val="0"/>
              <w:keepLines w:val="0"/>
              <w:widowControl w:val="0"/>
            </w:pPr>
            <w:r>
              <w:rPr>
                <w:i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5880FED" w14:textId="77777777" w:rsidR="006B1984" w:rsidRPr="00C37D2B" w:rsidRDefault="006B1984" w:rsidP="00206488">
            <w:pPr>
              <w:pStyle w:val="TAL"/>
              <w:keepNext w:val="0"/>
              <w:keepLines w:val="0"/>
              <w:widowControl w:val="0"/>
            </w:pPr>
            <w:r>
              <w:rPr>
                <w:lang w:val="en-US" w:eastAsia="zh-CN"/>
              </w:rPr>
              <w:t>Includes the V</w:t>
            </w:r>
            <w:r w:rsidRPr="00BC6926">
              <w:rPr>
                <w:i/>
                <w:iCs/>
                <w:lang w:val="en-US" w:eastAsia="zh-CN"/>
              </w:rPr>
              <w:t>isitedCellInfoList</w:t>
            </w:r>
            <w:r>
              <w:rPr>
                <w:lang w:val="en-US" w:eastAsia="zh-CN"/>
              </w:rPr>
              <w:t xml:space="preserve"> contained in the </w:t>
            </w:r>
            <w:r w:rsidRPr="00BC6926">
              <w:rPr>
                <w:i/>
                <w:iCs/>
                <w:lang w:val="en-US" w:eastAsia="zh-CN"/>
              </w:rPr>
              <w:t>UEInformationResponse</w:t>
            </w:r>
            <w:r>
              <w:rPr>
                <w:lang w:val="en-US" w:eastAsia="zh-CN"/>
              </w:rPr>
              <w:t xml:space="preserve"> message as defined in TS 36.331 [9].</w:t>
            </w:r>
          </w:p>
        </w:tc>
        <w:tc>
          <w:tcPr>
            <w:tcW w:w="1080" w:type="dxa"/>
            <w:tcBorders>
              <w:top w:val="single" w:sz="4" w:space="0" w:color="auto"/>
              <w:left w:val="single" w:sz="4" w:space="0" w:color="auto"/>
              <w:bottom w:val="single" w:sz="4" w:space="0" w:color="auto"/>
              <w:right w:val="single" w:sz="4" w:space="0" w:color="auto"/>
            </w:tcBorders>
          </w:tcPr>
          <w:p w14:paraId="4FD797EA" w14:textId="77777777" w:rsidR="006B1984" w:rsidRDefault="006B1984" w:rsidP="00206488">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EBDB47" w14:textId="77777777" w:rsidR="006B1984" w:rsidRDefault="006B1984" w:rsidP="00206488">
            <w:pPr>
              <w:pStyle w:val="TAC"/>
              <w:keepNext w:val="0"/>
              <w:keepLines w:val="0"/>
              <w:widowControl w:val="0"/>
              <w:rPr>
                <w:lang w:eastAsia="ja-JP"/>
              </w:rPr>
            </w:pPr>
            <w:r>
              <w:rPr>
                <w:lang w:val="en-US" w:eastAsia="zh-CN"/>
              </w:rPr>
              <w:t>ignore</w:t>
            </w:r>
          </w:p>
        </w:tc>
      </w:tr>
      <w:tr w:rsidR="006B1984" w:rsidRPr="00C37D2B" w14:paraId="766D80D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9565FC" w14:textId="77777777" w:rsidR="006B1984" w:rsidRPr="009D4098" w:rsidRDefault="006B1984" w:rsidP="00206488">
            <w:pPr>
              <w:pStyle w:val="TAL"/>
              <w:rPr>
                <w:b/>
                <w:bCs/>
              </w:rPr>
            </w:pPr>
            <w:r w:rsidRPr="009D4098">
              <w:rPr>
                <w:b/>
                <w:bCs/>
              </w:rPr>
              <w:t>CHO Information SN Modification</w:t>
            </w:r>
          </w:p>
        </w:tc>
        <w:tc>
          <w:tcPr>
            <w:tcW w:w="1080" w:type="dxa"/>
            <w:tcBorders>
              <w:top w:val="single" w:sz="4" w:space="0" w:color="auto"/>
              <w:left w:val="single" w:sz="4" w:space="0" w:color="auto"/>
              <w:bottom w:val="single" w:sz="4" w:space="0" w:color="auto"/>
              <w:right w:val="single" w:sz="4" w:space="0" w:color="auto"/>
            </w:tcBorders>
          </w:tcPr>
          <w:p w14:paraId="06763AD5" w14:textId="77777777" w:rsidR="006B1984" w:rsidRDefault="006B1984" w:rsidP="00206488">
            <w:pPr>
              <w:pStyle w:val="TAL"/>
              <w:keepNext w:val="0"/>
              <w:keepLines w:val="0"/>
              <w:widowControl w:val="0"/>
              <w:rPr>
                <w:lang w:val="en-US" w:eastAsia="zh-CN"/>
              </w:rPr>
            </w:pPr>
            <w:r w:rsidRPr="009D1556">
              <w:t>O</w:t>
            </w:r>
          </w:p>
        </w:tc>
        <w:tc>
          <w:tcPr>
            <w:tcW w:w="1080" w:type="dxa"/>
            <w:tcBorders>
              <w:top w:val="single" w:sz="4" w:space="0" w:color="auto"/>
              <w:left w:val="single" w:sz="4" w:space="0" w:color="auto"/>
              <w:bottom w:val="single" w:sz="4" w:space="0" w:color="auto"/>
              <w:right w:val="single" w:sz="4" w:space="0" w:color="auto"/>
            </w:tcBorders>
          </w:tcPr>
          <w:p w14:paraId="00BBBF6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AA3A24" w14:textId="77777777" w:rsidR="006B1984" w:rsidRDefault="006B1984" w:rsidP="00206488">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685569D"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89AAF" w14:textId="77777777" w:rsidR="006B1984" w:rsidRDefault="006B1984" w:rsidP="00206488">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632D04A" w14:textId="77777777" w:rsidR="006B1984" w:rsidRDefault="006B1984" w:rsidP="00206488">
            <w:pPr>
              <w:pStyle w:val="TAC"/>
              <w:keepNext w:val="0"/>
              <w:keepLines w:val="0"/>
              <w:widowControl w:val="0"/>
              <w:rPr>
                <w:lang w:val="en-US" w:eastAsia="zh-CN"/>
              </w:rPr>
            </w:pPr>
            <w:r>
              <w:rPr>
                <w:lang w:val="en-US" w:eastAsia="zh-CN"/>
              </w:rPr>
              <w:t>ignore</w:t>
            </w:r>
          </w:p>
        </w:tc>
      </w:tr>
      <w:tr w:rsidR="006B1984" w:rsidRPr="00C37D2B" w14:paraId="28DBEC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F5CA9E" w14:textId="77777777" w:rsidR="006B1984" w:rsidRDefault="006B1984" w:rsidP="00206488">
            <w:pPr>
              <w:pStyle w:val="TAL"/>
              <w:keepNext w:val="0"/>
              <w:keepLines w:val="0"/>
              <w:widowControl w:val="0"/>
              <w:ind w:left="142"/>
            </w:pPr>
            <w:r w:rsidRPr="00F15298">
              <w:t>&gt;Conditional Reconfiguration</w:t>
            </w:r>
          </w:p>
        </w:tc>
        <w:tc>
          <w:tcPr>
            <w:tcW w:w="1080" w:type="dxa"/>
            <w:tcBorders>
              <w:top w:val="single" w:sz="4" w:space="0" w:color="auto"/>
              <w:left w:val="single" w:sz="4" w:space="0" w:color="auto"/>
              <w:bottom w:val="single" w:sz="4" w:space="0" w:color="auto"/>
              <w:right w:val="single" w:sz="4" w:space="0" w:color="auto"/>
            </w:tcBorders>
          </w:tcPr>
          <w:p w14:paraId="2D6B06E9" w14:textId="77777777" w:rsidR="006B1984" w:rsidRDefault="006B1984" w:rsidP="00206488">
            <w:pPr>
              <w:pStyle w:val="TAL"/>
              <w:keepNext w:val="0"/>
              <w:keepLines w:val="0"/>
              <w:widowControl w:val="0"/>
              <w:rPr>
                <w:lang w:val="en-US" w:eastAsia="zh-CN"/>
              </w:rPr>
            </w:pPr>
            <w:r w:rsidRPr="00F15298">
              <w:t>M</w:t>
            </w:r>
          </w:p>
        </w:tc>
        <w:tc>
          <w:tcPr>
            <w:tcW w:w="1080" w:type="dxa"/>
            <w:tcBorders>
              <w:top w:val="single" w:sz="4" w:space="0" w:color="auto"/>
              <w:left w:val="single" w:sz="4" w:space="0" w:color="auto"/>
              <w:bottom w:val="single" w:sz="4" w:space="0" w:color="auto"/>
              <w:right w:val="single" w:sz="4" w:space="0" w:color="auto"/>
            </w:tcBorders>
          </w:tcPr>
          <w:p w14:paraId="7DF4E79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68379" w14:textId="77777777" w:rsidR="006B1984" w:rsidRDefault="006B1984" w:rsidP="00206488">
            <w:pPr>
              <w:pStyle w:val="TAL"/>
              <w:keepNext w:val="0"/>
              <w:keepLines w:val="0"/>
              <w:widowControl w:val="0"/>
              <w:rPr>
                <w:lang w:val="en-US" w:eastAsia="zh-CN"/>
              </w:rPr>
            </w:pPr>
            <w:r w:rsidRPr="00F15298">
              <w:t>ENUMERATED (intra-MN-CHO, ...)</w:t>
            </w:r>
          </w:p>
        </w:tc>
        <w:tc>
          <w:tcPr>
            <w:tcW w:w="1728" w:type="dxa"/>
            <w:tcBorders>
              <w:top w:val="single" w:sz="4" w:space="0" w:color="auto"/>
              <w:left w:val="single" w:sz="4" w:space="0" w:color="auto"/>
              <w:bottom w:val="single" w:sz="4" w:space="0" w:color="auto"/>
              <w:right w:val="single" w:sz="4" w:space="0" w:color="auto"/>
            </w:tcBorders>
          </w:tcPr>
          <w:p w14:paraId="72CE8229"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644A7D" w14:textId="77777777" w:rsidR="006B1984" w:rsidRDefault="006B1984" w:rsidP="00206488">
            <w:pPr>
              <w:pStyle w:val="TAC"/>
              <w:keepNext w:val="0"/>
              <w:keepLines w:val="0"/>
              <w:widowControl w:val="0"/>
              <w:rPr>
                <w:lang w:val="en-US"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A9751" w14:textId="77777777" w:rsidR="006B1984" w:rsidRDefault="006B1984" w:rsidP="00206488">
            <w:pPr>
              <w:pStyle w:val="TAC"/>
              <w:keepNext w:val="0"/>
              <w:keepLines w:val="0"/>
              <w:widowControl w:val="0"/>
              <w:rPr>
                <w:lang w:val="en-US" w:eastAsia="zh-CN"/>
              </w:rPr>
            </w:pPr>
            <w:r>
              <w:rPr>
                <w:lang w:eastAsia="ja-JP"/>
              </w:rPr>
              <w:t>-</w:t>
            </w:r>
          </w:p>
        </w:tc>
      </w:tr>
      <w:tr w:rsidR="006B1984" w:rsidRPr="00C37D2B" w14:paraId="6D1F50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8125733" w14:textId="77777777" w:rsidR="006B1984" w:rsidRDefault="006B1984" w:rsidP="00206488">
            <w:pPr>
              <w:pStyle w:val="TAL"/>
              <w:keepNext w:val="0"/>
              <w:keepLines w:val="0"/>
              <w:widowControl w:val="0"/>
              <w:ind w:left="142"/>
            </w:pPr>
            <w:r w:rsidRPr="00594F2E">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A81087" w14:textId="77777777" w:rsidR="006B1984" w:rsidRDefault="006B1984" w:rsidP="00206488">
            <w:pPr>
              <w:pStyle w:val="TAL"/>
              <w:keepNext w:val="0"/>
              <w:keepLines w:val="0"/>
              <w:widowControl w:val="0"/>
              <w:rPr>
                <w:lang w:val="en-US" w:eastAsia="zh-CN"/>
              </w:rPr>
            </w:pPr>
            <w:r w:rsidRPr="00594F2E">
              <w:t>O</w:t>
            </w:r>
          </w:p>
        </w:tc>
        <w:tc>
          <w:tcPr>
            <w:tcW w:w="1080" w:type="dxa"/>
            <w:tcBorders>
              <w:top w:val="single" w:sz="4" w:space="0" w:color="auto"/>
              <w:left w:val="single" w:sz="4" w:space="0" w:color="auto"/>
              <w:bottom w:val="single" w:sz="4" w:space="0" w:color="auto"/>
              <w:right w:val="single" w:sz="4" w:space="0" w:color="auto"/>
            </w:tcBorders>
          </w:tcPr>
          <w:p w14:paraId="548ECC1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380E96" w14:textId="77777777" w:rsidR="006B1984" w:rsidRDefault="006B1984" w:rsidP="00206488">
            <w:pPr>
              <w:pStyle w:val="TAL"/>
              <w:keepNext w:val="0"/>
              <w:keepLines w:val="0"/>
              <w:widowControl w:val="0"/>
              <w:rPr>
                <w:lang w:val="en-US"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52943282"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6290E7" w14:textId="77777777" w:rsidR="006B1984" w:rsidRDefault="006B1984" w:rsidP="00206488">
            <w:pPr>
              <w:pStyle w:val="TAC"/>
              <w:keepNext w:val="0"/>
              <w:keepLines w:val="0"/>
              <w:widowControl w:val="0"/>
              <w:rPr>
                <w:lang w:val="en-US"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DA211" w14:textId="77777777" w:rsidR="006B1984" w:rsidRDefault="006B1984" w:rsidP="00206488">
            <w:pPr>
              <w:pStyle w:val="TAC"/>
              <w:keepNext w:val="0"/>
              <w:keepLines w:val="0"/>
              <w:widowControl w:val="0"/>
              <w:rPr>
                <w:lang w:val="en-US" w:eastAsia="zh-CN"/>
              </w:rPr>
            </w:pPr>
            <w:r>
              <w:rPr>
                <w:lang w:eastAsia="ja-JP"/>
              </w:rPr>
              <w:t>-</w:t>
            </w:r>
          </w:p>
        </w:tc>
      </w:tr>
      <w:tr w:rsidR="006B1984" w:rsidRPr="00C37D2B" w14:paraId="3BE95A4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548F30" w14:textId="77777777" w:rsidR="006B1984" w:rsidRPr="00594F2E" w:rsidRDefault="006B1984" w:rsidP="00206488">
            <w:pPr>
              <w:pStyle w:val="TAL"/>
              <w:keepNext w:val="0"/>
              <w:keepLines w:val="0"/>
              <w:widowControl w:val="0"/>
            </w:pPr>
            <w: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78061C8B" w14:textId="77777777" w:rsidR="006B1984" w:rsidRPr="00594F2E"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1D82073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5BB99A" w14:textId="77777777" w:rsidR="006B1984" w:rsidRPr="00594F2E" w:rsidRDefault="006B1984" w:rsidP="00206488">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79EBFCA5"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482C84" w14:textId="77777777" w:rsidR="006B1984" w:rsidRDefault="006B1984" w:rsidP="0020648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4E0B76C" w14:textId="77777777" w:rsidR="006B1984" w:rsidRDefault="006B1984" w:rsidP="00206488">
            <w:pPr>
              <w:pStyle w:val="TAC"/>
              <w:keepNext w:val="0"/>
              <w:keepLines w:val="0"/>
              <w:widowControl w:val="0"/>
              <w:rPr>
                <w:lang w:eastAsia="ja-JP"/>
              </w:rPr>
            </w:pPr>
            <w:r>
              <w:t>ignore</w:t>
            </w:r>
          </w:p>
        </w:tc>
      </w:tr>
      <w:tr w:rsidR="006B1984" w:rsidRPr="00C37D2B" w14:paraId="6826AA8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38A6BE" w14:textId="77777777" w:rsidR="006B1984" w:rsidRPr="009D4098" w:rsidRDefault="006B1984" w:rsidP="00206488">
            <w:pPr>
              <w:pStyle w:val="TAL"/>
              <w:rPr>
                <w:b/>
                <w:bCs/>
              </w:rPr>
            </w:pPr>
            <w:r w:rsidRPr="009D4098">
              <w:rPr>
                <w:b/>
                <w:bCs/>
              </w:rPr>
              <w:t>Conditional PSCell Addition Information Modification Request</w:t>
            </w:r>
          </w:p>
        </w:tc>
        <w:tc>
          <w:tcPr>
            <w:tcW w:w="1080" w:type="dxa"/>
            <w:tcBorders>
              <w:top w:val="single" w:sz="4" w:space="0" w:color="auto"/>
              <w:left w:val="single" w:sz="4" w:space="0" w:color="auto"/>
              <w:bottom w:val="single" w:sz="4" w:space="0" w:color="auto"/>
              <w:right w:val="single" w:sz="4" w:space="0" w:color="auto"/>
            </w:tcBorders>
          </w:tcPr>
          <w:p w14:paraId="526177CD" w14:textId="77777777" w:rsidR="006B1984" w:rsidRDefault="006B1984" w:rsidP="00206488">
            <w:pPr>
              <w:pStyle w:val="TAL"/>
              <w:keepNext w:val="0"/>
              <w:keepLines w:val="0"/>
              <w:widowControl w:val="0"/>
            </w:pPr>
            <w:r w:rsidRPr="008F6DB2">
              <w:t>O</w:t>
            </w:r>
          </w:p>
        </w:tc>
        <w:tc>
          <w:tcPr>
            <w:tcW w:w="1080" w:type="dxa"/>
            <w:tcBorders>
              <w:top w:val="single" w:sz="4" w:space="0" w:color="auto"/>
              <w:left w:val="single" w:sz="4" w:space="0" w:color="auto"/>
              <w:bottom w:val="single" w:sz="4" w:space="0" w:color="auto"/>
              <w:right w:val="single" w:sz="4" w:space="0" w:color="auto"/>
            </w:tcBorders>
          </w:tcPr>
          <w:p w14:paraId="003DD6D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676E50"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DFFD11A" w14:textId="77777777" w:rsidR="006B1984" w:rsidRDefault="006B1984" w:rsidP="00206488">
            <w:pPr>
              <w:pStyle w:val="TAL"/>
              <w:keepNext w:val="0"/>
              <w:keepLines w:val="0"/>
              <w:widowControl w:val="0"/>
            </w:pPr>
            <w:r>
              <w:t>This IE may be sent to the target en-gNB.</w:t>
            </w:r>
          </w:p>
        </w:tc>
        <w:tc>
          <w:tcPr>
            <w:tcW w:w="1080" w:type="dxa"/>
            <w:tcBorders>
              <w:top w:val="single" w:sz="4" w:space="0" w:color="auto"/>
              <w:left w:val="single" w:sz="4" w:space="0" w:color="auto"/>
              <w:bottom w:val="single" w:sz="4" w:space="0" w:color="auto"/>
              <w:right w:val="single" w:sz="4" w:space="0" w:color="auto"/>
            </w:tcBorders>
          </w:tcPr>
          <w:p w14:paraId="7A0592BB" w14:textId="77777777" w:rsidR="006B1984" w:rsidRDefault="006B1984" w:rsidP="00206488">
            <w:pPr>
              <w:pStyle w:val="TAC"/>
              <w:keepNext w:val="0"/>
              <w:keepLines w:val="0"/>
              <w:widowControl w:val="0"/>
            </w:pPr>
            <w:r w:rsidRPr="008F6DB2">
              <w:t>YES</w:t>
            </w:r>
          </w:p>
        </w:tc>
        <w:tc>
          <w:tcPr>
            <w:tcW w:w="1080" w:type="dxa"/>
            <w:tcBorders>
              <w:top w:val="single" w:sz="4" w:space="0" w:color="auto"/>
              <w:left w:val="single" w:sz="4" w:space="0" w:color="auto"/>
              <w:bottom w:val="single" w:sz="4" w:space="0" w:color="auto"/>
              <w:right w:val="single" w:sz="4" w:space="0" w:color="auto"/>
            </w:tcBorders>
          </w:tcPr>
          <w:p w14:paraId="42DB0A4B" w14:textId="77777777" w:rsidR="006B1984" w:rsidRDefault="006B1984" w:rsidP="00206488">
            <w:pPr>
              <w:pStyle w:val="TAC"/>
              <w:keepNext w:val="0"/>
              <w:keepLines w:val="0"/>
              <w:widowControl w:val="0"/>
            </w:pPr>
            <w:r>
              <w:rPr>
                <w:lang w:eastAsia="ja-JP"/>
              </w:rPr>
              <w:t>ignore</w:t>
            </w:r>
          </w:p>
        </w:tc>
      </w:tr>
      <w:tr w:rsidR="006B1984" w:rsidRPr="00C37D2B" w14:paraId="04CCD0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69ABC1" w14:textId="77777777" w:rsidR="006B1984" w:rsidRDefault="006B1984" w:rsidP="00206488">
            <w:pPr>
              <w:pStyle w:val="TAL"/>
              <w:keepNext w:val="0"/>
              <w:keepLines w:val="0"/>
              <w:widowControl w:val="0"/>
              <w:ind w:left="142"/>
            </w:pPr>
            <w:r w:rsidRPr="000D4210">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EEDE5C" w14:textId="77777777" w:rsidR="006B1984"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4D541B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60E12" w14:textId="77777777" w:rsidR="006B1984" w:rsidRPr="008F6DB2" w:rsidRDefault="006B1984" w:rsidP="00206488">
            <w:pPr>
              <w:pStyle w:val="TAL"/>
              <w:keepNext w:val="0"/>
              <w:keepLines w:val="0"/>
              <w:widowControl w:val="0"/>
            </w:pPr>
            <w:r w:rsidRPr="008F6DB2">
              <w:t>INTEGER (1..</w:t>
            </w:r>
            <w:r>
              <w:t>8</w:t>
            </w:r>
            <w:r w:rsidRPr="008F6DB2">
              <w:t>, ...)</w:t>
            </w:r>
          </w:p>
          <w:p w14:paraId="3E96C286"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B15D6E" w14:textId="77777777" w:rsidR="006B1984" w:rsidRDefault="006B1984" w:rsidP="00206488">
            <w:pPr>
              <w:pStyle w:val="TAL"/>
              <w:keepNext w:val="0"/>
              <w:keepLines w:val="0"/>
              <w:widowControl w:val="0"/>
            </w:pPr>
            <w:r w:rsidRPr="008F6DB2">
              <w:t xml:space="preserve">Indicates the maximum number of PSCells that the target </w:t>
            </w:r>
            <w:r>
              <w:t>en-gNB</w:t>
            </w:r>
            <w:r w:rsidRPr="008F6DB2">
              <w:t xml:space="preserve"> may prepare.</w:t>
            </w:r>
          </w:p>
        </w:tc>
        <w:tc>
          <w:tcPr>
            <w:tcW w:w="1080" w:type="dxa"/>
            <w:tcBorders>
              <w:top w:val="single" w:sz="4" w:space="0" w:color="auto"/>
              <w:left w:val="single" w:sz="4" w:space="0" w:color="auto"/>
              <w:bottom w:val="single" w:sz="4" w:space="0" w:color="auto"/>
              <w:right w:val="single" w:sz="4" w:space="0" w:color="auto"/>
            </w:tcBorders>
          </w:tcPr>
          <w:p w14:paraId="075A1B22"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CF967C" w14:textId="77777777" w:rsidR="006B1984" w:rsidRDefault="006B1984" w:rsidP="00206488">
            <w:pPr>
              <w:pStyle w:val="TAC"/>
              <w:keepNext w:val="0"/>
              <w:keepLines w:val="0"/>
              <w:widowControl w:val="0"/>
            </w:pPr>
          </w:p>
        </w:tc>
      </w:tr>
      <w:tr w:rsidR="006B1984" w:rsidRPr="00C37D2B" w14:paraId="3FBA7AB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5BA3AB" w14:textId="77777777" w:rsidR="006B1984" w:rsidRDefault="006B1984" w:rsidP="00206488">
            <w:pPr>
              <w:pStyle w:val="TAL"/>
              <w:keepNext w:val="0"/>
              <w:keepLines w:val="0"/>
              <w:widowControl w:val="0"/>
              <w:ind w:left="142"/>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A2B5FC" w14:textId="77777777" w:rsidR="006B1984" w:rsidRDefault="006B1984" w:rsidP="00206488">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2C365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2ED2B2" w14:textId="77777777" w:rsidR="006B1984" w:rsidRPr="009E5422" w:rsidRDefault="006B1984" w:rsidP="00206488">
            <w:pPr>
              <w:pStyle w:val="TAL"/>
              <w:keepNext w:val="0"/>
              <w:keepLines w:val="0"/>
              <w:widowControl w:val="0"/>
            </w:pPr>
            <w:r w:rsidRPr="0026720D">
              <w:t>INTEGER (1..100)</w:t>
            </w:r>
          </w:p>
        </w:tc>
        <w:tc>
          <w:tcPr>
            <w:tcW w:w="1728" w:type="dxa"/>
            <w:tcBorders>
              <w:top w:val="single" w:sz="4" w:space="0" w:color="auto"/>
              <w:left w:val="single" w:sz="4" w:space="0" w:color="auto"/>
              <w:bottom w:val="single" w:sz="4" w:space="0" w:color="auto"/>
              <w:right w:val="single" w:sz="4" w:space="0" w:color="auto"/>
            </w:tcBorders>
          </w:tcPr>
          <w:p w14:paraId="2155DDFE" w14:textId="77777777" w:rsidR="006B1984" w:rsidRDefault="006B1984" w:rsidP="00206488">
            <w:pPr>
              <w:pStyle w:val="TAL"/>
              <w:keepNext w:val="0"/>
              <w:keepLines w:val="0"/>
              <w:widowControl w:val="0"/>
            </w:pPr>
            <w:r w:rsidRPr="00294F3F">
              <w:t xml:space="preserve">Indicates the arrival probability for the UE towards the candidate target </w:t>
            </w:r>
            <w:r>
              <w:t>en-gNB</w:t>
            </w:r>
            <w:r w:rsidRPr="00294F3F">
              <w:t>.</w:t>
            </w:r>
          </w:p>
        </w:tc>
        <w:tc>
          <w:tcPr>
            <w:tcW w:w="1080" w:type="dxa"/>
            <w:tcBorders>
              <w:top w:val="single" w:sz="4" w:space="0" w:color="auto"/>
              <w:left w:val="single" w:sz="4" w:space="0" w:color="auto"/>
              <w:bottom w:val="single" w:sz="4" w:space="0" w:color="auto"/>
              <w:right w:val="single" w:sz="4" w:space="0" w:color="auto"/>
            </w:tcBorders>
          </w:tcPr>
          <w:p w14:paraId="76321F41"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5F37A" w14:textId="77777777" w:rsidR="006B1984" w:rsidRDefault="006B1984" w:rsidP="00206488">
            <w:pPr>
              <w:pStyle w:val="TAC"/>
              <w:keepNext w:val="0"/>
              <w:keepLines w:val="0"/>
              <w:widowControl w:val="0"/>
            </w:pPr>
          </w:p>
        </w:tc>
      </w:tr>
      <w:tr w:rsidR="006B1984" w:rsidRPr="00C37D2B" w14:paraId="613C38E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01BD60" w14:textId="77777777" w:rsidR="006B1984" w:rsidRPr="009D4098" w:rsidRDefault="006B1984" w:rsidP="00206488">
            <w:pPr>
              <w:pStyle w:val="TAL"/>
              <w:rPr>
                <w:b/>
                <w:bCs/>
              </w:rPr>
            </w:pPr>
            <w:r w:rsidRPr="009D4098">
              <w:rPr>
                <w:b/>
                <w:bCs/>
              </w:rPr>
              <w:t>Conditional PSCell Change Information Update</w:t>
            </w:r>
          </w:p>
        </w:tc>
        <w:tc>
          <w:tcPr>
            <w:tcW w:w="1080" w:type="dxa"/>
            <w:tcBorders>
              <w:top w:val="single" w:sz="4" w:space="0" w:color="auto"/>
              <w:left w:val="single" w:sz="4" w:space="0" w:color="auto"/>
              <w:bottom w:val="single" w:sz="4" w:space="0" w:color="auto"/>
              <w:right w:val="single" w:sz="4" w:space="0" w:color="auto"/>
            </w:tcBorders>
          </w:tcPr>
          <w:p w14:paraId="0DCB0D5B" w14:textId="77777777" w:rsidR="006B1984" w:rsidRDefault="006B1984" w:rsidP="0020648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1CC0AB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4D4B8"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16B70" w14:textId="77777777" w:rsidR="006B1984" w:rsidRDefault="006B1984" w:rsidP="00206488">
            <w:pPr>
              <w:pStyle w:val="TAL"/>
              <w:keepNext w:val="0"/>
              <w:keepLines w:val="0"/>
              <w:widowControl w:val="0"/>
            </w:pPr>
            <w:r>
              <w:t>This IE may be sent to the source en-gNB.</w:t>
            </w:r>
          </w:p>
        </w:tc>
        <w:tc>
          <w:tcPr>
            <w:tcW w:w="1080" w:type="dxa"/>
            <w:tcBorders>
              <w:top w:val="single" w:sz="4" w:space="0" w:color="auto"/>
              <w:left w:val="single" w:sz="4" w:space="0" w:color="auto"/>
              <w:bottom w:val="single" w:sz="4" w:space="0" w:color="auto"/>
              <w:right w:val="single" w:sz="4" w:space="0" w:color="auto"/>
            </w:tcBorders>
          </w:tcPr>
          <w:p w14:paraId="7223844C" w14:textId="77777777" w:rsidR="006B1984" w:rsidRDefault="006B1984" w:rsidP="00206488">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79744EE" w14:textId="77777777" w:rsidR="006B1984" w:rsidRDefault="006B1984" w:rsidP="00206488">
            <w:pPr>
              <w:pStyle w:val="TAC"/>
              <w:keepNext w:val="0"/>
              <w:keepLines w:val="0"/>
              <w:widowControl w:val="0"/>
            </w:pPr>
            <w:r w:rsidRPr="00FD0425">
              <w:rPr>
                <w:lang w:eastAsia="ja-JP"/>
              </w:rPr>
              <w:t>ignore</w:t>
            </w:r>
          </w:p>
        </w:tc>
      </w:tr>
      <w:tr w:rsidR="006B1984" w:rsidRPr="00C37D2B" w14:paraId="0D17533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5FB29C" w14:textId="77777777" w:rsidR="006B1984" w:rsidRPr="00710121" w:rsidRDefault="006B1984" w:rsidP="00206488">
            <w:pPr>
              <w:pStyle w:val="TAL"/>
              <w:keepNext w:val="0"/>
              <w:keepLines w:val="0"/>
              <w:widowControl w:val="0"/>
              <w:ind w:left="142"/>
              <w:rPr>
                <w:b/>
                <w:bCs/>
              </w:rPr>
            </w:pPr>
            <w:r w:rsidRPr="00A92354">
              <w:rPr>
                <w:b/>
                <w:lang w:eastAsia="ja-JP"/>
              </w:rPr>
              <w:t xml:space="preserve">&gt;Multiple </w:t>
            </w:r>
            <w:r w:rsidRPr="00A92354">
              <w:rPr>
                <w:rFonts w:cs="Arial"/>
                <w:b/>
              </w:rPr>
              <w:t>Target S</w:t>
            </w:r>
            <w:r>
              <w:rPr>
                <w:rFonts w:cs="Arial"/>
                <w:b/>
              </w:rPr>
              <w:t>gNB</w:t>
            </w:r>
            <w:r w:rsidRPr="00A92354">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1853E975"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2FFEB9" w14:textId="77777777" w:rsidR="006B1984" w:rsidRPr="00C37D2B" w:rsidRDefault="006B1984" w:rsidP="00206488">
            <w:pPr>
              <w:pStyle w:val="TAL"/>
              <w:keepNext w:val="0"/>
              <w:keepLines w:val="0"/>
              <w:widowControl w:val="0"/>
              <w:rPr>
                <w:i/>
                <w:lang w:eastAsia="ja-JP"/>
              </w:rPr>
            </w:pPr>
            <w:r w:rsidRPr="00080C84">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4BFB83"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FFCB78B"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1A1901" w14:textId="77777777" w:rsidR="006B1984" w:rsidRPr="00FD0425" w:rsidRDefault="006B1984" w:rsidP="00206488">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3DF61C" w14:textId="77777777" w:rsidR="006B1984" w:rsidRPr="00FD0425" w:rsidRDefault="006B1984" w:rsidP="00206488">
            <w:pPr>
              <w:pStyle w:val="TAC"/>
              <w:keepNext w:val="0"/>
              <w:keepLines w:val="0"/>
              <w:widowControl w:val="0"/>
              <w:rPr>
                <w:lang w:eastAsia="ja-JP"/>
              </w:rPr>
            </w:pPr>
          </w:p>
        </w:tc>
      </w:tr>
      <w:tr w:rsidR="006B1984" w:rsidRPr="00C37D2B" w14:paraId="383D65F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E0EE13" w14:textId="77777777" w:rsidR="006B1984" w:rsidRPr="00710121" w:rsidRDefault="006B1984" w:rsidP="00206488">
            <w:pPr>
              <w:pStyle w:val="TAL"/>
              <w:ind w:left="284"/>
              <w:rPr>
                <w:b/>
                <w:bCs/>
              </w:rPr>
            </w:pPr>
            <w:r w:rsidRPr="00C70A69">
              <w:rPr>
                <w:bCs/>
                <w:lang w:eastAsia="ja-JP"/>
              </w:rPr>
              <w:t xml:space="preserve">&gt;&gt;Multiple </w:t>
            </w:r>
            <w:r w:rsidRPr="00C70A69">
              <w:rPr>
                <w:rFonts w:cs="Arial"/>
                <w:bCs/>
              </w:rPr>
              <w:t>Target S</w:t>
            </w:r>
            <w:r>
              <w:rPr>
                <w:rFonts w:cs="Arial"/>
                <w:bCs/>
              </w:rPr>
              <w:t>gNB</w:t>
            </w:r>
            <w:r w:rsidRPr="00C70A69">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1A1A4178"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E6804" w14:textId="77777777" w:rsidR="006B1984" w:rsidRPr="00C37D2B" w:rsidRDefault="006B1984" w:rsidP="00206488">
            <w:pPr>
              <w:pStyle w:val="TAL"/>
              <w:keepNext w:val="0"/>
              <w:keepLines w:val="0"/>
              <w:widowControl w:val="0"/>
              <w:rPr>
                <w:i/>
                <w:lang w:eastAsia="ja-JP"/>
              </w:rPr>
            </w:pPr>
            <w:r w:rsidRPr="00080C84">
              <w:rPr>
                <w:i/>
                <w:lang w:eastAsia="ja-JP"/>
              </w:rPr>
              <w:t>1 .. &lt;maxnoofTargetS</w:t>
            </w:r>
            <w:r>
              <w:rPr>
                <w:i/>
                <w:lang w:eastAsia="ja-JP"/>
              </w:rPr>
              <w:t>gNB</w:t>
            </w:r>
            <w:r w:rsidRPr="00080C84">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6F94FF8"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57DDA4E"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2C8374" w14:textId="77777777" w:rsidR="006B1984" w:rsidRPr="00FD0425" w:rsidRDefault="006B1984" w:rsidP="00206488">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BBDDEB" w14:textId="77777777" w:rsidR="006B1984" w:rsidRPr="00FD0425" w:rsidRDefault="006B1984" w:rsidP="00206488">
            <w:pPr>
              <w:pStyle w:val="TAC"/>
              <w:keepNext w:val="0"/>
              <w:keepLines w:val="0"/>
              <w:widowControl w:val="0"/>
              <w:rPr>
                <w:lang w:eastAsia="ja-JP"/>
              </w:rPr>
            </w:pPr>
          </w:p>
        </w:tc>
      </w:tr>
      <w:tr w:rsidR="006B1984" w:rsidRPr="00C37D2B" w14:paraId="1E41D7A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7DE6FD" w14:textId="77777777" w:rsidR="006B1984" w:rsidRPr="00710121" w:rsidRDefault="006B1984" w:rsidP="00206488">
            <w:pPr>
              <w:pStyle w:val="TAL"/>
              <w:keepNext w:val="0"/>
              <w:keepLines w:val="0"/>
              <w:widowControl w:val="0"/>
              <w:ind w:left="425"/>
              <w:rPr>
                <w:b/>
                <w:bCs/>
              </w:rPr>
            </w:pPr>
            <w:r w:rsidRPr="00D05676">
              <w:rPr>
                <w:rFonts w:eastAsia="DengXian" w:cs="Arial"/>
              </w:rPr>
              <w:t>&gt;&gt;&gt;Target SgNB ID</w:t>
            </w:r>
            <w:r>
              <w:rPr>
                <w:rFonts w:eastAsia="DengXian"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4713301B" w14:textId="77777777" w:rsidR="006B1984" w:rsidRDefault="006B1984" w:rsidP="00206488">
            <w:pPr>
              <w:pStyle w:val="TAL"/>
              <w:keepNext w:val="0"/>
              <w:keepLines w:val="0"/>
              <w:widowControl w:val="0"/>
            </w:pPr>
            <w:r w:rsidRPr="00080C8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295E7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1AC3B7" w14:textId="77777777" w:rsidR="006B1984" w:rsidRDefault="006B1984" w:rsidP="00206488">
            <w:pPr>
              <w:pStyle w:val="TAL"/>
              <w:keepNext w:val="0"/>
              <w:keepLines w:val="0"/>
              <w:widowControl w:val="0"/>
              <w:rPr>
                <w:rFonts w:eastAsia="MS PGothic"/>
                <w:szCs w:val="18"/>
              </w:rPr>
            </w:pPr>
            <w:r>
              <w:rPr>
                <w:rFonts w:eastAsia="MS PGothic"/>
              </w:rPr>
              <w:t>Global en-gNB ID</w:t>
            </w:r>
          </w:p>
          <w:p w14:paraId="69D3294E" w14:textId="77777777" w:rsidR="006B1984" w:rsidRPr="009E5422" w:rsidRDefault="006B1984" w:rsidP="00206488">
            <w:pPr>
              <w:pStyle w:val="TAL"/>
              <w:keepNext w:val="0"/>
              <w:keepLines w:val="0"/>
              <w:widowControl w:val="0"/>
            </w:pPr>
            <w:r w:rsidRPr="00080C84">
              <w:rPr>
                <w:rFonts w:cs="Arial"/>
                <w:snapToGrid w:val="0"/>
              </w:rPr>
              <w:t>9.2.1</w:t>
            </w:r>
            <w:r>
              <w:rPr>
                <w:rFonts w:cs="Arial"/>
                <w:snapToGrid w:val="0"/>
              </w:rPr>
              <w:t>1</w:t>
            </w:r>
            <w:r w:rsidRPr="00080C84">
              <w:rPr>
                <w:rFonts w:cs="Arial"/>
                <w:snapToGrid w:val="0"/>
              </w:rPr>
              <w:t>2</w:t>
            </w:r>
          </w:p>
        </w:tc>
        <w:tc>
          <w:tcPr>
            <w:tcW w:w="1728" w:type="dxa"/>
            <w:tcBorders>
              <w:top w:val="single" w:sz="4" w:space="0" w:color="auto"/>
              <w:left w:val="single" w:sz="4" w:space="0" w:color="auto"/>
              <w:bottom w:val="single" w:sz="4" w:space="0" w:color="auto"/>
              <w:right w:val="single" w:sz="4" w:space="0" w:color="auto"/>
            </w:tcBorders>
          </w:tcPr>
          <w:p w14:paraId="64E48FC4"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6C4AC4" w14:textId="77777777" w:rsidR="006B1984" w:rsidRPr="00FD0425" w:rsidRDefault="006B1984" w:rsidP="00206488">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CFEA4" w14:textId="77777777" w:rsidR="006B1984" w:rsidRPr="00FD0425" w:rsidRDefault="006B1984" w:rsidP="00206488">
            <w:pPr>
              <w:pStyle w:val="TAC"/>
              <w:keepNext w:val="0"/>
              <w:keepLines w:val="0"/>
              <w:widowControl w:val="0"/>
              <w:rPr>
                <w:lang w:eastAsia="ja-JP"/>
              </w:rPr>
            </w:pPr>
          </w:p>
        </w:tc>
      </w:tr>
      <w:tr w:rsidR="006B1984" w:rsidRPr="00C37D2B" w14:paraId="26212CA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FC22F3" w14:textId="77777777" w:rsidR="006B1984" w:rsidRPr="001D7E2D" w:rsidRDefault="006B1984" w:rsidP="00206488">
            <w:pPr>
              <w:pStyle w:val="TAL"/>
              <w:keepNext w:val="0"/>
              <w:keepLines w:val="0"/>
              <w:widowControl w:val="0"/>
              <w:ind w:left="425"/>
              <w:rPr>
                <w:b/>
                <w:bCs/>
              </w:rPr>
            </w:pPr>
            <w:r w:rsidRPr="001D7E2D">
              <w:rPr>
                <w:b/>
                <w:bCs/>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09D59DF8"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9F6D4" w14:textId="77777777" w:rsidR="006B1984" w:rsidRPr="00C37D2B" w:rsidRDefault="006B1984" w:rsidP="00206488">
            <w:pPr>
              <w:pStyle w:val="TAL"/>
              <w:keepNext w:val="0"/>
              <w:keepLines w:val="0"/>
              <w:widowControl w:val="0"/>
              <w:rPr>
                <w:i/>
                <w:lang w:eastAsia="ja-JP"/>
              </w:rPr>
            </w:pPr>
            <w:r w:rsidRPr="00AE6D7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61F04A5"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0221C8"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6C89A"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A98B4" w14:textId="77777777" w:rsidR="006B1984" w:rsidRDefault="006B1984" w:rsidP="00206488">
            <w:pPr>
              <w:pStyle w:val="TAC"/>
              <w:keepNext w:val="0"/>
              <w:keepLines w:val="0"/>
              <w:widowControl w:val="0"/>
            </w:pPr>
          </w:p>
        </w:tc>
      </w:tr>
      <w:tr w:rsidR="006B1984" w:rsidRPr="00C37D2B" w14:paraId="48A7F65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BAAE6D" w14:textId="77777777" w:rsidR="006B1984" w:rsidRPr="001D7E2D" w:rsidRDefault="006B1984" w:rsidP="00206488">
            <w:pPr>
              <w:pStyle w:val="TAL"/>
              <w:keepNext w:val="0"/>
              <w:keepLines w:val="0"/>
              <w:widowControl w:val="0"/>
              <w:ind w:left="567"/>
              <w:rPr>
                <w:b/>
                <w:bCs/>
              </w:rPr>
            </w:pPr>
            <w:r w:rsidRPr="001D7E2D">
              <w:rPr>
                <w:b/>
                <w:bCs/>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51C2686F"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D4630" w14:textId="77777777" w:rsidR="006B1984" w:rsidRPr="00C37D2B" w:rsidRDefault="006B1984" w:rsidP="00206488">
            <w:pPr>
              <w:pStyle w:val="TAL"/>
              <w:keepNext w:val="0"/>
              <w:keepLines w:val="0"/>
              <w:widowControl w:val="0"/>
              <w:rPr>
                <w:i/>
                <w:lang w:eastAsia="ja-JP"/>
              </w:rPr>
            </w:pPr>
            <w:r w:rsidRPr="00AE6D7F">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5EA6D71"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D753EE6"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FAD5E6"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C91F4" w14:textId="77777777" w:rsidR="006B1984" w:rsidRDefault="006B1984" w:rsidP="00206488">
            <w:pPr>
              <w:pStyle w:val="TAC"/>
              <w:keepNext w:val="0"/>
              <w:keepLines w:val="0"/>
              <w:widowControl w:val="0"/>
            </w:pPr>
          </w:p>
        </w:tc>
      </w:tr>
      <w:tr w:rsidR="006B1984" w:rsidRPr="00C37D2B" w14:paraId="395E84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EA31484" w14:textId="77777777" w:rsidR="006B1984" w:rsidRDefault="006B1984" w:rsidP="00206488">
            <w:pPr>
              <w:pStyle w:val="TAL"/>
              <w:keepNext w:val="0"/>
              <w:keepLines w:val="0"/>
              <w:widowControl w:val="0"/>
              <w:ind w:left="709"/>
            </w:pPr>
            <w:r w:rsidRPr="00AE6D7F">
              <w:t>&gt;&gt;&gt;</w:t>
            </w:r>
            <w:r>
              <w:t>&gt;&gt;</w:t>
            </w:r>
            <w:r w:rsidRPr="00AE6D7F">
              <w:t>PSCell ID</w:t>
            </w:r>
          </w:p>
        </w:tc>
        <w:tc>
          <w:tcPr>
            <w:tcW w:w="1080" w:type="dxa"/>
            <w:tcBorders>
              <w:top w:val="single" w:sz="4" w:space="0" w:color="auto"/>
              <w:left w:val="single" w:sz="4" w:space="0" w:color="auto"/>
              <w:bottom w:val="single" w:sz="4" w:space="0" w:color="auto"/>
              <w:right w:val="single" w:sz="4" w:space="0" w:color="auto"/>
            </w:tcBorders>
          </w:tcPr>
          <w:p w14:paraId="01570EC8" w14:textId="77777777" w:rsidR="006B1984" w:rsidRDefault="006B1984" w:rsidP="00206488">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3DEC7D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A4DA33" w14:textId="77777777" w:rsidR="006B1984" w:rsidRPr="00AE6D7F" w:rsidRDefault="006B1984" w:rsidP="00206488">
            <w:pPr>
              <w:pStyle w:val="TAL"/>
              <w:keepNext w:val="0"/>
              <w:keepLines w:val="0"/>
              <w:widowControl w:val="0"/>
            </w:pPr>
            <w:r>
              <w:t>NR CGI</w:t>
            </w:r>
          </w:p>
          <w:p w14:paraId="13538EC2" w14:textId="77777777" w:rsidR="006B1984" w:rsidRPr="009E5422" w:rsidRDefault="006B1984" w:rsidP="00206488">
            <w:pPr>
              <w:pStyle w:val="TAL"/>
              <w:keepNext w:val="0"/>
              <w:keepLines w:val="0"/>
              <w:widowControl w:val="0"/>
            </w:pPr>
            <w:r w:rsidRPr="00AE6D7F">
              <w:t>9.2.</w:t>
            </w:r>
            <w:r>
              <w:t>111</w:t>
            </w:r>
          </w:p>
        </w:tc>
        <w:tc>
          <w:tcPr>
            <w:tcW w:w="1728" w:type="dxa"/>
            <w:tcBorders>
              <w:top w:val="single" w:sz="4" w:space="0" w:color="auto"/>
              <w:left w:val="single" w:sz="4" w:space="0" w:color="auto"/>
              <w:bottom w:val="single" w:sz="4" w:space="0" w:color="auto"/>
              <w:right w:val="single" w:sz="4" w:space="0" w:color="auto"/>
            </w:tcBorders>
          </w:tcPr>
          <w:p w14:paraId="079873D7" w14:textId="77777777" w:rsidR="006B1984"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A0B016" w14:textId="77777777" w:rsidR="006B1984" w:rsidRDefault="006B1984" w:rsidP="00206488">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903C19" w14:textId="77777777" w:rsidR="006B1984" w:rsidRDefault="006B1984" w:rsidP="00206488">
            <w:pPr>
              <w:pStyle w:val="TAC"/>
              <w:keepNext w:val="0"/>
              <w:keepLines w:val="0"/>
              <w:widowControl w:val="0"/>
            </w:pPr>
          </w:p>
        </w:tc>
      </w:tr>
      <w:tr w:rsidR="001664D6" w:rsidRPr="00C37D2B" w14:paraId="44D48FA5" w14:textId="77777777" w:rsidTr="00206488">
        <w:trPr>
          <w:cantSplit/>
          <w:ins w:id="8213" w:author="CR1771" w:date="2024-03-07T09:12:00Z"/>
        </w:trPr>
        <w:tc>
          <w:tcPr>
            <w:tcW w:w="2160" w:type="dxa"/>
            <w:tcBorders>
              <w:top w:val="single" w:sz="4" w:space="0" w:color="auto"/>
              <w:left w:val="single" w:sz="4" w:space="0" w:color="auto"/>
              <w:bottom w:val="single" w:sz="4" w:space="0" w:color="auto"/>
              <w:right w:val="single" w:sz="4" w:space="0" w:color="auto"/>
            </w:tcBorders>
          </w:tcPr>
          <w:p w14:paraId="51B27925" w14:textId="54298F85" w:rsidR="001664D6" w:rsidRPr="00AE6D7F" w:rsidRDefault="001664D6" w:rsidP="001664D6">
            <w:pPr>
              <w:pStyle w:val="TAL"/>
              <w:keepNext w:val="0"/>
              <w:keepLines w:val="0"/>
              <w:widowControl w:val="0"/>
              <w:overflowPunct/>
              <w:autoSpaceDE/>
              <w:autoSpaceDN/>
              <w:adjustRightInd/>
              <w:textAlignment w:val="auto"/>
              <w:rPr>
                <w:ins w:id="8214" w:author="CR1771" w:date="2024-03-07T09:12:00Z"/>
              </w:rPr>
            </w:pPr>
            <w:ins w:id="8215" w:author="CR1771" w:date="2024-03-04T18:39:00Z">
              <w:r w:rsidRPr="00C14447">
                <w:rPr>
                  <w:lang w:eastAsia="zh-CN"/>
                </w:rPr>
                <w:t>IAB Authorized</w:t>
              </w:r>
            </w:ins>
          </w:p>
        </w:tc>
        <w:tc>
          <w:tcPr>
            <w:tcW w:w="1080" w:type="dxa"/>
            <w:tcBorders>
              <w:top w:val="single" w:sz="4" w:space="0" w:color="auto"/>
              <w:left w:val="single" w:sz="4" w:space="0" w:color="auto"/>
              <w:bottom w:val="single" w:sz="4" w:space="0" w:color="auto"/>
              <w:right w:val="single" w:sz="4" w:space="0" w:color="auto"/>
            </w:tcBorders>
          </w:tcPr>
          <w:p w14:paraId="46DE74A8" w14:textId="5973D3CE" w:rsidR="001664D6" w:rsidRDefault="001664D6" w:rsidP="001664D6">
            <w:pPr>
              <w:pStyle w:val="TAL"/>
              <w:keepNext w:val="0"/>
              <w:keepLines w:val="0"/>
              <w:widowControl w:val="0"/>
              <w:rPr>
                <w:ins w:id="8216" w:author="CR1771" w:date="2024-03-07T09:12:00Z"/>
              </w:rPr>
            </w:pPr>
            <w:ins w:id="8217" w:author="CR1771" w:date="2024-03-04T18:39:00Z">
              <w:r w:rsidRPr="00C14447">
                <w:rPr>
                  <w:noProof/>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5F2E204E" w14:textId="77777777" w:rsidR="001664D6" w:rsidRPr="00C37D2B" w:rsidRDefault="001664D6" w:rsidP="001664D6">
            <w:pPr>
              <w:pStyle w:val="TAL"/>
              <w:keepNext w:val="0"/>
              <w:keepLines w:val="0"/>
              <w:widowControl w:val="0"/>
              <w:rPr>
                <w:ins w:id="8218" w:author="CR1771" w:date="2024-03-07T09:12:00Z"/>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9A30EC" w14:textId="4B9174A8" w:rsidR="001664D6" w:rsidRDefault="001664D6" w:rsidP="001664D6">
            <w:pPr>
              <w:pStyle w:val="TAL"/>
              <w:keepNext w:val="0"/>
              <w:keepLines w:val="0"/>
              <w:widowControl w:val="0"/>
              <w:rPr>
                <w:ins w:id="8219" w:author="CR1771" w:date="2024-03-07T09:12:00Z"/>
              </w:rPr>
            </w:pPr>
            <w:ins w:id="8220" w:author="CR1771" w:date="2024-03-04T18:39:00Z">
              <w:r>
                <w:rPr>
                  <w:lang w:eastAsia="zh-CN"/>
                </w:rPr>
                <w:t>9.2.</w:t>
              </w:r>
              <w:del w:id="8221" w:author="MCC" w:date="2024-03-07T09:08:00Z">
                <w:r w:rsidDel="00551A05">
                  <w:rPr>
                    <w:lang w:eastAsia="zh-CN"/>
                  </w:rPr>
                  <w:delText>x</w:delText>
                </w:r>
              </w:del>
            </w:ins>
            <w:ins w:id="8222" w:author="MCC" w:date="2024-03-07T09:08:00Z">
              <w:r>
                <w:rPr>
                  <w:lang w:eastAsia="zh-CN"/>
                </w:rPr>
                <w:t>184</w:t>
              </w:r>
            </w:ins>
          </w:p>
        </w:tc>
        <w:tc>
          <w:tcPr>
            <w:tcW w:w="1728" w:type="dxa"/>
            <w:tcBorders>
              <w:top w:val="single" w:sz="4" w:space="0" w:color="auto"/>
              <w:left w:val="single" w:sz="4" w:space="0" w:color="auto"/>
              <w:bottom w:val="single" w:sz="4" w:space="0" w:color="auto"/>
              <w:right w:val="single" w:sz="4" w:space="0" w:color="auto"/>
            </w:tcBorders>
          </w:tcPr>
          <w:p w14:paraId="41538661" w14:textId="77777777" w:rsidR="001664D6" w:rsidRDefault="001664D6" w:rsidP="001664D6">
            <w:pPr>
              <w:pStyle w:val="TAL"/>
              <w:keepNext w:val="0"/>
              <w:keepLines w:val="0"/>
              <w:widowControl w:val="0"/>
              <w:rPr>
                <w:ins w:id="8223" w:author="CR1771" w:date="2024-03-07T09:12:00Z"/>
              </w:rPr>
            </w:pPr>
          </w:p>
        </w:tc>
        <w:tc>
          <w:tcPr>
            <w:tcW w:w="1080" w:type="dxa"/>
            <w:tcBorders>
              <w:top w:val="single" w:sz="4" w:space="0" w:color="auto"/>
              <w:left w:val="single" w:sz="4" w:space="0" w:color="auto"/>
              <w:bottom w:val="single" w:sz="4" w:space="0" w:color="auto"/>
              <w:right w:val="single" w:sz="4" w:space="0" w:color="auto"/>
            </w:tcBorders>
          </w:tcPr>
          <w:p w14:paraId="3C571D5E" w14:textId="26351D4F" w:rsidR="001664D6" w:rsidRPr="00C37D2B" w:rsidRDefault="001664D6" w:rsidP="001664D6">
            <w:pPr>
              <w:pStyle w:val="TAC"/>
              <w:keepNext w:val="0"/>
              <w:keepLines w:val="0"/>
              <w:widowControl w:val="0"/>
              <w:rPr>
                <w:ins w:id="8224" w:author="CR1771" w:date="2024-03-07T09:12:00Z"/>
                <w:lang w:eastAsia="ja-JP"/>
              </w:rPr>
            </w:pPr>
            <w:ins w:id="8225" w:author="CR1771" w:date="2024-03-04T18:39:00Z">
              <w:r w:rsidRPr="00C14447">
                <w:rPr>
                  <w:noProof/>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50E68BA" w14:textId="5EB23617" w:rsidR="001664D6" w:rsidRDefault="001664D6" w:rsidP="001664D6">
            <w:pPr>
              <w:pStyle w:val="TAC"/>
              <w:keepNext w:val="0"/>
              <w:keepLines w:val="0"/>
              <w:widowControl w:val="0"/>
              <w:rPr>
                <w:ins w:id="8226" w:author="CR1771" w:date="2024-03-07T09:12:00Z"/>
              </w:rPr>
            </w:pPr>
            <w:ins w:id="8227" w:author="CR1771" w:date="2024-03-04T18:39:00Z">
              <w:r w:rsidRPr="00C14447">
                <w:rPr>
                  <w:noProof/>
                  <w:lang w:eastAsia="zh-CN"/>
                </w:rPr>
                <w:t>ignore</w:t>
              </w:r>
            </w:ins>
          </w:p>
        </w:tc>
      </w:tr>
    </w:tbl>
    <w:p w14:paraId="79FE4DA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D2FB0D0" w14:textId="77777777" w:rsidTr="00206488">
        <w:trPr>
          <w:cantSplit/>
          <w:tblHeader/>
        </w:trPr>
        <w:tc>
          <w:tcPr>
            <w:tcW w:w="3686" w:type="dxa"/>
          </w:tcPr>
          <w:p w14:paraId="2BF6F88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3CAA529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3A59789" w14:textId="77777777" w:rsidTr="00206488">
        <w:trPr>
          <w:cantSplit/>
        </w:trPr>
        <w:tc>
          <w:tcPr>
            <w:tcW w:w="3686" w:type="dxa"/>
          </w:tcPr>
          <w:p w14:paraId="599F17B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475DC6E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125633C1" w14:textId="77777777" w:rsidTr="00206488">
        <w:trPr>
          <w:cantSplit/>
        </w:trPr>
        <w:tc>
          <w:tcPr>
            <w:tcW w:w="3686" w:type="dxa"/>
          </w:tcPr>
          <w:p w14:paraId="32B3655F"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2744B811"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6B1984" w:rsidRPr="00C37D2B" w14:paraId="1BC4A5E7" w14:textId="77777777" w:rsidTr="00206488">
        <w:trPr>
          <w:cantSplit/>
        </w:trPr>
        <w:tc>
          <w:tcPr>
            <w:tcW w:w="3686" w:type="dxa"/>
          </w:tcPr>
          <w:p w14:paraId="100C22D9" w14:textId="77777777" w:rsidR="006B1984" w:rsidRPr="00B60770" w:rsidRDefault="006B1984" w:rsidP="00206488">
            <w:pPr>
              <w:pStyle w:val="TAL"/>
              <w:keepNext w:val="0"/>
              <w:keepLines w:val="0"/>
              <w:widowControl w:val="0"/>
              <w:rPr>
                <w:rFonts w:cs="Arial"/>
                <w:lang w:eastAsia="ja-JP"/>
              </w:rPr>
            </w:pPr>
            <w:r w:rsidRPr="006A1571">
              <w:rPr>
                <w:lang w:eastAsia="ja-JP"/>
              </w:rPr>
              <w:t>maxnoofTargetS</w:t>
            </w:r>
            <w:r>
              <w:rPr>
                <w:lang w:eastAsia="ja-JP"/>
              </w:rPr>
              <w:t>gNB</w:t>
            </w:r>
            <w:r w:rsidRPr="006A1571">
              <w:rPr>
                <w:lang w:eastAsia="ja-JP"/>
              </w:rPr>
              <w:t>s</w:t>
            </w:r>
          </w:p>
        </w:tc>
        <w:tc>
          <w:tcPr>
            <w:tcW w:w="5670" w:type="dxa"/>
          </w:tcPr>
          <w:p w14:paraId="3CA186FE" w14:textId="77777777" w:rsidR="006B1984" w:rsidRDefault="006B1984" w:rsidP="00206488">
            <w:pPr>
              <w:pStyle w:val="TAL"/>
              <w:keepNext w:val="0"/>
              <w:keepLines w:val="0"/>
              <w:widowControl w:val="0"/>
              <w:rPr>
                <w:rFonts w:cs="Arial"/>
                <w:lang w:eastAsia="ja-JP"/>
              </w:rPr>
            </w:pPr>
            <w:r w:rsidRPr="006A1571">
              <w:rPr>
                <w:lang w:eastAsia="ja-JP"/>
              </w:rPr>
              <w:t>Maximum no. of the target S</w:t>
            </w:r>
            <w:r>
              <w:rPr>
                <w:lang w:eastAsia="ja-JP"/>
              </w:rPr>
              <w:t>gNB</w:t>
            </w:r>
            <w:r w:rsidRPr="006A1571">
              <w:rPr>
                <w:lang w:eastAsia="ja-JP"/>
              </w:rPr>
              <w:t xml:space="preserve"> nodes. Value is 8</w:t>
            </w:r>
          </w:p>
        </w:tc>
      </w:tr>
    </w:tbl>
    <w:p w14:paraId="621D4A69"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2C2F544" w14:textId="77777777" w:rsidTr="00206488">
        <w:trPr>
          <w:cantSplit/>
          <w:tblHeader/>
        </w:trPr>
        <w:tc>
          <w:tcPr>
            <w:tcW w:w="3686" w:type="dxa"/>
          </w:tcPr>
          <w:p w14:paraId="18BC808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ondition</w:t>
            </w:r>
          </w:p>
        </w:tc>
        <w:tc>
          <w:tcPr>
            <w:tcW w:w="5670" w:type="dxa"/>
          </w:tcPr>
          <w:p w14:paraId="129B817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2CBA460" w14:textId="77777777" w:rsidTr="00206488">
        <w:trPr>
          <w:cantSplit/>
        </w:trPr>
        <w:tc>
          <w:tcPr>
            <w:tcW w:w="3686" w:type="dxa"/>
          </w:tcPr>
          <w:p w14:paraId="3C482AA3"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7988FA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B1984" w:rsidRPr="00C37D2B" w14:paraId="230DBD79" w14:textId="77777777" w:rsidTr="00206488">
        <w:trPr>
          <w:cantSplit/>
        </w:trPr>
        <w:tc>
          <w:tcPr>
            <w:tcW w:w="3686" w:type="dxa"/>
          </w:tcPr>
          <w:p w14:paraId="096DE53F"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58006AC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B1984" w:rsidRPr="00C37D2B" w14:paraId="14C30629" w14:textId="77777777" w:rsidTr="00206488">
        <w:trPr>
          <w:cantSplit/>
        </w:trPr>
        <w:tc>
          <w:tcPr>
            <w:tcW w:w="3686" w:type="dxa"/>
          </w:tcPr>
          <w:p w14:paraId="612A889F" w14:textId="77777777" w:rsidR="006B1984" w:rsidRPr="00C37D2B" w:rsidRDefault="006B1984" w:rsidP="0020648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37C8286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18D00759" w14:textId="77777777" w:rsidR="006B1984" w:rsidRPr="00C37D2B" w:rsidRDefault="006B1984" w:rsidP="006B1984">
      <w:pPr>
        <w:widowControl w:val="0"/>
      </w:pPr>
    </w:p>
    <w:p w14:paraId="7FB69A80" w14:textId="77777777" w:rsidR="006B1984" w:rsidRPr="00C37D2B" w:rsidRDefault="006B1984" w:rsidP="006B1984">
      <w:pPr>
        <w:pStyle w:val="Heading4"/>
        <w:keepNext w:val="0"/>
        <w:keepLines w:val="0"/>
        <w:widowControl w:val="0"/>
      </w:pPr>
      <w:bookmarkStart w:id="8228" w:name="_CR9_1_4_6"/>
      <w:bookmarkStart w:id="8229" w:name="_Toc20954438"/>
      <w:bookmarkStart w:id="8230" w:name="_Toc29902442"/>
      <w:bookmarkStart w:id="8231" w:name="_Toc29906446"/>
      <w:bookmarkStart w:id="8232" w:name="_Toc36550436"/>
      <w:bookmarkStart w:id="8233" w:name="_Toc45104191"/>
      <w:bookmarkStart w:id="8234" w:name="_Toc45227687"/>
      <w:bookmarkStart w:id="8235" w:name="_Toc45891501"/>
      <w:bookmarkStart w:id="8236" w:name="_Toc51764143"/>
      <w:bookmarkStart w:id="8237" w:name="_Toc56528144"/>
      <w:bookmarkStart w:id="8238" w:name="_Toc64382111"/>
      <w:bookmarkStart w:id="8239" w:name="_Toc66283686"/>
      <w:bookmarkStart w:id="8240" w:name="_Toc67911062"/>
      <w:bookmarkStart w:id="8241" w:name="_Toc73979840"/>
      <w:bookmarkStart w:id="8242" w:name="_Toc88650564"/>
      <w:bookmarkStart w:id="8243" w:name="_Toc97885691"/>
      <w:bookmarkStart w:id="8244" w:name="_Toc98882817"/>
      <w:bookmarkStart w:id="8245" w:name="_Toc105523353"/>
      <w:bookmarkStart w:id="8246" w:name="_Toc106130897"/>
      <w:bookmarkStart w:id="8247" w:name="_Toc113840048"/>
      <w:bookmarkStart w:id="8248" w:name="_Toc155893663"/>
      <w:bookmarkEnd w:id="8228"/>
      <w:r w:rsidRPr="00C37D2B">
        <w:t>9.1.4.6</w:t>
      </w:r>
      <w:r w:rsidRPr="00C37D2B">
        <w:tab/>
        <w:t>SGNB MODIFICATION REQUEST ACKNOWLEDGE</w:t>
      </w:r>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1B52110B" w14:textId="77777777" w:rsidR="006B1984" w:rsidRPr="00C37D2B" w:rsidRDefault="006B1984" w:rsidP="006B1984">
      <w:pPr>
        <w:widowControl w:val="0"/>
      </w:pPr>
      <w:r w:rsidRPr="00C37D2B">
        <w:t>This message is sent by the en-gNB to confirm the MeNB’s request to modify the en-gNB resources for a specific UE.</w:t>
      </w:r>
    </w:p>
    <w:p w14:paraId="3664A63E"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5A708CD" w14:textId="77777777" w:rsidTr="00206488">
        <w:trPr>
          <w:cantSplit/>
          <w:tblHeader/>
        </w:trPr>
        <w:tc>
          <w:tcPr>
            <w:tcW w:w="2160" w:type="dxa"/>
          </w:tcPr>
          <w:p w14:paraId="4E4A6AC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7EFD88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675239E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8857AF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3CA1F5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C21BB8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4524F3BA" w14:textId="77777777" w:rsidR="006B1984" w:rsidRPr="001D7E2D" w:rsidRDefault="006B1984" w:rsidP="00206488">
            <w:pPr>
              <w:pStyle w:val="TAH"/>
            </w:pPr>
            <w:r w:rsidRPr="001D7E2D">
              <w:t>Assigned Criticality</w:t>
            </w:r>
          </w:p>
        </w:tc>
      </w:tr>
      <w:tr w:rsidR="006B1984" w:rsidRPr="00C37D2B" w14:paraId="189027D2" w14:textId="77777777" w:rsidTr="00206488">
        <w:trPr>
          <w:cantSplit/>
        </w:trPr>
        <w:tc>
          <w:tcPr>
            <w:tcW w:w="2160" w:type="dxa"/>
          </w:tcPr>
          <w:p w14:paraId="64097F5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5B66B81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EB05C5D"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1ED41CC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4A5FB7BC"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51873C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61F446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AE49C17" w14:textId="77777777" w:rsidTr="00206488">
        <w:trPr>
          <w:cantSplit/>
        </w:trPr>
        <w:tc>
          <w:tcPr>
            <w:tcW w:w="2160" w:type="dxa"/>
          </w:tcPr>
          <w:p w14:paraId="6D54553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5755119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590B122"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4AE8590A"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4EACBFDB"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4490BA0"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114FD58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EBEDB0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D099331" w14:textId="77777777" w:rsidTr="00206488">
        <w:trPr>
          <w:cantSplit/>
        </w:trPr>
        <w:tc>
          <w:tcPr>
            <w:tcW w:w="2160" w:type="dxa"/>
          </w:tcPr>
          <w:p w14:paraId="6F44F9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441D85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BA68A91"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F1EB77C"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87215F1"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BC0AF2B"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1A0CDEB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C7C62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8C455FF" w14:textId="77777777" w:rsidTr="00206488">
        <w:trPr>
          <w:cantSplit/>
        </w:trPr>
        <w:tc>
          <w:tcPr>
            <w:tcW w:w="2160" w:type="dxa"/>
          </w:tcPr>
          <w:p w14:paraId="5360B483" w14:textId="77777777" w:rsidR="006B1984" w:rsidRPr="009D4098" w:rsidRDefault="006B1984" w:rsidP="00206488">
            <w:pPr>
              <w:pStyle w:val="TAL"/>
              <w:rPr>
                <w:b/>
                <w:bCs/>
                <w:lang w:eastAsia="ja-JP"/>
              </w:rPr>
            </w:pPr>
            <w:r w:rsidRPr="009D4098">
              <w:rPr>
                <w:b/>
                <w:bCs/>
                <w:lang w:eastAsia="ja-JP"/>
              </w:rPr>
              <w:t>E-RABs Admitted To Be Added List</w:t>
            </w:r>
          </w:p>
        </w:tc>
        <w:tc>
          <w:tcPr>
            <w:tcW w:w="1080" w:type="dxa"/>
          </w:tcPr>
          <w:p w14:paraId="3FF9ED24" w14:textId="77777777" w:rsidR="006B1984" w:rsidRPr="00C37D2B" w:rsidRDefault="006B1984" w:rsidP="00206488">
            <w:pPr>
              <w:pStyle w:val="TAL"/>
              <w:keepNext w:val="0"/>
              <w:keepLines w:val="0"/>
              <w:widowControl w:val="0"/>
              <w:rPr>
                <w:rFonts w:cs="Arial"/>
                <w:lang w:eastAsia="ja-JP"/>
              </w:rPr>
            </w:pPr>
          </w:p>
        </w:tc>
        <w:tc>
          <w:tcPr>
            <w:tcW w:w="1080" w:type="dxa"/>
          </w:tcPr>
          <w:p w14:paraId="720B58F7" w14:textId="77777777" w:rsidR="006B1984" w:rsidRPr="00C37D2B" w:rsidRDefault="006B1984" w:rsidP="00206488">
            <w:pPr>
              <w:pStyle w:val="TAL"/>
              <w:keepNext w:val="0"/>
              <w:keepLines w:val="0"/>
              <w:widowControl w:val="0"/>
              <w:rPr>
                <w:rFonts w:cs="Arial"/>
                <w:bCs/>
                <w:i/>
                <w:szCs w:val="18"/>
                <w:lang w:eastAsia="ja-JP"/>
              </w:rPr>
            </w:pPr>
            <w:r w:rsidRPr="00C37D2B">
              <w:rPr>
                <w:rFonts w:cs="Arial"/>
                <w:i/>
                <w:szCs w:val="18"/>
                <w:lang w:eastAsia="ja-JP"/>
              </w:rPr>
              <w:t>0..</w:t>
            </w:r>
            <w:r w:rsidRPr="00C37D2B">
              <w:rPr>
                <w:rFonts w:cs="Arial"/>
                <w:bCs/>
                <w:i/>
                <w:szCs w:val="18"/>
                <w:lang w:eastAsia="ja-JP"/>
              </w:rPr>
              <w:t>1</w:t>
            </w:r>
          </w:p>
        </w:tc>
        <w:tc>
          <w:tcPr>
            <w:tcW w:w="1512" w:type="dxa"/>
          </w:tcPr>
          <w:p w14:paraId="3860E23C" w14:textId="77777777" w:rsidR="006B1984" w:rsidRPr="00C37D2B" w:rsidRDefault="006B1984" w:rsidP="00206488">
            <w:pPr>
              <w:pStyle w:val="TAL"/>
              <w:keepNext w:val="0"/>
              <w:keepLines w:val="0"/>
              <w:widowControl w:val="0"/>
              <w:rPr>
                <w:rFonts w:cs="Arial"/>
                <w:lang w:eastAsia="ja-JP"/>
              </w:rPr>
            </w:pPr>
          </w:p>
        </w:tc>
        <w:tc>
          <w:tcPr>
            <w:tcW w:w="1728" w:type="dxa"/>
          </w:tcPr>
          <w:p w14:paraId="77D3DDDA"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5F2EE0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3A269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C223D78" w14:textId="77777777" w:rsidTr="00206488">
        <w:trPr>
          <w:cantSplit/>
        </w:trPr>
        <w:tc>
          <w:tcPr>
            <w:tcW w:w="2160" w:type="dxa"/>
          </w:tcPr>
          <w:p w14:paraId="0F23E424" w14:textId="77777777" w:rsidR="006B1984" w:rsidRPr="00C37D2B" w:rsidRDefault="006B1984" w:rsidP="00206488">
            <w:pPr>
              <w:pStyle w:val="TAL"/>
              <w:keepNext w:val="0"/>
              <w:keepLines w:val="0"/>
              <w:widowControl w:val="0"/>
              <w:ind w:left="142"/>
              <w:rPr>
                <w:rFonts w:cs="Arial"/>
                <w:b/>
                <w:bCs/>
                <w:lang w:eastAsia="ja-JP"/>
              </w:rPr>
            </w:pPr>
            <w:r w:rsidRPr="00C37D2B">
              <w:rPr>
                <w:rFonts w:cs="Arial"/>
                <w:b/>
                <w:bCs/>
                <w:lang w:eastAsia="ja-JP"/>
              </w:rPr>
              <w:t>&gt;E-RABs Admitted To Be Added Item</w:t>
            </w:r>
          </w:p>
        </w:tc>
        <w:tc>
          <w:tcPr>
            <w:tcW w:w="1080" w:type="dxa"/>
          </w:tcPr>
          <w:p w14:paraId="6EF3FE02" w14:textId="77777777" w:rsidR="006B1984" w:rsidRPr="00C37D2B" w:rsidRDefault="006B1984" w:rsidP="00206488">
            <w:pPr>
              <w:pStyle w:val="TAL"/>
              <w:keepNext w:val="0"/>
              <w:keepLines w:val="0"/>
              <w:widowControl w:val="0"/>
              <w:rPr>
                <w:rFonts w:cs="Arial"/>
                <w:lang w:eastAsia="ja-JP"/>
              </w:rPr>
            </w:pPr>
          </w:p>
        </w:tc>
        <w:tc>
          <w:tcPr>
            <w:tcW w:w="1080" w:type="dxa"/>
          </w:tcPr>
          <w:p w14:paraId="21649721" w14:textId="77777777" w:rsidR="006B1984" w:rsidRPr="00C37D2B" w:rsidRDefault="006B1984" w:rsidP="00206488">
            <w:pPr>
              <w:pStyle w:val="TAL"/>
              <w:keepNext w:val="0"/>
              <w:keepLines w:val="0"/>
              <w:widowControl w:val="0"/>
              <w:rPr>
                <w:rFonts w:cs="Arial"/>
                <w:bCs/>
                <w:i/>
                <w:szCs w:val="18"/>
                <w:lang w:eastAsia="ja-JP"/>
              </w:rPr>
            </w:pPr>
            <w:r w:rsidRPr="00C37D2B">
              <w:rPr>
                <w:rFonts w:cs="Arial"/>
                <w:bCs/>
                <w:i/>
                <w:szCs w:val="18"/>
                <w:lang w:eastAsia="ja-JP"/>
              </w:rPr>
              <w:t>1 .. &lt;maxnoofBearers&gt;</w:t>
            </w:r>
          </w:p>
        </w:tc>
        <w:tc>
          <w:tcPr>
            <w:tcW w:w="1512" w:type="dxa"/>
          </w:tcPr>
          <w:p w14:paraId="2B067EF8" w14:textId="77777777" w:rsidR="006B1984" w:rsidRPr="00C37D2B" w:rsidRDefault="006B1984" w:rsidP="00206488">
            <w:pPr>
              <w:pStyle w:val="TAL"/>
              <w:keepNext w:val="0"/>
              <w:keepLines w:val="0"/>
              <w:widowControl w:val="0"/>
              <w:rPr>
                <w:rFonts w:cs="Arial"/>
                <w:lang w:eastAsia="ja-JP"/>
              </w:rPr>
            </w:pPr>
          </w:p>
        </w:tc>
        <w:tc>
          <w:tcPr>
            <w:tcW w:w="1728" w:type="dxa"/>
          </w:tcPr>
          <w:p w14:paraId="3341A97D"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90FFF7E"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75C971D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7D5B271" w14:textId="77777777" w:rsidTr="00206488">
        <w:trPr>
          <w:cantSplit/>
        </w:trPr>
        <w:tc>
          <w:tcPr>
            <w:tcW w:w="2160" w:type="dxa"/>
          </w:tcPr>
          <w:p w14:paraId="589D0D1E" w14:textId="77777777" w:rsidR="006B1984" w:rsidRPr="00C37D2B" w:rsidRDefault="006B1984" w:rsidP="00206488">
            <w:pPr>
              <w:pStyle w:val="TAL"/>
              <w:keepNext w:val="0"/>
              <w:keepLines w:val="0"/>
              <w:widowControl w:val="0"/>
              <w:ind w:left="284"/>
              <w:rPr>
                <w:rFonts w:cs="Arial"/>
                <w:b/>
                <w:bCs/>
                <w:lang w:eastAsia="ja-JP"/>
              </w:rPr>
            </w:pPr>
            <w:r w:rsidRPr="00C37D2B">
              <w:rPr>
                <w:rFonts w:cs="Arial"/>
                <w:lang w:eastAsia="ja-JP"/>
              </w:rPr>
              <w:t>&gt;&gt;E-RAB ID</w:t>
            </w:r>
          </w:p>
        </w:tc>
        <w:tc>
          <w:tcPr>
            <w:tcW w:w="1080" w:type="dxa"/>
          </w:tcPr>
          <w:p w14:paraId="1C0D20A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AA5799" w14:textId="77777777" w:rsidR="006B1984" w:rsidRPr="00C37D2B" w:rsidRDefault="006B1984" w:rsidP="00206488">
            <w:pPr>
              <w:pStyle w:val="TAL"/>
              <w:keepNext w:val="0"/>
              <w:keepLines w:val="0"/>
              <w:widowControl w:val="0"/>
              <w:rPr>
                <w:rFonts w:cs="Arial"/>
                <w:bCs/>
                <w:i/>
                <w:szCs w:val="18"/>
                <w:lang w:eastAsia="ja-JP"/>
              </w:rPr>
            </w:pPr>
          </w:p>
        </w:tc>
        <w:tc>
          <w:tcPr>
            <w:tcW w:w="1512" w:type="dxa"/>
          </w:tcPr>
          <w:p w14:paraId="27EF5383"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36394A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E4A3F6E"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1702F5C" w14:textId="77777777" w:rsidR="006B1984" w:rsidRPr="00C37D2B" w:rsidRDefault="006B1984" w:rsidP="00206488">
            <w:pPr>
              <w:pStyle w:val="TAC"/>
              <w:keepNext w:val="0"/>
              <w:keepLines w:val="0"/>
              <w:widowControl w:val="0"/>
              <w:rPr>
                <w:lang w:eastAsia="ja-JP"/>
              </w:rPr>
            </w:pPr>
          </w:p>
        </w:tc>
      </w:tr>
      <w:tr w:rsidR="006B1984" w:rsidRPr="00C37D2B" w14:paraId="4D0424DF" w14:textId="77777777" w:rsidTr="00206488">
        <w:trPr>
          <w:cantSplit/>
        </w:trPr>
        <w:tc>
          <w:tcPr>
            <w:tcW w:w="2160" w:type="dxa"/>
          </w:tcPr>
          <w:p w14:paraId="2C2B609C" w14:textId="77777777" w:rsidR="006B1984" w:rsidRPr="00C37D2B" w:rsidRDefault="006B1984" w:rsidP="00206488">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Pr>
          <w:p w14:paraId="1726060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8C32892" w14:textId="77777777" w:rsidR="006B1984" w:rsidRPr="00C37D2B" w:rsidRDefault="006B1984" w:rsidP="00206488">
            <w:pPr>
              <w:pStyle w:val="TAL"/>
              <w:keepNext w:val="0"/>
              <w:keepLines w:val="0"/>
              <w:widowControl w:val="0"/>
              <w:rPr>
                <w:rFonts w:cs="Arial"/>
                <w:bCs/>
                <w:i/>
                <w:szCs w:val="18"/>
                <w:lang w:eastAsia="ja-JP"/>
              </w:rPr>
            </w:pPr>
          </w:p>
        </w:tc>
        <w:tc>
          <w:tcPr>
            <w:tcW w:w="1512" w:type="dxa"/>
          </w:tcPr>
          <w:p w14:paraId="61F8289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083990CF"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2374FCEA"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5A175AD3" w14:textId="77777777" w:rsidR="006B1984" w:rsidRPr="00C37D2B" w:rsidRDefault="006B1984" w:rsidP="00206488">
            <w:pPr>
              <w:pStyle w:val="TAC"/>
              <w:keepNext w:val="0"/>
              <w:keepLines w:val="0"/>
              <w:widowControl w:val="0"/>
              <w:rPr>
                <w:lang w:eastAsia="ja-JP"/>
              </w:rPr>
            </w:pPr>
          </w:p>
        </w:tc>
      </w:tr>
      <w:tr w:rsidR="006B1984" w:rsidRPr="00C37D2B" w14:paraId="461A7AD5" w14:textId="77777777" w:rsidTr="00206488">
        <w:trPr>
          <w:cantSplit/>
        </w:trPr>
        <w:tc>
          <w:tcPr>
            <w:tcW w:w="2160" w:type="dxa"/>
          </w:tcPr>
          <w:p w14:paraId="33075F25" w14:textId="77777777" w:rsidR="006B1984" w:rsidRPr="00C37D2B" w:rsidRDefault="006B1984" w:rsidP="00206488">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3CD9EA0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EF300DB"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1B7498E5" w14:textId="77777777" w:rsidR="006B1984" w:rsidRPr="00C37D2B" w:rsidRDefault="006B1984" w:rsidP="00206488">
            <w:pPr>
              <w:pStyle w:val="TAL"/>
              <w:keepNext w:val="0"/>
              <w:keepLines w:val="0"/>
              <w:widowControl w:val="0"/>
              <w:rPr>
                <w:rFonts w:cs="Arial"/>
                <w:lang w:eastAsia="ja-JP"/>
              </w:rPr>
            </w:pPr>
          </w:p>
        </w:tc>
        <w:tc>
          <w:tcPr>
            <w:tcW w:w="1728" w:type="dxa"/>
          </w:tcPr>
          <w:p w14:paraId="631A39AB" w14:textId="77777777" w:rsidR="006B1984" w:rsidRPr="00C37D2B" w:rsidRDefault="006B1984" w:rsidP="00206488">
            <w:pPr>
              <w:pStyle w:val="TAL"/>
              <w:keepNext w:val="0"/>
              <w:keepLines w:val="0"/>
              <w:widowControl w:val="0"/>
              <w:rPr>
                <w:rFonts w:cs="Arial"/>
                <w:lang w:eastAsia="ja-JP"/>
              </w:rPr>
            </w:pPr>
          </w:p>
        </w:tc>
        <w:tc>
          <w:tcPr>
            <w:tcW w:w="1080" w:type="dxa"/>
          </w:tcPr>
          <w:p w14:paraId="002342F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3CCE282" w14:textId="77777777" w:rsidR="006B1984" w:rsidRPr="00C37D2B" w:rsidRDefault="006B1984" w:rsidP="00206488">
            <w:pPr>
              <w:pStyle w:val="TAC"/>
              <w:keepNext w:val="0"/>
              <w:keepLines w:val="0"/>
              <w:widowControl w:val="0"/>
              <w:rPr>
                <w:lang w:eastAsia="ja-JP"/>
              </w:rPr>
            </w:pPr>
          </w:p>
        </w:tc>
      </w:tr>
      <w:tr w:rsidR="006B1984" w:rsidRPr="00C37D2B" w14:paraId="34719D58" w14:textId="77777777" w:rsidTr="00206488">
        <w:trPr>
          <w:cantSplit/>
        </w:trPr>
        <w:tc>
          <w:tcPr>
            <w:tcW w:w="2160" w:type="dxa"/>
          </w:tcPr>
          <w:p w14:paraId="00E70AEF" w14:textId="77777777" w:rsidR="006B1984" w:rsidRPr="00C37D2B" w:rsidRDefault="006B1984" w:rsidP="00206488">
            <w:pPr>
              <w:pStyle w:val="TAL"/>
              <w:keepNext w:val="0"/>
              <w:keepLines w:val="0"/>
              <w:widowControl w:val="0"/>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3A9B263A" w14:textId="77777777" w:rsidR="006B1984" w:rsidRPr="00C37D2B" w:rsidRDefault="006B1984" w:rsidP="00206488">
            <w:pPr>
              <w:pStyle w:val="TAL"/>
              <w:keepNext w:val="0"/>
              <w:keepLines w:val="0"/>
              <w:widowControl w:val="0"/>
              <w:rPr>
                <w:rFonts w:cs="Arial"/>
                <w:lang w:eastAsia="ja-JP"/>
              </w:rPr>
            </w:pPr>
          </w:p>
        </w:tc>
        <w:tc>
          <w:tcPr>
            <w:tcW w:w="1080" w:type="dxa"/>
          </w:tcPr>
          <w:p w14:paraId="6D1649C6"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0B1919E8"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5D039F30"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EFEE055" w14:textId="77777777" w:rsidR="006B1984" w:rsidRPr="00C37D2B" w:rsidRDefault="006B1984" w:rsidP="00206488">
            <w:pPr>
              <w:pStyle w:val="TAC"/>
              <w:keepNext w:val="0"/>
              <w:keepLines w:val="0"/>
              <w:widowControl w:val="0"/>
              <w:rPr>
                <w:bCs/>
                <w:lang w:eastAsia="ja-JP"/>
              </w:rPr>
            </w:pPr>
          </w:p>
        </w:tc>
        <w:tc>
          <w:tcPr>
            <w:tcW w:w="1080" w:type="dxa"/>
          </w:tcPr>
          <w:p w14:paraId="42F10C4C" w14:textId="77777777" w:rsidR="006B1984" w:rsidRPr="00C37D2B" w:rsidRDefault="006B1984" w:rsidP="00206488">
            <w:pPr>
              <w:pStyle w:val="TAC"/>
              <w:keepNext w:val="0"/>
              <w:keepLines w:val="0"/>
              <w:widowControl w:val="0"/>
              <w:rPr>
                <w:lang w:eastAsia="ja-JP"/>
              </w:rPr>
            </w:pPr>
          </w:p>
        </w:tc>
      </w:tr>
      <w:tr w:rsidR="006B1984" w:rsidRPr="00C37D2B" w14:paraId="7BCEFB3B" w14:textId="77777777" w:rsidTr="00206488">
        <w:trPr>
          <w:cantSplit/>
        </w:trPr>
        <w:tc>
          <w:tcPr>
            <w:tcW w:w="2160" w:type="dxa"/>
          </w:tcPr>
          <w:p w14:paraId="05AE1BBA"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036A71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5905D64"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E5B99C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B270F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748E7C81"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194B60D8" w14:textId="77777777" w:rsidR="006B1984" w:rsidRPr="00C37D2B" w:rsidRDefault="006B1984" w:rsidP="00206488">
            <w:pPr>
              <w:pStyle w:val="TAC"/>
              <w:keepNext w:val="0"/>
              <w:keepLines w:val="0"/>
              <w:widowControl w:val="0"/>
              <w:rPr>
                <w:lang w:eastAsia="ja-JP"/>
              </w:rPr>
            </w:pPr>
          </w:p>
        </w:tc>
      </w:tr>
      <w:tr w:rsidR="006B1984" w:rsidRPr="00C37D2B" w14:paraId="7F714F52" w14:textId="77777777" w:rsidTr="00206488">
        <w:trPr>
          <w:cantSplit/>
        </w:trPr>
        <w:tc>
          <w:tcPr>
            <w:tcW w:w="2160" w:type="dxa"/>
          </w:tcPr>
          <w:p w14:paraId="4E89128D"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7B99787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ifMCGpresent</w:t>
            </w:r>
          </w:p>
        </w:tc>
        <w:tc>
          <w:tcPr>
            <w:tcW w:w="1080" w:type="dxa"/>
          </w:tcPr>
          <w:p w14:paraId="49AF9E36"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715558F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242729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7A32DEB2"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0C965CC3" w14:textId="77777777" w:rsidR="006B1984" w:rsidRPr="00C37D2B" w:rsidRDefault="006B1984" w:rsidP="00206488">
            <w:pPr>
              <w:pStyle w:val="TAC"/>
              <w:keepNext w:val="0"/>
              <w:keepLines w:val="0"/>
              <w:widowControl w:val="0"/>
              <w:rPr>
                <w:lang w:eastAsia="ja-JP"/>
              </w:rPr>
            </w:pPr>
          </w:p>
        </w:tc>
      </w:tr>
      <w:tr w:rsidR="006B1984" w:rsidRPr="00C37D2B" w14:paraId="13DCC444" w14:textId="77777777" w:rsidTr="00206488">
        <w:trPr>
          <w:cantSplit/>
        </w:trPr>
        <w:tc>
          <w:tcPr>
            <w:tcW w:w="2160" w:type="dxa"/>
          </w:tcPr>
          <w:p w14:paraId="38FCFC9E" w14:textId="77777777" w:rsidR="006B1984" w:rsidRPr="00C37D2B" w:rsidRDefault="006B1984" w:rsidP="00206488">
            <w:pPr>
              <w:pStyle w:val="TAL"/>
              <w:keepNext w:val="0"/>
              <w:keepLines w:val="0"/>
              <w:widowControl w:val="0"/>
              <w:ind w:left="567"/>
              <w:rPr>
                <w:rFonts w:cs="Arial"/>
                <w:lang w:eastAsia="ja-JP"/>
              </w:rPr>
            </w:pPr>
            <w:r w:rsidRPr="00C37D2B">
              <w:rPr>
                <w:lang w:eastAsia="ja-JP"/>
              </w:rPr>
              <w:t>&gt;&gt;&gt;&gt;RLC Mode</w:t>
            </w:r>
          </w:p>
        </w:tc>
        <w:tc>
          <w:tcPr>
            <w:tcW w:w="1080" w:type="dxa"/>
          </w:tcPr>
          <w:p w14:paraId="5C740EBE" w14:textId="77777777" w:rsidR="006B1984" w:rsidRPr="00C37D2B" w:rsidRDefault="006B1984" w:rsidP="00206488">
            <w:pPr>
              <w:pStyle w:val="TAL"/>
              <w:keepNext w:val="0"/>
              <w:keepLines w:val="0"/>
              <w:widowControl w:val="0"/>
              <w:rPr>
                <w:rFonts w:cs="Arial"/>
                <w:lang w:eastAsia="ja-JP"/>
              </w:rPr>
            </w:pPr>
            <w:r w:rsidRPr="00C37D2B">
              <w:rPr>
                <w:rFonts w:cs="Arial"/>
              </w:rPr>
              <w:t>C-ifMCGpresent</w:t>
            </w:r>
          </w:p>
        </w:tc>
        <w:tc>
          <w:tcPr>
            <w:tcW w:w="1080" w:type="dxa"/>
          </w:tcPr>
          <w:p w14:paraId="6B666497"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522DDF54" w14:textId="77777777" w:rsidR="006B1984" w:rsidRPr="00C37D2B" w:rsidRDefault="006B1984" w:rsidP="00206488">
            <w:pPr>
              <w:pStyle w:val="TAL"/>
              <w:keepNext w:val="0"/>
              <w:keepLines w:val="0"/>
              <w:widowControl w:val="0"/>
              <w:rPr>
                <w:lang w:eastAsia="ja-JP"/>
              </w:rPr>
            </w:pPr>
            <w:r w:rsidRPr="00C37D2B">
              <w:rPr>
                <w:lang w:eastAsia="ja-JP"/>
              </w:rPr>
              <w:t>RLC Mode</w:t>
            </w:r>
          </w:p>
          <w:p w14:paraId="44DD77B3"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Pr>
          <w:p w14:paraId="7F45F43A"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to be used at the assisting node.</w:t>
            </w:r>
          </w:p>
        </w:tc>
        <w:tc>
          <w:tcPr>
            <w:tcW w:w="1080" w:type="dxa"/>
          </w:tcPr>
          <w:p w14:paraId="39B74BF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7EAC036" w14:textId="77777777" w:rsidR="006B1984" w:rsidRPr="00C37D2B" w:rsidRDefault="006B1984" w:rsidP="00206488">
            <w:pPr>
              <w:pStyle w:val="TAC"/>
              <w:keepNext w:val="0"/>
              <w:keepLines w:val="0"/>
              <w:widowControl w:val="0"/>
              <w:rPr>
                <w:lang w:eastAsia="ja-JP"/>
              </w:rPr>
            </w:pPr>
          </w:p>
        </w:tc>
      </w:tr>
      <w:tr w:rsidR="006B1984" w:rsidRPr="00C37D2B" w14:paraId="61536642" w14:textId="77777777" w:rsidTr="00206488">
        <w:trPr>
          <w:cantSplit/>
        </w:trPr>
        <w:tc>
          <w:tcPr>
            <w:tcW w:w="2160" w:type="dxa"/>
          </w:tcPr>
          <w:p w14:paraId="176226B8"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2B7415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F61BDC8"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03BA6B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C7C3D7"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07B0D372"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5AC62B4" w14:textId="77777777" w:rsidR="006B1984" w:rsidRPr="00C37D2B" w:rsidRDefault="006B1984" w:rsidP="00206488">
            <w:pPr>
              <w:pStyle w:val="TAC"/>
              <w:keepNext w:val="0"/>
              <w:keepLines w:val="0"/>
              <w:widowControl w:val="0"/>
              <w:rPr>
                <w:lang w:eastAsia="ja-JP"/>
              </w:rPr>
            </w:pPr>
          </w:p>
        </w:tc>
      </w:tr>
      <w:tr w:rsidR="006B1984" w:rsidRPr="00C37D2B" w14:paraId="03B925EC" w14:textId="77777777" w:rsidTr="00206488">
        <w:trPr>
          <w:cantSplit/>
        </w:trPr>
        <w:tc>
          <w:tcPr>
            <w:tcW w:w="2160" w:type="dxa"/>
          </w:tcPr>
          <w:p w14:paraId="5786EE22"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6E6A675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30C52E6"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0AD4FBA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7C5FA34"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711C5586"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6709F2EC" w14:textId="77777777" w:rsidR="006B1984" w:rsidRPr="00C37D2B" w:rsidRDefault="006B1984" w:rsidP="00206488">
            <w:pPr>
              <w:pStyle w:val="TAC"/>
              <w:keepNext w:val="0"/>
              <w:keepLines w:val="0"/>
              <w:widowControl w:val="0"/>
              <w:rPr>
                <w:lang w:eastAsia="ja-JP"/>
              </w:rPr>
            </w:pPr>
          </w:p>
        </w:tc>
      </w:tr>
      <w:tr w:rsidR="006B1984" w:rsidRPr="00C37D2B" w14:paraId="2EA0A6F2" w14:textId="77777777" w:rsidTr="00206488">
        <w:trPr>
          <w:cantSplit/>
        </w:trPr>
        <w:tc>
          <w:tcPr>
            <w:tcW w:w="2160" w:type="dxa"/>
          </w:tcPr>
          <w:p w14:paraId="70F08E92"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579A6DF3" w14:textId="77777777" w:rsidR="006B1984" w:rsidRPr="00C37D2B" w:rsidRDefault="006B1984" w:rsidP="00206488">
            <w:pPr>
              <w:pStyle w:val="TAL"/>
              <w:keepNext w:val="0"/>
              <w:keepLines w:val="0"/>
              <w:widowControl w:val="0"/>
              <w:rPr>
                <w:rFonts w:cs="Arial"/>
                <w:lang w:eastAsia="ja-JP"/>
              </w:rPr>
            </w:pPr>
            <w:r w:rsidRPr="00C37D2B">
              <w:rPr>
                <w:lang w:eastAsia="zh-CN"/>
              </w:rPr>
              <w:t>C-ifMCGandSCGpresent_GBRpresent</w:t>
            </w:r>
          </w:p>
        </w:tc>
        <w:tc>
          <w:tcPr>
            <w:tcW w:w="1080" w:type="dxa"/>
          </w:tcPr>
          <w:p w14:paraId="5A78E74E"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B4E87F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EC3908F" w14:textId="77777777" w:rsidR="006B1984" w:rsidRPr="00C37D2B" w:rsidRDefault="006B1984" w:rsidP="00206488">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6F8D98D6"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262D303F" w14:textId="77777777" w:rsidR="006B1984" w:rsidRPr="00C37D2B" w:rsidRDefault="006B1984" w:rsidP="00206488">
            <w:pPr>
              <w:pStyle w:val="TAC"/>
              <w:keepNext w:val="0"/>
              <w:keepLines w:val="0"/>
              <w:widowControl w:val="0"/>
              <w:rPr>
                <w:lang w:eastAsia="ja-JP"/>
              </w:rPr>
            </w:pPr>
          </w:p>
        </w:tc>
      </w:tr>
      <w:tr w:rsidR="006B1984" w:rsidRPr="00C37D2B" w14:paraId="2F8A28C7" w14:textId="77777777" w:rsidTr="00206488">
        <w:trPr>
          <w:cantSplit/>
        </w:trPr>
        <w:tc>
          <w:tcPr>
            <w:tcW w:w="2160" w:type="dxa"/>
          </w:tcPr>
          <w:p w14:paraId="64316562" w14:textId="77777777" w:rsidR="006B1984" w:rsidRPr="00C37D2B" w:rsidRDefault="006B1984" w:rsidP="00206488">
            <w:pPr>
              <w:pStyle w:val="TAL"/>
              <w:keepNext w:val="0"/>
              <w:keepLines w:val="0"/>
              <w:widowControl w:val="0"/>
              <w:ind w:left="567"/>
              <w:rPr>
                <w:rFonts w:cs="Arial"/>
              </w:rPr>
            </w:pPr>
            <w:r w:rsidRPr="00C37D2B">
              <w:rPr>
                <w:rFonts w:cs="Arial"/>
                <w:lang w:eastAsia="ja-JP"/>
              </w:rPr>
              <w:t>&gt;&gt;&gt;&gt;UL Configuration</w:t>
            </w:r>
          </w:p>
        </w:tc>
        <w:tc>
          <w:tcPr>
            <w:tcW w:w="1080" w:type="dxa"/>
          </w:tcPr>
          <w:p w14:paraId="560B47C7" w14:textId="77777777" w:rsidR="006B1984" w:rsidRPr="00C37D2B" w:rsidRDefault="006B1984" w:rsidP="00206488">
            <w:pPr>
              <w:pStyle w:val="TAL"/>
              <w:keepNext w:val="0"/>
              <w:keepLines w:val="0"/>
              <w:widowControl w:val="0"/>
              <w:rPr>
                <w:rFonts w:cs="Arial"/>
                <w:lang w:eastAsia="ja-JP"/>
              </w:rPr>
            </w:pPr>
            <w:bookmarkStart w:id="8249" w:name="OLE_LINK38"/>
            <w:r w:rsidRPr="00C37D2B">
              <w:rPr>
                <w:rFonts w:cs="Arial"/>
                <w:lang w:eastAsia="zh-CN"/>
              </w:rPr>
              <w:t>C-ifMCGandSCGpresent</w:t>
            </w:r>
            <w:bookmarkEnd w:id="8249"/>
          </w:p>
        </w:tc>
        <w:tc>
          <w:tcPr>
            <w:tcW w:w="1080" w:type="dxa"/>
          </w:tcPr>
          <w:p w14:paraId="09CD7BB5"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B0F7D2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0C406BE7"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1E783BA3"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059490F8" w14:textId="77777777" w:rsidR="006B1984" w:rsidRPr="00C37D2B" w:rsidRDefault="006B1984" w:rsidP="00206488">
            <w:pPr>
              <w:pStyle w:val="TAC"/>
              <w:keepNext w:val="0"/>
              <w:keepLines w:val="0"/>
              <w:widowControl w:val="0"/>
              <w:rPr>
                <w:lang w:eastAsia="ja-JP"/>
              </w:rPr>
            </w:pPr>
          </w:p>
        </w:tc>
      </w:tr>
      <w:tr w:rsidR="006B1984" w:rsidRPr="00C37D2B" w14:paraId="1D78268B" w14:textId="77777777" w:rsidTr="00206488">
        <w:trPr>
          <w:cantSplit/>
        </w:trPr>
        <w:tc>
          <w:tcPr>
            <w:tcW w:w="2160" w:type="dxa"/>
          </w:tcPr>
          <w:p w14:paraId="624B13FC"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754AA58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4BBC2279"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0B8369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4B6AA32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5502119E"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4B6ABD4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8ED2A2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B2A266E"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56B5154" w14:textId="77777777" w:rsidR="006B1984" w:rsidRPr="00C37D2B" w:rsidRDefault="006B1984" w:rsidP="00206488">
            <w:pPr>
              <w:pStyle w:val="TAL"/>
              <w:ind w:left="567"/>
              <w:rPr>
                <w:rFonts w:cs="Arial"/>
                <w:lang w:eastAsia="ja-JP"/>
              </w:rPr>
            </w:pPr>
            <w:r w:rsidRPr="00C37D2B">
              <w:rPr>
                <w:rFonts w:cs="Arial"/>
                <w:lang w:eastAsia="ja-JP"/>
              </w:rPr>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211BCB2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4D3D28"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83004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5538851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7457345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507F33F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AFA30A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E2CDEFB"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B110BAD" w14:textId="77777777" w:rsidR="006B1984" w:rsidRPr="00C37D2B" w:rsidRDefault="006B1984" w:rsidP="00206488">
            <w:pPr>
              <w:pStyle w:val="TAL"/>
              <w:ind w:left="567"/>
              <w:rPr>
                <w:rFonts w:cs="Arial"/>
                <w:lang w:eastAsia="ja-JP"/>
              </w:rPr>
            </w:pPr>
            <w:r w:rsidRPr="00C37D2B">
              <w:rPr>
                <w:lang w:eastAsia="ja-JP"/>
              </w:rPr>
              <w:t>&gt;&gt;&gt;&gt;</w:t>
            </w:r>
            <w:r>
              <w:t>Security Result</w:t>
            </w:r>
          </w:p>
        </w:tc>
        <w:tc>
          <w:tcPr>
            <w:tcW w:w="1080" w:type="dxa"/>
            <w:tcBorders>
              <w:top w:val="single" w:sz="4" w:space="0" w:color="auto"/>
              <w:left w:val="single" w:sz="4" w:space="0" w:color="auto"/>
              <w:bottom w:val="single" w:sz="4" w:space="0" w:color="auto"/>
              <w:right w:val="single" w:sz="4" w:space="0" w:color="auto"/>
            </w:tcBorders>
          </w:tcPr>
          <w:p w14:paraId="27F9AACA" w14:textId="77777777" w:rsidR="006B1984" w:rsidRPr="00C37D2B" w:rsidRDefault="006B1984" w:rsidP="00206488">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19D10A"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753550" w14:textId="77777777" w:rsidR="006B1984" w:rsidRPr="00C37D2B" w:rsidRDefault="006B1984" w:rsidP="00206488">
            <w:pPr>
              <w:pStyle w:val="TAL"/>
              <w:keepNext w:val="0"/>
              <w:keepLines w:val="0"/>
              <w:widowControl w:val="0"/>
              <w:rPr>
                <w:rFonts w:cs="Arial"/>
                <w:lang w:eastAsia="ja-JP"/>
              </w:rPr>
            </w:pPr>
            <w:r w:rsidRPr="00C37D2B">
              <w:t>9.2.</w:t>
            </w:r>
            <w:r>
              <w:t>182</w:t>
            </w:r>
          </w:p>
        </w:tc>
        <w:tc>
          <w:tcPr>
            <w:tcW w:w="1728" w:type="dxa"/>
            <w:tcBorders>
              <w:top w:val="single" w:sz="4" w:space="0" w:color="auto"/>
              <w:left w:val="single" w:sz="4" w:space="0" w:color="auto"/>
              <w:bottom w:val="single" w:sz="4" w:space="0" w:color="auto"/>
              <w:right w:val="single" w:sz="4" w:space="0" w:color="auto"/>
            </w:tcBorders>
          </w:tcPr>
          <w:p w14:paraId="508B1F3E"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43A7DEB" w14:textId="77777777" w:rsidR="006B1984" w:rsidRPr="00C37D2B" w:rsidRDefault="006B1984" w:rsidP="00206488">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FD6587" w14:textId="77777777" w:rsidR="006B1984" w:rsidRPr="00C37D2B" w:rsidRDefault="006B1984" w:rsidP="00206488">
            <w:pPr>
              <w:pStyle w:val="TAC"/>
              <w:keepNext w:val="0"/>
              <w:keepLines w:val="0"/>
              <w:widowControl w:val="0"/>
              <w:rPr>
                <w:lang w:eastAsia="ja-JP"/>
              </w:rPr>
            </w:pPr>
            <w:r>
              <w:rPr>
                <w:lang w:eastAsia="zh-CN"/>
              </w:rPr>
              <w:t>ignore</w:t>
            </w:r>
          </w:p>
        </w:tc>
      </w:tr>
      <w:tr w:rsidR="006B1984" w:rsidRPr="00C37D2B" w14:paraId="7A4C9DD4"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A733572" w14:textId="77777777" w:rsidR="006B1984" w:rsidRPr="00C37D2B" w:rsidRDefault="006B1984" w:rsidP="00206488">
            <w:pPr>
              <w:pStyle w:val="TAL"/>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30D656B1" w14:textId="77777777" w:rsidR="006B1984"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C89CF1"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399ED3" w14:textId="77777777" w:rsidR="006B1984" w:rsidRPr="00C37D2B" w:rsidRDefault="006B1984" w:rsidP="00206488">
            <w:pPr>
              <w:pStyle w:val="TAL"/>
              <w:keepNext w:val="0"/>
              <w:keepLines w:val="0"/>
              <w:widowControl w:val="0"/>
            </w:pPr>
            <w:r w:rsidRPr="007C0B2A">
              <w:t>BIT STRING (1..160, ...)</w:t>
            </w:r>
          </w:p>
        </w:tc>
        <w:tc>
          <w:tcPr>
            <w:tcW w:w="1728" w:type="dxa"/>
            <w:tcBorders>
              <w:top w:val="single" w:sz="4" w:space="0" w:color="auto"/>
              <w:left w:val="single" w:sz="4" w:space="0" w:color="auto"/>
              <w:bottom w:val="single" w:sz="4" w:space="0" w:color="auto"/>
              <w:right w:val="single" w:sz="4" w:space="0" w:color="auto"/>
            </w:tcBorders>
          </w:tcPr>
          <w:p w14:paraId="0D8EACE4" w14:textId="77777777" w:rsidR="006B1984" w:rsidRPr="00C37D2B" w:rsidRDefault="006B1984" w:rsidP="00206488">
            <w:pPr>
              <w:pStyle w:val="TAL"/>
              <w:keepNext w:val="0"/>
              <w:keepLines w:val="0"/>
              <w:widowControl w:val="0"/>
              <w:rPr>
                <w:rFonts w:cs="Arial"/>
                <w:lang w:eastAsia="zh-CN"/>
              </w:rPr>
            </w:pPr>
            <w:r w:rsidRPr="004504C1">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358B6F0F" w14:textId="77777777" w:rsidR="006B1984" w:rsidRDefault="006B1984" w:rsidP="00206488">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30702F" w14:textId="77777777" w:rsidR="006B1984" w:rsidRDefault="006B1984" w:rsidP="00206488">
            <w:pPr>
              <w:pStyle w:val="TAC"/>
              <w:keepNext w:val="0"/>
              <w:keepLines w:val="0"/>
              <w:widowControl w:val="0"/>
              <w:rPr>
                <w:lang w:eastAsia="zh-CN"/>
              </w:rPr>
            </w:pPr>
            <w:r>
              <w:rPr>
                <w:lang w:eastAsia="zh-CN"/>
              </w:rPr>
              <w:t>ignore</w:t>
            </w:r>
          </w:p>
        </w:tc>
      </w:tr>
      <w:tr w:rsidR="006B1984" w:rsidRPr="00C37D2B" w14:paraId="5F776DAF" w14:textId="77777777" w:rsidTr="00206488">
        <w:trPr>
          <w:cantSplit/>
        </w:trPr>
        <w:tc>
          <w:tcPr>
            <w:tcW w:w="2160" w:type="dxa"/>
          </w:tcPr>
          <w:p w14:paraId="684FB74A" w14:textId="77777777" w:rsidR="006B1984" w:rsidRPr="00C37D2B" w:rsidRDefault="006B1984" w:rsidP="00206488">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553773AA" w14:textId="77777777" w:rsidR="006B1984" w:rsidRPr="00C37D2B" w:rsidRDefault="006B1984" w:rsidP="00206488">
            <w:pPr>
              <w:pStyle w:val="TAL"/>
              <w:keepNext w:val="0"/>
              <w:keepLines w:val="0"/>
              <w:widowControl w:val="0"/>
              <w:rPr>
                <w:rFonts w:cs="Arial"/>
                <w:lang w:eastAsia="ja-JP"/>
              </w:rPr>
            </w:pPr>
          </w:p>
        </w:tc>
        <w:tc>
          <w:tcPr>
            <w:tcW w:w="1080" w:type="dxa"/>
          </w:tcPr>
          <w:p w14:paraId="4B5D1C2C"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E0E8E8A"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1F7F13B5"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923DCD8" w14:textId="77777777" w:rsidR="006B1984" w:rsidRPr="00C37D2B" w:rsidRDefault="006B1984" w:rsidP="00206488">
            <w:pPr>
              <w:pStyle w:val="TAC"/>
              <w:keepNext w:val="0"/>
              <w:keepLines w:val="0"/>
              <w:widowControl w:val="0"/>
              <w:rPr>
                <w:bCs/>
                <w:lang w:eastAsia="ja-JP"/>
              </w:rPr>
            </w:pPr>
          </w:p>
        </w:tc>
        <w:tc>
          <w:tcPr>
            <w:tcW w:w="1080" w:type="dxa"/>
          </w:tcPr>
          <w:p w14:paraId="1FDC3F5C" w14:textId="77777777" w:rsidR="006B1984" w:rsidRPr="00C37D2B" w:rsidRDefault="006B1984" w:rsidP="00206488">
            <w:pPr>
              <w:pStyle w:val="TAC"/>
              <w:keepNext w:val="0"/>
              <w:keepLines w:val="0"/>
              <w:widowControl w:val="0"/>
              <w:rPr>
                <w:lang w:eastAsia="ja-JP"/>
              </w:rPr>
            </w:pPr>
          </w:p>
        </w:tc>
      </w:tr>
      <w:tr w:rsidR="006B1984" w:rsidRPr="00C37D2B" w14:paraId="64C34EDF" w14:textId="77777777" w:rsidTr="00206488">
        <w:trPr>
          <w:cantSplit/>
        </w:trPr>
        <w:tc>
          <w:tcPr>
            <w:tcW w:w="2160" w:type="dxa"/>
          </w:tcPr>
          <w:p w14:paraId="03B7B46F" w14:textId="77777777" w:rsidR="006B1984" w:rsidRPr="00C37D2B" w:rsidRDefault="006B1984" w:rsidP="00206488">
            <w:pPr>
              <w:pStyle w:val="TAL"/>
              <w:keepNext w:val="0"/>
              <w:keepLines w:val="0"/>
              <w:widowControl w:val="0"/>
              <w:ind w:left="567"/>
              <w:rPr>
                <w:rFonts w:cs="Arial"/>
              </w:rPr>
            </w:pPr>
            <w:r w:rsidRPr="00C37D2B">
              <w:rPr>
                <w:rFonts w:cs="Arial"/>
              </w:rPr>
              <w:t>&gt;&gt;&gt;&gt;</w:t>
            </w:r>
            <w:r w:rsidRPr="00C37D2B">
              <w:rPr>
                <w:rFonts w:cs="Arial"/>
                <w:lang w:eastAsia="ja-JP"/>
              </w:rPr>
              <w:t>SgNB DL GTP Tunnel Endpoint at SCG</w:t>
            </w:r>
          </w:p>
        </w:tc>
        <w:tc>
          <w:tcPr>
            <w:tcW w:w="1080" w:type="dxa"/>
          </w:tcPr>
          <w:p w14:paraId="3991C25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7D97067"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5BB9EF5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720BBB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point of the X2-U transport bearer at the SCG. For delivery of DL PDCP PDUs.</w:t>
            </w:r>
          </w:p>
        </w:tc>
        <w:tc>
          <w:tcPr>
            <w:tcW w:w="1080" w:type="dxa"/>
          </w:tcPr>
          <w:p w14:paraId="0DCE6221"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1974F20" w14:textId="77777777" w:rsidR="006B1984" w:rsidRPr="00C37D2B" w:rsidRDefault="006B1984" w:rsidP="00206488">
            <w:pPr>
              <w:pStyle w:val="TAC"/>
              <w:keepNext w:val="0"/>
              <w:keepLines w:val="0"/>
              <w:widowControl w:val="0"/>
              <w:rPr>
                <w:lang w:eastAsia="ja-JP"/>
              </w:rPr>
            </w:pPr>
          </w:p>
        </w:tc>
      </w:tr>
      <w:tr w:rsidR="006B1984" w:rsidRPr="00C37D2B" w14:paraId="1B75E925" w14:textId="77777777" w:rsidTr="00206488">
        <w:trPr>
          <w:cantSplit/>
        </w:trPr>
        <w:tc>
          <w:tcPr>
            <w:tcW w:w="2160" w:type="dxa"/>
          </w:tcPr>
          <w:p w14:paraId="33B5AF75" w14:textId="77777777" w:rsidR="006B1984" w:rsidRPr="00C37D2B" w:rsidRDefault="006B1984" w:rsidP="00206488">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5C18EB4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307D3F8"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1E5BB99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FECCB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7A3A4818"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28ECB203" w14:textId="77777777" w:rsidR="006B1984" w:rsidRPr="00C37D2B" w:rsidRDefault="006B1984" w:rsidP="00206488">
            <w:pPr>
              <w:pStyle w:val="TAC"/>
              <w:keepNext w:val="0"/>
              <w:keepLines w:val="0"/>
              <w:widowControl w:val="0"/>
              <w:rPr>
                <w:lang w:eastAsia="ja-JP"/>
              </w:rPr>
            </w:pPr>
          </w:p>
        </w:tc>
      </w:tr>
      <w:tr w:rsidR="006B1984" w:rsidRPr="00C37D2B" w14:paraId="638CB54D" w14:textId="77777777" w:rsidTr="00206488">
        <w:trPr>
          <w:cantSplit/>
        </w:trPr>
        <w:tc>
          <w:tcPr>
            <w:tcW w:w="2160" w:type="dxa"/>
          </w:tcPr>
          <w:p w14:paraId="157DF1EF" w14:textId="77777777" w:rsidR="006B1984" w:rsidRPr="00C37D2B" w:rsidRDefault="006B1984" w:rsidP="00206488">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1BB707DD"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57B558F0"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321DD1B"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8</w:t>
            </w:r>
          </w:p>
        </w:tc>
        <w:tc>
          <w:tcPr>
            <w:tcW w:w="1728" w:type="dxa"/>
          </w:tcPr>
          <w:p w14:paraId="252C408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LCID for the primary path in case of PDCP duplication configured.</w:t>
            </w:r>
          </w:p>
        </w:tc>
        <w:tc>
          <w:tcPr>
            <w:tcW w:w="1080" w:type="dxa"/>
          </w:tcPr>
          <w:p w14:paraId="2DB56912"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238C971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9B02E2C" w14:textId="77777777" w:rsidTr="00206488">
        <w:trPr>
          <w:cantSplit/>
        </w:trPr>
        <w:tc>
          <w:tcPr>
            <w:tcW w:w="2160" w:type="dxa"/>
          </w:tcPr>
          <w:p w14:paraId="28143F6A" w14:textId="77777777" w:rsidR="006B1984" w:rsidRPr="009D4098" w:rsidRDefault="006B1984" w:rsidP="00206488">
            <w:pPr>
              <w:pStyle w:val="TAL"/>
              <w:rPr>
                <w:b/>
                <w:bCs/>
              </w:rPr>
            </w:pPr>
            <w:r w:rsidRPr="009D4098">
              <w:rPr>
                <w:b/>
                <w:bCs/>
              </w:rPr>
              <w:t>E-RABs Admitted To Be Modified List</w:t>
            </w:r>
          </w:p>
        </w:tc>
        <w:tc>
          <w:tcPr>
            <w:tcW w:w="1080" w:type="dxa"/>
          </w:tcPr>
          <w:p w14:paraId="2BD18353" w14:textId="77777777" w:rsidR="006B1984" w:rsidRPr="00C37D2B" w:rsidRDefault="006B1984" w:rsidP="00206488">
            <w:pPr>
              <w:pStyle w:val="TAL"/>
              <w:keepNext w:val="0"/>
              <w:keepLines w:val="0"/>
              <w:widowControl w:val="0"/>
              <w:rPr>
                <w:rFonts w:cs="Arial"/>
                <w:lang w:eastAsia="ja-JP"/>
              </w:rPr>
            </w:pPr>
          </w:p>
        </w:tc>
        <w:tc>
          <w:tcPr>
            <w:tcW w:w="1080" w:type="dxa"/>
          </w:tcPr>
          <w:p w14:paraId="1FA7DB60"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0..1</w:t>
            </w:r>
          </w:p>
        </w:tc>
        <w:tc>
          <w:tcPr>
            <w:tcW w:w="1512" w:type="dxa"/>
          </w:tcPr>
          <w:p w14:paraId="0597ABA6" w14:textId="77777777" w:rsidR="006B1984" w:rsidRPr="00C37D2B" w:rsidRDefault="006B1984" w:rsidP="00206488">
            <w:pPr>
              <w:pStyle w:val="TAL"/>
              <w:keepNext w:val="0"/>
              <w:keepLines w:val="0"/>
              <w:widowControl w:val="0"/>
              <w:rPr>
                <w:rFonts w:cs="Arial"/>
                <w:lang w:eastAsia="ja-JP"/>
              </w:rPr>
            </w:pPr>
          </w:p>
        </w:tc>
        <w:tc>
          <w:tcPr>
            <w:tcW w:w="1728" w:type="dxa"/>
          </w:tcPr>
          <w:p w14:paraId="26A0B481" w14:textId="77777777" w:rsidR="006B1984" w:rsidRPr="00C37D2B" w:rsidRDefault="006B1984" w:rsidP="00206488">
            <w:pPr>
              <w:pStyle w:val="TAL"/>
              <w:keepNext w:val="0"/>
              <w:keepLines w:val="0"/>
              <w:widowControl w:val="0"/>
              <w:rPr>
                <w:rFonts w:cs="Arial"/>
                <w:lang w:eastAsia="ja-JP"/>
              </w:rPr>
            </w:pPr>
          </w:p>
        </w:tc>
        <w:tc>
          <w:tcPr>
            <w:tcW w:w="1080" w:type="dxa"/>
          </w:tcPr>
          <w:p w14:paraId="7E39915A" w14:textId="77777777" w:rsidR="006B1984" w:rsidRPr="00C37D2B" w:rsidRDefault="006B1984" w:rsidP="00206488">
            <w:pPr>
              <w:pStyle w:val="TAC"/>
              <w:keepNext w:val="0"/>
              <w:keepLines w:val="0"/>
              <w:widowControl w:val="0"/>
              <w:rPr>
                <w:lang w:eastAsia="ja-JP"/>
              </w:rPr>
            </w:pPr>
            <w:r w:rsidRPr="00C37D2B">
              <w:rPr>
                <w:bCs/>
                <w:lang w:eastAsia="ja-JP"/>
              </w:rPr>
              <w:t>YES</w:t>
            </w:r>
          </w:p>
        </w:tc>
        <w:tc>
          <w:tcPr>
            <w:tcW w:w="1080" w:type="dxa"/>
          </w:tcPr>
          <w:p w14:paraId="018A176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EE969B8" w14:textId="77777777" w:rsidTr="00206488">
        <w:trPr>
          <w:cantSplit/>
        </w:trPr>
        <w:tc>
          <w:tcPr>
            <w:tcW w:w="2160" w:type="dxa"/>
          </w:tcPr>
          <w:p w14:paraId="66E81577" w14:textId="77777777" w:rsidR="006B1984" w:rsidRPr="00C37D2B" w:rsidRDefault="006B1984" w:rsidP="00206488">
            <w:pPr>
              <w:pStyle w:val="TAL"/>
              <w:keepNext w:val="0"/>
              <w:keepLines w:val="0"/>
              <w:widowControl w:val="0"/>
              <w:ind w:left="142"/>
              <w:rPr>
                <w:rFonts w:cs="Arial"/>
                <w:b/>
                <w:bCs/>
              </w:rPr>
            </w:pPr>
            <w:r w:rsidRPr="00C37D2B">
              <w:rPr>
                <w:rFonts w:cs="Arial"/>
                <w:b/>
                <w:bCs/>
              </w:rPr>
              <w:t>&gt;E-RABs Admitted To Be Modified Item</w:t>
            </w:r>
          </w:p>
        </w:tc>
        <w:tc>
          <w:tcPr>
            <w:tcW w:w="1080" w:type="dxa"/>
          </w:tcPr>
          <w:p w14:paraId="708C6682" w14:textId="77777777" w:rsidR="006B1984" w:rsidRPr="00C37D2B" w:rsidRDefault="006B1984" w:rsidP="00206488">
            <w:pPr>
              <w:pStyle w:val="TAL"/>
              <w:keepNext w:val="0"/>
              <w:keepLines w:val="0"/>
              <w:widowControl w:val="0"/>
              <w:rPr>
                <w:rFonts w:cs="Arial"/>
                <w:lang w:eastAsia="ja-JP"/>
              </w:rPr>
            </w:pPr>
          </w:p>
        </w:tc>
        <w:tc>
          <w:tcPr>
            <w:tcW w:w="1080" w:type="dxa"/>
          </w:tcPr>
          <w:p w14:paraId="55457D84"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65ED0732" w14:textId="77777777" w:rsidR="006B1984" w:rsidRPr="00C37D2B" w:rsidRDefault="006B1984" w:rsidP="00206488">
            <w:pPr>
              <w:pStyle w:val="TAL"/>
              <w:keepNext w:val="0"/>
              <w:keepLines w:val="0"/>
              <w:widowControl w:val="0"/>
              <w:rPr>
                <w:rFonts w:cs="Arial"/>
                <w:lang w:eastAsia="ja-JP"/>
              </w:rPr>
            </w:pPr>
          </w:p>
        </w:tc>
        <w:tc>
          <w:tcPr>
            <w:tcW w:w="1728" w:type="dxa"/>
          </w:tcPr>
          <w:p w14:paraId="5139E5A0" w14:textId="77777777" w:rsidR="006B1984" w:rsidRPr="00C37D2B" w:rsidRDefault="006B1984" w:rsidP="00206488">
            <w:pPr>
              <w:pStyle w:val="TAL"/>
              <w:keepNext w:val="0"/>
              <w:keepLines w:val="0"/>
              <w:widowControl w:val="0"/>
              <w:rPr>
                <w:rFonts w:cs="Arial"/>
                <w:lang w:eastAsia="ja-JP"/>
              </w:rPr>
            </w:pPr>
          </w:p>
        </w:tc>
        <w:tc>
          <w:tcPr>
            <w:tcW w:w="1080" w:type="dxa"/>
          </w:tcPr>
          <w:p w14:paraId="352B0A82"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4F3EFFD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97E8399" w14:textId="77777777" w:rsidTr="00206488">
        <w:trPr>
          <w:cantSplit/>
        </w:trPr>
        <w:tc>
          <w:tcPr>
            <w:tcW w:w="2160" w:type="dxa"/>
          </w:tcPr>
          <w:p w14:paraId="1B897B6E" w14:textId="77777777" w:rsidR="006B1984" w:rsidRPr="00C37D2B" w:rsidRDefault="006B1984" w:rsidP="00206488">
            <w:pPr>
              <w:pStyle w:val="TAL"/>
              <w:keepNext w:val="0"/>
              <w:keepLines w:val="0"/>
              <w:widowControl w:val="0"/>
              <w:ind w:left="284"/>
              <w:rPr>
                <w:rFonts w:cs="Arial"/>
              </w:rPr>
            </w:pPr>
            <w:r w:rsidRPr="00C37D2B">
              <w:rPr>
                <w:rFonts w:cs="Arial"/>
                <w:lang w:eastAsia="ja-JP"/>
              </w:rPr>
              <w:t>&gt;&gt;E-RAB ID</w:t>
            </w:r>
          </w:p>
        </w:tc>
        <w:tc>
          <w:tcPr>
            <w:tcW w:w="1080" w:type="dxa"/>
          </w:tcPr>
          <w:p w14:paraId="0450FEA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24648C0"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D61BFCC"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3A07CAFA" w14:textId="77777777" w:rsidR="006B1984" w:rsidRPr="00C37D2B" w:rsidRDefault="006B1984" w:rsidP="00206488">
            <w:pPr>
              <w:pStyle w:val="TAL"/>
              <w:keepNext w:val="0"/>
              <w:keepLines w:val="0"/>
              <w:widowControl w:val="0"/>
              <w:rPr>
                <w:rFonts w:cs="Arial"/>
                <w:lang w:eastAsia="ja-JP"/>
              </w:rPr>
            </w:pPr>
          </w:p>
        </w:tc>
        <w:tc>
          <w:tcPr>
            <w:tcW w:w="1080" w:type="dxa"/>
          </w:tcPr>
          <w:p w14:paraId="5802B8CD"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B788475" w14:textId="77777777" w:rsidR="006B1984" w:rsidRPr="00C37D2B" w:rsidRDefault="006B1984" w:rsidP="00206488">
            <w:pPr>
              <w:pStyle w:val="TAC"/>
              <w:keepNext w:val="0"/>
              <w:keepLines w:val="0"/>
              <w:widowControl w:val="0"/>
              <w:rPr>
                <w:lang w:eastAsia="ja-JP"/>
              </w:rPr>
            </w:pPr>
          </w:p>
        </w:tc>
      </w:tr>
      <w:tr w:rsidR="006B1984" w:rsidRPr="00C37D2B" w14:paraId="422F2C94" w14:textId="77777777" w:rsidTr="00206488">
        <w:trPr>
          <w:cantSplit/>
        </w:trPr>
        <w:tc>
          <w:tcPr>
            <w:tcW w:w="2160" w:type="dxa"/>
          </w:tcPr>
          <w:p w14:paraId="658B719A" w14:textId="77777777" w:rsidR="006B1984" w:rsidRPr="00C37D2B" w:rsidRDefault="006B1984" w:rsidP="00206488">
            <w:pPr>
              <w:pStyle w:val="TAL"/>
              <w:keepNext w:val="0"/>
              <w:keepLines w:val="0"/>
              <w:widowControl w:val="0"/>
              <w:ind w:left="284"/>
              <w:rPr>
                <w:rFonts w:cs="Arial"/>
              </w:rPr>
            </w:pPr>
            <w:r w:rsidRPr="00C37D2B">
              <w:rPr>
                <w:rFonts w:cs="Arial"/>
                <w:lang w:eastAsia="ja-JP"/>
              </w:rPr>
              <w:t>&gt;&gt;EN-DC Resource Configuration</w:t>
            </w:r>
          </w:p>
        </w:tc>
        <w:tc>
          <w:tcPr>
            <w:tcW w:w="1080" w:type="dxa"/>
          </w:tcPr>
          <w:p w14:paraId="319205C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9F54FAE"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2FEA79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5E71375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3864970A"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6032856" w14:textId="77777777" w:rsidR="006B1984" w:rsidRPr="00C37D2B" w:rsidRDefault="006B1984" w:rsidP="00206488">
            <w:pPr>
              <w:pStyle w:val="TAC"/>
              <w:keepNext w:val="0"/>
              <w:keepLines w:val="0"/>
              <w:widowControl w:val="0"/>
              <w:rPr>
                <w:lang w:eastAsia="ja-JP"/>
              </w:rPr>
            </w:pPr>
          </w:p>
        </w:tc>
      </w:tr>
      <w:tr w:rsidR="006B1984" w:rsidRPr="00C37D2B" w14:paraId="60B266D1" w14:textId="77777777" w:rsidTr="00206488">
        <w:trPr>
          <w:cantSplit/>
        </w:trPr>
        <w:tc>
          <w:tcPr>
            <w:tcW w:w="2160" w:type="dxa"/>
          </w:tcPr>
          <w:p w14:paraId="26CE1298" w14:textId="77777777" w:rsidR="006B1984" w:rsidRPr="00C37D2B" w:rsidRDefault="006B1984" w:rsidP="00206488">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4AAC091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4E68AB5"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5B640E2E" w14:textId="77777777" w:rsidR="006B1984" w:rsidRPr="00C37D2B" w:rsidRDefault="006B1984" w:rsidP="00206488">
            <w:pPr>
              <w:pStyle w:val="TAL"/>
              <w:keepNext w:val="0"/>
              <w:keepLines w:val="0"/>
              <w:widowControl w:val="0"/>
              <w:rPr>
                <w:rFonts w:cs="Arial"/>
                <w:lang w:eastAsia="ja-JP"/>
              </w:rPr>
            </w:pPr>
          </w:p>
        </w:tc>
        <w:tc>
          <w:tcPr>
            <w:tcW w:w="1728" w:type="dxa"/>
          </w:tcPr>
          <w:p w14:paraId="2880DF0B" w14:textId="77777777" w:rsidR="006B1984" w:rsidRPr="00C37D2B" w:rsidRDefault="006B1984" w:rsidP="00206488">
            <w:pPr>
              <w:pStyle w:val="TAL"/>
              <w:keepNext w:val="0"/>
              <w:keepLines w:val="0"/>
              <w:widowControl w:val="0"/>
              <w:rPr>
                <w:rFonts w:cs="Arial"/>
                <w:lang w:eastAsia="ja-JP"/>
              </w:rPr>
            </w:pPr>
          </w:p>
        </w:tc>
        <w:tc>
          <w:tcPr>
            <w:tcW w:w="1080" w:type="dxa"/>
          </w:tcPr>
          <w:p w14:paraId="72F964C9" w14:textId="77777777" w:rsidR="006B1984" w:rsidRPr="00C37D2B" w:rsidRDefault="006B1984" w:rsidP="00206488">
            <w:pPr>
              <w:pStyle w:val="TAC"/>
              <w:keepNext w:val="0"/>
              <w:keepLines w:val="0"/>
              <w:widowControl w:val="0"/>
              <w:rPr>
                <w:lang w:eastAsia="ja-JP"/>
              </w:rPr>
            </w:pPr>
          </w:p>
        </w:tc>
        <w:tc>
          <w:tcPr>
            <w:tcW w:w="1080" w:type="dxa"/>
          </w:tcPr>
          <w:p w14:paraId="649C7146" w14:textId="77777777" w:rsidR="006B1984" w:rsidRPr="00C37D2B" w:rsidRDefault="006B1984" w:rsidP="00206488">
            <w:pPr>
              <w:pStyle w:val="TAC"/>
              <w:keepNext w:val="0"/>
              <w:keepLines w:val="0"/>
              <w:widowControl w:val="0"/>
              <w:rPr>
                <w:lang w:eastAsia="ja-JP"/>
              </w:rPr>
            </w:pPr>
          </w:p>
        </w:tc>
      </w:tr>
      <w:tr w:rsidR="006B1984" w:rsidRPr="00C37D2B" w14:paraId="36299119" w14:textId="77777777" w:rsidTr="00206488">
        <w:trPr>
          <w:cantSplit/>
        </w:trPr>
        <w:tc>
          <w:tcPr>
            <w:tcW w:w="2160" w:type="dxa"/>
          </w:tcPr>
          <w:p w14:paraId="371F3858" w14:textId="77777777" w:rsidR="006B1984" w:rsidRPr="001D7E2D" w:rsidRDefault="006B1984" w:rsidP="00206488">
            <w:pPr>
              <w:pStyle w:val="TAL"/>
              <w:ind w:left="425"/>
              <w:rPr>
                <w:i/>
                <w:iCs/>
              </w:rPr>
            </w:pPr>
            <w:r w:rsidRPr="001D7E2D">
              <w:rPr>
                <w:i/>
                <w:iCs/>
              </w:rPr>
              <w:t>&gt;&gt;&gt;</w:t>
            </w:r>
            <w:r w:rsidRPr="004C1F1A">
              <w:rPr>
                <w:i/>
                <w:iCs/>
                <w:lang w:eastAsia="ja-JP"/>
              </w:rPr>
              <w:t>PDCP present in SN</w:t>
            </w:r>
          </w:p>
        </w:tc>
        <w:tc>
          <w:tcPr>
            <w:tcW w:w="1080" w:type="dxa"/>
          </w:tcPr>
          <w:p w14:paraId="43C14855" w14:textId="77777777" w:rsidR="006B1984" w:rsidRPr="00C37D2B" w:rsidRDefault="006B1984" w:rsidP="00206488">
            <w:pPr>
              <w:pStyle w:val="TAL"/>
              <w:keepNext w:val="0"/>
              <w:keepLines w:val="0"/>
              <w:widowControl w:val="0"/>
              <w:rPr>
                <w:rFonts w:cs="Arial"/>
                <w:lang w:eastAsia="ja-JP"/>
              </w:rPr>
            </w:pPr>
          </w:p>
        </w:tc>
        <w:tc>
          <w:tcPr>
            <w:tcW w:w="1080" w:type="dxa"/>
          </w:tcPr>
          <w:p w14:paraId="6900BFD7"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5CCC8893" w14:textId="77777777" w:rsidR="006B1984" w:rsidRPr="00C37D2B" w:rsidRDefault="006B1984" w:rsidP="00206488">
            <w:pPr>
              <w:pStyle w:val="TAL"/>
              <w:keepNext w:val="0"/>
              <w:keepLines w:val="0"/>
              <w:widowControl w:val="0"/>
              <w:rPr>
                <w:rFonts w:cs="Arial"/>
                <w:lang w:eastAsia="ja-JP"/>
              </w:rPr>
            </w:pPr>
          </w:p>
        </w:tc>
        <w:tc>
          <w:tcPr>
            <w:tcW w:w="1728" w:type="dxa"/>
          </w:tcPr>
          <w:p w14:paraId="2DA057B4"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B51683B" w14:textId="77777777" w:rsidR="006B1984" w:rsidRPr="00C37D2B" w:rsidRDefault="006B1984" w:rsidP="00206488">
            <w:pPr>
              <w:pStyle w:val="TAC"/>
              <w:keepNext w:val="0"/>
              <w:keepLines w:val="0"/>
              <w:widowControl w:val="0"/>
              <w:rPr>
                <w:lang w:eastAsia="ja-JP"/>
              </w:rPr>
            </w:pPr>
          </w:p>
        </w:tc>
        <w:tc>
          <w:tcPr>
            <w:tcW w:w="1080" w:type="dxa"/>
          </w:tcPr>
          <w:p w14:paraId="7D18A973" w14:textId="77777777" w:rsidR="006B1984" w:rsidRPr="00C37D2B" w:rsidRDefault="006B1984" w:rsidP="00206488">
            <w:pPr>
              <w:pStyle w:val="TAC"/>
              <w:keepNext w:val="0"/>
              <w:keepLines w:val="0"/>
              <w:widowControl w:val="0"/>
              <w:rPr>
                <w:lang w:eastAsia="ja-JP"/>
              </w:rPr>
            </w:pPr>
          </w:p>
        </w:tc>
      </w:tr>
      <w:tr w:rsidR="006B1984" w:rsidRPr="00C37D2B" w14:paraId="293DAFE1" w14:textId="77777777" w:rsidTr="00206488">
        <w:trPr>
          <w:cantSplit/>
        </w:trPr>
        <w:tc>
          <w:tcPr>
            <w:tcW w:w="2160" w:type="dxa"/>
          </w:tcPr>
          <w:p w14:paraId="73B02A58" w14:textId="77777777" w:rsidR="006B1984" w:rsidRPr="00C37D2B" w:rsidRDefault="006B1984" w:rsidP="00206488">
            <w:pPr>
              <w:pStyle w:val="TAL"/>
              <w:keepNext w:val="0"/>
              <w:keepLines w:val="0"/>
              <w:widowControl w:val="0"/>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48556F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0B6778F"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3156E5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836945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50E6735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3E31231" w14:textId="77777777" w:rsidR="006B1984" w:rsidRPr="00C37D2B" w:rsidRDefault="006B1984" w:rsidP="00206488">
            <w:pPr>
              <w:pStyle w:val="TAC"/>
              <w:keepNext w:val="0"/>
              <w:keepLines w:val="0"/>
              <w:widowControl w:val="0"/>
              <w:rPr>
                <w:lang w:eastAsia="ja-JP"/>
              </w:rPr>
            </w:pPr>
          </w:p>
        </w:tc>
      </w:tr>
      <w:tr w:rsidR="006B1984" w:rsidRPr="00C37D2B" w14:paraId="1B3B384F" w14:textId="77777777" w:rsidTr="00206488">
        <w:trPr>
          <w:cantSplit/>
        </w:trPr>
        <w:tc>
          <w:tcPr>
            <w:tcW w:w="2160" w:type="dxa"/>
          </w:tcPr>
          <w:p w14:paraId="3E91088E" w14:textId="77777777" w:rsidR="006B1984" w:rsidRPr="00C37D2B" w:rsidRDefault="006B1984" w:rsidP="00206488">
            <w:pPr>
              <w:pStyle w:val="TAL"/>
              <w:keepNext w:val="0"/>
              <w:keepLines w:val="0"/>
              <w:widowControl w:val="0"/>
              <w:ind w:left="567"/>
              <w:rPr>
                <w:rFonts w:cs="Arial"/>
              </w:rPr>
            </w:pPr>
            <w:r w:rsidRPr="00C37D2B">
              <w:rPr>
                <w:rFonts w:cs="Arial"/>
                <w:lang w:eastAsia="ja-JP"/>
              </w:rPr>
              <w:t>&gt;&gt;&gt;&gt;SgNB UL GTP Tunnel Endpoint at PDCP</w:t>
            </w:r>
          </w:p>
        </w:tc>
        <w:tc>
          <w:tcPr>
            <w:tcW w:w="1080" w:type="dxa"/>
          </w:tcPr>
          <w:p w14:paraId="5D0203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158D5F8"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81566A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810138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0BC9C30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64B20EE" w14:textId="77777777" w:rsidR="006B1984" w:rsidRPr="00C37D2B" w:rsidRDefault="006B1984" w:rsidP="00206488">
            <w:pPr>
              <w:pStyle w:val="TAC"/>
              <w:keepNext w:val="0"/>
              <w:keepLines w:val="0"/>
              <w:widowControl w:val="0"/>
              <w:rPr>
                <w:lang w:eastAsia="ja-JP"/>
              </w:rPr>
            </w:pPr>
          </w:p>
        </w:tc>
      </w:tr>
      <w:tr w:rsidR="006B1984" w:rsidRPr="00C37D2B" w14:paraId="32B3E806" w14:textId="77777777" w:rsidTr="00206488">
        <w:trPr>
          <w:cantSplit/>
        </w:trPr>
        <w:tc>
          <w:tcPr>
            <w:tcW w:w="2160" w:type="dxa"/>
          </w:tcPr>
          <w:p w14:paraId="49EBED1D" w14:textId="77777777" w:rsidR="006B1984" w:rsidRPr="00C37D2B" w:rsidRDefault="006B1984" w:rsidP="00206488">
            <w:pPr>
              <w:pStyle w:val="TAL"/>
              <w:keepNext w:val="0"/>
              <w:keepLines w:val="0"/>
              <w:widowControl w:val="0"/>
              <w:ind w:left="567"/>
              <w:rPr>
                <w:rFonts w:cs="Arial"/>
              </w:rPr>
            </w:pPr>
            <w:r w:rsidRPr="00C37D2B">
              <w:rPr>
                <w:rFonts w:cs="Arial"/>
                <w:lang w:eastAsia="ja-JP"/>
              </w:rPr>
              <w:t xml:space="preserve">&gt;&gt;&gt;&gt;Requested MCG E-RAB Level QoS Parameters </w:t>
            </w:r>
          </w:p>
        </w:tc>
        <w:tc>
          <w:tcPr>
            <w:tcW w:w="1080" w:type="dxa"/>
          </w:tcPr>
          <w:p w14:paraId="7AF4572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ABFBF3F"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79188C2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DC5C42E"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Pr>
          <w:p w14:paraId="6703F70B"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1E295523" w14:textId="77777777" w:rsidR="006B1984" w:rsidRPr="00C37D2B" w:rsidRDefault="006B1984" w:rsidP="00206488">
            <w:pPr>
              <w:pStyle w:val="TAC"/>
              <w:keepNext w:val="0"/>
              <w:keepLines w:val="0"/>
              <w:widowControl w:val="0"/>
              <w:rPr>
                <w:lang w:eastAsia="ja-JP"/>
              </w:rPr>
            </w:pPr>
          </w:p>
        </w:tc>
      </w:tr>
      <w:tr w:rsidR="006B1984" w:rsidRPr="00C37D2B" w14:paraId="5B4159E8" w14:textId="77777777" w:rsidTr="00206488">
        <w:trPr>
          <w:cantSplit/>
        </w:trPr>
        <w:tc>
          <w:tcPr>
            <w:tcW w:w="2160" w:type="dxa"/>
          </w:tcPr>
          <w:p w14:paraId="3AD8EC85"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2EF688F4"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42F0BBED"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866514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Pr>
          <w:p w14:paraId="78491D5B"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Pr>
          <w:p w14:paraId="27F822F9"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Pr>
          <w:p w14:paraId="7562681F" w14:textId="77777777" w:rsidR="006B1984" w:rsidRPr="00C37D2B" w:rsidRDefault="006B1984" w:rsidP="00206488">
            <w:pPr>
              <w:pStyle w:val="TAC"/>
              <w:keepNext w:val="0"/>
              <w:keepLines w:val="0"/>
              <w:widowControl w:val="0"/>
              <w:rPr>
                <w:lang w:eastAsia="ja-JP"/>
              </w:rPr>
            </w:pPr>
          </w:p>
        </w:tc>
      </w:tr>
      <w:tr w:rsidR="006B1984" w:rsidRPr="00C37D2B" w14:paraId="7A38439A" w14:textId="77777777" w:rsidTr="00206488">
        <w:trPr>
          <w:cantSplit/>
        </w:trPr>
        <w:tc>
          <w:tcPr>
            <w:tcW w:w="2160" w:type="dxa"/>
          </w:tcPr>
          <w:p w14:paraId="752301CE"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5B09249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08CD65F0"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ACC5AB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1CBFFC1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0C37A6C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Pr>
          <w:p w14:paraId="4E05C34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E219AB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4A825C9"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B8659D6" w14:textId="77777777" w:rsidR="006B1984" w:rsidRPr="00C37D2B" w:rsidRDefault="006B1984" w:rsidP="00206488">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4C31605A"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4A2EF8"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F8A48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ACBBC7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750AAFCB"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3606FB5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5883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1393327" w14:textId="77777777" w:rsidTr="00206488">
        <w:trPr>
          <w:cantSplit/>
        </w:trPr>
        <w:tc>
          <w:tcPr>
            <w:tcW w:w="2160" w:type="dxa"/>
          </w:tcPr>
          <w:p w14:paraId="31BE6E81" w14:textId="77777777" w:rsidR="006B1984" w:rsidRPr="00C37D2B" w:rsidRDefault="006B1984" w:rsidP="00206488">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71A22693" w14:textId="77777777" w:rsidR="006B1984" w:rsidRPr="00C37D2B" w:rsidRDefault="006B1984" w:rsidP="00206488">
            <w:pPr>
              <w:pStyle w:val="TAL"/>
              <w:keepNext w:val="0"/>
              <w:keepLines w:val="0"/>
              <w:widowControl w:val="0"/>
              <w:rPr>
                <w:rFonts w:cs="Arial"/>
                <w:lang w:eastAsia="ja-JP"/>
              </w:rPr>
            </w:pPr>
          </w:p>
        </w:tc>
        <w:tc>
          <w:tcPr>
            <w:tcW w:w="1080" w:type="dxa"/>
          </w:tcPr>
          <w:p w14:paraId="74AEBBD4"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E68998A" w14:textId="77777777" w:rsidR="006B1984" w:rsidRPr="00C37D2B" w:rsidRDefault="006B1984" w:rsidP="00206488">
            <w:pPr>
              <w:pStyle w:val="TAL"/>
              <w:keepNext w:val="0"/>
              <w:keepLines w:val="0"/>
              <w:widowControl w:val="0"/>
              <w:rPr>
                <w:rFonts w:cs="Arial"/>
                <w:lang w:eastAsia="ja-JP"/>
              </w:rPr>
            </w:pPr>
          </w:p>
        </w:tc>
        <w:tc>
          <w:tcPr>
            <w:tcW w:w="1728" w:type="dxa"/>
          </w:tcPr>
          <w:p w14:paraId="3DD7482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06F703B7" w14:textId="77777777" w:rsidR="006B1984" w:rsidRPr="00C37D2B" w:rsidRDefault="006B1984" w:rsidP="00206488">
            <w:pPr>
              <w:pStyle w:val="TAC"/>
              <w:keepNext w:val="0"/>
              <w:keepLines w:val="0"/>
              <w:widowControl w:val="0"/>
              <w:rPr>
                <w:lang w:eastAsia="ja-JP"/>
              </w:rPr>
            </w:pPr>
          </w:p>
        </w:tc>
        <w:tc>
          <w:tcPr>
            <w:tcW w:w="1080" w:type="dxa"/>
          </w:tcPr>
          <w:p w14:paraId="4D564245" w14:textId="77777777" w:rsidR="006B1984" w:rsidRPr="00C37D2B" w:rsidRDefault="006B1984" w:rsidP="00206488">
            <w:pPr>
              <w:pStyle w:val="TAC"/>
              <w:keepNext w:val="0"/>
              <w:keepLines w:val="0"/>
              <w:widowControl w:val="0"/>
              <w:rPr>
                <w:lang w:eastAsia="ja-JP"/>
              </w:rPr>
            </w:pPr>
          </w:p>
        </w:tc>
      </w:tr>
      <w:tr w:rsidR="006B1984" w:rsidRPr="00C37D2B" w14:paraId="5666C7EA" w14:textId="77777777" w:rsidTr="00206488">
        <w:trPr>
          <w:cantSplit/>
        </w:trPr>
        <w:tc>
          <w:tcPr>
            <w:tcW w:w="2160" w:type="dxa"/>
          </w:tcPr>
          <w:p w14:paraId="0A6C09BB" w14:textId="77777777" w:rsidR="006B1984" w:rsidRPr="00C37D2B" w:rsidRDefault="006B1984" w:rsidP="00206488">
            <w:pPr>
              <w:pStyle w:val="TAL"/>
              <w:keepNext w:val="0"/>
              <w:keepLines w:val="0"/>
              <w:widowControl w:val="0"/>
              <w:ind w:left="567"/>
              <w:rPr>
                <w:rFonts w:cs="Arial"/>
              </w:rPr>
            </w:pPr>
            <w:r w:rsidRPr="00C37D2B">
              <w:rPr>
                <w:rFonts w:cs="Arial"/>
              </w:rPr>
              <w:t>&gt;&gt;&gt;&gt;SgNB DL GTP Tunnel Endpoint at SCG</w:t>
            </w:r>
          </w:p>
        </w:tc>
        <w:tc>
          <w:tcPr>
            <w:tcW w:w="1080" w:type="dxa"/>
          </w:tcPr>
          <w:p w14:paraId="6DBE050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DD2D3F0"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0C1974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7A5BBA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3C1C95F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FB1E339" w14:textId="77777777" w:rsidR="006B1984" w:rsidRPr="00C37D2B" w:rsidRDefault="006B1984" w:rsidP="00206488">
            <w:pPr>
              <w:pStyle w:val="TAC"/>
              <w:keepNext w:val="0"/>
              <w:keepLines w:val="0"/>
              <w:widowControl w:val="0"/>
              <w:rPr>
                <w:lang w:eastAsia="ja-JP"/>
              </w:rPr>
            </w:pPr>
          </w:p>
        </w:tc>
      </w:tr>
      <w:tr w:rsidR="006B1984" w:rsidRPr="00C37D2B" w14:paraId="6691C870" w14:textId="77777777" w:rsidTr="00206488">
        <w:trPr>
          <w:cantSplit/>
        </w:trPr>
        <w:tc>
          <w:tcPr>
            <w:tcW w:w="2160" w:type="dxa"/>
          </w:tcPr>
          <w:p w14:paraId="40103D6A" w14:textId="77777777" w:rsidR="006B1984" w:rsidRPr="00C37D2B" w:rsidRDefault="006B1984" w:rsidP="00206488">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4A10EA7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5FED037"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1B86755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04F8C2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56BF9073"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0E156A0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A01AA0D" w14:textId="77777777" w:rsidTr="00206488">
        <w:trPr>
          <w:cantSplit/>
        </w:trPr>
        <w:tc>
          <w:tcPr>
            <w:tcW w:w="2160" w:type="dxa"/>
          </w:tcPr>
          <w:p w14:paraId="01C3637B" w14:textId="77777777" w:rsidR="006B1984" w:rsidRPr="00C37D2B" w:rsidRDefault="006B1984" w:rsidP="00206488">
            <w:pPr>
              <w:pStyle w:val="TAL"/>
              <w:keepNext w:val="0"/>
              <w:keepLines w:val="0"/>
              <w:widowControl w:val="0"/>
              <w:ind w:left="567"/>
              <w:rPr>
                <w:rFonts w:cs="Arial"/>
              </w:rPr>
            </w:pPr>
            <w:r w:rsidRPr="00C37D2B">
              <w:rPr>
                <w:rFonts w:cs="Arial"/>
              </w:rPr>
              <w:t>&gt;&gt;&gt;&gt;</w:t>
            </w:r>
            <w:r w:rsidRPr="00C37D2B">
              <w:rPr>
                <w:rFonts w:cs="Arial"/>
                <w:lang w:eastAsia="ja-JP"/>
              </w:rPr>
              <w:t>RLC Status</w:t>
            </w:r>
          </w:p>
        </w:tc>
        <w:tc>
          <w:tcPr>
            <w:tcW w:w="1080" w:type="dxa"/>
          </w:tcPr>
          <w:p w14:paraId="3FCC23A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Pr>
          <w:p w14:paraId="15807977"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7CC092C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1</w:t>
            </w:r>
          </w:p>
        </w:tc>
        <w:tc>
          <w:tcPr>
            <w:tcW w:w="1728" w:type="dxa"/>
          </w:tcPr>
          <w:p w14:paraId="02CB16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441B1C57" w14:textId="77777777" w:rsidR="006B1984" w:rsidRPr="00C37D2B" w:rsidRDefault="006B1984" w:rsidP="00206488">
            <w:pPr>
              <w:pStyle w:val="TAC"/>
              <w:keepNext w:val="0"/>
              <w:keepLines w:val="0"/>
              <w:widowControl w:val="0"/>
              <w:rPr>
                <w:lang w:eastAsia="ja-JP"/>
              </w:rPr>
            </w:pPr>
            <w:r w:rsidRPr="00C37D2B">
              <w:rPr>
                <w:bCs/>
                <w:lang w:eastAsia="ja-JP"/>
              </w:rPr>
              <w:t>YES</w:t>
            </w:r>
          </w:p>
        </w:tc>
        <w:tc>
          <w:tcPr>
            <w:tcW w:w="1080" w:type="dxa"/>
          </w:tcPr>
          <w:p w14:paraId="5F1B00F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F98FB97" w14:textId="77777777" w:rsidTr="00206488">
        <w:trPr>
          <w:cantSplit/>
        </w:trPr>
        <w:tc>
          <w:tcPr>
            <w:tcW w:w="2160" w:type="dxa"/>
          </w:tcPr>
          <w:p w14:paraId="1CE57AC8" w14:textId="77777777" w:rsidR="006B1984" w:rsidRPr="009D4098" w:rsidRDefault="006B1984" w:rsidP="00206488">
            <w:pPr>
              <w:pStyle w:val="TAL"/>
              <w:rPr>
                <w:b/>
                <w:bCs/>
              </w:rPr>
            </w:pPr>
            <w:r w:rsidRPr="009D4098">
              <w:rPr>
                <w:b/>
                <w:bCs/>
              </w:rPr>
              <w:t>E-RABs Admitted To Be Released List</w:t>
            </w:r>
          </w:p>
        </w:tc>
        <w:tc>
          <w:tcPr>
            <w:tcW w:w="1080" w:type="dxa"/>
          </w:tcPr>
          <w:p w14:paraId="2AA41E21" w14:textId="77777777" w:rsidR="006B1984" w:rsidRPr="00C37D2B" w:rsidRDefault="006B1984" w:rsidP="00206488">
            <w:pPr>
              <w:pStyle w:val="TAL"/>
              <w:keepNext w:val="0"/>
              <w:keepLines w:val="0"/>
              <w:widowControl w:val="0"/>
              <w:rPr>
                <w:rFonts w:cs="Arial"/>
                <w:lang w:eastAsia="ja-JP"/>
              </w:rPr>
            </w:pPr>
          </w:p>
        </w:tc>
        <w:tc>
          <w:tcPr>
            <w:tcW w:w="1080" w:type="dxa"/>
          </w:tcPr>
          <w:p w14:paraId="752498CC"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0..1</w:t>
            </w:r>
          </w:p>
        </w:tc>
        <w:tc>
          <w:tcPr>
            <w:tcW w:w="1512" w:type="dxa"/>
          </w:tcPr>
          <w:p w14:paraId="1806CEE3" w14:textId="77777777" w:rsidR="006B1984" w:rsidRPr="00C37D2B" w:rsidRDefault="006B1984" w:rsidP="00206488">
            <w:pPr>
              <w:pStyle w:val="TAL"/>
              <w:keepNext w:val="0"/>
              <w:keepLines w:val="0"/>
              <w:widowControl w:val="0"/>
              <w:rPr>
                <w:rFonts w:cs="Arial"/>
                <w:lang w:eastAsia="ja-JP"/>
              </w:rPr>
            </w:pPr>
          </w:p>
        </w:tc>
        <w:tc>
          <w:tcPr>
            <w:tcW w:w="1728" w:type="dxa"/>
          </w:tcPr>
          <w:p w14:paraId="583B88D8" w14:textId="77777777" w:rsidR="006B1984" w:rsidRPr="00C37D2B" w:rsidRDefault="006B1984" w:rsidP="00206488">
            <w:pPr>
              <w:pStyle w:val="TAL"/>
              <w:keepNext w:val="0"/>
              <w:keepLines w:val="0"/>
              <w:widowControl w:val="0"/>
              <w:rPr>
                <w:rFonts w:cs="Arial"/>
                <w:lang w:eastAsia="ja-JP"/>
              </w:rPr>
            </w:pPr>
          </w:p>
        </w:tc>
        <w:tc>
          <w:tcPr>
            <w:tcW w:w="1080" w:type="dxa"/>
          </w:tcPr>
          <w:p w14:paraId="7EFDB103" w14:textId="77777777" w:rsidR="006B1984" w:rsidRPr="00C37D2B" w:rsidRDefault="006B1984" w:rsidP="00206488">
            <w:pPr>
              <w:pStyle w:val="TAC"/>
              <w:keepNext w:val="0"/>
              <w:keepLines w:val="0"/>
              <w:widowControl w:val="0"/>
              <w:rPr>
                <w:lang w:eastAsia="ja-JP"/>
              </w:rPr>
            </w:pPr>
            <w:r w:rsidRPr="00C37D2B">
              <w:rPr>
                <w:bCs/>
                <w:lang w:eastAsia="ja-JP"/>
              </w:rPr>
              <w:t>YES</w:t>
            </w:r>
          </w:p>
        </w:tc>
        <w:tc>
          <w:tcPr>
            <w:tcW w:w="1080" w:type="dxa"/>
          </w:tcPr>
          <w:p w14:paraId="657CCB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7D48D69" w14:textId="77777777" w:rsidTr="00206488">
        <w:trPr>
          <w:cantSplit/>
        </w:trPr>
        <w:tc>
          <w:tcPr>
            <w:tcW w:w="2160" w:type="dxa"/>
          </w:tcPr>
          <w:p w14:paraId="2AF8D23B" w14:textId="77777777" w:rsidR="006B1984" w:rsidRPr="00C37D2B" w:rsidRDefault="006B1984" w:rsidP="00206488">
            <w:pPr>
              <w:pStyle w:val="TAL"/>
              <w:keepNext w:val="0"/>
              <w:keepLines w:val="0"/>
              <w:widowControl w:val="0"/>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26A5FD5F" w14:textId="77777777" w:rsidR="006B1984" w:rsidRPr="00C37D2B" w:rsidRDefault="006B1984" w:rsidP="00206488">
            <w:pPr>
              <w:pStyle w:val="TAL"/>
              <w:keepNext w:val="0"/>
              <w:keepLines w:val="0"/>
              <w:widowControl w:val="0"/>
              <w:rPr>
                <w:rFonts w:cs="Arial"/>
                <w:lang w:eastAsia="ja-JP"/>
              </w:rPr>
            </w:pPr>
          </w:p>
        </w:tc>
        <w:tc>
          <w:tcPr>
            <w:tcW w:w="1080" w:type="dxa"/>
          </w:tcPr>
          <w:p w14:paraId="48F5FA7B"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1F9719C7" w14:textId="77777777" w:rsidR="006B1984" w:rsidRPr="00C37D2B" w:rsidRDefault="006B1984" w:rsidP="00206488">
            <w:pPr>
              <w:pStyle w:val="TAL"/>
              <w:keepNext w:val="0"/>
              <w:keepLines w:val="0"/>
              <w:widowControl w:val="0"/>
              <w:rPr>
                <w:rFonts w:cs="Arial"/>
                <w:lang w:eastAsia="ja-JP"/>
              </w:rPr>
            </w:pPr>
          </w:p>
        </w:tc>
        <w:tc>
          <w:tcPr>
            <w:tcW w:w="1728" w:type="dxa"/>
          </w:tcPr>
          <w:p w14:paraId="02C499A6" w14:textId="77777777" w:rsidR="006B1984" w:rsidRPr="00C37D2B" w:rsidRDefault="006B1984" w:rsidP="00206488">
            <w:pPr>
              <w:pStyle w:val="TAL"/>
              <w:keepNext w:val="0"/>
              <w:keepLines w:val="0"/>
              <w:widowControl w:val="0"/>
              <w:rPr>
                <w:rFonts w:cs="Arial"/>
                <w:lang w:eastAsia="ja-JP"/>
              </w:rPr>
            </w:pPr>
          </w:p>
        </w:tc>
        <w:tc>
          <w:tcPr>
            <w:tcW w:w="1080" w:type="dxa"/>
          </w:tcPr>
          <w:p w14:paraId="4B472B2E"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04504E3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51B9100" w14:textId="77777777" w:rsidTr="00206488">
        <w:trPr>
          <w:cantSplit/>
        </w:trPr>
        <w:tc>
          <w:tcPr>
            <w:tcW w:w="2160" w:type="dxa"/>
          </w:tcPr>
          <w:p w14:paraId="5041C64B" w14:textId="77777777" w:rsidR="006B1984" w:rsidRPr="00C37D2B" w:rsidRDefault="006B1984" w:rsidP="00206488">
            <w:pPr>
              <w:pStyle w:val="TAL"/>
              <w:ind w:left="284"/>
              <w:rPr>
                <w:rFonts w:cs="Arial"/>
                <w:b/>
                <w:bCs/>
              </w:rPr>
            </w:pPr>
            <w:r w:rsidRPr="00C37D2B">
              <w:rPr>
                <w:rFonts w:cs="Arial"/>
                <w:lang w:eastAsia="ja-JP"/>
              </w:rPr>
              <w:t>&gt;&gt;E-RAB ID</w:t>
            </w:r>
          </w:p>
        </w:tc>
        <w:tc>
          <w:tcPr>
            <w:tcW w:w="1080" w:type="dxa"/>
          </w:tcPr>
          <w:p w14:paraId="0660FA3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16C216A" w14:textId="77777777" w:rsidR="006B1984" w:rsidRPr="00C37D2B" w:rsidRDefault="006B1984" w:rsidP="00206488">
            <w:pPr>
              <w:pStyle w:val="TAL"/>
              <w:keepNext w:val="0"/>
              <w:keepLines w:val="0"/>
              <w:widowControl w:val="0"/>
              <w:rPr>
                <w:rFonts w:cs="Arial"/>
                <w:i/>
                <w:lang w:eastAsia="ja-JP"/>
              </w:rPr>
            </w:pPr>
          </w:p>
        </w:tc>
        <w:tc>
          <w:tcPr>
            <w:tcW w:w="1512" w:type="dxa"/>
          </w:tcPr>
          <w:p w14:paraId="3C4ACF00"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1CF417A2" w14:textId="77777777" w:rsidR="006B1984" w:rsidRPr="00C37D2B" w:rsidRDefault="006B1984" w:rsidP="00206488">
            <w:pPr>
              <w:pStyle w:val="TAL"/>
              <w:keepNext w:val="0"/>
              <w:keepLines w:val="0"/>
              <w:widowControl w:val="0"/>
              <w:rPr>
                <w:rFonts w:cs="Arial"/>
                <w:lang w:eastAsia="ja-JP"/>
              </w:rPr>
            </w:pPr>
          </w:p>
        </w:tc>
        <w:tc>
          <w:tcPr>
            <w:tcW w:w="1080" w:type="dxa"/>
          </w:tcPr>
          <w:p w14:paraId="5B3B532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0DF1ECF1" w14:textId="77777777" w:rsidR="006B1984" w:rsidRPr="00C37D2B" w:rsidRDefault="006B1984" w:rsidP="00206488">
            <w:pPr>
              <w:pStyle w:val="TAC"/>
              <w:keepNext w:val="0"/>
              <w:keepLines w:val="0"/>
              <w:widowControl w:val="0"/>
              <w:rPr>
                <w:lang w:eastAsia="ja-JP"/>
              </w:rPr>
            </w:pPr>
          </w:p>
        </w:tc>
      </w:tr>
      <w:tr w:rsidR="006B1984" w:rsidRPr="00C37D2B" w14:paraId="65A7C87B" w14:textId="77777777" w:rsidTr="00206488">
        <w:trPr>
          <w:cantSplit/>
        </w:trPr>
        <w:tc>
          <w:tcPr>
            <w:tcW w:w="2160" w:type="dxa"/>
          </w:tcPr>
          <w:p w14:paraId="5D96705C" w14:textId="77777777" w:rsidR="006B1984" w:rsidRPr="00C37D2B" w:rsidRDefault="006B1984" w:rsidP="00206488">
            <w:pPr>
              <w:pStyle w:val="TAL"/>
              <w:ind w:left="284"/>
              <w:rPr>
                <w:rFonts w:cs="Arial"/>
                <w:b/>
                <w:bCs/>
              </w:rPr>
            </w:pPr>
            <w:r w:rsidRPr="00C37D2B">
              <w:rPr>
                <w:rFonts w:cs="Arial"/>
                <w:lang w:eastAsia="ja-JP"/>
              </w:rPr>
              <w:t>&gt;&gt;EN-DC Resource Configuration</w:t>
            </w:r>
          </w:p>
        </w:tc>
        <w:tc>
          <w:tcPr>
            <w:tcW w:w="1080" w:type="dxa"/>
          </w:tcPr>
          <w:p w14:paraId="6F615E9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5760F7D" w14:textId="77777777" w:rsidR="006B1984" w:rsidRPr="00C37D2B" w:rsidRDefault="006B1984" w:rsidP="00206488">
            <w:pPr>
              <w:pStyle w:val="TAL"/>
              <w:keepNext w:val="0"/>
              <w:keepLines w:val="0"/>
              <w:widowControl w:val="0"/>
              <w:rPr>
                <w:rFonts w:cs="Arial"/>
                <w:i/>
                <w:lang w:eastAsia="ja-JP"/>
              </w:rPr>
            </w:pPr>
          </w:p>
        </w:tc>
        <w:tc>
          <w:tcPr>
            <w:tcW w:w="1512" w:type="dxa"/>
          </w:tcPr>
          <w:p w14:paraId="1D3CD90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425F626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604EB001"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5C3051B" w14:textId="77777777" w:rsidR="006B1984" w:rsidRPr="00C37D2B" w:rsidRDefault="006B1984" w:rsidP="00206488">
            <w:pPr>
              <w:pStyle w:val="TAC"/>
              <w:keepNext w:val="0"/>
              <w:keepLines w:val="0"/>
              <w:widowControl w:val="0"/>
              <w:rPr>
                <w:lang w:eastAsia="ja-JP"/>
              </w:rPr>
            </w:pPr>
          </w:p>
        </w:tc>
      </w:tr>
      <w:tr w:rsidR="006B1984" w:rsidRPr="00C37D2B" w14:paraId="5B9EC803" w14:textId="77777777" w:rsidTr="00206488">
        <w:trPr>
          <w:cantSplit/>
        </w:trPr>
        <w:tc>
          <w:tcPr>
            <w:tcW w:w="2160" w:type="dxa"/>
          </w:tcPr>
          <w:p w14:paraId="70C2F132" w14:textId="77777777" w:rsidR="006B1984" w:rsidRPr="00C37D2B" w:rsidRDefault="006B1984" w:rsidP="00206488">
            <w:pPr>
              <w:pStyle w:val="TAL"/>
              <w:ind w:left="284"/>
              <w:rPr>
                <w:rFonts w:cs="Arial"/>
              </w:rPr>
            </w:pPr>
            <w:r w:rsidRPr="00C37D2B">
              <w:rPr>
                <w:rFonts w:cs="Arial"/>
              </w:rPr>
              <w:t xml:space="preserve">&gt;&gt;CHOICE </w:t>
            </w:r>
            <w:r w:rsidRPr="00C37D2B">
              <w:rPr>
                <w:rFonts w:cs="Arial"/>
                <w:i/>
              </w:rPr>
              <w:t>Resource Configuration</w:t>
            </w:r>
          </w:p>
        </w:tc>
        <w:tc>
          <w:tcPr>
            <w:tcW w:w="1080" w:type="dxa"/>
          </w:tcPr>
          <w:p w14:paraId="01ABF53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CEA0D2D"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7A084FE9" w14:textId="77777777" w:rsidR="006B1984" w:rsidRPr="00C37D2B" w:rsidRDefault="006B1984" w:rsidP="00206488">
            <w:pPr>
              <w:pStyle w:val="TAL"/>
              <w:keepNext w:val="0"/>
              <w:keepLines w:val="0"/>
              <w:widowControl w:val="0"/>
              <w:rPr>
                <w:rFonts w:cs="Arial"/>
                <w:lang w:eastAsia="ja-JP"/>
              </w:rPr>
            </w:pPr>
          </w:p>
        </w:tc>
        <w:tc>
          <w:tcPr>
            <w:tcW w:w="1728" w:type="dxa"/>
          </w:tcPr>
          <w:p w14:paraId="2BEEA95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ote: no further information contained in the IE container</w:t>
            </w:r>
          </w:p>
        </w:tc>
        <w:tc>
          <w:tcPr>
            <w:tcW w:w="1080" w:type="dxa"/>
          </w:tcPr>
          <w:p w14:paraId="7DE22BB7" w14:textId="77777777" w:rsidR="006B1984" w:rsidRPr="00C37D2B" w:rsidRDefault="006B1984" w:rsidP="00206488">
            <w:pPr>
              <w:pStyle w:val="TAC"/>
              <w:keepNext w:val="0"/>
              <w:keepLines w:val="0"/>
              <w:widowControl w:val="0"/>
              <w:rPr>
                <w:lang w:eastAsia="ja-JP"/>
              </w:rPr>
            </w:pPr>
          </w:p>
        </w:tc>
        <w:tc>
          <w:tcPr>
            <w:tcW w:w="1080" w:type="dxa"/>
          </w:tcPr>
          <w:p w14:paraId="68B3FA86" w14:textId="77777777" w:rsidR="006B1984" w:rsidRPr="00C37D2B" w:rsidRDefault="006B1984" w:rsidP="00206488">
            <w:pPr>
              <w:pStyle w:val="TAC"/>
              <w:keepNext w:val="0"/>
              <w:keepLines w:val="0"/>
              <w:widowControl w:val="0"/>
              <w:rPr>
                <w:lang w:eastAsia="ja-JP"/>
              </w:rPr>
            </w:pPr>
          </w:p>
        </w:tc>
      </w:tr>
      <w:tr w:rsidR="006B1984" w:rsidRPr="00C37D2B" w14:paraId="7058ED4F" w14:textId="77777777" w:rsidTr="00206488">
        <w:trPr>
          <w:cantSplit/>
        </w:trPr>
        <w:tc>
          <w:tcPr>
            <w:tcW w:w="2160" w:type="dxa"/>
          </w:tcPr>
          <w:p w14:paraId="756BF30D"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4958435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5A1D3A8C"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E5BFF0D"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E-RAB List</w:t>
            </w:r>
          </w:p>
          <w:p w14:paraId="1A5468AC"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9.2.28</w:t>
            </w:r>
          </w:p>
        </w:tc>
        <w:tc>
          <w:tcPr>
            <w:tcW w:w="1728" w:type="dxa"/>
          </w:tcPr>
          <w:p w14:paraId="334044E2"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439F66FF"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553F16C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8CD31DE" w14:textId="77777777" w:rsidTr="00206488">
        <w:trPr>
          <w:cantSplit/>
        </w:trPr>
        <w:tc>
          <w:tcPr>
            <w:tcW w:w="2160" w:type="dxa"/>
          </w:tcPr>
          <w:p w14:paraId="1E94F1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5311DF3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6FAE5F08"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0F80AC5F"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66172BB"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ja-JP"/>
              </w:rPr>
              <w:t xml:space="preserve"> as defined in TS 38.331 [31].</w:t>
            </w:r>
          </w:p>
        </w:tc>
        <w:tc>
          <w:tcPr>
            <w:tcW w:w="1080" w:type="dxa"/>
          </w:tcPr>
          <w:p w14:paraId="737B4EF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C9059A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8F15EC" w14:textId="77777777" w:rsidTr="00206488">
        <w:trPr>
          <w:cantSplit/>
        </w:trPr>
        <w:tc>
          <w:tcPr>
            <w:tcW w:w="2160" w:type="dxa"/>
          </w:tcPr>
          <w:p w14:paraId="62FEDA5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660AA9B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21D020F"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DE4BE9B"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7B71333F" w14:textId="77777777" w:rsidR="006B1984" w:rsidRPr="00C37D2B" w:rsidRDefault="006B1984" w:rsidP="00206488">
            <w:pPr>
              <w:pStyle w:val="TAL"/>
              <w:keepNext w:val="0"/>
              <w:keepLines w:val="0"/>
              <w:widowControl w:val="0"/>
              <w:jc w:val="center"/>
              <w:rPr>
                <w:rFonts w:cs="Arial"/>
                <w:szCs w:val="18"/>
                <w:lang w:eastAsia="ja-JP"/>
              </w:rPr>
            </w:pPr>
          </w:p>
        </w:tc>
        <w:tc>
          <w:tcPr>
            <w:tcW w:w="1080" w:type="dxa"/>
          </w:tcPr>
          <w:p w14:paraId="40C7EA4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07473E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D1219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248D0A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E789EC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046E2"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C190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2239F678"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B11EE8"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9FB756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5044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CF610C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6EA08A" w14:textId="77777777" w:rsidR="006B1984" w:rsidRPr="00C37D2B" w:rsidRDefault="006B1984" w:rsidP="00206488">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1111A08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939EE"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40513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E78078A" w14:textId="77777777" w:rsidR="006B1984" w:rsidRPr="00C37D2B" w:rsidRDefault="006B1984" w:rsidP="00206488">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6DC61631"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4E469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7B8470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ED7B0E" w14:textId="77777777" w:rsidR="006B1984" w:rsidRPr="00C37D2B" w:rsidRDefault="006B1984" w:rsidP="00206488">
            <w:pPr>
              <w:pStyle w:val="TAL"/>
              <w:keepNext w:val="0"/>
              <w:keepLines w:val="0"/>
              <w:widowControl w:val="0"/>
              <w:rPr>
                <w:lang w:eastAsia="ja-JP"/>
              </w:rPr>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2F9691B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1EEB4"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F5092"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C92E16F" w14:textId="77777777" w:rsidR="006B1984" w:rsidRPr="00C37D2B" w:rsidRDefault="006B1984" w:rsidP="00206488">
            <w:pPr>
              <w:pStyle w:val="TAL"/>
              <w:keepNext w:val="0"/>
              <w:keepLines w:val="0"/>
              <w:widowControl w:val="0"/>
              <w:rPr>
                <w:lang w:eastAsia="ja-JP"/>
              </w:rPr>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69DF247B"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08775A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008A5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89B175" w14:textId="77777777" w:rsidR="006B1984" w:rsidRPr="00C37D2B" w:rsidRDefault="006B1984" w:rsidP="00206488">
            <w:pPr>
              <w:pStyle w:val="TAL"/>
              <w:keepNext w:val="0"/>
              <w:keepLines w:val="0"/>
              <w:widowControl w:val="0"/>
              <w:rPr>
                <w:lang w:eastAsia="ja-JP"/>
              </w:rPr>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6469AE2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4A96B6"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492B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4DFD6513" w14:textId="77777777" w:rsidR="006B1984" w:rsidRPr="00C37D2B" w:rsidRDefault="006B1984" w:rsidP="00206488">
            <w:pPr>
              <w:pStyle w:val="TAL"/>
              <w:keepNext w:val="0"/>
              <w:keepLines w:val="0"/>
              <w:widowControl w:val="0"/>
              <w:rPr>
                <w:lang w:eastAsia="ja-JP"/>
              </w:rPr>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0D1B67A4"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F63BAF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72398C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BCE8EE" w14:textId="77777777" w:rsidR="006B1984" w:rsidRPr="00C37D2B" w:rsidRDefault="006B1984" w:rsidP="00206488">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840CDD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26D4EE"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37E0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73C6F55C" w14:textId="77777777" w:rsidR="006B1984" w:rsidRPr="00C37D2B" w:rsidRDefault="006B1984" w:rsidP="00206488">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32BFBF63"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11E014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AF943F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A89C34" w14:textId="77777777" w:rsidR="006B1984" w:rsidRPr="00C37D2B" w:rsidRDefault="006B1984" w:rsidP="00206488">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7E7D45C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EB3A7D"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F9AA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224D29A7" w14:textId="77777777" w:rsidR="006B1984" w:rsidRPr="00C37D2B" w:rsidRDefault="006B1984" w:rsidP="00206488">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0543A07F" w14:textId="77777777" w:rsidR="006B1984" w:rsidRPr="00C37D2B" w:rsidRDefault="006B1984" w:rsidP="00206488">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E70DDC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493A5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B0E2F8" w14:textId="77777777" w:rsidR="006B1984" w:rsidRPr="00C37D2B" w:rsidRDefault="006B1984" w:rsidP="00206488">
            <w:pPr>
              <w:pStyle w:val="TAL"/>
              <w:keepNext w:val="0"/>
              <w:keepLines w:val="0"/>
              <w:widowControl w:val="0"/>
              <w:rPr>
                <w:lang w:eastAsia="ja-JP"/>
              </w:rPr>
            </w:pPr>
            <w:r>
              <w:rPr>
                <w:lang w:eastAsia="ja-JP"/>
              </w:rPr>
              <w:t>Available</w:t>
            </w:r>
            <w:r w:rsidRPr="00C37D2B">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0800438D"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2C2A94"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6A25A3" w14:textId="77777777" w:rsidR="006B1984" w:rsidRPr="00C37D2B" w:rsidRDefault="006B1984" w:rsidP="00206488">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6D32CF0E" w14:textId="77777777" w:rsidR="006B1984" w:rsidRPr="00C37D2B" w:rsidRDefault="006B1984" w:rsidP="00206488">
            <w:pPr>
              <w:pStyle w:val="TAL"/>
              <w:keepNext w:val="0"/>
              <w:keepLines w:val="0"/>
              <w:widowControl w:val="0"/>
              <w:rPr>
                <w:lang w:eastAsia="ja-JP"/>
              </w:rPr>
            </w:pPr>
            <w:r w:rsidRPr="00C37D2B">
              <w:rPr>
                <w:szCs w:val="18"/>
                <w:lang w:eastAsia="ja-JP"/>
              </w:rPr>
              <w:t>Indicates the fast MCG recovery via SRB3</w:t>
            </w:r>
            <w:r w:rsidRPr="006E0C67">
              <w:rPr>
                <w:szCs w:val="18"/>
                <w:lang w:eastAsia="ja-JP"/>
              </w:rPr>
              <w:t xml:space="preserve"> is</w:t>
            </w:r>
            <w:ins w:id="8250" w:author="CR1776" w:date="2024-03-04T18:39:00Z">
              <w:r>
                <w:rPr>
                  <w:szCs w:val="18"/>
                  <w:lang w:eastAsia="ja-JP"/>
                </w:rPr>
                <w:t xml:space="preserve"> </w:t>
              </w:r>
            </w:ins>
            <w:r>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E3B34" w14:textId="77777777" w:rsidR="006B1984" w:rsidRPr="00C37D2B" w:rsidRDefault="006B1984" w:rsidP="00206488">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72221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BF1C4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4B84B4" w14:textId="77777777" w:rsidR="006B1984" w:rsidRPr="00C37D2B" w:rsidRDefault="006B1984" w:rsidP="00206488">
            <w:pPr>
              <w:pStyle w:val="TAL"/>
              <w:keepNext w:val="0"/>
              <w:keepLines w:val="0"/>
              <w:widowControl w:val="0"/>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3F2EDD2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82E3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41BB29" w14:textId="77777777" w:rsidR="006B1984" w:rsidRPr="00C37D2B" w:rsidRDefault="006B1984" w:rsidP="00206488">
            <w:pPr>
              <w:pStyle w:val="TAL"/>
              <w:keepNext w:val="0"/>
              <w:keepLines w:val="0"/>
              <w:widowControl w:val="0"/>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DB60329" w14:textId="77777777" w:rsidR="006B1984" w:rsidRPr="00C37D2B" w:rsidRDefault="006B1984" w:rsidP="00206488">
            <w:pPr>
              <w:pStyle w:val="TAL"/>
              <w:keepNext w:val="0"/>
              <w:keepLines w:val="0"/>
              <w:widowControl w:val="0"/>
              <w:rPr>
                <w:szCs w:val="18"/>
                <w:lang w:eastAsia="ja-JP"/>
              </w:rPr>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2AA4320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212E1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DF297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FEF4FD" w14:textId="77777777" w:rsidR="006B1984" w:rsidRPr="00C37D2B" w:rsidRDefault="006B1984" w:rsidP="00206488">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74099288" w14:textId="77777777" w:rsidR="006B1984" w:rsidRPr="00C37D2B" w:rsidRDefault="006B1984" w:rsidP="00206488">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4758BA"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23B203" w14:textId="77777777" w:rsidR="006B1984" w:rsidRPr="00C37D2B" w:rsidRDefault="006B1984" w:rsidP="00206488">
            <w:pPr>
              <w:pStyle w:val="TAL"/>
              <w:keepNext w:val="0"/>
              <w:keepLines w:val="0"/>
              <w:widowControl w:val="0"/>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2E70D9C8"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5FAC72" w14:textId="77777777" w:rsidR="006B1984" w:rsidRPr="00C37D2B" w:rsidRDefault="006B1984" w:rsidP="00206488">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675348" w14:textId="77777777" w:rsidR="006B1984" w:rsidRPr="00C37D2B" w:rsidRDefault="006B1984" w:rsidP="00206488">
            <w:pPr>
              <w:pStyle w:val="TAC"/>
              <w:keepNext w:val="0"/>
              <w:keepLines w:val="0"/>
              <w:widowControl w:val="0"/>
              <w:rPr>
                <w:lang w:eastAsia="ja-JP"/>
              </w:rPr>
            </w:pPr>
            <w:r w:rsidRPr="00D06D3C">
              <w:rPr>
                <w:lang w:eastAsia="ja-JP"/>
              </w:rPr>
              <w:t>ignore</w:t>
            </w:r>
          </w:p>
        </w:tc>
      </w:tr>
      <w:tr w:rsidR="006B1984" w:rsidRPr="00C37D2B" w14:paraId="7217B3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B162E5" w14:textId="77777777" w:rsidR="006B1984" w:rsidRPr="00D06D3C" w:rsidRDefault="006B1984" w:rsidP="00206488">
            <w:pPr>
              <w:pStyle w:val="TAL"/>
              <w:keepNext w:val="0"/>
              <w:keepLines w:val="0"/>
              <w:widowControl w:val="0"/>
              <w:rPr>
                <w:lang w:eastAsia="ja-JP"/>
              </w:rPr>
            </w:pPr>
            <w:r>
              <w:rPr>
                <w:lang w:eastAsia="ja-JP"/>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062BDAFD" w14:textId="77777777" w:rsidR="006B1984" w:rsidRPr="00D06D3C"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7CCFA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85A1E" w14:textId="77777777" w:rsidR="006B1984" w:rsidRPr="002730AF" w:rsidRDefault="006B1984" w:rsidP="00206488">
            <w:pPr>
              <w:pStyle w:val="TAL"/>
              <w:keepNext w:val="0"/>
              <w:keepLines w:val="0"/>
              <w:widowControl w:val="0"/>
              <w:rPr>
                <w:b/>
                <w:bCs/>
              </w:rPr>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32E6202B"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6CE158" w14:textId="77777777" w:rsidR="006B1984" w:rsidRPr="00D06D3C"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0DD100" w14:textId="77777777" w:rsidR="006B1984" w:rsidRPr="00D06D3C" w:rsidRDefault="006B1984" w:rsidP="00206488">
            <w:pPr>
              <w:pStyle w:val="TAC"/>
              <w:keepNext w:val="0"/>
              <w:keepLines w:val="0"/>
              <w:widowControl w:val="0"/>
              <w:rPr>
                <w:lang w:eastAsia="ja-JP"/>
              </w:rPr>
            </w:pPr>
            <w:r>
              <w:rPr>
                <w:lang w:eastAsia="ja-JP"/>
              </w:rPr>
              <w:t>ignore</w:t>
            </w:r>
          </w:p>
        </w:tc>
      </w:tr>
      <w:tr w:rsidR="006B1984" w:rsidRPr="00C37D2B" w14:paraId="696E84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245B989" w14:textId="77777777" w:rsidR="006B1984" w:rsidRPr="00A0010C" w:rsidRDefault="006B1984" w:rsidP="00206488">
            <w:pPr>
              <w:pStyle w:val="TAL"/>
              <w:rPr>
                <w:b/>
                <w:bCs/>
                <w:lang w:eastAsia="ja-JP"/>
              </w:rPr>
            </w:pPr>
            <w:r w:rsidRPr="00A0010C">
              <w:rPr>
                <w:b/>
                <w:bCs/>
                <w:lang w:eastAsia="ja-JP"/>
              </w:rPr>
              <w:t>Conditional PSCell 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17EB714C" w14:textId="77777777" w:rsidR="006B1984" w:rsidRDefault="006B1984" w:rsidP="00206488">
            <w:pPr>
              <w:pStyle w:val="TAL"/>
              <w:keepNext w:val="0"/>
              <w:keepLines w:val="0"/>
              <w:widowControl w:val="0"/>
              <w:rPr>
                <w:lang w:eastAsia="ja-JP"/>
              </w:rPr>
            </w:pPr>
            <w:r w:rsidRPr="00AE6D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630C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68FBCE"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9107AB" w14:textId="77777777" w:rsidR="006B1984" w:rsidRPr="00C37D2B" w:rsidRDefault="006B1984" w:rsidP="00206488">
            <w:pPr>
              <w:pStyle w:val="TAL"/>
              <w:keepNext w:val="0"/>
              <w:keepLines w:val="0"/>
              <w:widowControl w:val="0"/>
              <w:rPr>
                <w:szCs w:val="18"/>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4DE01272" w14:textId="77777777" w:rsidR="006B1984" w:rsidRDefault="006B1984" w:rsidP="00206488">
            <w:pPr>
              <w:pStyle w:val="TAC"/>
              <w:keepNext w:val="0"/>
              <w:keepLines w:val="0"/>
              <w:widowControl w:val="0"/>
              <w:rPr>
                <w:lang w:eastAsia="ja-JP"/>
              </w:rPr>
            </w:pPr>
            <w:r w:rsidRPr="00AE6D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8BC3" w14:textId="77777777" w:rsidR="006B1984" w:rsidRDefault="006B1984" w:rsidP="00206488">
            <w:pPr>
              <w:pStyle w:val="TAC"/>
              <w:keepNext w:val="0"/>
              <w:keepLines w:val="0"/>
              <w:widowControl w:val="0"/>
              <w:rPr>
                <w:lang w:eastAsia="ja-JP"/>
              </w:rPr>
            </w:pPr>
            <w:r w:rsidRPr="00AE6D7F">
              <w:rPr>
                <w:lang w:eastAsia="ja-JP"/>
              </w:rPr>
              <w:t>reject</w:t>
            </w:r>
          </w:p>
        </w:tc>
      </w:tr>
      <w:tr w:rsidR="006B1984" w:rsidRPr="00C37D2B" w14:paraId="4E656AD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D7E8E7" w14:textId="77777777" w:rsidR="006B1984" w:rsidRPr="00A0010C" w:rsidRDefault="006B1984" w:rsidP="00206488">
            <w:pPr>
              <w:pStyle w:val="TAL"/>
              <w:ind w:left="142"/>
              <w:rPr>
                <w:b/>
                <w:bCs/>
                <w:lang w:eastAsia="ja-JP"/>
              </w:rPr>
            </w:pPr>
            <w:r w:rsidRPr="00A0010C">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290EC3F4"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803FE8" w14:textId="77777777" w:rsidR="006B1984" w:rsidRPr="00C37D2B" w:rsidRDefault="006B1984" w:rsidP="00206488">
            <w:pPr>
              <w:pStyle w:val="TAL"/>
              <w:keepNext w:val="0"/>
              <w:keepLines w:val="0"/>
              <w:widowControl w:val="0"/>
              <w:rPr>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1208012"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6DE15BF"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F506BF" w14:textId="77777777" w:rsidR="006B1984" w:rsidRDefault="006B1984" w:rsidP="00206488">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0965E" w14:textId="77777777" w:rsidR="006B1984" w:rsidRDefault="006B1984" w:rsidP="00206488">
            <w:pPr>
              <w:pStyle w:val="TAC"/>
              <w:keepNext w:val="0"/>
              <w:keepLines w:val="0"/>
              <w:widowControl w:val="0"/>
              <w:rPr>
                <w:lang w:eastAsia="ja-JP"/>
              </w:rPr>
            </w:pPr>
          </w:p>
        </w:tc>
      </w:tr>
      <w:tr w:rsidR="006B1984" w:rsidRPr="00C37D2B" w14:paraId="3159B5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C09A04" w14:textId="77777777" w:rsidR="006B1984" w:rsidRPr="001D7E2D" w:rsidRDefault="006B1984" w:rsidP="00206488">
            <w:pPr>
              <w:pStyle w:val="TAL"/>
              <w:ind w:left="284"/>
              <w:rPr>
                <w:b/>
                <w:bCs/>
                <w:lang w:eastAsia="ja-JP"/>
              </w:rPr>
            </w:pPr>
            <w:r w:rsidRPr="001D7E2D">
              <w:rPr>
                <w:rFonts w:cs="Arial"/>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2EE1521D"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7E107" w14:textId="77777777" w:rsidR="006B1984" w:rsidRPr="00C37D2B" w:rsidRDefault="006B1984" w:rsidP="00206488">
            <w:pPr>
              <w:pStyle w:val="TAL"/>
              <w:keepNext w:val="0"/>
              <w:keepLines w:val="0"/>
              <w:widowControl w:val="0"/>
              <w:rPr>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0208FC0" w14:textId="77777777" w:rsidR="006B1984" w:rsidRPr="009E5422" w:rsidRDefault="006B1984" w:rsidP="0020648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C379A29"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21CF77" w14:textId="77777777" w:rsidR="006B1984" w:rsidRDefault="006B1984" w:rsidP="00206488">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20E764" w14:textId="77777777" w:rsidR="006B1984" w:rsidRDefault="006B1984" w:rsidP="00206488">
            <w:pPr>
              <w:pStyle w:val="TAC"/>
              <w:keepNext w:val="0"/>
              <w:keepLines w:val="0"/>
              <w:widowControl w:val="0"/>
              <w:rPr>
                <w:lang w:eastAsia="ja-JP"/>
              </w:rPr>
            </w:pPr>
          </w:p>
        </w:tc>
      </w:tr>
      <w:tr w:rsidR="006B1984" w:rsidRPr="00C37D2B" w14:paraId="20A4C9A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82B53E" w14:textId="77777777" w:rsidR="006B1984" w:rsidRDefault="006B1984" w:rsidP="00206488">
            <w:pPr>
              <w:pStyle w:val="TAL"/>
              <w:keepNext w:val="0"/>
              <w:keepLines w:val="0"/>
              <w:widowControl w:val="0"/>
              <w:ind w:left="425"/>
              <w:rPr>
                <w:lang w:eastAsia="ja-JP"/>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66FF45A" w14:textId="77777777" w:rsidR="006B1984" w:rsidRDefault="006B1984" w:rsidP="0020648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DD898"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6B0607" w14:textId="77777777" w:rsidR="006B1984" w:rsidRDefault="006B1984" w:rsidP="00206488">
            <w:pPr>
              <w:pStyle w:val="TAL"/>
              <w:keepNext w:val="0"/>
              <w:keepLines w:val="0"/>
              <w:widowControl w:val="0"/>
            </w:pPr>
            <w:r>
              <w:t>NR CGI</w:t>
            </w:r>
          </w:p>
          <w:p w14:paraId="5CD306F8" w14:textId="77777777" w:rsidR="006B1984" w:rsidRPr="009E5422" w:rsidRDefault="006B1984" w:rsidP="00206488">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26BF3C6D" w14:textId="77777777" w:rsidR="006B1984" w:rsidRPr="00C37D2B" w:rsidRDefault="006B1984" w:rsidP="0020648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7DDD65" w14:textId="77777777" w:rsidR="006B1984" w:rsidRDefault="006B1984" w:rsidP="00206488">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A31D39" w14:textId="77777777" w:rsidR="006B1984" w:rsidRDefault="006B1984" w:rsidP="00206488">
            <w:pPr>
              <w:pStyle w:val="TAC"/>
              <w:keepNext w:val="0"/>
              <w:keepLines w:val="0"/>
              <w:widowControl w:val="0"/>
              <w:rPr>
                <w:lang w:eastAsia="ja-JP"/>
              </w:rPr>
            </w:pPr>
          </w:p>
        </w:tc>
      </w:tr>
    </w:tbl>
    <w:p w14:paraId="6CD9037A"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32057FC" w14:textId="77777777" w:rsidTr="00206488">
        <w:trPr>
          <w:cantSplit/>
          <w:tblHeader/>
        </w:trPr>
        <w:tc>
          <w:tcPr>
            <w:tcW w:w="3686" w:type="dxa"/>
          </w:tcPr>
          <w:p w14:paraId="5C674A2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01952E5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B6ACAAD" w14:textId="77777777" w:rsidTr="00206488">
        <w:trPr>
          <w:cantSplit/>
        </w:trPr>
        <w:tc>
          <w:tcPr>
            <w:tcW w:w="3686" w:type="dxa"/>
          </w:tcPr>
          <w:p w14:paraId="1ADC533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11711C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2011249F" w14:textId="77777777" w:rsidTr="00206488">
        <w:trPr>
          <w:cantSplit/>
        </w:trPr>
        <w:tc>
          <w:tcPr>
            <w:tcW w:w="3686" w:type="dxa"/>
          </w:tcPr>
          <w:p w14:paraId="0AEE1F66"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6C3749A5" w14:textId="77777777" w:rsidR="006B1984" w:rsidRPr="00C37D2B" w:rsidRDefault="006B1984" w:rsidP="00206488">
            <w:pPr>
              <w:pStyle w:val="TAL"/>
              <w:keepNext w:val="0"/>
              <w:keepLines w:val="0"/>
              <w:widowControl w:val="0"/>
              <w:rPr>
                <w:rFonts w:cs="Arial"/>
                <w:lang w:eastAsia="ja-JP"/>
              </w:rPr>
            </w:pPr>
            <w:r>
              <w:rPr>
                <w:rFonts w:cs="Arial"/>
                <w:lang w:eastAsia="ja-JP"/>
              </w:rPr>
              <w:t>Maximum no. of PSCells for CPAC. Value is 8.</w:t>
            </w:r>
          </w:p>
        </w:tc>
      </w:tr>
    </w:tbl>
    <w:p w14:paraId="4CB6ADF8" w14:textId="77777777" w:rsidR="006B1984" w:rsidRPr="00C37D2B" w:rsidRDefault="006B1984" w:rsidP="006B1984">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6D33E7D" w14:textId="77777777" w:rsidTr="00206488">
        <w:trPr>
          <w:cantSplit/>
          <w:tblHeader/>
        </w:trPr>
        <w:tc>
          <w:tcPr>
            <w:tcW w:w="3686" w:type="dxa"/>
          </w:tcPr>
          <w:p w14:paraId="173CE48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ondition</w:t>
            </w:r>
          </w:p>
        </w:tc>
        <w:tc>
          <w:tcPr>
            <w:tcW w:w="5670" w:type="dxa"/>
          </w:tcPr>
          <w:p w14:paraId="1616E17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CBE67D0" w14:textId="77777777" w:rsidTr="00206488">
        <w:trPr>
          <w:cantSplit/>
        </w:trPr>
        <w:tc>
          <w:tcPr>
            <w:tcW w:w="3686" w:type="dxa"/>
          </w:tcPr>
          <w:p w14:paraId="7110E8BF"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0BDCF1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B1984" w:rsidRPr="00C37D2B" w14:paraId="427EC80E" w14:textId="77777777" w:rsidTr="00206488">
        <w:trPr>
          <w:cantSplit/>
        </w:trPr>
        <w:tc>
          <w:tcPr>
            <w:tcW w:w="3686" w:type="dxa"/>
          </w:tcPr>
          <w:p w14:paraId="2FA19B30"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5CB476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B1984" w:rsidRPr="00C37D2B" w14:paraId="1AB792AE" w14:textId="77777777" w:rsidTr="00206488">
        <w:trPr>
          <w:cantSplit/>
        </w:trPr>
        <w:tc>
          <w:tcPr>
            <w:tcW w:w="3686" w:type="dxa"/>
          </w:tcPr>
          <w:p w14:paraId="14CD9D2D" w14:textId="77777777" w:rsidR="006B1984" w:rsidRPr="00C37D2B" w:rsidRDefault="006B1984" w:rsidP="0020648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2F1383E4" w14:textId="77777777" w:rsidR="006B1984" w:rsidRPr="00C37D2B" w:rsidRDefault="006B1984" w:rsidP="0020648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0F82D051" w14:textId="77777777" w:rsidR="006B1984" w:rsidRPr="00C37D2B" w:rsidRDefault="006B1984" w:rsidP="006B1984">
      <w:pPr>
        <w:widowControl w:val="0"/>
      </w:pPr>
    </w:p>
    <w:p w14:paraId="287E6242" w14:textId="77777777" w:rsidR="006B1984" w:rsidRPr="00C37D2B" w:rsidRDefault="006B1984" w:rsidP="006B1984">
      <w:pPr>
        <w:pStyle w:val="Heading4"/>
        <w:keepNext w:val="0"/>
        <w:keepLines w:val="0"/>
        <w:widowControl w:val="0"/>
      </w:pPr>
      <w:bookmarkStart w:id="8251" w:name="_CR9_1_4_7"/>
      <w:bookmarkStart w:id="8252" w:name="_Toc20954439"/>
      <w:bookmarkStart w:id="8253" w:name="_Toc29902443"/>
      <w:bookmarkStart w:id="8254" w:name="_Toc29906447"/>
      <w:bookmarkStart w:id="8255" w:name="_Toc36550437"/>
      <w:bookmarkStart w:id="8256" w:name="_Toc45104192"/>
      <w:bookmarkStart w:id="8257" w:name="_Toc45227688"/>
      <w:bookmarkStart w:id="8258" w:name="_Toc45891502"/>
      <w:bookmarkStart w:id="8259" w:name="_Toc51764144"/>
      <w:bookmarkStart w:id="8260" w:name="_Toc56528145"/>
      <w:bookmarkStart w:id="8261" w:name="_Toc64382112"/>
      <w:bookmarkStart w:id="8262" w:name="_Toc66283687"/>
      <w:bookmarkStart w:id="8263" w:name="_Toc67911063"/>
      <w:bookmarkStart w:id="8264" w:name="_Toc73979841"/>
      <w:bookmarkStart w:id="8265" w:name="_Toc88650565"/>
      <w:bookmarkStart w:id="8266" w:name="_Toc97885692"/>
      <w:bookmarkStart w:id="8267" w:name="_Toc98882818"/>
      <w:bookmarkStart w:id="8268" w:name="_Toc105523354"/>
      <w:bookmarkStart w:id="8269" w:name="_Toc106130898"/>
      <w:bookmarkStart w:id="8270" w:name="_Toc113840049"/>
      <w:bookmarkStart w:id="8271" w:name="_Toc155893664"/>
      <w:bookmarkEnd w:id="8251"/>
      <w:r w:rsidRPr="00C37D2B">
        <w:t>9.1.4.7</w:t>
      </w:r>
      <w:r w:rsidRPr="00C37D2B">
        <w:tab/>
        <w:t>SGNB MODIFICATION REQUEST REJECT</w:t>
      </w:r>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138C459C" w14:textId="77777777" w:rsidR="006B1984" w:rsidRPr="00C37D2B" w:rsidRDefault="006B1984" w:rsidP="006B1984">
      <w:pPr>
        <w:widowControl w:val="0"/>
      </w:pPr>
      <w:r w:rsidRPr="00C37D2B">
        <w:t>This message is sent by the en-gNB to inform the MeNB that the MeNB initiated SgNB Modification Preparation has failed.</w:t>
      </w:r>
    </w:p>
    <w:p w14:paraId="07573E07"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FE41613" w14:textId="77777777" w:rsidTr="00206488">
        <w:trPr>
          <w:cantSplit/>
          <w:tblHeader/>
        </w:trPr>
        <w:tc>
          <w:tcPr>
            <w:tcW w:w="2160" w:type="dxa"/>
          </w:tcPr>
          <w:p w14:paraId="38F3498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6859196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D30A8A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0EC33B3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2C4061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52BBC3C"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9E13611"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7F1DFCA6" w14:textId="77777777" w:rsidTr="00206488">
        <w:trPr>
          <w:cantSplit/>
        </w:trPr>
        <w:tc>
          <w:tcPr>
            <w:tcW w:w="2160" w:type="dxa"/>
          </w:tcPr>
          <w:p w14:paraId="5C2F9FF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2A1857A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2E7F08D" w14:textId="77777777" w:rsidR="006B1984" w:rsidRPr="00C37D2B" w:rsidRDefault="006B1984" w:rsidP="00206488">
            <w:pPr>
              <w:pStyle w:val="TAL"/>
              <w:keepNext w:val="0"/>
              <w:keepLines w:val="0"/>
              <w:widowControl w:val="0"/>
              <w:rPr>
                <w:lang w:eastAsia="ja-JP"/>
              </w:rPr>
            </w:pPr>
          </w:p>
        </w:tc>
        <w:tc>
          <w:tcPr>
            <w:tcW w:w="1512" w:type="dxa"/>
          </w:tcPr>
          <w:p w14:paraId="1703F1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0D63992A"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0F7A8D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816007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A3AC775" w14:textId="77777777" w:rsidTr="00206488">
        <w:trPr>
          <w:cantSplit/>
        </w:trPr>
        <w:tc>
          <w:tcPr>
            <w:tcW w:w="2160" w:type="dxa"/>
          </w:tcPr>
          <w:p w14:paraId="3C72578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0994AD3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7C4C76E" w14:textId="77777777" w:rsidR="006B1984" w:rsidRPr="00C37D2B" w:rsidRDefault="006B1984" w:rsidP="00206488">
            <w:pPr>
              <w:pStyle w:val="TAL"/>
              <w:keepNext w:val="0"/>
              <w:keepLines w:val="0"/>
              <w:widowControl w:val="0"/>
              <w:rPr>
                <w:lang w:eastAsia="ja-JP"/>
              </w:rPr>
            </w:pPr>
          </w:p>
        </w:tc>
        <w:tc>
          <w:tcPr>
            <w:tcW w:w="1512" w:type="dxa"/>
          </w:tcPr>
          <w:p w14:paraId="43239B41"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4807F3B7"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41D8AEB"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C67589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3BECFE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261CE6D" w14:textId="77777777" w:rsidTr="00206488">
        <w:trPr>
          <w:cantSplit/>
        </w:trPr>
        <w:tc>
          <w:tcPr>
            <w:tcW w:w="2160" w:type="dxa"/>
          </w:tcPr>
          <w:p w14:paraId="5C02949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6A0C45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3CC1F0C" w14:textId="77777777" w:rsidR="006B1984" w:rsidRPr="00C37D2B" w:rsidRDefault="006B1984" w:rsidP="00206488">
            <w:pPr>
              <w:pStyle w:val="TAL"/>
              <w:keepNext w:val="0"/>
              <w:keepLines w:val="0"/>
              <w:widowControl w:val="0"/>
              <w:rPr>
                <w:rFonts w:cs="Arial"/>
                <w:lang w:eastAsia="ja-JP"/>
              </w:rPr>
            </w:pPr>
          </w:p>
        </w:tc>
        <w:tc>
          <w:tcPr>
            <w:tcW w:w="1512" w:type="dxa"/>
          </w:tcPr>
          <w:p w14:paraId="78CFFB67"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DEC9BEC"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926902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37757685"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050AF4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89EA848" w14:textId="77777777" w:rsidTr="00206488">
        <w:trPr>
          <w:cantSplit/>
        </w:trPr>
        <w:tc>
          <w:tcPr>
            <w:tcW w:w="2160" w:type="dxa"/>
          </w:tcPr>
          <w:p w14:paraId="1D3900F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2EE5F3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6ACB05F" w14:textId="77777777" w:rsidR="006B1984" w:rsidRPr="00C37D2B" w:rsidRDefault="006B1984" w:rsidP="00206488">
            <w:pPr>
              <w:pStyle w:val="TAL"/>
              <w:keepNext w:val="0"/>
              <w:keepLines w:val="0"/>
              <w:widowControl w:val="0"/>
              <w:rPr>
                <w:rFonts w:cs="Arial"/>
                <w:lang w:eastAsia="ja-JP"/>
              </w:rPr>
            </w:pPr>
          </w:p>
        </w:tc>
        <w:tc>
          <w:tcPr>
            <w:tcW w:w="1512" w:type="dxa"/>
          </w:tcPr>
          <w:p w14:paraId="69F70A9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455F54FF"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54C8F4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52286E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FF4C720" w14:textId="77777777" w:rsidTr="00206488">
        <w:trPr>
          <w:cantSplit/>
        </w:trPr>
        <w:tc>
          <w:tcPr>
            <w:tcW w:w="2160" w:type="dxa"/>
          </w:tcPr>
          <w:p w14:paraId="29AAB3DD" w14:textId="77777777" w:rsidR="006B1984" w:rsidRPr="00C37D2B" w:rsidRDefault="006B1984" w:rsidP="00206488">
            <w:pPr>
              <w:pStyle w:val="TAL"/>
              <w:keepNext w:val="0"/>
              <w:keepLines w:val="0"/>
              <w:widowControl w:val="0"/>
            </w:pPr>
            <w:r w:rsidRPr="00C37D2B">
              <w:t>Criticality Diagnostics</w:t>
            </w:r>
          </w:p>
        </w:tc>
        <w:tc>
          <w:tcPr>
            <w:tcW w:w="1080" w:type="dxa"/>
          </w:tcPr>
          <w:p w14:paraId="14C2F9BB" w14:textId="77777777" w:rsidR="006B1984" w:rsidRPr="00C37D2B" w:rsidRDefault="006B1984" w:rsidP="00206488">
            <w:pPr>
              <w:pStyle w:val="TAL"/>
              <w:keepNext w:val="0"/>
              <w:keepLines w:val="0"/>
              <w:widowControl w:val="0"/>
            </w:pPr>
            <w:r w:rsidRPr="00C37D2B">
              <w:t>O</w:t>
            </w:r>
          </w:p>
        </w:tc>
        <w:tc>
          <w:tcPr>
            <w:tcW w:w="1080" w:type="dxa"/>
          </w:tcPr>
          <w:p w14:paraId="16F3499C" w14:textId="77777777" w:rsidR="006B1984" w:rsidRPr="00C37D2B" w:rsidRDefault="006B1984" w:rsidP="00206488">
            <w:pPr>
              <w:pStyle w:val="TAL"/>
              <w:keepNext w:val="0"/>
              <w:keepLines w:val="0"/>
              <w:widowControl w:val="0"/>
            </w:pPr>
          </w:p>
        </w:tc>
        <w:tc>
          <w:tcPr>
            <w:tcW w:w="1512" w:type="dxa"/>
          </w:tcPr>
          <w:p w14:paraId="0E5BB4E0"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6F36A8A0" w14:textId="77777777" w:rsidR="006B1984" w:rsidRPr="00C37D2B" w:rsidRDefault="006B1984" w:rsidP="00206488">
            <w:pPr>
              <w:pStyle w:val="TAL"/>
              <w:keepNext w:val="0"/>
              <w:keepLines w:val="0"/>
              <w:widowControl w:val="0"/>
            </w:pPr>
          </w:p>
        </w:tc>
        <w:tc>
          <w:tcPr>
            <w:tcW w:w="1080" w:type="dxa"/>
          </w:tcPr>
          <w:p w14:paraId="1EEFE542"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743AD470"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76B70AF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87C29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F41A60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C1038"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C5729D5"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56ECA30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F37046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CB1D558"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523B3B"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bl>
    <w:p w14:paraId="672D93D4" w14:textId="77777777" w:rsidR="006B1984" w:rsidRPr="00C37D2B" w:rsidRDefault="006B1984" w:rsidP="006B1984">
      <w:pPr>
        <w:widowControl w:val="0"/>
      </w:pPr>
    </w:p>
    <w:p w14:paraId="5A8D1909" w14:textId="77777777" w:rsidR="006B1984" w:rsidRPr="00C37D2B" w:rsidRDefault="006B1984" w:rsidP="006B1984">
      <w:pPr>
        <w:pStyle w:val="Heading4"/>
        <w:keepNext w:val="0"/>
        <w:keepLines w:val="0"/>
        <w:widowControl w:val="0"/>
      </w:pPr>
      <w:bookmarkStart w:id="8272" w:name="_CR9_1_4_8"/>
      <w:bookmarkStart w:id="8273" w:name="_Toc20954440"/>
      <w:bookmarkStart w:id="8274" w:name="_Toc29902444"/>
      <w:bookmarkStart w:id="8275" w:name="_Toc29906448"/>
      <w:bookmarkStart w:id="8276" w:name="_Toc36550438"/>
      <w:bookmarkStart w:id="8277" w:name="_Toc45104193"/>
      <w:bookmarkStart w:id="8278" w:name="_Toc45227689"/>
      <w:bookmarkStart w:id="8279" w:name="_Toc45891503"/>
      <w:bookmarkStart w:id="8280" w:name="_Toc51764145"/>
      <w:bookmarkStart w:id="8281" w:name="_Toc56528146"/>
      <w:bookmarkStart w:id="8282" w:name="_Toc64382113"/>
      <w:bookmarkStart w:id="8283" w:name="_Toc66283688"/>
      <w:bookmarkStart w:id="8284" w:name="_Toc67911064"/>
      <w:bookmarkStart w:id="8285" w:name="_Toc73979842"/>
      <w:bookmarkStart w:id="8286" w:name="_Toc88650566"/>
      <w:bookmarkStart w:id="8287" w:name="_Toc97885693"/>
      <w:bookmarkStart w:id="8288" w:name="_Toc98882819"/>
      <w:bookmarkStart w:id="8289" w:name="_Toc105523355"/>
      <w:bookmarkStart w:id="8290" w:name="_Toc106130899"/>
      <w:bookmarkStart w:id="8291" w:name="_Toc113840050"/>
      <w:bookmarkStart w:id="8292" w:name="_Toc155893665"/>
      <w:bookmarkEnd w:id="8272"/>
      <w:r w:rsidRPr="00C37D2B">
        <w:t>9.1.4.8</w:t>
      </w:r>
      <w:r w:rsidRPr="00C37D2B">
        <w:tab/>
        <w:t>SGNB MODIFICATION REQUIRED</w:t>
      </w:r>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p>
    <w:p w14:paraId="7206531F" w14:textId="77777777" w:rsidR="006B1984" w:rsidRPr="00C37D2B" w:rsidRDefault="006B1984" w:rsidP="006B1984">
      <w:pPr>
        <w:widowControl w:val="0"/>
      </w:pPr>
      <w:r w:rsidRPr="00C37D2B">
        <w:t>This message is sent by the en-gNB to the MeNB to request the modification of en-gNB resources for a specific UE.</w:t>
      </w:r>
    </w:p>
    <w:p w14:paraId="77AFB8D4"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D8F014F" w14:textId="77777777" w:rsidTr="00206488">
        <w:trPr>
          <w:cantSplit/>
          <w:tblHeader/>
        </w:trPr>
        <w:tc>
          <w:tcPr>
            <w:tcW w:w="2160" w:type="dxa"/>
          </w:tcPr>
          <w:p w14:paraId="2B52A4D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C8B71E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C9D669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D746C4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66A514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7BC21A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2764B561"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D874B1B" w14:textId="77777777" w:rsidTr="00206488">
        <w:trPr>
          <w:cantSplit/>
        </w:trPr>
        <w:tc>
          <w:tcPr>
            <w:tcW w:w="2160" w:type="dxa"/>
          </w:tcPr>
          <w:p w14:paraId="523220F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6826B74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05331E9" w14:textId="77777777" w:rsidR="006B1984" w:rsidRPr="00C37D2B" w:rsidRDefault="006B1984" w:rsidP="00206488">
            <w:pPr>
              <w:pStyle w:val="TAL"/>
              <w:keepNext w:val="0"/>
              <w:keepLines w:val="0"/>
              <w:widowControl w:val="0"/>
              <w:rPr>
                <w:rFonts w:cs="Arial"/>
                <w:lang w:eastAsia="ja-JP"/>
              </w:rPr>
            </w:pPr>
          </w:p>
        </w:tc>
        <w:tc>
          <w:tcPr>
            <w:tcW w:w="1512" w:type="dxa"/>
          </w:tcPr>
          <w:p w14:paraId="02AE73D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799DC6EE" w14:textId="77777777" w:rsidR="006B1984" w:rsidRPr="00C37D2B" w:rsidRDefault="006B1984" w:rsidP="00206488">
            <w:pPr>
              <w:pStyle w:val="TAL"/>
              <w:keepNext w:val="0"/>
              <w:keepLines w:val="0"/>
              <w:widowControl w:val="0"/>
              <w:rPr>
                <w:rFonts w:cs="Arial"/>
                <w:lang w:eastAsia="ja-JP"/>
              </w:rPr>
            </w:pPr>
          </w:p>
        </w:tc>
        <w:tc>
          <w:tcPr>
            <w:tcW w:w="1080" w:type="dxa"/>
          </w:tcPr>
          <w:p w14:paraId="34E5868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466F9B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0C84006" w14:textId="77777777" w:rsidTr="00206488">
        <w:trPr>
          <w:cantSplit/>
        </w:trPr>
        <w:tc>
          <w:tcPr>
            <w:tcW w:w="2160" w:type="dxa"/>
          </w:tcPr>
          <w:p w14:paraId="2A59324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3AEAEE7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1CA294F" w14:textId="77777777" w:rsidR="006B1984" w:rsidRPr="00C37D2B" w:rsidRDefault="006B1984" w:rsidP="00206488">
            <w:pPr>
              <w:pStyle w:val="TAL"/>
              <w:keepNext w:val="0"/>
              <w:keepLines w:val="0"/>
              <w:widowControl w:val="0"/>
              <w:rPr>
                <w:rFonts w:cs="Arial"/>
                <w:lang w:eastAsia="ja-JP"/>
              </w:rPr>
            </w:pPr>
          </w:p>
        </w:tc>
        <w:tc>
          <w:tcPr>
            <w:tcW w:w="1512" w:type="dxa"/>
          </w:tcPr>
          <w:p w14:paraId="239FA7B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3EF32161"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0545BA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Pr>
          <w:p w14:paraId="0F4D189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B4590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B170914" w14:textId="77777777" w:rsidTr="00206488">
        <w:trPr>
          <w:cantSplit/>
        </w:trPr>
        <w:tc>
          <w:tcPr>
            <w:tcW w:w="2160" w:type="dxa"/>
          </w:tcPr>
          <w:p w14:paraId="4D4D28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240E2C0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EBC6116" w14:textId="77777777" w:rsidR="006B1984" w:rsidRPr="00C37D2B" w:rsidRDefault="006B1984" w:rsidP="00206488">
            <w:pPr>
              <w:pStyle w:val="TAL"/>
              <w:keepNext w:val="0"/>
              <w:keepLines w:val="0"/>
              <w:widowControl w:val="0"/>
              <w:rPr>
                <w:rFonts w:cs="Arial"/>
                <w:lang w:eastAsia="ja-JP"/>
              </w:rPr>
            </w:pPr>
          </w:p>
        </w:tc>
        <w:tc>
          <w:tcPr>
            <w:tcW w:w="1512" w:type="dxa"/>
          </w:tcPr>
          <w:p w14:paraId="2BE56096"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9B71AEF"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090FE6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757C2BA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7A4748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35E3457" w14:textId="77777777" w:rsidTr="00206488">
        <w:trPr>
          <w:cantSplit/>
        </w:trPr>
        <w:tc>
          <w:tcPr>
            <w:tcW w:w="2160" w:type="dxa"/>
          </w:tcPr>
          <w:p w14:paraId="7DC41A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67312A1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42806B9" w14:textId="77777777" w:rsidR="006B1984" w:rsidRPr="00C37D2B" w:rsidRDefault="006B1984" w:rsidP="00206488">
            <w:pPr>
              <w:pStyle w:val="TAL"/>
              <w:keepNext w:val="0"/>
              <w:keepLines w:val="0"/>
              <w:widowControl w:val="0"/>
              <w:rPr>
                <w:rFonts w:cs="Arial"/>
                <w:lang w:eastAsia="ja-JP"/>
              </w:rPr>
            </w:pPr>
          </w:p>
        </w:tc>
        <w:tc>
          <w:tcPr>
            <w:tcW w:w="1512" w:type="dxa"/>
          </w:tcPr>
          <w:p w14:paraId="6E96CFA8"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AA941D0" w14:textId="77777777" w:rsidR="006B1984" w:rsidRPr="00C37D2B" w:rsidRDefault="006B1984" w:rsidP="00206488">
            <w:pPr>
              <w:pStyle w:val="TAL"/>
              <w:keepNext w:val="0"/>
              <w:keepLines w:val="0"/>
              <w:widowControl w:val="0"/>
              <w:rPr>
                <w:rFonts w:cs="Arial"/>
                <w:lang w:eastAsia="ja-JP"/>
              </w:rPr>
            </w:pPr>
          </w:p>
        </w:tc>
        <w:tc>
          <w:tcPr>
            <w:tcW w:w="1080" w:type="dxa"/>
          </w:tcPr>
          <w:p w14:paraId="3A4EA40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5F8583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2ACFF25" w14:textId="77777777" w:rsidTr="00206488">
        <w:trPr>
          <w:cantSplit/>
        </w:trPr>
        <w:tc>
          <w:tcPr>
            <w:tcW w:w="2160" w:type="dxa"/>
          </w:tcPr>
          <w:p w14:paraId="600AC42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Change Indication</w:t>
            </w:r>
          </w:p>
        </w:tc>
        <w:tc>
          <w:tcPr>
            <w:tcW w:w="1080" w:type="dxa"/>
          </w:tcPr>
          <w:p w14:paraId="1813B7C7"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477E1C31" w14:textId="77777777" w:rsidR="006B1984" w:rsidRPr="00C37D2B" w:rsidRDefault="006B1984" w:rsidP="00206488">
            <w:pPr>
              <w:pStyle w:val="TAL"/>
              <w:keepNext w:val="0"/>
              <w:keepLines w:val="0"/>
              <w:widowControl w:val="0"/>
              <w:rPr>
                <w:rFonts w:cs="Arial"/>
                <w:lang w:eastAsia="ja-JP"/>
              </w:rPr>
            </w:pPr>
          </w:p>
        </w:tc>
        <w:tc>
          <w:tcPr>
            <w:tcW w:w="1512" w:type="dxa"/>
          </w:tcPr>
          <w:p w14:paraId="4C0C67E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zh-CN"/>
              </w:rPr>
              <w:t>9.2.109</w:t>
            </w:r>
          </w:p>
        </w:tc>
        <w:tc>
          <w:tcPr>
            <w:tcW w:w="1728" w:type="dxa"/>
          </w:tcPr>
          <w:p w14:paraId="12FAFC89" w14:textId="77777777" w:rsidR="006B1984" w:rsidRPr="00C37D2B" w:rsidRDefault="006B1984" w:rsidP="00206488">
            <w:pPr>
              <w:pStyle w:val="TAL"/>
              <w:keepNext w:val="0"/>
              <w:keepLines w:val="0"/>
              <w:widowControl w:val="0"/>
              <w:rPr>
                <w:rFonts w:cs="Arial"/>
                <w:lang w:eastAsia="ja-JP"/>
              </w:rPr>
            </w:pPr>
          </w:p>
        </w:tc>
        <w:tc>
          <w:tcPr>
            <w:tcW w:w="1080" w:type="dxa"/>
          </w:tcPr>
          <w:p w14:paraId="41B6D1A9" w14:textId="77777777" w:rsidR="006B1984" w:rsidRPr="00C37D2B" w:rsidRDefault="006B1984" w:rsidP="00206488">
            <w:pPr>
              <w:pStyle w:val="TAC"/>
              <w:keepNext w:val="0"/>
              <w:keepLines w:val="0"/>
              <w:widowControl w:val="0"/>
              <w:rPr>
                <w:lang w:eastAsia="ja-JP"/>
              </w:rPr>
            </w:pPr>
            <w:r w:rsidRPr="00C37D2B">
              <w:rPr>
                <w:bCs/>
                <w:lang w:eastAsia="zh-CN"/>
              </w:rPr>
              <w:t>YES</w:t>
            </w:r>
          </w:p>
        </w:tc>
        <w:tc>
          <w:tcPr>
            <w:tcW w:w="1080" w:type="dxa"/>
          </w:tcPr>
          <w:p w14:paraId="1D961B96"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6F052487" w14:textId="77777777" w:rsidTr="00206488">
        <w:trPr>
          <w:cantSplit/>
        </w:trPr>
        <w:tc>
          <w:tcPr>
            <w:tcW w:w="2160" w:type="dxa"/>
          </w:tcPr>
          <w:p w14:paraId="61C4E403" w14:textId="77777777" w:rsidR="006B1984" w:rsidRPr="00A0010C" w:rsidRDefault="006B1984" w:rsidP="00206488">
            <w:pPr>
              <w:pStyle w:val="TAL"/>
              <w:keepNext w:val="0"/>
              <w:keepLines w:val="0"/>
              <w:widowControl w:val="0"/>
              <w:rPr>
                <w:b/>
                <w:bCs/>
                <w:lang w:eastAsia="zh-CN"/>
              </w:rPr>
            </w:pPr>
            <w:r w:rsidRPr="00A0010C">
              <w:rPr>
                <w:b/>
                <w:bCs/>
                <w:lang w:eastAsia="ja-JP"/>
              </w:rPr>
              <w:t>E-RABs To Be Released List</w:t>
            </w:r>
          </w:p>
        </w:tc>
        <w:tc>
          <w:tcPr>
            <w:tcW w:w="1080" w:type="dxa"/>
          </w:tcPr>
          <w:p w14:paraId="596C426C" w14:textId="77777777" w:rsidR="006B1984" w:rsidRPr="00C37D2B" w:rsidRDefault="006B1984" w:rsidP="00206488">
            <w:pPr>
              <w:pStyle w:val="TAL"/>
              <w:keepNext w:val="0"/>
              <w:keepLines w:val="0"/>
              <w:widowControl w:val="0"/>
              <w:rPr>
                <w:rFonts w:cs="Arial"/>
                <w:lang w:eastAsia="zh-CN"/>
              </w:rPr>
            </w:pPr>
          </w:p>
        </w:tc>
        <w:tc>
          <w:tcPr>
            <w:tcW w:w="1080" w:type="dxa"/>
          </w:tcPr>
          <w:p w14:paraId="293D0253"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Pr>
          <w:p w14:paraId="248F02DF" w14:textId="77777777" w:rsidR="006B1984" w:rsidRPr="00C37D2B" w:rsidRDefault="006B1984" w:rsidP="00206488">
            <w:pPr>
              <w:pStyle w:val="TAL"/>
              <w:keepNext w:val="0"/>
              <w:keepLines w:val="0"/>
              <w:widowControl w:val="0"/>
              <w:rPr>
                <w:rFonts w:cs="Arial"/>
                <w:snapToGrid w:val="0"/>
                <w:lang w:eastAsia="zh-CN"/>
              </w:rPr>
            </w:pPr>
          </w:p>
        </w:tc>
        <w:tc>
          <w:tcPr>
            <w:tcW w:w="1728" w:type="dxa"/>
          </w:tcPr>
          <w:p w14:paraId="1D6DDAE3" w14:textId="77777777" w:rsidR="006B1984" w:rsidRPr="00C37D2B" w:rsidRDefault="006B1984" w:rsidP="00206488">
            <w:pPr>
              <w:pStyle w:val="TAL"/>
              <w:keepNext w:val="0"/>
              <w:keepLines w:val="0"/>
              <w:widowControl w:val="0"/>
              <w:rPr>
                <w:rFonts w:cs="Arial"/>
                <w:lang w:eastAsia="zh-CN"/>
              </w:rPr>
            </w:pPr>
          </w:p>
        </w:tc>
        <w:tc>
          <w:tcPr>
            <w:tcW w:w="1080" w:type="dxa"/>
          </w:tcPr>
          <w:p w14:paraId="1A7300F2" w14:textId="77777777" w:rsidR="006B1984" w:rsidRPr="00C37D2B" w:rsidRDefault="006B1984" w:rsidP="00206488">
            <w:pPr>
              <w:pStyle w:val="TAC"/>
              <w:keepNext w:val="0"/>
              <w:keepLines w:val="0"/>
              <w:widowControl w:val="0"/>
              <w:rPr>
                <w:bCs/>
                <w:lang w:eastAsia="zh-CN"/>
              </w:rPr>
            </w:pPr>
            <w:r w:rsidRPr="00C37D2B">
              <w:rPr>
                <w:bCs/>
                <w:lang w:eastAsia="ja-JP"/>
              </w:rPr>
              <w:t>YES</w:t>
            </w:r>
          </w:p>
        </w:tc>
        <w:tc>
          <w:tcPr>
            <w:tcW w:w="1080" w:type="dxa"/>
          </w:tcPr>
          <w:p w14:paraId="48F80C85"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75957EB9" w14:textId="77777777" w:rsidTr="00206488">
        <w:trPr>
          <w:cantSplit/>
        </w:trPr>
        <w:tc>
          <w:tcPr>
            <w:tcW w:w="2160" w:type="dxa"/>
          </w:tcPr>
          <w:p w14:paraId="3357438F" w14:textId="77777777" w:rsidR="006B1984" w:rsidRPr="00A0010C" w:rsidRDefault="006B1984" w:rsidP="00206488">
            <w:pPr>
              <w:pStyle w:val="TAL"/>
              <w:keepNext w:val="0"/>
              <w:keepLines w:val="0"/>
              <w:widowControl w:val="0"/>
              <w:ind w:left="142"/>
              <w:rPr>
                <w:b/>
                <w:bCs/>
                <w:lang w:eastAsia="zh-CN"/>
              </w:rPr>
            </w:pPr>
            <w:r w:rsidRPr="00A0010C">
              <w:rPr>
                <w:b/>
                <w:bCs/>
                <w:lang w:eastAsia="ja-JP"/>
              </w:rPr>
              <w:t>&gt;E-RABs To Be Released Item</w:t>
            </w:r>
          </w:p>
        </w:tc>
        <w:tc>
          <w:tcPr>
            <w:tcW w:w="1080" w:type="dxa"/>
          </w:tcPr>
          <w:p w14:paraId="35C789CF" w14:textId="77777777" w:rsidR="006B1984" w:rsidRPr="00C37D2B" w:rsidRDefault="006B1984" w:rsidP="00206488">
            <w:pPr>
              <w:pStyle w:val="TAL"/>
              <w:keepNext w:val="0"/>
              <w:keepLines w:val="0"/>
              <w:widowControl w:val="0"/>
              <w:rPr>
                <w:rFonts w:cs="Arial"/>
                <w:lang w:eastAsia="zh-CN"/>
              </w:rPr>
            </w:pPr>
          </w:p>
        </w:tc>
        <w:tc>
          <w:tcPr>
            <w:tcW w:w="1080" w:type="dxa"/>
          </w:tcPr>
          <w:p w14:paraId="42FEA144"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1 .. &lt;maxnoofBearers&gt;</w:t>
            </w:r>
          </w:p>
        </w:tc>
        <w:tc>
          <w:tcPr>
            <w:tcW w:w="1512" w:type="dxa"/>
          </w:tcPr>
          <w:p w14:paraId="3D7D8A17" w14:textId="77777777" w:rsidR="006B1984" w:rsidRPr="00C37D2B" w:rsidRDefault="006B1984" w:rsidP="00206488">
            <w:pPr>
              <w:pStyle w:val="TAL"/>
              <w:keepNext w:val="0"/>
              <w:keepLines w:val="0"/>
              <w:widowControl w:val="0"/>
              <w:rPr>
                <w:rFonts w:cs="Arial"/>
                <w:snapToGrid w:val="0"/>
                <w:lang w:eastAsia="zh-CN"/>
              </w:rPr>
            </w:pPr>
          </w:p>
        </w:tc>
        <w:tc>
          <w:tcPr>
            <w:tcW w:w="1728" w:type="dxa"/>
          </w:tcPr>
          <w:p w14:paraId="14276CC6" w14:textId="77777777" w:rsidR="006B1984" w:rsidRPr="00C37D2B" w:rsidRDefault="006B1984" w:rsidP="00206488">
            <w:pPr>
              <w:pStyle w:val="TAL"/>
              <w:keepNext w:val="0"/>
              <w:keepLines w:val="0"/>
              <w:widowControl w:val="0"/>
              <w:rPr>
                <w:rFonts w:cs="Arial"/>
                <w:lang w:eastAsia="zh-CN"/>
              </w:rPr>
            </w:pPr>
          </w:p>
        </w:tc>
        <w:tc>
          <w:tcPr>
            <w:tcW w:w="1080" w:type="dxa"/>
          </w:tcPr>
          <w:p w14:paraId="4784A84B" w14:textId="77777777" w:rsidR="006B1984" w:rsidRPr="00C37D2B" w:rsidRDefault="006B1984" w:rsidP="00206488">
            <w:pPr>
              <w:pStyle w:val="TAC"/>
              <w:keepNext w:val="0"/>
              <w:keepLines w:val="0"/>
              <w:widowControl w:val="0"/>
              <w:rPr>
                <w:bCs/>
                <w:lang w:eastAsia="zh-CN"/>
              </w:rPr>
            </w:pPr>
            <w:r w:rsidRPr="00C37D2B">
              <w:rPr>
                <w:lang w:eastAsia="ja-JP"/>
              </w:rPr>
              <w:t>EACH</w:t>
            </w:r>
          </w:p>
        </w:tc>
        <w:tc>
          <w:tcPr>
            <w:tcW w:w="1080" w:type="dxa"/>
          </w:tcPr>
          <w:p w14:paraId="47392035" w14:textId="77777777" w:rsidR="006B1984" w:rsidRPr="00C37D2B" w:rsidRDefault="006B1984" w:rsidP="00206488">
            <w:pPr>
              <w:pStyle w:val="TAC"/>
              <w:keepNext w:val="0"/>
              <w:keepLines w:val="0"/>
              <w:widowControl w:val="0"/>
              <w:rPr>
                <w:lang w:eastAsia="zh-CN"/>
              </w:rPr>
            </w:pPr>
            <w:r w:rsidRPr="00C37D2B">
              <w:rPr>
                <w:lang w:eastAsia="ja-JP"/>
              </w:rPr>
              <w:t>ignore</w:t>
            </w:r>
          </w:p>
        </w:tc>
      </w:tr>
      <w:tr w:rsidR="006B1984" w:rsidRPr="00C37D2B" w14:paraId="78B29392" w14:textId="77777777" w:rsidTr="00206488">
        <w:trPr>
          <w:cantSplit/>
        </w:trPr>
        <w:tc>
          <w:tcPr>
            <w:tcW w:w="2160" w:type="dxa"/>
          </w:tcPr>
          <w:p w14:paraId="032B6783"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E-RAB ID</w:t>
            </w:r>
          </w:p>
        </w:tc>
        <w:tc>
          <w:tcPr>
            <w:tcW w:w="1080" w:type="dxa"/>
          </w:tcPr>
          <w:p w14:paraId="332EBA13"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Pr>
          <w:p w14:paraId="22A52833" w14:textId="77777777" w:rsidR="006B1984" w:rsidRPr="00C37D2B" w:rsidRDefault="006B1984" w:rsidP="00206488">
            <w:pPr>
              <w:pStyle w:val="TAL"/>
              <w:keepNext w:val="0"/>
              <w:keepLines w:val="0"/>
              <w:widowControl w:val="0"/>
              <w:rPr>
                <w:rFonts w:cs="Arial"/>
                <w:lang w:eastAsia="ja-JP"/>
              </w:rPr>
            </w:pPr>
          </w:p>
        </w:tc>
        <w:tc>
          <w:tcPr>
            <w:tcW w:w="1512" w:type="dxa"/>
          </w:tcPr>
          <w:p w14:paraId="3503E6F9" w14:textId="77777777" w:rsidR="006B1984" w:rsidRPr="00C37D2B" w:rsidRDefault="006B1984" w:rsidP="00206488">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Pr>
          <w:p w14:paraId="71C0AC01" w14:textId="77777777" w:rsidR="006B1984" w:rsidRPr="00C37D2B" w:rsidRDefault="006B1984" w:rsidP="00206488">
            <w:pPr>
              <w:pStyle w:val="TAL"/>
              <w:keepNext w:val="0"/>
              <w:keepLines w:val="0"/>
              <w:widowControl w:val="0"/>
              <w:rPr>
                <w:rFonts w:cs="Arial"/>
                <w:lang w:eastAsia="zh-CN"/>
              </w:rPr>
            </w:pPr>
          </w:p>
        </w:tc>
        <w:tc>
          <w:tcPr>
            <w:tcW w:w="1080" w:type="dxa"/>
          </w:tcPr>
          <w:p w14:paraId="0793A27F" w14:textId="77777777" w:rsidR="006B1984" w:rsidRPr="00C37D2B" w:rsidRDefault="006B1984" w:rsidP="00206488">
            <w:pPr>
              <w:pStyle w:val="TAC"/>
              <w:keepNext w:val="0"/>
              <w:keepLines w:val="0"/>
              <w:widowControl w:val="0"/>
              <w:rPr>
                <w:bCs/>
                <w:lang w:eastAsia="zh-CN"/>
              </w:rPr>
            </w:pPr>
            <w:r w:rsidRPr="00C37D2B">
              <w:rPr>
                <w:bCs/>
                <w:lang w:eastAsia="ja-JP"/>
              </w:rPr>
              <w:t>–</w:t>
            </w:r>
          </w:p>
        </w:tc>
        <w:tc>
          <w:tcPr>
            <w:tcW w:w="1080" w:type="dxa"/>
          </w:tcPr>
          <w:p w14:paraId="45CD86A0" w14:textId="77777777" w:rsidR="006B1984" w:rsidRPr="00C37D2B" w:rsidRDefault="006B1984" w:rsidP="00206488">
            <w:pPr>
              <w:pStyle w:val="TAC"/>
              <w:keepNext w:val="0"/>
              <w:keepLines w:val="0"/>
              <w:widowControl w:val="0"/>
              <w:rPr>
                <w:lang w:eastAsia="zh-CN"/>
              </w:rPr>
            </w:pPr>
          </w:p>
        </w:tc>
      </w:tr>
      <w:tr w:rsidR="006B1984" w:rsidRPr="00C37D2B" w14:paraId="2C97DE51" w14:textId="77777777" w:rsidTr="00206488">
        <w:trPr>
          <w:cantSplit/>
        </w:trPr>
        <w:tc>
          <w:tcPr>
            <w:tcW w:w="2160" w:type="dxa"/>
          </w:tcPr>
          <w:p w14:paraId="75D43402"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Cause</w:t>
            </w:r>
          </w:p>
        </w:tc>
        <w:tc>
          <w:tcPr>
            <w:tcW w:w="1080" w:type="dxa"/>
          </w:tcPr>
          <w:p w14:paraId="68DC2730"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Pr>
          <w:p w14:paraId="60D83D05" w14:textId="77777777" w:rsidR="006B1984" w:rsidRPr="00C37D2B" w:rsidRDefault="006B1984" w:rsidP="00206488">
            <w:pPr>
              <w:pStyle w:val="TAL"/>
              <w:keepNext w:val="0"/>
              <w:keepLines w:val="0"/>
              <w:widowControl w:val="0"/>
              <w:rPr>
                <w:rFonts w:cs="Arial"/>
                <w:lang w:eastAsia="ja-JP"/>
              </w:rPr>
            </w:pPr>
          </w:p>
        </w:tc>
        <w:tc>
          <w:tcPr>
            <w:tcW w:w="1512" w:type="dxa"/>
          </w:tcPr>
          <w:p w14:paraId="62A9C7D3" w14:textId="77777777" w:rsidR="006B1984" w:rsidRPr="00C37D2B" w:rsidRDefault="006B1984" w:rsidP="00206488">
            <w:pPr>
              <w:pStyle w:val="TAL"/>
              <w:keepNext w:val="0"/>
              <w:keepLines w:val="0"/>
              <w:widowControl w:val="0"/>
              <w:rPr>
                <w:rFonts w:cs="Arial"/>
                <w:snapToGrid w:val="0"/>
                <w:lang w:eastAsia="zh-CN"/>
              </w:rPr>
            </w:pPr>
            <w:r w:rsidRPr="00C37D2B">
              <w:rPr>
                <w:rFonts w:cs="Arial"/>
                <w:lang w:eastAsia="ja-JP"/>
              </w:rPr>
              <w:t>9.2.6</w:t>
            </w:r>
          </w:p>
        </w:tc>
        <w:tc>
          <w:tcPr>
            <w:tcW w:w="1728" w:type="dxa"/>
          </w:tcPr>
          <w:p w14:paraId="2663CFC8" w14:textId="77777777" w:rsidR="006B1984" w:rsidRPr="00C37D2B" w:rsidRDefault="006B1984" w:rsidP="00206488">
            <w:pPr>
              <w:pStyle w:val="TAL"/>
              <w:keepNext w:val="0"/>
              <w:keepLines w:val="0"/>
              <w:widowControl w:val="0"/>
              <w:rPr>
                <w:rFonts w:cs="Arial"/>
                <w:lang w:eastAsia="zh-CN"/>
              </w:rPr>
            </w:pPr>
          </w:p>
        </w:tc>
        <w:tc>
          <w:tcPr>
            <w:tcW w:w="1080" w:type="dxa"/>
          </w:tcPr>
          <w:p w14:paraId="5E26F53C" w14:textId="77777777" w:rsidR="006B1984" w:rsidRPr="00C37D2B" w:rsidRDefault="006B1984" w:rsidP="00206488">
            <w:pPr>
              <w:pStyle w:val="TAC"/>
              <w:keepNext w:val="0"/>
              <w:keepLines w:val="0"/>
              <w:widowControl w:val="0"/>
              <w:rPr>
                <w:bCs/>
                <w:lang w:eastAsia="zh-CN"/>
              </w:rPr>
            </w:pPr>
            <w:r w:rsidRPr="00C37D2B">
              <w:rPr>
                <w:bCs/>
                <w:lang w:eastAsia="ja-JP"/>
              </w:rPr>
              <w:t>–</w:t>
            </w:r>
          </w:p>
        </w:tc>
        <w:tc>
          <w:tcPr>
            <w:tcW w:w="1080" w:type="dxa"/>
          </w:tcPr>
          <w:p w14:paraId="179AE6E0" w14:textId="77777777" w:rsidR="006B1984" w:rsidRPr="00C37D2B" w:rsidRDefault="006B1984" w:rsidP="00206488">
            <w:pPr>
              <w:pStyle w:val="TAC"/>
              <w:keepNext w:val="0"/>
              <w:keepLines w:val="0"/>
              <w:widowControl w:val="0"/>
              <w:rPr>
                <w:lang w:eastAsia="zh-CN"/>
              </w:rPr>
            </w:pPr>
          </w:p>
        </w:tc>
      </w:tr>
      <w:tr w:rsidR="006B1984" w:rsidRPr="00C37D2B" w14:paraId="44ACEDD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9389314" w14:textId="77777777" w:rsidR="006B1984" w:rsidRPr="00C37D2B" w:rsidRDefault="006B1984" w:rsidP="00206488">
            <w:pPr>
              <w:pStyle w:val="TAL"/>
              <w:keepNext w:val="0"/>
              <w:keepLines w:val="0"/>
              <w:widowControl w:val="0"/>
              <w:ind w:left="284"/>
              <w:rPr>
                <w:rFonts w:cs="Arial"/>
                <w:lang w:eastAsia="ja-JP"/>
              </w:rPr>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6A6F554F"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898E1"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C7DE021" w14:textId="77777777" w:rsidR="006B1984" w:rsidRPr="00C37D2B" w:rsidRDefault="006B1984" w:rsidP="00206488">
            <w:pPr>
              <w:pStyle w:val="TAL"/>
              <w:keepNext w:val="0"/>
              <w:keepLines w:val="0"/>
              <w:widowControl w:val="0"/>
              <w:rPr>
                <w:lang w:eastAsia="ja-JP"/>
              </w:rPr>
            </w:pPr>
            <w:r w:rsidRPr="00C37D2B">
              <w:rPr>
                <w:lang w:eastAsia="ja-JP"/>
              </w:rPr>
              <w:t>RLC Mode</w:t>
            </w:r>
          </w:p>
          <w:p w14:paraId="140C3D83" w14:textId="77777777" w:rsidR="006B1984" w:rsidRPr="00C37D2B" w:rsidRDefault="006B1984" w:rsidP="00206488">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34A0972B"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0FD41887" w14:textId="77777777" w:rsidR="006B1984" w:rsidRPr="00C37D2B" w:rsidRDefault="006B1984" w:rsidP="00206488">
            <w:pPr>
              <w:pStyle w:val="TAC"/>
              <w:keepNext w:val="0"/>
              <w:keepLines w:val="0"/>
              <w:widowControl w:val="0"/>
              <w:rPr>
                <w:rFonts w:cs="Arial"/>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DA698"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6FEA6817" w14:textId="77777777" w:rsidTr="00206488">
        <w:trPr>
          <w:cantSplit/>
        </w:trPr>
        <w:tc>
          <w:tcPr>
            <w:tcW w:w="2160" w:type="dxa"/>
          </w:tcPr>
          <w:p w14:paraId="392DE631"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30E4B46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50E99BA6" w14:textId="77777777" w:rsidR="006B1984" w:rsidRPr="00C37D2B" w:rsidRDefault="006B1984" w:rsidP="00206488">
            <w:pPr>
              <w:pStyle w:val="TAL"/>
              <w:keepNext w:val="0"/>
              <w:keepLines w:val="0"/>
              <w:widowControl w:val="0"/>
              <w:rPr>
                <w:rFonts w:cs="Arial"/>
                <w:i/>
                <w:lang w:eastAsia="ja-JP"/>
              </w:rPr>
            </w:pPr>
          </w:p>
        </w:tc>
        <w:tc>
          <w:tcPr>
            <w:tcW w:w="1512" w:type="dxa"/>
          </w:tcPr>
          <w:p w14:paraId="2D050D0B"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5D21B6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58718E3D"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176A9B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A4B51E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A82F6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52F050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E1382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353DF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7396ECD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009ED1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7D89F16"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BD6C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0B7056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690CE06" w14:textId="77777777" w:rsidR="006B1984" w:rsidRPr="00A0010C" w:rsidRDefault="006B1984" w:rsidP="00206488">
            <w:pPr>
              <w:pStyle w:val="TAL"/>
              <w:keepNext w:val="0"/>
              <w:keepLines w:val="0"/>
              <w:widowControl w:val="0"/>
              <w:rPr>
                <w:b/>
                <w:bCs/>
                <w:lang w:eastAsia="zh-CN"/>
              </w:rPr>
            </w:pPr>
            <w:r w:rsidRPr="00A0010C">
              <w:rPr>
                <w:b/>
                <w:bCs/>
                <w:lang w:eastAsia="ja-JP"/>
              </w:rPr>
              <w:t>E-RABs To Be Modified List</w:t>
            </w:r>
          </w:p>
        </w:tc>
        <w:tc>
          <w:tcPr>
            <w:tcW w:w="1080" w:type="dxa"/>
            <w:tcBorders>
              <w:top w:val="single" w:sz="4" w:space="0" w:color="auto"/>
              <w:left w:val="single" w:sz="4" w:space="0" w:color="auto"/>
              <w:bottom w:val="single" w:sz="4" w:space="0" w:color="auto"/>
              <w:right w:val="single" w:sz="4" w:space="0" w:color="auto"/>
            </w:tcBorders>
          </w:tcPr>
          <w:p w14:paraId="0C3C993E"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BCFA9EE"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B6D119"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8808A6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4AF8A5"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31C09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672874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561282" w14:textId="77777777" w:rsidR="006B1984" w:rsidRPr="00A0010C" w:rsidRDefault="006B1984" w:rsidP="00206488">
            <w:pPr>
              <w:pStyle w:val="TAL"/>
              <w:keepNext w:val="0"/>
              <w:keepLines w:val="0"/>
              <w:widowControl w:val="0"/>
              <w:ind w:left="142"/>
              <w:rPr>
                <w:rFonts w:cs="Arial"/>
                <w:b/>
                <w:bCs/>
                <w:lang w:eastAsia="ja-JP"/>
              </w:rPr>
            </w:pPr>
            <w:r w:rsidRPr="00A0010C">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1910EEE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9A8E5B6"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F8144E5"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D3CCD7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A465D7" w14:textId="77777777" w:rsidR="006B1984" w:rsidRPr="00C37D2B" w:rsidRDefault="006B1984" w:rsidP="00206488">
            <w:pPr>
              <w:pStyle w:val="TAC"/>
              <w:keepNext w:val="0"/>
              <w:keepLines w:val="0"/>
              <w:widowControl w:val="0"/>
              <w:rPr>
                <w:bCs/>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E3C7B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0ED534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BDBFE3" w14:textId="77777777" w:rsidR="006B1984" w:rsidRPr="00A0010C" w:rsidRDefault="006B1984" w:rsidP="00206488">
            <w:pPr>
              <w:pStyle w:val="TAL"/>
              <w:keepNext w:val="0"/>
              <w:keepLines w:val="0"/>
              <w:widowControl w:val="0"/>
              <w:ind w:left="284"/>
              <w:rPr>
                <w:rFonts w:cs="Arial"/>
                <w:lang w:eastAsia="ja-JP"/>
              </w:rPr>
            </w:pPr>
            <w:r w:rsidRPr="00A0010C">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3477274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BABE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DE10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0A5FBBC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5B3145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001AF" w14:textId="77777777" w:rsidR="006B1984" w:rsidRPr="00C37D2B" w:rsidRDefault="006B1984" w:rsidP="00206488">
            <w:pPr>
              <w:pStyle w:val="TAC"/>
              <w:keepNext w:val="0"/>
              <w:keepLines w:val="0"/>
              <w:widowControl w:val="0"/>
              <w:rPr>
                <w:lang w:eastAsia="ja-JP"/>
              </w:rPr>
            </w:pPr>
          </w:p>
        </w:tc>
      </w:tr>
      <w:tr w:rsidR="006B1984" w:rsidRPr="00C37D2B" w14:paraId="2AFD77E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BA0367C" w14:textId="77777777" w:rsidR="006B1984" w:rsidRPr="00A0010C" w:rsidRDefault="006B1984" w:rsidP="00206488">
            <w:pPr>
              <w:pStyle w:val="TAL"/>
              <w:keepNext w:val="0"/>
              <w:keepLines w:val="0"/>
              <w:widowControl w:val="0"/>
              <w:ind w:left="284"/>
              <w:rPr>
                <w:rFonts w:cs="Arial"/>
                <w:lang w:eastAsia="ja-JP"/>
              </w:rPr>
            </w:pPr>
            <w:r w:rsidRPr="00A0010C">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2C572AB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E3EAB"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86E29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Borders>
              <w:top w:val="single" w:sz="4" w:space="0" w:color="auto"/>
              <w:left w:val="single" w:sz="4" w:space="0" w:color="auto"/>
              <w:bottom w:val="single" w:sz="4" w:space="0" w:color="auto"/>
              <w:right w:val="single" w:sz="4" w:space="0" w:color="auto"/>
            </w:tcBorders>
          </w:tcPr>
          <w:p w14:paraId="19AF84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7D83FDE1"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AF9BEC" w14:textId="77777777" w:rsidR="006B1984" w:rsidRPr="00C37D2B" w:rsidRDefault="006B1984" w:rsidP="00206488">
            <w:pPr>
              <w:pStyle w:val="TAC"/>
              <w:keepNext w:val="0"/>
              <w:keepLines w:val="0"/>
              <w:widowControl w:val="0"/>
              <w:rPr>
                <w:lang w:eastAsia="ja-JP"/>
              </w:rPr>
            </w:pPr>
          </w:p>
        </w:tc>
      </w:tr>
      <w:tr w:rsidR="006B1984" w:rsidRPr="00C37D2B" w14:paraId="50037E8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8ED206C" w14:textId="77777777" w:rsidR="006B1984" w:rsidRPr="00A0010C" w:rsidRDefault="006B1984" w:rsidP="00206488">
            <w:pPr>
              <w:pStyle w:val="TAL"/>
              <w:keepNext w:val="0"/>
              <w:keepLines w:val="0"/>
              <w:widowControl w:val="0"/>
              <w:ind w:left="284"/>
              <w:rPr>
                <w:rFonts w:cs="Arial"/>
                <w:lang w:eastAsia="ja-JP"/>
              </w:rPr>
            </w:pPr>
            <w:r w:rsidRPr="00367C13">
              <w:rPr>
                <w:rFonts w:cs="Arial"/>
                <w:lang w:eastAsia="ja-JP"/>
              </w:rPr>
              <w:t>&gt;&gt;CHOICE</w:t>
            </w:r>
            <w:r w:rsidRPr="00367C13">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1C01AAB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FF4CB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2F6D64"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584456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E687E5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32F88" w14:textId="77777777" w:rsidR="006B1984" w:rsidRPr="00C37D2B" w:rsidRDefault="006B1984" w:rsidP="00206488">
            <w:pPr>
              <w:pStyle w:val="TAC"/>
              <w:keepNext w:val="0"/>
              <w:keepLines w:val="0"/>
              <w:widowControl w:val="0"/>
              <w:rPr>
                <w:lang w:eastAsia="ja-JP"/>
              </w:rPr>
            </w:pPr>
          </w:p>
        </w:tc>
      </w:tr>
      <w:tr w:rsidR="006B1984" w:rsidRPr="00C37D2B" w14:paraId="73CCE4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18C559" w14:textId="77777777" w:rsidR="006B1984" w:rsidRPr="001D7E2D" w:rsidRDefault="006B1984" w:rsidP="00206488">
            <w:pPr>
              <w:pStyle w:val="TAL"/>
              <w:keepNext w:val="0"/>
              <w:keepLines w:val="0"/>
              <w:widowControl w:val="0"/>
              <w:ind w:left="425"/>
              <w:rPr>
                <w:rFonts w:eastAsia="Calibri Light" w:cs="Arial"/>
                <w:i/>
                <w:iCs/>
              </w:rPr>
            </w:pPr>
            <w:r w:rsidRPr="001D7E2D">
              <w:rPr>
                <w:rFonts w:eastAsia="Calibri Light" w:cs="Arial"/>
                <w:i/>
                <w:iCs/>
              </w:rPr>
              <w:t>&gt;&gt;&gt;</w:t>
            </w:r>
            <w:r w:rsidRPr="00367C13">
              <w:rPr>
                <w:rFonts w:eastAsia="Calibri Light" w:cs="Arial"/>
                <w:i/>
                <w:iCs/>
              </w:rPr>
              <w:t>PDCP present in SN</w:t>
            </w:r>
          </w:p>
        </w:tc>
        <w:tc>
          <w:tcPr>
            <w:tcW w:w="1080" w:type="dxa"/>
            <w:tcBorders>
              <w:top w:val="single" w:sz="4" w:space="0" w:color="auto"/>
              <w:left w:val="single" w:sz="4" w:space="0" w:color="auto"/>
              <w:bottom w:val="single" w:sz="4" w:space="0" w:color="auto"/>
              <w:right w:val="single" w:sz="4" w:space="0" w:color="auto"/>
            </w:tcBorders>
          </w:tcPr>
          <w:p w14:paraId="1E57C0CC"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78C274E"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CCA2F8"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394D07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6F0D82C6"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5ECC34" w14:textId="77777777" w:rsidR="006B1984" w:rsidRPr="00C37D2B" w:rsidRDefault="006B1984" w:rsidP="00206488">
            <w:pPr>
              <w:pStyle w:val="TAC"/>
              <w:keepNext w:val="0"/>
              <w:keepLines w:val="0"/>
              <w:widowControl w:val="0"/>
              <w:rPr>
                <w:lang w:eastAsia="ja-JP"/>
              </w:rPr>
            </w:pPr>
          </w:p>
        </w:tc>
      </w:tr>
      <w:tr w:rsidR="006B1984" w:rsidRPr="00C37D2B" w14:paraId="2C0AAD7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741959" w14:textId="77777777" w:rsidR="006B1984" w:rsidRPr="00C37D2B" w:rsidRDefault="006B1984" w:rsidP="00206488">
            <w:pPr>
              <w:pStyle w:val="TAL"/>
              <w:keepNext w:val="0"/>
              <w:keepLines w:val="0"/>
              <w:widowControl w:val="0"/>
              <w:ind w:left="567"/>
              <w:rPr>
                <w:rFonts w:eastAsia="Calibri Light"/>
              </w:rPr>
            </w:pPr>
            <w:r w:rsidRPr="00C37D2B">
              <w:rPr>
                <w:rFonts w:eastAsia="Calibri Light"/>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7EFD2D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D862B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11E50"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4404D69A"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08A9AF62"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BA097B" w14:textId="77777777" w:rsidR="006B1984" w:rsidRPr="00C37D2B" w:rsidRDefault="006B1984" w:rsidP="00206488">
            <w:pPr>
              <w:pStyle w:val="TAC"/>
              <w:keepNext w:val="0"/>
              <w:keepLines w:val="0"/>
              <w:widowControl w:val="0"/>
              <w:rPr>
                <w:lang w:eastAsia="ja-JP"/>
              </w:rPr>
            </w:pPr>
          </w:p>
        </w:tc>
      </w:tr>
      <w:tr w:rsidR="006B1984" w:rsidRPr="00C37D2B" w14:paraId="4B52E89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ACA856" w14:textId="77777777" w:rsidR="006B1984" w:rsidRPr="00C37D2B" w:rsidRDefault="006B1984" w:rsidP="00206488">
            <w:pPr>
              <w:pStyle w:val="TAL"/>
              <w:keepNext w:val="0"/>
              <w:keepLines w:val="0"/>
              <w:widowControl w:val="0"/>
              <w:ind w:left="567"/>
              <w:rPr>
                <w:rFonts w:eastAsia="Calibri Light"/>
              </w:rPr>
            </w:pPr>
            <w:r w:rsidRPr="00C37D2B">
              <w:t>&gt;&gt;&gt;&gt;UL Configuration</w:t>
            </w:r>
          </w:p>
        </w:tc>
        <w:tc>
          <w:tcPr>
            <w:tcW w:w="1080" w:type="dxa"/>
            <w:tcBorders>
              <w:top w:val="single" w:sz="4" w:space="0" w:color="auto"/>
              <w:left w:val="single" w:sz="4" w:space="0" w:color="auto"/>
              <w:bottom w:val="single" w:sz="4" w:space="0" w:color="auto"/>
              <w:right w:val="single" w:sz="4" w:space="0" w:color="auto"/>
            </w:tcBorders>
          </w:tcPr>
          <w:p w14:paraId="6AC2AE60"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A88F7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95767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1AEF8F93"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7363BF09" w14:textId="77777777" w:rsidR="006B1984" w:rsidRPr="00C37D2B" w:rsidRDefault="006B1984" w:rsidP="00206488">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A4A4CB" w14:textId="77777777" w:rsidR="006B1984" w:rsidRPr="00C37D2B" w:rsidRDefault="006B1984" w:rsidP="00206488">
            <w:pPr>
              <w:pStyle w:val="TAC"/>
              <w:keepNext w:val="0"/>
              <w:keepLines w:val="0"/>
              <w:widowControl w:val="0"/>
              <w:rPr>
                <w:lang w:eastAsia="ja-JP"/>
              </w:rPr>
            </w:pPr>
          </w:p>
        </w:tc>
      </w:tr>
      <w:tr w:rsidR="006B1984" w:rsidRPr="00C37D2B" w14:paraId="7D9B0D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B1074C" w14:textId="77777777" w:rsidR="006B1984" w:rsidRPr="00C37D2B" w:rsidRDefault="006B1984" w:rsidP="00206488">
            <w:pPr>
              <w:pStyle w:val="TAL"/>
              <w:keepNext w:val="0"/>
              <w:keepLines w:val="0"/>
              <w:widowControl w:val="0"/>
              <w:ind w:left="567"/>
            </w:pPr>
            <w:r w:rsidRPr="00C37D2B">
              <w:t>&gt;&gt;&gt;&gt;</w:t>
            </w:r>
            <w:r w:rsidRPr="00C37D2B">
              <w:rPr>
                <w:lang w:eastAsia="zh-CN"/>
              </w:rPr>
              <w:t xml:space="preserve">U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1071DBC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09541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B8DF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AB1D23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12DB26A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7C66D35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C7C34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86BCD09"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05A17A4" w14:textId="77777777" w:rsidR="006B1984" w:rsidRPr="00C37D2B" w:rsidRDefault="006B1984" w:rsidP="00206488">
            <w:pPr>
              <w:pStyle w:val="TAL"/>
              <w:keepNext w:val="0"/>
              <w:keepLines w:val="0"/>
              <w:widowControl w:val="0"/>
              <w:ind w:left="567"/>
            </w:pPr>
            <w:r w:rsidRPr="00C37D2B">
              <w:t>&gt;&gt;&gt;&gt;</w:t>
            </w:r>
            <w:r w:rsidRPr="00C37D2B">
              <w:rPr>
                <w:lang w:eastAsia="zh-CN"/>
              </w:rPr>
              <w:t xml:space="preserve">D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5B49D24E"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15F17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DD8173" w14:textId="77777777" w:rsidR="006B1984" w:rsidRPr="00C37D2B" w:rsidRDefault="006B1984" w:rsidP="00206488">
            <w:pPr>
              <w:pStyle w:val="TAL"/>
              <w:keepNext w:val="0"/>
              <w:keepLines w:val="0"/>
              <w:widowControl w:val="0"/>
              <w:rPr>
                <w:lang w:eastAsia="zh-CN"/>
              </w:rPr>
            </w:pPr>
            <w:r w:rsidRPr="00C37D2B">
              <w:rPr>
                <w:lang w:eastAsia="zh-CN"/>
              </w:rPr>
              <w:t>PDCP SN Length</w:t>
            </w:r>
          </w:p>
          <w:p w14:paraId="2ABC1875" w14:textId="77777777" w:rsidR="006B1984" w:rsidRPr="00C37D2B" w:rsidRDefault="006B1984" w:rsidP="00206488">
            <w:pPr>
              <w:pStyle w:val="TAL"/>
              <w:keepNext w:val="0"/>
              <w:keepLines w:val="0"/>
              <w:widowControl w:val="0"/>
              <w:rPr>
                <w:lang w:eastAsia="zh-CN"/>
              </w:rPr>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0D0307C4" w14:textId="77777777" w:rsidR="006B1984" w:rsidRPr="00C37D2B" w:rsidRDefault="006B1984" w:rsidP="00206488">
            <w:pPr>
              <w:pStyle w:val="TAL"/>
              <w:keepNext w:val="0"/>
              <w:keepLines w:val="0"/>
              <w:widowControl w:val="0"/>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484D93B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289F1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3112D2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A59508" w14:textId="77777777" w:rsidR="006B1984" w:rsidRPr="00C37D2B" w:rsidRDefault="006B1984" w:rsidP="00206488">
            <w:pPr>
              <w:pStyle w:val="TAL"/>
              <w:keepNext w:val="0"/>
              <w:keepLines w:val="0"/>
              <w:widowControl w:val="0"/>
              <w:ind w:left="567"/>
            </w:pPr>
            <w:r w:rsidRPr="00C37D2B">
              <w:t>&gt;&gt;&gt;&gt;SgNB UL GTP Tunnel Endpoint at PDCP</w:t>
            </w:r>
          </w:p>
        </w:tc>
        <w:tc>
          <w:tcPr>
            <w:tcW w:w="1080" w:type="dxa"/>
            <w:tcBorders>
              <w:top w:val="single" w:sz="4" w:space="0" w:color="auto"/>
              <w:left w:val="single" w:sz="4" w:space="0" w:color="auto"/>
              <w:bottom w:val="single" w:sz="4" w:space="0" w:color="auto"/>
              <w:right w:val="single" w:sz="4" w:space="0" w:color="auto"/>
            </w:tcBorders>
          </w:tcPr>
          <w:p w14:paraId="4D5327AD"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5F48A"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2F9B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1D1F7E7"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1F205BD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6F475B" w14:textId="77777777" w:rsidR="006B1984" w:rsidRPr="00C37D2B" w:rsidRDefault="006B1984" w:rsidP="00206488">
            <w:pPr>
              <w:pStyle w:val="TAC"/>
              <w:keepNext w:val="0"/>
              <w:keepLines w:val="0"/>
              <w:widowControl w:val="0"/>
              <w:rPr>
                <w:lang w:eastAsia="ja-JP"/>
              </w:rPr>
            </w:pPr>
          </w:p>
        </w:tc>
      </w:tr>
      <w:tr w:rsidR="006B1984" w:rsidRPr="00C37D2B" w14:paraId="0FFC96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FDE266" w14:textId="77777777" w:rsidR="006B1984" w:rsidRPr="00C37D2B" w:rsidRDefault="006B1984" w:rsidP="00206488">
            <w:pPr>
              <w:pStyle w:val="TAL"/>
              <w:keepNext w:val="0"/>
              <w:keepLines w:val="0"/>
              <w:widowControl w:val="0"/>
              <w:ind w:left="567"/>
            </w:pPr>
            <w:r w:rsidRPr="00C37D2B">
              <w:t>&gt;&gt;&gt;&gt;S1 DL GTP Tunnel Endpoint at the SgNB</w:t>
            </w:r>
          </w:p>
        </w:tc>
        <w:tc>
          <w:tcPr>
            <w:tcW w:w="1080" w:type="dxa"/>
            <w:tcBorders>
              <w:top w:val="single" w:sz="4" w:space="0" w:color="auto"/>
              <w:left w:val="single" w:sz="4" w:space="0" w:color="auto"/>
              <w:bottom w:val="single" w:sz="4" w:space="0" w:color="auto"/>
              <w:right w:val="single" w:sz="4" w:space="0" w:color="auto"/>
            </w:tcBorders>
          </w:tcPr>
          <w:p w14:paraId="1AE3237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D57AB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134B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2E11F5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417BF69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AEE7BA" w14:textId="77777777" w:rsidR="006B1984" w:rsidRPr="00C37D2B" w:rsidRDefault="006B1984" w:rsidP="00206488">
            <w:pPr>
              <w:pStyle w:val="TAC"/>
              <w:keepNext w:val="0"/>
              <w:keepLines w:val="0"/>
              <w:widowControl w:val="0"/>
              <w:rPr>
                <w:lang w:eastAsia="ja-JP"/>
              </w:rPr>
            </w:pPr>
          </w:p>
        </w:tc>
      </w:tr>
      <w:tr w:rsidR="006B1984" w:rsidRPr="00C37D2B" w14:paraId="09921A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1CDA42" w14:textId="77777777" w:rsidR="006B1984" w:rsidRPr="00C37D2B" w:rsidRDefault="006B1984" w:rsidP="00206488">
            <w:pPr>
              <w:pStyle w:val="TAL"/>
              <w:keepNext w:val="0"/>
              <w:keepLines w:val="0"/>
              <w:widowControl w:val="0"/>
              <w:ind w:left="567"/>
            </w:pPr>
            <w:r w:rsidRPr="00C37D2B">
              <w:t>&gt;&gt;&gt;&gt;New DRB ID Request</w:t>
            </w:r>
          </w:p>
        </w:tc>
        <w:tc>
          <w:tcPr>
            <w:tcW w:w="1080" w:type="dxa"/>
            <w:tcBorders>
              <w:top w:val="single" w:sz="4" w:space="0" w:color="auto"/>
              <w:left w:val="single" w:sz="4" w:space="0" w:color="auto"/>
              <w:bottom w:val="single" w:sz="4" w:space="0" w:color="auto"/>
              <w:right w:val="single" w:sz="4" w:space="0" w:color="auto"/>
            </w:tcBorders>
          </w:tcPr>
          <w:p w14:paraId="35EDFAF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C2435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DC6AF" w14:textId="77777777" w:rsidR="006B1984" w:rsidRPr="00C37D2B" w:rsidRDefault="006B1984" w:rsidP="00206488">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7DBE0E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4F894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53668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18C952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515FE18" w14:textId="77777777" w:rsidR="006B1984" w:rsidRPr="00367C13" w:rsidRDefault="006B1984" w:rsidP="00206488">
            <w:pPr>
              <w:pStyle w:val="TAL"/>
              <w:keepNext w:val="0"/>
              <w:keepLines w:val="0"/>
              <w:widowControl w:val="0"/>
              <w:ind w:left="425"/>
              <w:rPr>
                <w:rFonts w:cs="Arial"/>
                <w:i/>
                <w:iCs/>
                <w:lang w:eastAsia="ja-JP"/>
              </w:rPr>
            </w:pPr>
            <w:r w:rsidRPr="00367C13">
              <w:rPr>
                <w:rFonts w:eastAsia="Calibri Light" w:cs="Arial"/>
                <w:i/>
                <w:iCs/>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77C1AEBD"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C598890"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8D88C"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6F863B4" w14:textId="77777777" w:rsidR="006B1984" w:rsidRPr="00C37D2B" w:rsidRDefault="006B1984" w:rsidP="00206488">
            <w:pPr>
              <w:pStyle w:val="TAL"/>
              <w:keepNext w:val="0"/>
              <w:keepLines w:val="0"/>
              <w:widowControl w:val="0"/>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2215B926"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CA898" w14:textId="77777777" w:rsidR="006B1984" w:rsidRPr="00C37D2B" w:rsidRDefault="006B1984" w:rsidP="00206488">
            <w:pPr>
              <w:pStyle w:val="TAC"/>
              <w:keepNext w:val="0"/>
              <w:keepLines w:val="0"/>
              <w:widowControl w:val="0"/>
              <w:rPr>
                <w:lang w:eastAsia="ja-JP"/>
              </w:rPr>
            </w:pPr>
          </w:p>
        </w:tc>
      </w:tr>
      <w:tr w:rsidR="006B1984" w:rsidRPr="00C37D2B" w14:paraId="42D6AB1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41D887" w14:textId="77777777" w:rsidR="006B1984" w:rsidRPr="00C37D2B" w:rsidRDefault="006B1984" w:rsidP="00206488">
            <w:pPr>
              <w:pStyle w:val="TAL"/>
              <w:keepNext w:val="0"/>
              <w:keepLines w:val="0"/>
              <w:widowControl w:val="0"/>
              <w:ind w:left="567"/>
              <w:rPr>
                <w:lang w:eastAsia="ja-JP"/>
              </w:rPr>
            </w:pPr>
            <w:r w:rsidRPr="00C37D2B">
              <w:t>&gt;&gt;&gt;&gt;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3E1C55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1F67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28D0E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34E30510"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0445F3C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A6FA22" w14:textId="77777777" w:rsidR="006B1984" w:rsidRPr="00C37D2B" w:rsidRDefault="006B1984" w:rsidP="00206488">
            <w:pPr>
              <w:pStyle w:val="TAC"/>
              <w:keepNext w:val="0"/>
              <w:keepLines w:val="0"/>
              <w:widowControl w:val="0"/>
              <w:rPr>
                <w:lang w:eastAsia="ja-JP"/>
              </w:rPr>
            </w:pPr>
          </w:p>
        </w:tc>
      </w:tr>
      <w:tr w:rsidR="006B1984" w:rsidRPr="00C37D2B" w14:paraId="6F1DDF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6E68CC" w14:textId="77777777" w:rsidR="006B1984" w:rsidRPr="00C37D2B" w:rsidDel="00F43CE7" w:rsidRDefault="006B1984" w:rsidP="00206488">
            <w:pPr>
              <w:pStyle w:val="TAL"/>
              <w:keepNext w:val="0"/>
              <w:keepLines w:val="0"/>
              <w:widowControl w:val="0"/>
              <w:ind w:left="567"/>
            </w:pPr>
            <w:r w:rsidRPr="00C37D2B">
              <w:t>&gt;&gt;&gt;&gt;Secondary 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66B732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B64A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05D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02C004B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1B818D4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61B30" w14:textId="77777777" w:rsidR="006B1984" w:rsidRPr="00C37D2B" w:rsidRDefault="006B1984" w:rsidP="00206488">
            <w:pPr>
              <w:pStyle w:val="TAC"/>
              <w:keepNext w:val="0"/>
              <w:keepLines w:val="0"/>
              <w:widowControl w:val="0"/>
              <w:rPr>
                <w:lang w:eastAsia="ja-JP"/>
              </w:rPr>
            </w:pPr>
          </w:p>
        </w:tc>
      </w:tr>
      <w:tr w:rsidR="006B1984" w:rsidRPr="00C37D2B" w14:paraId="2D69AC06"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8261DA2" w14:textId="77777777" w:rsidR="006B1984" w:rsidRPr="00C37D2B" w:rsidRDefault="006B1984" w:rsidP="00206488">
            <w:pPr>
              <w:pStyle w:val="TAL"/>
              <w:keepNext w:val="0"/>
              <w:keepLines w:val="0"/>
              <w:widowControl w:val="0"/>
              <w:ind w:left="567"/>
            </w:pPr>
            <w:r w:rsidRPr="00C37D2B">
              <w:rPr>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194BC9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C862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2D77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1081AA0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964C3A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2DA34" w14:textId="77777777" w:rsidR="006B1984" w:rsidRPr="00C37D2B" w:rsidRDefault="006B1984" w:rsidP="00206488">
            <w:pPr>
              <w:pStyle w:val="TAC"/>
              <w:keepNext w:val="0"/>
              <w:keepLines w:val="0"/>
              <w:widowControl w:val="0"/>
              <w:rPr>
                <w:lang w:eastAsia="ja-JP"/>
              </w:rPr>
            </w:pPr>
          </w:p>
        </w:tc>
      </w:tr>
      <w:tr w:rsidR="006B1984" w:rsidRPr="00C37D2B" w14:paraId="65359E01"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9F91F52" w14:textId="77777777" w:rsidR="006B1984" w:rsidRPr="00C37D2B" w:rsidRDefault="006B1984" w:rsidP="00206488">
            <w:pPr>
              <w:pStyle w:val="TAL"/>
              <w:keepNext w:val="0"/>
              <w:keepLines w:val="0"/>
              <w:widowControl w:val="0"/>
              <w:ind w:left="567"/>
              <w:rPr>
                <w:lang w:eastAsia="zh-CN"/>
              </w:rPr>
            </w:pPr>
            <w:r w:rsidRPr="00C37D2B">
              <w:rPr>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75336F0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6F1AD"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2523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5C77DB32"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7D20EC3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419F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D1FC0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FB74E3" w14:textId="77777777" w:rsidR="006B1984" w:rsidRPr="00C37D2B" w:rsidRDefault="006B1984" w:rsidP="00206488">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DC0113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61424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8425C" w14:textId="77777777" w:rsidR="006B1984" w:rsidRPr="00C37D2B" w:rsidRDefault="006B1984" w:rsidP="00206488">
            <w:pPr>
              <w:pStyle w:val="TAL"/>
              <w:keepNext w:val="0"/>
              <w:keepLines w:val="0"/>
              <w:widowControl w:val="0"/>
              <w:rPr>
                <w:lang w:eastAsia="ja-JP"/>
              </w:rPr>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7B568F79" w14:textId="77777777" w:rsidR="006B1984" w:rsidRPr="00C37D2B" w:rsidRDefault="006B1984" w:rsidP="00206488">
            <w:pPr>
              <w:pStyle w:val="TAL"/>
              <w:keepNext w:val="0"/>
              <w:keepLines w:val="0"/>
              <w:widowControl w:val="0"/>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42CAFCC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5161C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749B44"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622AF49" w14:textId="77777777" w:rsidR="006B1984" w:rsidRPr="00C37D2B" w:rsidRDefault="006B1984" w:rsidP="00206488">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0BAB580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D4D4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6A67DF" w14:textId="77777777" w:rsidR="006B1984" w:rsidRPr="00C37D2B" w:rsidRDefault="006B1984" w:rsidP="00206488">
            <w:pPr>
              <w:pStyle w:val="TAL"/>
              <w:keepNext w:val="0"/>
              <w:keepLines w:val="0"/>
              <w:widowControl w:val="0"/>
              <w:rPr>
                <w:lang w:eastAsia="ja-JP"/>
              </w:rPr>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4A1FB000" w14:textId="77777777" w:rsidR="006B1984" w:rsidRPr="00C37D2B" w:rsidRDefault="006B1984" w:rsidP="00206488">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3CAFCF9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BC64D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06E057E"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975446A" w14:textId="77777777" w:rsidR="006B1984" w:rsidRPr="00C37D2B" w:rsidRDefault="006B1984" w:rsidP="00206488">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32CE5FA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7D4D8"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ED3A23" w14:textId="77777777" w:rsidR="006B1984" w:rsidRPr="00C37D2B" w:rsidRDefault="006B1984" w:rsidP="00206488">
            <w:pPr>
              <w:pStyle w:val="TAL"/>
              <w:keepNext w:val="0"/>
              <w:keepLines w:val="0"/>
              <w:widowControl w:val="0"/>
              <w:rPr>
                <w:lang w:eastAsia="ja-JP"/>
              </w:rPr>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01DC1820" w14:textId="77777777" w:rsidR="006B1984" w:rsidRPr="00C37D2B" w:rsidRDefault="006B1984" w:rsidP="00206488">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73963B1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650B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B484280"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7D5B227" w14:textId="77777777" w:rsidR="006B1984" w:rsidRPr="00C37D2B" w:rsidRDefault="006B1984" w:rsidP="00206488">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C2053EA" w14:textId="77777777" w:rsidR="006B1984" w:rsidRPr="00C37D2B" w:rsidRDefault="006B1984" w:rsidP="00206488">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0185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F39867" w14:textId="77777777" w:rsidR="006B1984" w:rsidRPr="00C37D2B" w:rsidRDefault="006B1984" w:rsidP="00206488">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442A817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63243" w14:textId="77777777" w:rsidR="006B1984" w:rsidRPr="00C37D2B" w:rsidRDefault="006B1984" w:rsidP="00206488">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B3015E" w14:textId="77777777" w:rsidR="006B1984" w:rsidRPr="00C37D2B" w:rsidRDefault="006B1984" w:rsidP="00206488">
            <w:pPr>
              <w:pStyle w:val="TAC"/>
              <w:keepNext w:val="0"/>
              <w:keepLines w:val="0"/>
              <w:widowControl w:val="0"/>
              <w:rPr>
                <w:lang w:eastAsia="ja-JP"/>
              </w:rPr>
            </w:pPr>
            <w:r w:rsidRPr="00D06D3C">
              <w:rPr>
                <w:lang w:eastAsia="ja-JP"/>
              </w:rPr>
              <w:t>ignore</w:t>
            </w:r>
          </w:p>
        </w:tc>
      </w:tr>
      <w:tr w:rsidR="006B1984" w:rsidRPr="00C37D2B" w14:paraId="64063EBF"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E2BE9AF" w14:textId="77777777" w:rsidR="006B1984" w:rsidRPr="00D06D3C" w:rsidRDefault="006B1984" w:rsidP="00206488">
            <w:pPr>
              <w:pStyle w:val="TAL"/>
              <w:keepNext w:val="0"/>
              <w:keepLines w:val="0"/>
              <w:widowControl w:val="0"/>
              <w:rPr>
                <w:lang w:eastAsia="ja-JP"/>
              </w:rPr>
            </w:pPr>
            <w:r>
              <w:rPr>
                <w:lang w:eastAsia="ja-JP"/>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25B0DFD4" w14:textId="77777777" w:rsidR="006B1984" w:rsidRPr="00D06D3C" w:rsidRDefault="006B1984" w:rsidP="0020648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7883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20C76" w14:textId="77777777" w:rsidR="006B1984" w:rsidRPr="00E87EAE" w:rsidRDefault="006B1984" w:rsidP="00206488">
            <w:pPr>
              <w:pStyle w:val="TAL"/>
              <w:keepNext w:val="0"/>
              <w:keepLines w:val="0"/>
              <w:widowControl w:val="0"/>
            </w:pPr>
            <w:r w:rsidRPr="009E5422">
              <w:rPr>
                <w:lang w:eastAsia="ja-JP"/>
              </w:rPr>
              <w:t>9.2.17</w:t>
            </w:r>
            <w:r>
              <w:rPr>
                <w:lang w:eastAsia="ja-JP"/>
              </w:rPr>
              <w:t>9</w:t>
            </w:r>
          </w:p>
        </w:tc>
        <w:tc>
          <w:tcPr>
            <w:tcW w:w="1728" w:type="dxa"/>
            <w:tcBorders>
              <w:top w:val="single" w:sz="4" w:space="0" w:color="auto"/>
              <w:left w:val="single" w:sz="4" w:space="0" w:color="auto"/>
              <w:bottom w:val="single" w:sz="4" w:space="0" w:color="auto"/>
              <w:right w:val="single" w:sz="4" w:space="0" w:color="auto"/>
            </w:tcBorders>
          </w:tcPr>
          <w:p w14:paraId="4F24DA3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45788" w14:textId="77777777" w:rsidR="006B1984" w:rsidRPr="00D06D3C"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ED74C" w14:textId="77777777" w:rsidR="006B1984" w:rsidRPr="00D06D3C" w:rsidRDefault="006B1984" w:rsidP="00206488">
            <w:pPr>
              <w:pStyle w:val="TAC"/>
              <w:keepNext w:val="0"/>
              <w:keepLines w:val="0"/>
              <w:widowControl w:val="0"/>
              <w:rPr>
                <w:lang w:eastAsia="ja-JP"/>
              </w:rPr>
            </w:pPr>
            <w:r>
              <w:rPr>
                <w:lang w:eastAsia="ja-JP"/>
              </w:rPr>
              <w:t>ignore</w:t>
            </w:r>
          </w:p>
        </w:tc>
      </w:tr>
      <w:tr w:rsidR="006B1984" w:rsidRPr="00C37D2B" w14:paraId="393247D6"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EA211CE" w14:textId="77777777" w:rsidR="006B1984" w:rsidRPr="00A0010C" w:rsidRDefault="006B1984" w:rsidP="00206488">
            <w:pPr>
              <w:pStyle w:val="TAL"/>
              <w:keepNext w:val="0"/>
              <w:keepLines w:val="0"/>
              <w:widowControl w:val="0"/>
              <w:rPr>
                <w:b/>
                <w:bCs/>
                <w:lang w:eastAsia="ja-JP"/>
              </w:rPr>
            </w:pPr>
            <w:r w:rsidRPr="00A0010C">
              <w:rPr>
                <w:b/>
                <w:bCs/>
                <w:lang w:eastAsia="ja-JP"/>
              </w:rPr>
              <w:t>CPAC Information Required</w:t>
            </w:r>
          </w:p>
        </w:tc>
        <w:tc>
          <w:tcPr>
            <w:tcW w:w="1080" w:type="dxa"/>
            <w:tcBorders>
              <w:top w:val="single" w:sz="4" w:space="0" w:color="auto"/>
              <w:left w:val="single" w:sz="4" w:space="0" w:color="auto"/>
              <w:bottom w:val="single" w:sz="4" w:space="0" w:color="auto"/>
              <w:right w:val="single" w:sz="4" w:space="0" w:color="auto"/>
            </w:tcBorders>
          </w:tcPr>
          <w:p w14:paraId="0A9205AC" w14:textId="77777777" w:rsidR="006B1984" w:rsidRDefault="006B1984" w:rsidP="00206488">
            <w:pPr>
              <w:pStyle w:val="TAL"/>
              <w:keepNext w:val="0"/>
              <w:keepLines w:val="0"/>
              <w:widowControl w:val="0"/>
              <w:rPr>
                <w:lang w:eastAsia="ja-JP"/>
              </w:rPr>
            </w:pPr>
            <w:r w:rsidRPr="00F1574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F0584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83A06" w14:textId="77777777" w:rsidR="006B1984" w:rsidRPr="009E5422"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56A68F" w14:textId="77777777" w:rsidR="006B1984" w:rsidRPr="00C37D2B" w:rsidRDefault="006B1984" w:rsidP="00206488">
            <w:pPr>
              <w:pStyle w:val="TAL"/>
              <w:keepNext w:val="0"/>
              <w:keepLines w:val="0"/>
              <w:widowControl w:val="0"/>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4740A67F" w14:textId="77777777" w:rsidR="006B1984" w:rsidRDefault="006B1984" w:rsidP="00206488">
            <w:pPr>
              <w:pStyle w:val="TAC"/>
              <w:keepNext w:val="0"/>
              <w:keepLines w:val="0"/>
              <w:widowControl w:val="0"/>
              <w:rPr>
                <w:lang w:eastAsia="ja-JP"/>
              </w:rPr>
            </w:pPr>
            <w:r w:rsidRPr="00F1574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03B5E" w14:textId="77777777" w:rsidR="006B1984" w:rsidRDefault="006B1984" w:rsidP="00206488">
            <w:pPr>
              <w:pStyle w:val="TAC"/>
              <w:keepNext w:val="0"/>
              <w:keepLines w:val="0"/>
              <w:widowControl w:val="0"/>
              <w:rPr>
                <w:lang w:eastAsia="ja-JP"/>
              </w:rPr>
            </w:pPr>
            <w:r w:rsidRPr="00F15741">
              <w:rPr>
                <w:lang w:eastAsia="ja-JP"/>
              </w:rPr>
              <w:t>ignore</w:t>
            </w:r>
          </w:p>
        </w:tc>
      </w:tr>
      <w:tr w:rsidR="006B1984" w:rsidRPr="00C37D2B" w14:paraId="2E4A3A6A"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FAA98B" w14:textId="77777777" w:rsidR="006B1984" w:rsidRPr="00A0010C" w:rsidRDefault="006B1984" w:rsidP="00206488">
            <w:pPr>
              <w:pStyle w:val="TAL"/>
              <w:keepNext w:val="0"/>
              <w:keepLines w:val="0"/>
              <w:widowControl w:val="0"/>
              <w:ind w:left="142"/>
              <w:rPr>
                <w:b/>
                <w:bCs/>
                <w:lang w:eastAsia="ja-JP"/>
              </w:rPr>
            </w:pPr>
            <w:r w:rsidRPr="00A0010C">
              <w:rPr>
                <w:b/>
                <w:bCs/>
                <w:lang w:eastAsia="ja-JP"/>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23471A4E"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8EFE2" w14:textId="77777777" w:rsidR="006B1984" w:rsidRPr="00C37D2B" w:rsidRDefault="006B1984" w:rsidP="00206488">
            <w:pPr>
              <w:pStyle w:val="TAL"/>
              <w:keepNext w:val="0"/>
              <w:keepLines w:val="0"/>
              <w:widowControl w:val="0"/>
              <w:rPr>
                <w:i/>
                <w:lang w:eastAsia="ja-JP"/>
              </w:rPr>
            </w:pPr>
            <w:r w:rsidRPr="00F15741">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A7B13B" w14:textId="77777777" w:rsidR="006B1984" w:rsidRPr="009E5422"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46EF4A" w14:textId="77777777" w:rsidR="006B1984" w:rsidRPr="001D7E2D" w:rsidRDefault="006B1984" w:rsidP="00206488">
            <w:pPr>
              <w:pStyle w:val="TAL"/>
              <w:keepNext w:val="0"/>
              <w:keepLines w:val="0"/>
              <w:widowControl w:val="0"/>
            </w:pPr>
            <w:r w:rsidRPr="001D7E2D">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1456AEF8" w14:textId="77777777" w:rsidR="006B1984" w:rsidRDefault="006B1984" w:rsidP="00206488">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8325B3" w14:textId="77777777" w:rsidR="006B1984" w:rsidRDefault="006B1984" w:rsidP="00206488">
            <w:pPr>
              <w:pStyle w:val="TAC"/>
              <w:keepNext w:val="0"/>
              <w:keepLines w:val="0"/>
              <w:widowControl w:val="0"/>
              <w:rPr>
                <w:lang w:eastAsia="ja-JP"/>
              </w:rPr>
            </w:pPr>
          </w:p>
        </w:tc>
      </w:tr>
      <w:tr w:rsidR="006B1984" w:rsidRPr="00C37D2B" w14:paraId="2B1763D4"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0AFCE0B" w14:textId="77777777" w:rsidR="006B1984" w:rsidRPr="001D7E2D" w:rsidRDefault="006B1984" w:rsidP="00206488">
            <w:pPr>
              <w:pStyle w:val="TAL"/>
              <w:keepNext w:val="0"/>
              <w:keepLines w:val="0"/>
              <w:widowControl w:val="0"/>
              <w:ind w:left="284"/>
              <w:rPr>
                <w:b/>
                <w:bCs/>
                <w:lang w:eastAsia="ja-JP"/>
              </w:rPr>
            </w:pPr>
            <w:r w:rsidRPr="001D7E2D">
              <w:rPr>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23807E86" w14:textId="77777777" w:rsidR="006B1984"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29E58" w14:textId="77777777" w:rsidR="006B1984" w:rsidRPr="00C37D2B" w:rsidRDefault="006B1984" w:rsidP="00206488">
            <w:pPr>
              <w:pStyle w:val="TAL"/>
              <w:keepNext w:val="0"/>
              <w:keepLines w:val="0"/>
              <w:widowControl w:val="0"/>
              <w:rPr>
                <w:i/>
                <w:lang w:eastAsia="ja-JP"/>
              </w:rPr>
            </w:pPr>
            <w:r w:rsidRPr="00F15741">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5014A46" w14:textId="77777777" w:rsidR="006B1984" w:rsidRPr="009E5422"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8B0AA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24EE2F" w14:textId="77777777" w:rsidR="006B1984" w:rsidRDefault="006B1984" w:rsidP="00206488">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22D0F" w14:textId="77777777" w:rsidR="006B1984" w:rsidRDefault="006B1984" w:rsidP="00206488">
            <w:pPr>
              <w:pStyle w:val="TAC"/>
              <w:keepNext w:val="0"/>
              <w:keepLines w:val="0"/>
              <w:widowControl w:val="0"/>
              <w:rPr>
                <w:lang w:eastAsia="ja-JP"/>
              </w:rPr>
            </w:pPr>
          </w:p>
        </w:tc>
      </w:tr>
      <w:tr w:rsidR="006B1984" w:rsidRPr="00C37D2B" w14:paraId="23E8D60F"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B5D8B84" w14:textId="77777777" w:rsidR="006B1984" w:rsidRDefault="006B1984" w:rsidP="00206488">
            <w:pPr>
              <w:pStyle w:val="TAL"/>
              <w:keepNext w:val="0"/>
              <w:keepLines w:val="0"/>
              <w:widowControl w:val="0"/>
              <w:ind w:left="425"/>
              <w:rPr>
                <w:lang w:eastAsia="ja-JP"/>
              </w:rPr>
            </w:pPr>
            <w:r w:rsidRPr="00F15741">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EBE1615" w14:textId="77777777" w:rsidR="006B1984" w:rsidRDefault="006B1984" w:rsidP="00206488">
            <w:pPr>
              <w:pStyle w:val="TAL"/>
              <w:keepNext w:val="0"/>
              <w:keepLines w:val="0"/>
              <w:widowControl w:val="0"/>
              <w:rPr>
                <w:lang w:eastAsia="ja-JP"/>
              </w:rPr>
            </w:pPr>
            <w:r w:rsidRPr="00F1574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1CFE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7204E6" w14:textId="77777777" w:rsidR="006B1984" w:rsidRPr="009E5422" w:rsidRDefault="006B1984" w:rsidP="00206488">
            <w:pPr>
              <w:pStyle w:val="TAL"/>
              <w:keepNext w:val="0"/>
              <w:keepLines w:val="0"/>
              <w:widowControl w:val="0"/>
              <w:rPr>
                <w:lang w:eastAsia="ja-JP"/>
              </w:rPr>
            </w:pPr>
            <w:r w:rsidRPr="00F15741">
              <w:rPr>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5D32AA91"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673A9" w14:textId="77777777" w:rsidR="006B1984" w:rsidRDefault="006B1984" w:rsidP="00206488">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00552" w14:textId="77777777" w:rsidR="006B1984" w:rsidRDefault="006B1984" w:rsidP="00206488">
            <w:pPr>
              <w:pStyle w:val="TAC"/>
              <w:keepNext w:val="0"/>
              <w:keepLines w:val="0"/>
              <w:widowControl w:val="0"/>
              <w:rPr>
                <w:lang w:eastAsia="ja-JP"/>
              </w:rPr>
            </w:pPr>
          </w:p>
        </w:tc>
      </w:tr>
      <w:tr w:rsidR="006B1984" w:rsidRPr="00C37D2B" w14:paraId="4C31481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668CAED" w14:textId="77777777" w:rsidR="006B1984" w:rsidRPr="00F15741" w:rsidRDefault="006B1984" w:rsidP="00206488">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D3DB8E4" w14:textId="77777777" w:rsidR="006B1984" w:rsidRPr="00F15741" w:rsidRDefault="006B1984" w:rsidP="00206488">
            <w:pPr>
              <w:pStyle w:val="TAL"/>
              <w:keepNext w:val="0"/>
              <w:keepLines w:val="0"/>
              <w:widowControl w:val="0"/>
              <w:rPr>
                <w:lang w:eastAsia="ja-JP"/>
              </w:rPr>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3EAF80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398E97" w14:textId="77777777" w:rsidR="006B1984" w:rsidRPr="00F15741" w:rsidRDefault="006B1984" w:rsidP="00206488">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7320084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EB5CD2" w14:textId="77777777" w:rsidR="006B1984" w:rsidRPr="004A7713" w:rsidRDefault="006B1984" w:rsidP="00206488">
            <w:pPr>
              <w:pStyle w:val="TAC"/>
              <w:keepNext w:val="0"/>
              <w:keepLines w:val="0"/>
              <w:widowControl w:val="0"/>
              <w:rPr>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4BF08" w14:textId="77777777" w:rsidR="006B1984" w:rsidRDefault="006B1984" w:rsidP="00206488">
            <w:pPr>
              <w:pStyle w:val="TAC"/>
              <w:keepNext w:val="0"/>
              <w:keepLines w:val="0"/>
              <w:widowControl w:val="0"/>
              <w:rPr>
                <w:lang w:eastAsia="ja-JP"/>
              </w:rPr>
            </w:pPr>
            <w:r w:rsidRPr="00290A0A">
              <w:rPr>
                <w:lang w:eastAsia="zh-CN"/>
              </w:rPr>
              <w:t>ignore</w:t>
            </w:r>
          </w:p>
        </w:tc>
      </w:tr>
    </w:tbl>
    <w:p w14:paraId="19A8287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5A9586F" w14:textId="77777777" w:rsidTr="00206488">
        <w:trPr>
          <w:cantSplit/>
          <w:tblHeader/>
        </w:trPr>
        <w:tc>
          <w:tcPr>
            <w:tcW w:w="3686" w:type="dxa"/>
          </w:tcPr>
          <w:p w14:paraId="63257CA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302CE71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3695F4C1" w14:textId="77777777" w:rsidTr="00206488">
        <w:trPr>
          <w:cantSplit/>
        </w:trPr>
        <w:tc>
          <w:tcPr>
            <w:tcW w:w="3686" w:type="dxa"/>
          </w:tcPr>
          <w:p w14:paraId="0CB26B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33CC103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6B4980ED" w14:textId="77777777" w:rsidTr="00206488">
        <w:trPr>
          <w:cantSplit/>
        </w:trPr>
        <w:tc>
          <w:tcPr>
            <w:tcW w:w="3686" w:type="dxa"/>
          </w:tcPr>
          <w:p w14:paraId="31DB587F"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46DEC572"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7DE3EE1E" w14:textId="77777777" w:rsidR="006B1984" w:rsidRPr="00C37D2B" w:rsidRDefault="006B1984" w:rsidP="006B1984">
      <w:pPr>
        <w:widowControl w:val="0"/>
      </w:pPr>
    </w:p>
    <w:p w14:paraId="2C32F600" w14:textId="77777777" w:rsidR="006B1984" w:rsidRPr="00C37D2B" w:rsidRDefault="006B1984" w:rsidP="006B1984">
      <w:pPr>
        <w:pStyle w:val="Heading4"/>
        <w:keepNext w:val="0"/>
        <w:keepLines w:val="0"/>
        <w:widowControl w:val="0"/>
      </w:pPr>
      <w:bookmarkStart w:id="8293" w:name="_CR9_1_4_9"/>
      <w:bookmarkStart w:id="8294" w:name="_Toc20954441"/>
      <w:bookmarkStart w:id="8295" w:name="_Toc29902445"/>
      <w:bookmarkStart w:id="8296" w:name="_Toc29906449"/>
      <w:bookmarkStart w:id="8297" w:name="_Toc36550439"/>
      <w:bookmarkStart w:id="8298" w:name="_Toc45104194"/>
      <w:bookmarkStart w:id="8299" w:name="_Toc45227690"/>
      <w:bookmarkStart w:id="8300" w:name="_Toc45891504"/>
      <w:bookmarkStart w:id="8301" w:name="_Toc51764146"/>
      <w:bookmarkStart w:id="8302" w:name="_Toc56528147"/>
      <w:bookmarkStart w:id="8303" w:name="_Toc64382114"/>
      <w:bookmarkStart w:id="8304" w:name="_Toc66283689"/>
      <w:bookmarkStart w:id="8305" w:name="_Toc67911065"/>
      <w:bookmarkStart w:id="8306" w:name="_Toc73979843"/>
      <w:bookmarkStart w:id="8307" w:name="_Toc88650567"/>
      <w:bookmarkStart w:id="8308" w:name="_Toc97885694"/>
      <w:bookmarkStart w:id="8309" w:name="_Toc98882820"/>
      <w:bookmarkStart w:id="8310" w:name="_Toc105523356"/>
      <w:bookmarkStart w:id="8311" w:name="_Toc106130900"/>
      <w:bookmarkStart w:id="8312" w:name="_Toc113840051"/>
      <w:bookmarkStart w:id="8313" w:name="_Toc155893666"/>
      <w:bookmarkEnd w:id="8293"/>
      <w:r w:rsidRPr="00C37D2B">
        <w:t>9.1.4.9</w:t>
      </w:r>
      <w:r w:rsidRPr="00C37D2B">
        <w:tab/>
        <w:t>SGNB MODIFICATION CONFIRM</w:t>
      </w:r>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3A1436A4" w14:textId="77777777" w:rsidR="006B1984" w:rsidRPr="00C37D2B" w:rsidRDefault="006B1984" w:rsidP="006B1984">
      <w:pPr>
        <w:widowControl w:val="0"/>
      </w:pPr>
      <w:r w:rsidRPr="00C37D2B">
        <w:t xml:space="preserve">This message is sent by the MeNB to inform the en-gNB about the </w:t>
      </w:r>
      <w:r w:rsidRPr="00C37D2B">
        <w:rPr>
          <w:lang w:eastAsia="zh-CN"/>
        </w:rPr>
        <w:t>successful</w:t>
      </w:r>
      <w:r w:rsidRPr="00C37D2B">
        <w:t xml:space="preserve"> modification.</w:t>
      </w:r>
    </w:p>
    <w:p w14:paraId="348106D9"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22BE2F0" w14:textId="77777777" w:rsidTr="00206488">
        <w:trPr>
          <w:cantSplit/>
          <w:tblHeader/>
        </w:trPr>
        <w:tc>
          <w:tcPr>
            <w:tcW w:w="2160" w:type="dxa"/>
          </w:tcPr>
          <w:p w14:paraId="54F0816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29A2478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519FF05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7FD35C8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9229C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4594C5A"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0D2CDBE"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D419911" w14:textId="77777777" w:rsidTr="00206488">
        <w:trPr>
          <w:cantSplit/>
        </w:trPr>
        <w:tc>
          <w:tcPr>
            <w:tcW w:w="2160" w:type="dxa"/>
          </w:tcPr>
          <w:p w14:paraId="48AE073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57570C9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18AC742"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040B16F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387D5328"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AEBF34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8E1E60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A4A7500" w14:textId="77777777" w:rsidTr="00206488">
        <w:trPr>
          <w:cantSplit/>
        </w:trPr>
        <w:tc>
          <w:tcPr>
            <w:tcW w:w="2160" w:type="dxa"/>
          </w:tcPr>
          <w:p w14:paraId="3899FF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06F791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2A31004"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24AA4FA8"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34BEB09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28901B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D13D58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CF33BC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5E4DF8D" w14:textId="77777777" w:rsidTr="00206488">
        <w:trPr>
          <w:cantSplit/>
        </w:trPr>
        <w:tc>
          <w:tcPr>
            <w:tcW w:w="2160" w:type="dxa"/>
          </w:tcPr>
          <w:p w14:paraId="2577642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70492B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21FE520"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5CA5D304"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609D2ADA"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81C45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7555FA9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E7B93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E17D607" w14:textId="77777777" w:rsidTr="00206488">
        <w:trPr>
          <w:cantSplit/>
        </w:trPr>
        <w:tc>
          <w:tcPr>
            <w:tcW w:w="2160" w:type="dxa"/>
          </w:tcPr>
          <w:p w14:paraId="186102B6" w14:textId="77777777" w:rsidR="006B1984" w:rsidRPr="00A0010C" w:rsidRDefault="006B1984" w:rsidP="00206488">
            <w:pPr>
              <w:pStyle w:val="TAL"/>
              <w:rPr>
                <w:b/>
                <w:bCs/>
                <w:lang w:eastAsia="ja-JP"/>
              </w:rPr>
            </w:pPr>
            <w:r w:rsidRPr="00A0010C">
              <w:rPr>
                <w:b/>
                <w:bCs/>
                <w:lang w:eastAsia="ja-JP"/>
              </w:rPr>
              <w:t>E-RABs Admitted To Be Modified List</w:t>
            </w:r>
          </w:p>
        </w:tc>
        <w:tc>
          <w:tcPr>
            <w:tcW w:w="1080" w:type="dxa"/>
          </w:tcPr>
          <w:p w14:paraId="5CB1B577" w14:textId="77777777" w:rsidR="006B1984" w:rsidRPr="00C37D2B" w:rsidRDefault="006B1984" w:rsidP="00206488">
            <w:pPr>
              <w:pStyle w:val="TAL"/>
              <w:keepNext w:val="0"/>
              <w:keepLines w:val="0"/>
              <w:widowControl w:val="0"/>
              <w:rPr>
                <w:rFonts w:cs="Arial"/>
                <w:lang w:eastAsia="ja-JP"/>
              </w:rPr>
            </w:pPr>
          </w:p>
        </w:tc>
        <w:tc>
          <w:tcPr>
            <w:tcW w:w="1080" w:type="dxa"/>
          </w:tcPr>
          <w:p w14:paraId="288B7CA9" w14:textId="77777777" w:rsidR="006B1984" w:rsidRPr="00C37D2B" w:rsidRDefault="006B1984" w:rsidP="00206488">
            <w:pPr>
              <w:pStyle w:val="TAL"/>
              <w:keepNext w:val="0"/>
              <w:keepLines w:val="0"/>
              <w:widowControl w:val="0"/>
              <w:rPr>
                <w:rFonts w:cs="Arial"/>
                <w:szCs w:val="18"/>
                <w:lang w:eastAsia="ja-JP"/>
              </w:rPr>
            </w:pPr>
            <w:r w:rsidRPr="00C37D2B">
              <w:rPr>
                <w:rFonts w:cs="Arial"/>
                <w:i/>
                <w:lang w:eastAsia="ja-JP"/>
              </w:rPr>
              <w:t>0..1</w:t>
            </w:r>
          </w:p>
        </w:tc>
        <w:tc>
          <w:tcPr>
            <w:tcW w:w="1512" w:type="dxa"/>
          </w:tcPr>
          <w:p w14:paraId="0A3A1E7D"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72B052A3"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15F1E04" w14:textId="77777777" w:rsidR="006B1984" w:rsidRPr="00C37D2B" w:rsidRDefault="006B1984" w:rsidP="00206488">
            <w:pPr>
              <w:pStyle w:val="TAC"/>
              <w:keepNext w:val="0"/>
              <w:keepLines w:val="0"/>
              <w:widowControl w:val="0"/>
              <w:rPr>
                <w:lang w:eastAsia="ja-JP"/>
              </w:rPr>
            </w:pPr>
            <w:r w:rsidRPr="00C37D2B">
              <w:rPr>
                <w:bCs/>
                <w:lang w:eastAsia="ja-JP"/>
              </w:rPr>
              <w:t>YES</w:t>
            </w:r>
          </w:p>
        </w:tc>
        <w:tc>
          <w:tcPr>
            <w:tcW w:w="1080" w:type="dxa"/>
          </w:tcPr>
          <w:p w14:paraId="690F616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2319F71" w14:textId="77777777" w:rsidTr="00206488">
        <w:trPr>
          <w:cantSplit/>
        </w:trPr>
        <w:tc>
          <w:tcPr>
            <w:tcW w:w="2160" w:type="dxa"/>
          </w:tcPr>
          <w:p w14:paraId="437A93D3" w14:textId="77777777" w:rsidR="006B1984" w:rsidRPr="00A0010C" w:rsidRDefault="006B1984" w:rsidP="00206488">
            <w:pPr>
              <w:pStyle w:val="TAL"/>
              <w:ind w:left="142"/>
              <w:rPr>
                <w:b/>
                <w:bCs/>
                <w:lang w:eastAsia="ja-JP"/>
              </w:rPr>
            </w:pPr>
            <w:r w:rsidRPr="00A0010C">
              <w:rPr>
                <w:b/>
                <w:bCs/>
                <w:lang w:eastAsia="ja-JP"/>
              </w:rPr>
              <w:t>&gt;E-RABs Admitted To Be Modified Item</w:t>
            </w:r>
          </w:p>
        </w:tc>
        <w:tc>
          <w:tcPr>
            <w:tcW w:w="1080" w:type="dxa"/>
          </w:tcPr>
          <w:p w14:paraId="5085D1DB" w14:textId="77777777" w:rsidR="006B1984" w:rsidRPr="00C37D2B" w:rsidRDefault="006B1984" w:rsidP="00206488">
            <w:pPr>
              <w:pStyle w:val="TAL"/>
              <w:keepNext w:val="0"/>
              <w:keepLines w:val="0"/>
              <w:widowControl w:val="0"/>
              <w:rPr>
                <w:rFonts w:cs="Arial"/>
                <w:lang w:eastAsia="ja-JP"/>
              </w:rPr>
            </w:pPr>
          </w:p>
        </w:tc>
        <w:tc>
          <w:tcPr>
            <w:tcW w:w="1080" w:type="dxa"/>
          </w:tcPr>
          <w:p w14:paraId="38D08DFC" w14:textId="77777777" w:rsidR="006B1984" w:rsidRPr="00C37D2B" w:rsidRDefault="006B1984" w:rsidP="00206488">
            <w:pPr>
              <w:pStyle w:val="TAL"/>
              <w:keepNext w:val="0"/>
              <w:keepLines w:val="0"/>
              <w:widowControl w:val="0"/>
              <w:rPr>
                <w:rFonts w:cs="Arial"/>
                <w:szCs w:val="18"/>
                <w:lang w:eastAsia="ja-JP"/>
              </w:rPr>
            </w:pPr>
            <w:r w:rsidRPr="00C37D2B">
              <w:rPr>
                <w:rFonts w:cs="Arial"/>
                <w:i/>
                <w:lang w:eastAsia="ja-JP"/>
              </w:rPr>
              <w:t>1 .. &lt;maxnoofBearers&gt;</w:t>
            </w:r>
          </w:p>
        </w:tc>
        <w:tc>
          <w:tcPr>
            <w:tcW w:w="1512" w:type="dxa"/>
          </w:tcPr>
          <w:p w14:paraId="33E3C4B4"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43FE0428"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02F25969"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265CD3A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0EA5B2" w14:textId="77777777" w:rsidTr="00206488">
        <w:trPr>
          <w:cantSplit/>
        </w:trPr>
        <w:tc>
          <w:tcPr>
            <w:tcW w:w="2160" w:type="dxa"/>
          </w:tcPr>
          <w:p w14:paraId="54BE8BBD"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RAB ID</w:t>
            </w:r>
          </w:p>
        </w:tc>
        <w:tc>
          <w:tcPr>
            <w:tcW w:w="1080" w:type="dxa"/>
          </w:tcPr>
          <w:p w14:paraId="2D03BBC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346E31D"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518376A6"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Pr>
          <w:p w14:paraId="3B6B911A"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8AA7846"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ED4E980" w14:textId="77777777" w:rsidR="006B1984" w:rsidRPr="00C37D2B" w:rsidRDefault="006B1984" w:rsidP="00206488">
            <w:pPr>
              <w:pStyle w:val="TAC"/>
              <w:keepNext w:val="0"/>
              <w:keepLines w:val="0"/>
              <w:widowControl w:val="0"/>
              <w:rPr>
                <w:lang w:eastAsia="ja-JP"/>
              </w:rPr>
            </w:pPr>
          </w:p>
        </w:tc>
      </w:tr>
      <w:tr w:rsidR="006B1984" w:rsidRPr="00C37D2B" w14:paraId="2AEB50EF" w14:textId="77777777" w:rsidTr="00206488">
        <w:trPr>
          <w:cantSplit/>
        </w:trPr>
        <w:tc>
          <w:tcPr>
            <w:tcW w:w="2160" w:type="dxa"/>
          </w:tcPr>
          <w:p w14:paraId="01F78179"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80" w:type="dxa"/>
          </w:tcPr>
          <w:p w14:paraId="0F2EB05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D2FA19F"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7581B1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0A142264"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178127F"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66A6682" w14:textId="77777777" w:rsidR="006B1984" w:rsidRPr="00C37D2B" w:rsidRDefault="006B1984" w:rsidP="00206488">
            <w:pPr>
              <w:pStyle w:val="TAC"/>
              <w:keepNext w:val="0"/>
              <w:keepLines w:val="0"/>
              <w:widowControl w:val="0"/>
              <w:rPr>
                <w:lang w:eastAsia="ja-JP"/>
              </w:rPr>
            </w:pPr>
          </w:p>
        </w:tc>
      </w:tr>
      <w:tr w:rsidR="006B1984" w:rsidRPr="00C37D2B" w14:paraId="7FC22F0A" w14:textId="77777777" w:rsidTr="00206488">
        <w:trPr>
          <w:cantSplit/>
        </w:trPr>
        <w:tc>
          <w:tcPr>
            <w:tcW w:w="2160" w:type="dxa"/>
          </w:tcPr>
          <w:p w14:paraId="208CB426"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80" w:type="dxa"/>
          </w:tcPr>
          <w:p w14:paraId="50E7C8A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70AA1DC"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1DF06F48"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2BE9E863"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784DF87"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4F801569" w14:textId="77777777" w:rsidR="006B1984" w:rsidRPr="00C37D2B" w:rsidRDefault="006B1984" w:rsidP="00206488">
            <w:pPr>
              <w:pStyle w:val="TAC"/>
              <w:keepNext w:val="0"/>
              <w:keepLines w:val="0"/>
              <w:widowControl w:val="0"/>
              <w:rPr>
                <w:lang w:eastAsia="ja-JP"/>
              </w:rPr>
            </w:pPr>
          </w:p>
        </w:tc>
      </w:tr>
      <w:tr w:rsidR="006B1984" w:rsidRPr="00C37D2B" w14:paraId="30B8D257" w14:textId="77777777" w:rsidTr="00206488">
        <w:trPr>
          <w:cantSplit/>
        </w:trPr>
        <w:tc>
          <w:tcPr>
            <w:tcW w:w="2160" w:type="dxa"/>
          </w:tcPr>
          <w:p w14:paraId="579380ED" w14:textId="77777777" w:rsidR="006B1984" w:rsidRPr="00367C13" w:rsidRDefault="006B1984" w:rsidP="00206488">
            <w:pPr>
              <w:pStyle w:val="TAL"/>
              <w:ind w:left="425"/>
              <w:rPr>
                <w:rFonts w:eastAsia="Calibri Light" w:cs="Arial"/>
                <w:i/>
                <w:iCs/>
              </w:rPr>
            </w:pPr>
            <w:r w:rsidRPr="00367C13">
              <w:rPr>
                <w:rFonts w:eastAsia="Calibri Light" w:cs="Arial"/>
                <w:i/>
                <w:iCs/>
              </w:rPr>
              <w:t>&gt;&gt;&gt;PDCP not present in SN</w:t>
            </w:r>
          </w:p>
        </w:tc>
        <w:tc>
          <w:tcPr>
            <w:tcW w:w="1080" w:type="dxa"/>
          </w:tcPr>
          <w:p w14:paraId="50C5EC52" w14:textId="77777777" w:rsidR="006B1984" w:rsidRPr="00C37D2B" w:rsidRDefault="006B1984" w:rsidP="00206488">
            <w:pPr>
              <w:pStyle w:val="TAL"/>
              <w:keepNext w:val="0"/>
              <w:keepLines w:val="0"/>
              <w:widowControl w:val="0"/>
              <w:rPr>
                <w:rFonts w:cs="Arial"/>
                <w:lang w:eastAsia="ja-JP"/>
              </w:rPr>
            </w:pPr>
          </w:p>
        </w:tc>
        <w:tc>
          <w:tcPr>
            <w:tcW w:w="1080" w:type="dxa"/>
          </w:tcPr>
          <w:p w14:paraId="5407F907"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50E96951"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257A3839" w14:textId="77777777" w:rsidR="006B1984" w:rsidRPr="00C37D2B" w:rsidRDefault="006B1984" w:rsidP="00206488">
            <w:pPr>
              <w:pStyle w:val="TAL"/>
              <w:keepNext w:val="0"/>
              <w:keepLines w:val="0"/>
              <w:widowControl w:val="0"/>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5CCB967B" w14:textId="77777777" w:rsidR="006B1984" w:rsidRPr="00C37D2B" w:rsidRDefault="006B1984" w:rsidP="00206488">
            <w:pPr>
              <w:pStyle w:val="TAC"/>
              <w:keepNext w:val="0"/>
              <w:keepLines w:val="0"/>
              <w:widowControl w:val="0"/>
              <w:rPr>
                <w:lang w:eastAsia="ja-JP"/>
              </w:rPr>
            </w:pPr>
          </w:p>
        </w:tc>
        <w:tc>
          <w:tcPr>
            <w:tcW w:w="1080" w:type="dxa"/>
          </w:tcPr>
          <w:p w14:paraId="0958DA3B" w14:textId="77777777" w:rsidR="006B1984" w:rsidRPr="00C37D2B" w:rsidRDefault="006B1984" w:rsidP="00206488">
            <w:pPr>
              <w:pStyle w:val="TAC"/>
              <w:keepNext w:val="0"/>
              <w:keepLines w:val="0"/>
              <w:widowControl w:val="0"/>
              <w:rPr>
                <w:lang w:eastAsia="ja-JP"/>
              </w:rPr>
            </w:pPr>
          </w:p>
        </w:tc>
      </w:tr>
      <w:tr w:rsidR="006B1984" w:rsidRPr="00C37D2B" w14:paraId="10B43558" w14:textId="77777777" w:rsidTr="00206488">
        <w:trPr>
          <w:cantSplit/>
        </w:trPr>
        <w:tc>
          <w:tcPr>
            <w:tcW w:w="2160" w:type="dxa"/>
          </w:tcPr>
          <w:p w14:paraId="3D6A2354"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ja-JP"/>
              </w:rPr>
            </w:pPr>
            <w:r w:rsidRPr="00C37D2B">
              <w:rPr>
                <w:rFonts w:cs="Arial"/>
              </w:rPr>
              <w:t>&gt;&gt;&gt;&gt;Secondary MeNB UL GTP Tunnel Endpoint at PDCP</w:t>
            </w:r>
          </w:p>
        </w:tc>
        <w:tc>
          <w:tcPr>
            <w:tcW w:w="1080" w:type="dxa"/>
          </w:tcPr>
          <w:p w14:paraId="2BDA318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6CAB8E24"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0C78E375"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GTP Tunnel Endpoint 9.2.1</w:t>
            </w:r>
          </w:p>
        </w:tc>
        <w:tc>
          <w:tcPr>
            <w:tcW w:w="1728" w:type="dxa"/>
          </w:tcPr>
          <w:p w14:paraId="14BAB408"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MeNB endpoint of the X2-U transport bearer at the PDCP. For delivery of UL PDCP PDUs for PDCP duplication.</w:t>
            </w:r>
          </w:p>
        </w:tc>
        <w:tc>
          <w:tcPr>
            <w:tcW w:w="1080" w:type="dxa"/>
          </w:tcPr>
          <w:p w14:paraId="5999570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AAD2D6A" w14:textId="77777777" w:rsidR="006B1984" w:rsidRPr="00C37D2B" w:rsidRDefault="006B1984" w:rsidP="00206488">
            <w:pPr>
              <w:pStyle w:val="TAC"/>
              <w:keepNext w:val="0"/>
              <w:keepLines w:val="0"/>
              <w:widowControl w:val="0"/>
              <w:rPr>
                <w:lang w:eastAsia="ja-JP"/>
              </w:rPr>
            </w:pPr>
          </w:p>
        </w:tc>
      </w:tr>
      <w:tr w:rsidR="006B1984" w:rsidRPr="00C37D2B" w14:paraId="7D978D56" w14:textId="77777777" w:rsidTr="00206488">
        <w:trPr>
          <w:cantSplit/>
        </w:trPr>
        <w:tc>
          <w:tcPr>
            <w:tcW w:w="2160" w:type="dxa"/>
          </w:tcPr>
          <w:p w14:paraId="6C6F31C8"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00D5A41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O</w:t>
            </w:r>
          </w:p>
        </w:tc>
        <w:tc>
          <w:tcPr>
            <w:tcW w:w="1080" w:type="dxa"/>
          </w:tcPr>
          <w:p w14:paraId="1F03F4EC"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5D7C5E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DCP SN Length</w:t>
            </w:r>
          </w:p>
          <w:p w14:paraId="71D0B8F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3</w:t>
            </w:r>
          </w:p>
        </w:tc>
        <w:tc>
          <w:tcPr>
            <w:tcW w:w="1728" w:type="dxa"/>
          </w:tcPr>
          <w:p w14:paraId="6F542C2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Shall be ignored by the en-gNB if received.</w:t>
            </w:r>
          </w:p>
        </w:tc>
        <w:tc>
          <w:tcPr>
            <w:tcW w:w="1080" w:type="dxa"/>
          </w:tcPr>
          <w:p w14:paraId="0B2EA0F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6E22AF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5653011"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A161840"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7CAD1A6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DAC261"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5FB88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PDCP SN Length</w:t>
            </w:r>
          </w:p>
          <w:p w14:paraId="7936590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35030AE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50C74A1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732BD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ED21C22" w14:textId="77777777" w:rsidTr="00206488">
        <w:trPr>
          <w:cantSplit/>
        </w:trPr>
        <w:tc>
          <w:tcPr>
            <w:tcW w:w="2160" w:type="dxa"/>
          </w:tcPr>
          <w:p w14:paraId="55F1E40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 to SgNB Container</w:t>
            </w:r>
            <w:r w:rsidRPr="00C37D2B">
              <w:rPr>
                <w:rFonts w:cs="Arial"/>
                <w:lang w:eastAsia="ja-JP"/>
              </w:rPr>
              <w:t xml:space="preserve"> </w:t>
            </w:r>
          </w:p>
        </w:tc>
        <w:tc>
          <w:tcPr>
            <w:tcW w:w="1080" w:type="dxa"/>
          </w:tcPr>
          <w:p w14:paraId="3BC5B0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A21E392"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1241F9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DCF5F8"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4D4E65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6964B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8C6333B" w14:textId="77777777" w:rsidTr="00206488">
        <w:trPr>
          <w:cantSplit/>
        </w:trPr>
        <w:tc>
          <w:tcPr>
            <w:tcW w:w="2160" w:type="dxa"/>
          </w:tcPr>
          <w:p w14:paraId="3D8E39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442404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CA86870"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3BB749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7973BD62" w14:textId="77777777" w:rsidR="006B1984" w:rsidRPr="00C37D2B" w:rsidRDefault="006B1984" w:rsidP="00206488">
            <w:pPr>
              <w:pStyle w:val="TAL"/>
              <w:keepNext w:val="0"/>
              <w:keepLines w:val="0"/>
              <w:widowControl w:val="0"/>
              <w:jc w:val="center"/>
              <w:rPr>
                <w:rFonts w:cs="Arial"/>
                <w:szCs w:val="18"/>
                <w:lang w:eastAsia="ja-JP"/>
              </w:rPr>
            </w:pPr>
          </w:p>
        </w:tc>
        <w:tc>
          <w:tcPr>
            <w:tcW w:w="1080" w:type="dxa"/>
          </w:tcPr>
          <w:p w14:paraId="6835493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F46C37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5A45A4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6A8275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BFA045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84EE8B"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0372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4010487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B864F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C05C42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43BC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133A7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289B27" w14:textId="77777777" w:rsidR="006B1984" w:rsidRPr="00C37D2B" w:rsidRDefault="006B1984" w:rsidP="00206488">
            <w:pPr>
              <w:pStyle w:val="TAL"/>
              <w:keepNext w:val="0"/>
              <w:keepLines w:val="0"/>
              <w:widowControl w:val="0"/>
              <w:rPr>
                <w:lang w:eastAsia="ja-JP"/>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19D511F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1E1E40" w14:textId="77777777" w:rsidR="006B1984" w:rsidRPr="00C37D2B" w:rsidRDefault="006B1984" w:rsidP="0020648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7B2C9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046B085C" w14:textId="77777777" w:rsidR="006B1984" w:rsidRPr="00C37D2B" w:rsidRDefault="006B1984" w:rsidP="00206488">
            <w:pPr>
              <w:pStyle w:val="TAL"/>
              <w:keepNext w:val="0"/>
              <w:keepLines w:val="0"/>
              <w:widowControl w:val="0"/>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192C60E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8F4414"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45A44958"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B55FA85" w14:textId="77777777" w:rsidTr="00206488">
        <w:trPr>
          <w:cantSplit/>
          <w:tblHeader/>
        </w:trPr>
        <w:tc>
          <w:tcPr>
            <w:tcW w:w="3686" w:type="dxa"/>
          </w:tcPr>
          <w:p w14:paraId="4A9EA1E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42B66BE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2097B3A8" w14:textId="77777777" w:rsidTr="00206488">
        <w:trPr>
          <w:cantSplit/>
        </w:trPr>
        <w:tc>
          <w:tcPr>
            <w:tcW w:w="3686" w:type="dxa"/>
          </w:tcPr>
          <w:p w14:paraId="5C78A15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1AD2B5D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76D3FBBC" w14:textId="77777777" w:rsidR="006B1984" w:rsidRPr="00C37D2B" w:rsidRDefault="006B1984" w:rsidP="006B1984">
      <w:pPr>
        <w:widowControl w:val="0"/>
      </w:pPr>
    </w:p>
    <w:p w14:paraId="3D6D54FB" w14:textId="77777777" w:rsidR="006B1984" w:rsidRPr="00C37D2B" w:rsidRDefault="006B1984" w:rsidP="006B1984">
      <w:pPr>
        <w:pStyle w:val="Heading4"/>
        <w:keepNext w:val="0"/>
        <w:keepLines w:val="0"/>
        <w:widowControl w:val="0"/>
      </w:pPr>
      <w:bookmarkStart w:id="8314" w:name="_CR9_1_4_10"/>
      <w:bookmarkStart w:id="8315" w:name="_Toc20954442"/>
      <w:bookmarkStart w:id="8316" w:name="_Toc29902446"/>
      <w:bookmarkStart w:id="8317" w:name="_Toc29906450"/>
      <w:bookmarkStart w:id="8318" w:name="_Toc36550440"/>
      <w:bookmarkStart w:id="8319" w:name="_Toc45104195"/>
      <w:bookmarkStart w:id="8320" w:name="_Toc45227691"/>
      <w:bookmarkStart w:id="8321" w:name="_Toc45891505"/>
      <w:bookmarkStart w:id="8322" w:name="_Toc51764147"/>
      <w:bookmarkStart w:id="8323" w:name="_Toc56528148"/>
      <w:bookmarkStart w:id="8324" w:name="_Toc64382115"/>
      <w:bookmarkStart w:id="8325" w:name="_Toc66283690"/>
      <w:bookmarkStart w:id="8326" w:name="_Toc67911066"/>
      <w:bookmarkStart w:id="8327" w:name="_Toc73979844"/>
      <w:bookmarkStart w:id="8328" w:name="_Toc88650568"/>
      <w:bookmarkStart w:id="8329" w:name="_Toc97885695"/>
      <w:bookmarkStart w:id="8330" w:name="_Toc98882821"/>
      <w:bookmarkStart w:id="8331" w:name="_Toc105523357"/>
      <w:bookmarkStart w:id="8332" w:name="_Toc106130901"/>
      <w:bookmarkStart w:id="8333" w:name="_Toc113840052"/>
      <w:bookmarkStart w:id="8334" w:name="_Toc155893667"/>
      <w:bookmarkEnd w:id="8314"/>
      <w:r w:rsidRPr="00C37D2B">
        <w:t>9.1.4.10</w:t>
      </w:r>
      <w:r w:rsidRPr="00C37D2B">
        <w:tab/>
        <w:t>SGNB MODIFICATION REFUSE</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p>
    <w:p w14:paraId="2661FA6D" w14:textId="77777777" w:rsidR="006B1984" w:rsidRPr="00C37D2B" w:rsidRDefault="006B1984" w:rsidP="006B1984">
      <w:pPr>
        <w:widowControl w:val="0"/>
      </w:pPr>
      <w:r w:rsidRPr="00C37D2B">
        <w:t>This message is sent by the MeNB to inform the en-gNB that the SgNB initiated SgNB Modification has failed.</w:t>
      </w:r>
    </w:p>
    <w:p w14:paraId="17D0E7E4"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DE512CD" w14:textId="77777777" w:rsidTr="00206488">
        <w:trPr>
          <w:cantSplit/>
          <w:tblHeader/>
        </w:trPr>
        <w:tc>
          <w:tcPr>
            <w:tcW w:w="2160" w:type="dxa"/>
          </w:tcPr>
          <w:p w14:paraId="445CC37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35C3511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10AEDA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3B4BAA4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0D16A9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CF3378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9A584D0"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346D2D83" w14:textId="77777777" w:rsidTr="00206488">
        <w:trPr>
          <w:cantSplit/>
        </w:trPr>
        <w:tc>
          <w:tcPr>
            <w:tcW w:w="2160" w:type="dxa"/>
          </w:tcPr>
          <w:p w14:paraId="380F2A6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38DA62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CFE9B22" w14:textId="77777777" w:rsidR="006B1984" w:rsidRPr="001D7E2D" w:rsidRDefault="006B1984" w:rsidP="00206488">
            <w:pPr>
              <w:pStyle w:val="TAL"/>
            </w:pPr>
          </w:p>
        </w:tc>
        <w:tc>
          <w:tcPr>
            <w:tcW w:w="1512" w:type="dxa"/>
          </w:tcPr>
          <w:p w14:paraId="3E922F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092CC563"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59D0D7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1AE91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D58A4AB" w14:textId="77777777" w:rsidTr="00206488">
        <w:trPr>
          <w:cantSplit/>
        </w:trPr>
        <w:tc>
          <w:tcPr>
            <w:tcW w:w="2160" w:type="dxa"/>
          </w:tcPr>
          <w:p w14:paraId="5B77D4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1F28D11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EB34CD" w14:textId="77777777" w:rsidR="006B1984" w:rsidRPr="00C37D2B" w:rsidRDefault="006B1984" w:rsidP="00206488">
            <w:pPr>
              <w:pStyle w:val="TAL"/>
              <w:keepNext w:val="0"/>
              <w:keepLines w:val="0"/>
              <w:widowControl w:val="0"/>
              <w:rPr>
                <w:rFonts w:cs="Arial"/>
                <w:lang w:eastAsia="ja-JP"/>
              </w:rPr>
            </w:pPr>
          </w:p>
        </w:tc>
        <w:tc>
          <w:tcPr>
            <w:tcW w:w="1512" w:type="dxa"/>
          </w:tcPr>
          <w:p w14:paraId="0955929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32E45BFB"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DA9727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6899279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691403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391E819" w14:textId="77777777" w:rsidTr="00206488">
        <w:trPr>
          <w:cantSplit/>
        </w:trPr>
        <w:tc>
          <w:tcPr>
            <w:tcW w:w="2160" w:type="dxa"/>
          </w:tcPr>
          <w:p w14:paraId="6CB1FA2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02D78A2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1DCEE0A" w14:textId="77777777" w:rsidR="006B1984" w:rsidRPr="00C37D2B" w:rsidRDefault="006B1984" w:rsidP="00206488">
            <w:pPr>
              <w:pStyle w:val="TAL"/>
              <w:keepNext w:val="0"/>
              <w:keepLines w:val="0"/>
              <w:widowControl w:val="0"/>
              <w:rPr>
                <w:rFonts w:cs="Arial"/>
                <w:lang w:eastAsia="ja-JP"/>
              </w:rPr>
            </w:pPr>
          </w:p>
        </w:tc>
        <w:tc>
          <w:tcPr>
            <w:tcW w:w="1512" w:type="dxa"/>
          </w:tcPr>
          <w:p w14:paraId="33A4BB9F"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1BE7FE7"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43DA327"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1BA8C7A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5009CF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55C79D1" w14:textId="77777777" w:rsidTr="00206488">
        <w:trPr>
          <w:cantSplit/>
        </w:trPr>
        <w:tc>
          <w:tcPr>
            <w:tcW w:w="2160" w:type="dxa"/>
          </w:tcPr>
          <w:p w14:paraId="3F81EE6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76A3F83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B75B65D" w14:textId="77777777" w:rsidR="006B1984" w:rsidRPr="00C37D2B" w:rsidRDefault="006B1984" w:rsidP="00206488">
            <w:pPr>
              <w:pStyle w:val="TAL"/>
              <w:keepNext w:val="0"/>
              <w:keepLines w:val="0"/>
              <w:widowControl w:val="0"/>
              <w:rPr>
                <w:rFonts w:cs="Arial"/>
                <w:lang w:eastAsia="ja-JP"/>
              </w:rPr>
            </w:pPr>
          </w:p>
        </w:tc>
        <w:tc>
          <w:tcPr>
            <w:tcW w:w="1512" w:type="dxa"/>
          </w:tcPr>
          <w:p w14:paraId="3DE1CEC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1AC561BC"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14335C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A73BE6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A082A18" w14:textId="77777777" w:rsidTr="00206488">
        <w:trPr>
          <w:cantSplit/>
        </w:trPr>
        <w:tc>
          <w:tcPr>
            <w:tcW w:w="2160" w:type="dxa"/>
          </w:tcPr>
          <w:p w14:paraId="37BA1F31"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 to SgNB Container</w:t>
            </w:r>
          </w:p>
        </w:tc>
        <w:tc>
          <w:tcPr>
            <w:tcW w:w="1080" w:type="dxa"/>
          </w:tcPr>
          <w:p w14:paraId="7A4B739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B9E4B10" w14:textId="77777777" w:rsidR="006B1984" w:rsidRPr="00C37D2B" w:rsidRDefault="006B1984" w:rsidP="00206488">
            <w:pPr>
              <w:pStyle w:val="TAL"/>
              <w:keepNext w:val="0"/>
              <w:keepLines w:val="0"/>
              <w:widowControl w:val="0"/>
              <w:rPr>
                <w:rFonts w:cs="Arial"/>
                <w:lang w:eastAsia="ja-JP"/>
              </w:rPr>
            </w:pPr>
          </w:p>
        </w:tc>
        <w:tc>
          <w:tcPr>
            <w:tcW w:w="1512" w:type="dxa"/>
          </w:tcPr>
          <w:p w14:paraId="42B26B2C"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1C63FF7"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3D90BD6C" w14:textId="77777777" w:rsidR="006B1984" w:rsidRPr="00C37D2B" w:rsidRDefault="006B1984" w:rsidP="00206488">
            <w:pPr>
              <w:pStyle w:val="TAC"/>
              <w:keepNext w:val="0"/>
              <w:keepLines w:val="0"/>
              <w:widowControl w:val="0"/>
              <w:rPr>
                <w:lang w:eastAsia="ja-JP"/>
              </w:rPr>
            </w:pPr>
            <w:r w:rsidRPr="00C37D2B">
              <w:rPr>
                <w:bCs/>
                <w:lang w:eastAsia="zh-CN"/>
              </w:rPr>
              <w:t>YES</w:t>
            </w:r>
          </w:p>
        </w:tc>
        <w:tc>
          <w:tcPr>
            <w:tcW w:w="1080" w:type="dxa"/>
          </w:tcPr>
          <w:p w14:paraId="74BFB824"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10378F6A" w14:textId="77777777" w:rsidTr="00206488">
        <w:trPr>
          <w:cantSplit/>
        </w:trPr>
        <w:tc>
          <w:tcPr>
            <w:tcW w:w="2160" w:type="dxa"/>
          </w:tcPr>
          <w:p w14:paraId="2643E603" w14:textId="77777777" w:rsidR="006B1984" w:rsidRPr="00C37D2B" w:rsidRDefault="006B1984" w:rsidP="00206488">
            <w:pPr>
              <w:pStyle w:val="TAL"/>
              <w:keepNext w:val="0"/>
              <w:keepLines w:val="0"/>
              <w:widowControl w:val="0"/>
            </w:pPr>
            <w:r w:rsidRPr="00C37D2B">
              <w:t>Criticality Diagnostics</w:t>
            </w:r>
          </w:p>
        </w:tc>
        <w:tc>
          <w:tcPr>
            <w:tcW w:w="1080" w:type="dxa"/>
          </w:tcPr>
          <w:p w14:paraId="15DBCE58" w14:textId="77777777" w:rsidR="006B1984" w:rsidRPr="00C37D2B" w:rsidRDefault="006B1984" w:rsidP="00206488">
            <w:pPr>
              <w:pStyle w:val="TAL"/>
              <w:keepNext w:val="0"/>
              <w:keepLines w:val="0"/>
              <w:widowControl w:val="0"/>
            </w:pPr>
            <w:r w:rsidRPr="00C37D2B">
              <w:t>O</w:t>
            </w:r>
          </w:p>
        </w:tc>
        <w:tc>
          <w:tcPr>
            <w:tcW w:w="1080" w:type="dxa"/>
          </w:tcPr>
          <w:p w14:paraId="2C87C3DC" w14:textId="77777777" w:rsidR="006B1984" w:rsidRPr="00C37D2B" w:rsidRDefault="006B1984" w:rsidP="00206488">
            <w:pPr>
              <w:pStyle w:val="TAL"/>
              <w:keepNext w:val="0"/>
              <w:keepLines w:val="0"/>
              <w:widowControl w:val="0"/>
            </w:pPr>
          </w:p>
        </w:tc>
        <w:tc>
          <w:tcPr>
            <w:tcW w:w="1512" w:type="dxa"/>
          </w:tcPr>
          <w:p w14:paraId="6F71AA1B" w14:textId="77777777" w:rsidR="006B1984" w:rsidRPr="00C37D2B" w:rsidRDefault="006B1984" w:rsidP="00206488">
            <w:pPr>
              <w:pStyle w:val="TAL"/>
              <w:keepNext w:val="0"/>
              <w:keepLines w:val="0"/>
              <w:widowControl w:val="0"/>
            </w:pPr>
            <w:r w:rsidRPr="00C37D2B">
              <w:rPr>
                <w:snapToGrid w:val="0"/>
              </w:rPr>
              <w:t>9.2.7</w:t>
            </w:r>
          </w:p>
        </w:tc>
        <w:tc>
          <w:tcPr>
            <w:tcW w:w="1728" w:type="dxa"/>
          </w:tcPr>
          <w:p w14:paraId="7697D02E" w14:textId="77777777" w:rsidR="006B1984" w:rsidRPr="00C37D2B" w:rsidRDefault="006B1984" w:rsidP="00206488">
            <w:pPr>
              <w:pStyle w:val="TAL"/>
              <w:keepNext w:val="0"/>
              <w:keepLines w:val="0"/>
              <w:widowControl w:val="0"/>
            </w:pPr>
          </w:p>
        </w:tc>
        <w:tc>
          <w:tcPr>
            <w:tcW w:w="1080" w:type="dxa"/>
          </w:tcPr>
          <w:p w14:paraId="391A7703"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YES</w:t>
            </w:r>
          </w:p>
        </w:tc>
        <w:tc>
          <w:tcPr>
            <w:tcW w:w="1080" w:type="dxa"/>
          </w:tcPr>
          <w:p w14:paraId="47548322" w14:textId="77777777" w:rsidR="006B1984" w:rsidRPr="00C37D2B" w:rsidRDefault="006B1984" w:rsidP="00206488">
            <w:pPr>
              <w:pStyle w:val="TAC"/>
              <w:keepNext w:val="0"/>
              <w:keepLines w:val="0"/>
              <w:widowControl w:val="0"/>
              <w:rPr>
                <w:bCs/>
                <w:szCs w:val="18"/>
                <w:lang w:eastAsia="ja-JP"/>
              </w:rPr>
            </w:pPr>
            <w:r w:rsidRPr="00C37D2B">
              <w:rPr>
                <w:bCs/>
                <w:szCs w:val="18"/>
                <w:lang w:eastAsia="ja-JP"/>
              </w:rPr>
              <w:t>ignore</w:t>
            </w:r>
          </w:p>
        </w:tc>
      </w:tr>
      <w:tr w:rsidR="006B1984" w:rsidRPr="00C37D2B" w14:paraId="731163C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8583B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31BC64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923262"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2A3DA5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52FBA4C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AEC4A9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5F671D2"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7985DF" w14:textId="77777777" w:rsidR="006B1984" w:rsidRPr="00C37D2B" w:rsidRDefault="006B1984" w:rsidP="00206488">
            <w:pPr>
              <w:pStyle w:val="TAC"/>
              <w:keepNext w:val="0"/>
              <w:keepLines w:val="0"/>
              <w:widowControl w:val="0"/>
              <w:rPr>
                <w:bCs/>
                <w:lang w:eastAsia="ja-JP"/>
              </w:rPr>
            </w:pPr>
            <w:r w:rsidRPr="00C37D2B">
              <w:rPr>
                <w:bCs/>
                <w:lang w:eastAsia="ja-JP"/>
              </w:rPr>
              <w:t>ignore</w:t>
            </w:r>
          </w:p>
        </w:tc>
      </w:tr>
    </w:tbl>
    <w:p w14:paraId="7D2E7441" w14:textId="77777777" w:rsidR="006B1984" w:rsidRPr="00C37D2B" w:rsidRDefault="006B1984" w:rsidP="006B1984">
      <w:pPr>
        <w:widowControl w:val="0"/>
      </w:pPr>
    </w:p>
    <w:p w14:paraId="7A2ED839" w14:textId="77777777" w:rsidR="006B1984" w:rsidRPr="00C37D2B" w:rsidRDefault="006B1984" w:rsidP="006B1984">
      <w:pPr>
        <w:pStyle w:val="Heading4"/>
        <w:keepNext w:val="0"/>
        <w:keepLines w:val="0"/>
        <w:widowControl w:val="0"/>
        <w:rPr>
          <w:rFonts w:cs="Geneva"/>
          <w:lang w:eastAsia="zh-CN"/>
        </w:rPr>
      </w:pPr>
      <w:bookmarkStart w:id="8335" w:name="_CR9_1_4_11"/>
      <w:bookmarkStart w:id="8336" w:name="_Toc20954443"/>
      <w:bookmarkStart w:id="8337" w:name="_Toc29902447"/>
      <w:bookmarkStart w:id="8338" w:name="_Toc29906451"/>
      <w:bookmarkStart w:id="8339" w:name="_Toc36550441"/>
      <w:bookmarkStart w:id="8340" w:name="_Toc45104196"/>
      <w:bookmarkStart w:id="8341" w:name="_Toc45227692"/>
      <w:bookmarkStart w:id="8342" w:name="_Toc45891506"/>
      <w:bookmarkStart w:id="8343" w:name="_Toc51764148"/>
      <w:bookmarkStart w:id="8344" w:name="_Toc56528149"/>
      <w:bookmarkStart w:id="8345" w:name="_Toc64382116"/>
      <w:bookmarkStart w:id="8346" w:name="_Toc66283691"/>
      <w:bookmarkStart w:id="8347" w:name="_Toc67911067"/>
      <w:bookmarkStart w:id="8348" w:name="_Toc73979845"/>
      <w:bookmarkStart w:id="8349" w:name="_Toc88650569"/>
      <w:bookmarkStart w:id="8350" w:name="_Toc97885696"/>
      <w:bookmarkStart w:id="8351" w:name="_Toc98882822"/>
      <w:bookmarkStart w:id="8352" w:name="_Toc105523358"/>
      <w:bookmarkStart w:id="8353" w:name="_Toc106130902"/>
      <w:bookmarkStart w:id="8354" w:name="_Toc113840053"/>
      <w:bookmarkStart w:id="8355" w:name="_Toc155893668"/>
      <w:bookmarkEnd w:id="8335"/>
      <w:r w:rsidRPr="00C37D2B">
        <w:rPr>
          <w:rFonts w:cs="Geneva"/>
        </w:rPr>
        <w:t>9.1.4.11</w:t>
      </w:r>
      <w:r w:rsidRPr="00C37D2B">
        <w:rPr>
          <w:rFonts w:cs="Geneva"/>
        </w:rPr>
        <w:tab/>
        <w:t>SGNB RELEASE</w:t>
      </w:r>
      <w:r w:rsidRPr="00C37D2B">
        <w:rPr>
          <w:rFonts w:cs="Geneva"/>
          <w:lang w:eastAsia="zh-CN"/>
        </w:rPr>
        <w:t xml:space="preserve"> </w:t>
      </w:r>
      <w:r w:rsidRPr="00C37D2B">
        <w:rPr>
          <w:rFonts w:cs="Geneva"/>
        </w:rPr>
        <w:t>REQUEST</w:t>
      </w:r>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p>
    <w:p w14:paraId="7229F139" w14:textId="77777777" w:rsidR="006B1984" w:rsidRPr="00C37D2B" w:rsidRDefault="006B1984" w:rsidP="006B1984">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4E1814E9" w14:textId="77777777" w:rsidR="006B1984" w:rsidRPr="00C37D2B" w:rsidRDefault="006B1984" w:rsidP="006B1984">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2F0EAB5" w14:textId="77777777" w:rsidTr="00206488">
        <w:trPr>
          <w:cantSplit/>
          <w:tblHeader/>
        </w:trPr>
        <w:tc>
          <w:tcPr>
            <w:tcW w:w="2160" w:type="dxa"/>
          </w:tcPr>
          <w:p w14:paraId="0CE71C91"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1080" w:type="dxa"/>
          </w:tcPr>
          <w:p w14:paraId="193FAC10"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1080" w:type="dxa"/>
          </w:tcPr>
          <w:p w14:paraId="3AB89CEE"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1512" w:type="dxa"/>
          </w:tcPr>
          <w:p w14:paraId="57693C5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7B3D96D2"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04CFEABB"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76CC5E6"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Assigned Criticality</w:t>
            </w:r>
          </w:p>
        </w:tc>
      </w:tr>
      <w:tr w:rsidR="006B1984" w:rsidRPr="00C37D2B" w14:paraId="66F30180" w14:textId="77777777" w:rsidTr="00206488">
        <w:trPr>
          <w:cantSplit/>
        </w:trPr>
        <w:tc>
          <w:tcPr>
            <w:tcW w:w="2160" w:type="dxa"/>
          </w:tcPr>
          <w:p w14:paraId="4F692002"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essage Type</w:t>
            </w:r>
          </w:p>
        </w:tc>
        <w:tc>
          <w:tcPr>
            <w:tcW w:w="1080" w:type="dxa"/>
          </w:tcPr>
          <w:p w14:paraId="0EFDC90B"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39165615" w14:textId="77777777" w:rsidR="006B1984" w:rsidRPr="001D7E2D" w:rsidRDefault="006B1984" w:rsidP="00206488">
            <w:pPr>
              <w:pStyle w:val="TAL"/>
              <w:keepNext w:val="0"/>
              <w:keepLines w:val="0"/>
              <w:widowControl w:val="0"/>
            </w:pPr>
          </w:p>
        </w:tc>
        <w:tc>
          <w:tcPr>
            <w:tcW w:w="1512" w:type="dxa"/>
          </w:tcPr>
          <w:p w14:paraId="28F1281D"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469CBB20"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05C3854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8DBE52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6E4254E" w14:textId="77777777" w:rsidTr="00206488">
        <w:trPr>
          <w:cantSplit/>
        </w:trPr>
        <w:tc>
          <w:tcPr>
            <w:tcW w:w="2160" w:type="dxa"/>
          </w:tcPr>
          <w:p w14:paraId="138D80C4"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36919CF2"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0B3EBD2B" w14:textId="77777777" w:rsidR="006B1984" w:rsidRPr="00C37D2B" w:rsidRDefault="006B1984" w:rsidP="00206488">
            <w:pPr>
              <w:pStyle w:val="TAL"/>
              <w:keepNext w:val="0"/>
              <w:keepLines w:val="0"/>
              <w:widowControl w:val="0"/>
              <w:rPr>
                <w:rFonts w:cs="Geneva"/>
                <w:lang w:eastAsia="ja-JP"/>
              </w:rPr>
            </w:pPr>
          </w:p>
        </w:tc>
        <w:tc>
          <w:tcPr>
            <w:tcW w:w="1512" w:type="dxa"/>
          </w:tcPr>
          <w:p w14:paraId="00EBD884"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B UE X2AP ID</w:t>
            </w:r>
          </w:p>
          <w:p w14:paraId="72DDF4C6" w14:textId="77777777" w:rsidR="006B1984" w:rsidRPr="00C37D2B" w:rsidRDefault="006B1984" w:rsidP="00206488">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4804524E"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8D661C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3733C7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03E8810" w14:textId="77777777" w:rsidTr="00206488">
        <w:trPr>
          <w:cantSplit/>
        </w:trPr>
        <w:tc>
          <w:tcPr>
            <w:tcW w:w="2160" w:type="dxa"/>
          </w:tcPr>
          <w:p w14:paraId="29780D62"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7DA63FBD"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w:t>
            </w:r>
          </w:p>
        </w:tc>
        <w:tc>
          <w:tcPr>
            <w:tcW w:w="1080" w:type="dxa"/>
          </w:tcPr>
          <w:p w14:paraId="6DE83F60" w14:textId="77777777" w:rsidR="006B1984" w:rsidRPr="00C37D2B" w:rsidRDefault="006B1984" w:rsidP="00206488">
            <w:pPr>
              <w:pStyle w:val="TAL"/>
              <w:keepNext w:val="0"/>
              <w:keepLines w:val="0"/>
              <w:widowControl w:val="0"/>
              <w:rPr>
                <w:rFonts w:cs="Geneva"/>
                <w:lang w:eastAsia="ja-JP"/>
              </w:rPr>
            </w:pPr>
          </w:p>
        </w:tc>
        <w:tc>
          <w:tcPr>
            <w:tcW w:w="1512" w:type="dxa"/>
          </w:tcPr>
          <w:p w14:paraId="01D440B0" w14:textId="77777777" w:rsidR="006B1984" w:rsidRPr="00EE5530" w:rsidRDefault="006B1984" w:rsidP="00206488">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46C24853" w14:textId="77777777" w:rsidR="006B1984" w:rsidRPr="00EE5530" w:rsidRDefault="006B1984" w:rsidP="00206488">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65D6E53"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95E2C4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CD5C6F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6193366" w14:textId="77777777" w:rsidTr="00206488">
        <w:trPr>
          <w:cantSplit/>
        </w:trPr>
        <w:tc>
          <w:tcPr>
            <w:tcW w:w="2160" w:type="dxa"/>
          </w:tcPr>
          <w:p w14:paraId="49F6863C" w14:textId="77777777" w:rsidR="006B1984" w:rsidRPr="00C37D2B" w:rsidRDefault="006B1984" w:rsidP="00206488">
            <w:pPr>
              <w:pStyle w:val="TAL"/>
              <w:keepNext w:val="0"/>
              <w:keepLines w:val="0"/>
              <w:widowControl w:val="0"/>
              <w:rPr>
                <w:rFonts w:cs="Geneva"/>
                <w:lang w:eastAsia="zh-CN"/>
              </w:rPr>
            </w:pPr>
            <w:r w:rsidRPr="00C37D2B">
              <w:rPr>
                <w:rFonts w:cs="Geneva"/>
                <w:lang w:eastAsia="zh-CN"/>
              </w:rPr>
              <w:t>Cause</w:t>
            </w:r>
          </w:p>
        </w:tc>
        <w:tc>
          <w:tcPr>
            <w:tcW w:w="1080" w:type="dxa"/>
          </w:tcPr>
          <w:p w14:paraId="11887D06" w14:textId="77777777" w:rsidR="006B1984" w:rsidRPr="00C37D2B" w:rsidRDefault="006B1984" w:rsidP="00206488">
            <w:pPr>
              <w:pStyle w:val="TAL"/>
              <w:keepNext w:val="0"/>
              <w:keepLines w:val="0"/>
              <w:widowControl w:val="0"/>
              <w:rPr>
                <w:rFonts w:cs="Geneva"/>
                <w:lang w:eastAsia="zh-CN"/>
              </w:rPr>
            </w:pPr>
            <w:r w:rsidRPr="00C37D2B">
              <w:rPr>
                <w:rFonts w:cs="Geneva"/>
                <w:lang w:eastAsia="zh-CN"/>
              </w:rPr>
              <w:t>M</w:t>
            </w:r>
          </w:p>
        </w:tc>
        <w:tc>
          <w:tcPr>
            <w:tcW w:w="1080" w:type="dxa"/>
          </w:tcPr>
          <w:p w14:paraId="3C30FEC2" w14:textId="77777777" w:rsidR="006B1984" w:rsidRPr="00C37D2B" w:rsidRDefault="006B1984" w:rsidP="00206488">
            <w:pPr>
              <w:pStyle w:val="TAL"/>
              <w:keepNext w:val="0"/>
              <w:keepLines w:val="0"/>
              <w:widowControl w:val="0"/>
              <w:rPr>
                <w:rFonts w:cs="Geneva"/>
                <w:lang w:eastAsia="ja-JP"/>
              </w:rPr>
            </w:pPr>
          </w:p>
        </w:tc>
        <w:tc>
          <w:tcPr>
            <w:tcW w:w="1512" w:type="dxa"/>
          </w:tcPr>
          <w:p w14:paraId="3EAA3F6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9.2.6</w:t>
            </w:r>
          </w:p>
        </w:tc>
        <w:tc>
          <w:tcPr>
            <w:tcW w:w="1728" w:type="dxa"/>
          </w:tcPr>
          <w:p w14:paraId="24502878"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322D3E5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CBD52A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E325138" w14:textId="77777777" w:rsidTr="00206488">
        <w:trPr>
          <w:cantSplit/>
        </w:trPr>
        <w:tc>
          <w:tcPr>
            <w:tcW w:w="2160" w:type="dxa"/>
          </w:tcPr>
          <w:p w14:paraId="1FD5C29F" w14:textId="77777777" w:rsidR="006B1984" w:rsidRPr="00A0010C" w:rsidRDefault="006B1984" w:rsidP="00206488">
            <w:pPr>
              <w:pStyle w:val="TAL"/>
              <w:keepNext w:val="0"/>
              <w:keepLines w:val="0"/>
              <w:widowControl w:val="0"/>
              <w:rPr>
                <w:rFonts w:eastAsia="Geneva"/>
                <w:b/>
                <w:bCs/>
                <w:lang w:eastAsia="ja-JP"/>
              </w:rPr>
            </w:pPr>
            <w:r w:rsidRPr="00A0010C">
              <w:rPr>
                <w:b/>
                <w:bCs/>
                <w:lang w:eastAsia="zh-CN"/>
              </w:rPr>
              <w:t>E-RAB</w:t>
            </w:r>
            <w:r w:rsidRPr="00A0010C">
              <w:rPr>
                <w:b/>
                <w:bCs/>
                <w:lang w:eastAsia="ja-JP"/>
              </w:rPr>
              <w:t xml:space="preserve">s </w:t>
            </w:r>
            <w:r w:rsidRPr="00A0010C">
              <w:rPr>
                <w:rFonts w:eastAsia="Geneva"/>
                <w:b/>
                <w:bCs/>
                <w:lang w:eastAsia="ja-JP"/>
              </w:rPr>
              <w:t>T</w:t>
            </w:r>
            <w:r w:rsidRPr="00A0010C">
              <w:rPr>
                <w:b/>
                <w:bCs/>
                <w:lang w:eastAsia="ja-JP"/>
              </w:rPr>
              <w:t xml:space="preserve">o </w:t>
            </w:r>
            <w:r w:rsidRPr="00A0010C">
              <w:rPr>
                <w:rFonts w:eastAsia="Geneva"/>
                <w:b/>
                <w:bCs/>
                <w:lang w:eastAsia="ja-JP"/>
              </w:rPr>
              <w:t>B</w:t>
            </w:r>
            <w:r w:rsidRPr="00A0010C">
              <w:rPr>
                <w:b/>
                <w:bCs/>
                <w:lang w:eastAsia="ja-JP"/>
              </w:rPr>
              <w:t xml:space="preserve">e </w:t>
            </w:r>
            <w:r w:rsidRPr="00A0010C">
              <w:rPr>
                <w:b/>
                <w:bCs/>
                <w:lang w:eastAsia="zh-CN"/>
              </w:rPr>
              <w:t xml:space="preserve">Released </w:t>
            </w:r>
            <w:r w:rsidRPr="00A0010C">
              <w:rPr>
                <w:b/>
                <w:bCs/>
                <w:lang w:eastAsia="ja-JP"/>
              </w:rPr>
              <w:t>List</w:t>
            </w:r>
          </w:p>
        </w:tc>
        <w:tc>
          <w:tcPr>
            <w:tcW w:w="1080" w:type="dxa"/>
          </w:tcPr>
          <w:p w14:paraId="66981D2F" w14:textId="77777777" w:rsidR="006B1984" w:rsidRPr="00C37D2B" w:rsidRDefault="006B1984" w:rsidP="00206488">
            <w:pPr>
              <w:pStyle w:val="TAL"/>
              <w:keepNext w:val="0"/>
              <w:keepLines w:val="0"/>
              <w:widowControl w:val="0"/>
              <w:rPr>
                <w:rFonts w:cs="Geneva"/>
                <w:lang w:eastAsia="ja-JP"/>
              </w:rPr>
            </w:pPr>
          </w:p>
        </w:tc>
        <w:tc>
          <w:tcPr>
            <w:tcW w:w="1080" w:type="dxa"/>
          </w:tcPr>
          <w:p w14:paraId="74A48297" w14:textId="77777777" w:rsidR="006B1984" w:rsidRPr="00C37D2B" w:rsidRDefault="006B1984" w:rsidP="00206488">
            <w:pPr>
              <w:pStyle w:val="TAL"/>
              <w:keepNext w:val="0"/>
              <w:keepLines w:val="0"/>
              <w:widowControl w:val="0"/>
              <w:rPr>
                <w:rFonts w:cs="Geneva"/>
                <w:i/>
                <w:lang w:eastAsia="ja-JP"/>
              </w:rPr>
            </w:pPr>
            <w:r w:rsidRPr="00C37D2B">
              <w:rPr>
                <w:rFonts w:cs="Geneva"/>
                <w:i/>
                <w:lang w:eastAsia="ja-JP"/>
              </w:rPr>
              <w:t>0..1</w:t>
            </w:r>
          </w:p>
        </w:tc>
        <w:tc>
          <w:tcPr>
            <w:tcW w:w="1512" w:type="dxa"/>
          </w:tcPr>
          <w:p w14:paraId="6632D7FC" w14:textId="77777777" w:rsidR="006B1984" w:rsidRPr="00C37D2B" w:rsidRDefault="006B1984" w:rsidP="00206488">
            <w:pPr>
              <w:pStyle w:val="TAL"/>
              <w:keepNext w:val="0"/>
              <w:keepLines w:val="0"/>
              <w:widowControl w:val="0"/>
              <w:rPr>
                <w:rFonts w:cs="Geneva"/>
                <w:lang w:eastAsia="ja-JP"/>
              </w:rPr>
            </w:pPr>
          </w:p>
        </w:tc>
        <w:tc>
          <w:tcPr>
            <w:tcW w:w="1728" w:type="dxa"/>
          </w:tcPr>
          <w:p w14:paraId="4794C593" w14:textId="77777777" w:rsidR="006B1984" w:rsidRPr="00C37D2B" w:rsidRDefault="006B1984" w:rsidP="00206488">
            <w:pPr>
              <w:pStyle w:val="TAL"/>
              <w:keepNext w:val="0"/>
              <w:keepLines w:val="0"/>
              <w:widowControl w:val="0"/>
              <w:rPr>
                <w:rFonts w:cs="Geneva"/>
                <w:lang w:eastAsia="ja-JP"/>
              </w:rPr>
            </w:pPr>
          </w:p>
        </w:tc>
        <w:tc>
          <w:tcPr>
            <w:tcW w:w="1080" w:type="dxa"/>
          </w:tcPr>
          <w:p w14:paraId="316C68E0" w14:textId="77777777" w:rsidR="006B1984" w:rsidRPr="00C37D2B" w:rsidRDefault="006B1984" w:rsidP="00206488">
            <w:pPr>
              <w:pStyle w:val="TAC"/>
              <w:keepNext w:val="0"/>
              <w:keepLines w:val="0"/>
              <w:widowControl w:val="0"/>
              <w:rPr>
                <w:bCs/>
                <w:lang w:eastAsia="ja-JP"/>
              </w:rPr>
            </w:pPr>
            <w:r w:rsidRPr="00C37D2B">
              <w:rPr>
                <w:bCs/>
                <w:lang w:eastAsia="ja-JP"/>
              </w:rPr>
              <w:t>YES</w:t>
            </w:r>
          </w:p>
        </w:tc>
        <w:tc>
          <w:tcPr>
            <w:tcW w:w="1080" w:type="dxa"/>
          </w:tcPr>
          <w:p w14:paraId="2700365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6191050" w14:textId="77777777" w:rsidTr="00206488">
        <w:trPr>
          <w:cantSplit/>
        </w:trPr>
        <w:tc>
          <w:tcPr>
            <w:tcW w:w="2160" w:type="dxa"/>
          </w:tcPr>
          <w:p w14:paraId="7B62BD76" w14:textId="77777777" w:rsidR="006B1984" w:rsidRPr="00A0010C" w:rsidRDefault="006B1984" w:rsidP="00206488">
            <w:pPr>
              <w:pStyle w:val="TAL"/>
              <w:keepNext w:val="0"/>
              <w:keepLines w:val="0"/>
              <w:widowControl w:val="0"/>
              <w:ind w:left="142"/>
              <w:rPr>
                <w:rFonts w:cs="Geneva"/>
                <w:b/>
                <w:bCs/>
                <w:lang w:eastAsia="ja-JP"/>
              </w:rPr>
            </w:pPr>
            <w:r w:rsidRPr="00A0010C">
              <w:rPr>
                <w:rFonts w:eastAsia="Geneva" w:cs="Geneva"/>
                <w:b/>
                <w:bCs/>
                <w:lang w:eastAsia="ja-JP"/>
              </w:rPr>
              <w:t>&gt;</w:t>
            </w:r>
            <w:r w:rsidRPr="00A0010C">
              <w:rPr>
                <w:rFonts w:cs="Geneva"/>
                <w:b/>
                <w:bCs/>
                <w:lang w:eastAsia="zh-CN"/>
              </w:rPr>
              <w:t>E-RAB</w:t>
            </w:r>
            <w:r w:rsidRPr="00A0010C">
              <w:rPr>
                <w:rFonts w:cs="Geneva"/>
                <w:b/>
                <w:bCs/>
                <w:lang w:eastAsia="ja-JP"/>
              </w:rPr>
              <w:t xml:space="preserve">s </w:t>
            </w:r>
            <w:r w:rsidRPr="00A0010C">
              <w:rPr>
                <w:rFonts w:eastAsia="Geneva" w:cs="Geneva"/>
                <w:b/>
                <w:bCs/>
                <w:lang w:eastAsia="ja-JP"/>
              </w:rPr>
              <w:t>T</w:t>
            </w:r>
            <w:r w:rsidRPr="00A0010C">
              <w:rPr>
                <w:rFonts w:cs="Geneva"/>
                <w:b/>
                <w:bCs/>
                <w:lang w:eastAsia="ja-JP"/>
              </w:rPr>
              <w:t xml:space="preserve">o </w:t>
            </w:r>
            <w:r w:rsidRPr="00A0010C">
              <w:rPr>
                <w:rFonts w:eastAsia="Geneva" w:cs="Geneva"/>
                <w:b/>
                <w:bCs/>
                <w:lang w:eastAsia="ja-JP"/>
              </w:rPr>
              <w:t>B</w:t>
            </w:r>
            <w:r w:rsidRPr="00A0010C">
              <w:rPr>
                <w:rFonts w:cs="Geneva"/>
                <w:b/>
                <w:bCs/>
                <w:lang w:eastAsia="ja-JP"/>
              </w:rPr>
              <w:t xml:space="preserve">e </w:t>
            </w:r>
            <w:r w:rsidRPr="00A0010C">
              <w:rPr>
                <w:rFonts w:cs="Geneva"/>
                <w:b/>
                <w:bCs/>
                <w:lang w:eastAsia="zh-CN"/>
              </w:rPr>
              <w:t xml:space="preserve">Released </w:t>
            </w:r>
            <w:r w:rsidRPr="00A0010C">
              <w:rPr>
                <w:rFonts w:eastAsia="Geneva" w:cs="Geneva"/>
                <w:b/>
                <w:bCs/>
                <w:lang w:eastAsia="ja-JP"/>
              </w:rPr>
              <w:t>Item</w:t>
            </w:r>
          </w:p>
        </w:tc>
        <w:tc>
          <w:tcPr>
            <w:tcW w:w="1080" w:type="dxa"/>
          </w:tcPr>
          <w:p w14:paraId="160B5C32" w14:textId="77777777" w:rsidR="006B1984" w:rsidRPr="00C37D2B" w:rsidRDefault="006B1984" w:rsidP="00206488">
            <w:pPr>
              <w:pStyle w:val="TAL"/>
              <w:keepNext w:val="0"/>
              <w:keepLines w:val="0"/>
              <w:widowControl w:val="0"/>
              <w:rPr>
                <w:rFonts w:cs="Geneva"/>
                <w:lang w:eastAsia="ja-JP"/>
              </w:rPr>
            </w:pPr>
          </w:p>
        </w:tc>
        <w:tc>
          <w:tcPr>
            <w:tcW w:w="1080" w:type="dxa"/>
          </w:tcPr>
          <w:p w14:paraId="4CDC953F" w14:textId="77777777" w:rsidR="006B1984" w:rsidRPr="00C37D2B" w:rsidRDefault="006B1984" w:rsidP="00206488">
            <w:pPr>
              <w:pStyle w:val="TAL"/>
              <w:keepNext w:val="0"/>
              <w:keepLines w:val="0"/>
              <w:widowControl w:val="0"/>
              <w:rPr>
                <w:rFonts w:cs="Geneva"/>
                <w:i/>
                <w:lang w:eastAsia="ja-JP"/>
              </w:rPr>
            </w:pPr>
            <w:r w:rsidRPr="00C37D2B">
              <w:rPr>
                <w:rFonts w:cs="Geneva"/>
                <w:i/>
                <w:lang w:eastAsia="ja-JP"/>
              </w:rPr>
              <w:t>1 .. &lt;maxnoofBearers&gt;</w:t>
            </w:r>
          </w:p>
        </w:tc>
        <w:tc>
          <w:tcPr>
            <w:tcW w:w="1512" w:type="dxa"/>
          </w:tcPr>
          <w:p w14:paraId="45567CBC" w14:textId="77777777" w:rsidR="006B1984" w:rsidRPr="00C37D2B" w:rsidRDefault="006B1984" w:rsidP="00206488">
            <w:pPr>
              <w:pStyle w:val="TAL"/>
              <w:keepNext w:val="0"/>
              <w:keepLines w:val="0"/>
              <w:widowControl w:val="0"/>
              <w:rPr>
                <w:rFonts w:cs="Geneva"/>
                <w:lang w:eastAsia="ja-JP"/>
              </w:rPr>
            </w:pPr>
          </w:p>
        </w:tc>
        <w:tc>
          <w:tcPr>
            <w:tcW w:w="1728" w:type="dxa"/>
          </w:tcPr>
          <w:p w14:paraId="21FC12E3" w14:textId="77777777" w:rsidR="006B1984" w:rsidRPr="00C37D2B" w:rsidRDefault="006B1984" w:rsidP="00206488">
            <w:pPr>
              <w:pStyle w:val="TAL"/>
              <w:keepNext w:val="0"/>
              <w:keepLines w:val="0"/>
              <w:widowControl w:val="0"/>
              <w:rPr>
                <w:rFonts w:cs="Geneva"/>
                <w:lang w:eastAsia="ja-JP"/>
              </w:rPr>
            </w:pPr>
          </w:p>
        </w:tc>
        <w:tc>
          <w:tcPr>
            <w:tcW w:w="1080" w:type="dxa"/>
          </w:tcPr>
          <w:p w14:paraId="5E6D5918"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1080" w:type="dxa"/>
          </w:tcPr>
          <w:p w14:paraId="23FFC443"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6106FF9" w14:textId="77777777" w:rsidTr="00206488">
        <w:trPr>
          <w:cantSplit/>
        </w:trPr>
        <w:tc>
          <w:tcPr>
            <w:tcW w:w="2160" w:type="dxa"/>
          </w:tcPr>
          <w:p w14:paraId="2A939BF7" w14:textId="77777777" w:rsidR="006B1984" w:rsidRPr="00C37D2B" w:rsidRDefault="006B1984" w:rsidP="00206488">
            <w:pPr>
              <w:pStyle w:val="TAL"/>
              <w:keepNext w:val="0"/>
              <w:keepLines w:val="0"/>
              <w:widowControl w:val="0"/>
              <w:ind w:left="284"/>
              <w:rPr>
                <w:rFonts w:eastAsia="Geneva" w:cs="Geneva"/>
                <w:b/>
                <w:bCs/>
                <w:lang w:eastAsia="ja-JP"/>
              </w:rPr>
            </w:pPr>
            <w:r w:rsidRPr="00C37D2B">
              <w:rPr>
                <w:rFonts w:cs="Arial"/>
                <w:lang w:eastAsia="ja-JP"/>
              </w:rPr>
              <w:t>&gt;</w:t>
            </w:r>
            <w:r w:rsidRPr="00C37D2B">
              <w:rPr>
                <w:lang w:eastAsia="ja-JP"/>
              </w:rPr>
              <w:t>&gt;</w:t>
            </w:r>
            <w:r w:rsidRPr="00C37D2B">
              <w:rPr>
                <w:rFonts w:cs="Arial"/>
                <w:lang w:eastAsia="ja-JP"/>
              </w:rPr>
              <w:t>E-RAB ID</w:t>
            </w:r>
          </w:p>
        </w:tc>
        <w:tc>
          <w:tcPr>
            <w:tcW w:w="1080" w:type="dxa"/>
          </w:tcPr>
          <w:p w14:paraId="7BD31078" w14:textId="77777777" w:rsidR="006B1984" w:rsidRPr="00C37D2B" w:rsidRDefault="006B1984" w:rsidP="00206488">
            <w:pPr>
              <w:pStyle w:val="TAL"/>
              <w:keepNext w:val="0"/>
              <w:keepLines w:val="0"/>
              <w:widowControl w:val="0"/>
              <w:rPr>
                <w:rFonts w:cs="Geneva"/>
                <w:lang w:eastAsia="ja-JP"/>
              </w:rPr>
            </w:pPr>
            <w:r w:rsidRPr="00C37D2B">
              <w:rPr>
                <w:rFonts w:cs="Arial"/>
                <w:lang w:eastAsia="ja-JP"/>
              </w:rPr>
              <w:t>M</w:t>
            </w:r>
          </w:p>
        </w:tc>
        <w:tc>
          <w:tcPr>
            <w:tcW w:w="1080" w:type="dxa"/>
          </w:tcPr>
          <w:p w14:paraId="6B2BBF35" w14:textId="77777777" w:rsidR="006B1984" w:rsidRPr="00C37D2B" w:rsidRDefault="006B1984" w:rsidP="00206488">
            <w:pPr>
              <w:pStyle w:val="TAL"/>
              <w:keepNext w:val="0"/>
              <w:keepLines w:val="0"/>
              <w:widowControl w:val="0"/>
              <w:rPr>
                <w:rFonts w:cs="Geneva"/>
                <w:i/>
                <w:lang w:eastAsia="ja-JP"/>
              </w:rPr>
            </w:pPr>
          </w:p>
        </w:tc>
        <w:tc>
          <w:tcPr>
            <w:tcW w:w="1512" w:type="dxa"/>
          </w:tcPr>
          <w:p w14:paraId="08533896" w14:textId="77777777" w:rsidR="006B1984" w:rsidRPr="00C37D2B" w:rsidRDefault="006B1984" w:rsidP="00206488">
            <w:pPr>
              <w:pStyle w:val="TAL"/>
              <w:keepNext w:val="0"/>
              <w:keepLines w:val="0"/>
              <w:widowControl w:val="0"/>
              <w:rPr>
                <w:rFonts w:cs="Geneva"/>
                <w:lang w:eastAsia="ja-JP"/>
              </w:rPr>
            </w:pPr>
            <w:r w:rsidRPr="00C37D2B">
              <w:rPr>
                <w:rFonts w:cs="Arial"/>
                <w:snapToGrid w:val="0"/>
                <w:lang w:eastAsia="ja-JP"/>
              </w:rPr>
              <w:t>9.2.23</w:t>
            </w:r>
          </w:p>
        </w:tc>
        <w:tc>
          <w:tcPr>
            <w:tcW w:w="1728" w:type="dxa"/>
          </w:tcPr>
          <w:p w14:paraId="7BAE8E5B" w14:textId="77777777" w:rsidR="006B1984" w:rsidRPr="00C37D2B" w:rsidRDefault="006B1984" w:rsidP="00206488">
            <w:pPr>
              <w:pStyle w:val="TAL"/>
              <w:keepNext w:val="0"/>
              <w:keepLines w:val="0"/>
              <w:widowControl w:val="0"/>
              <w:rPr>
                <w:rFonts w:cs="Geneva"/>
                <w:lang w:eastAsia="ja-JP"/>
              </w:rPr>
            </w:pPr>
          </w:p>
        </w:tc>
        <w:tc>
          <w:tcPr>
            <w:tcW w:w="1080" w:type="dxa"/>
          </w:tcPr>
          <w:p w14:paraId="72983E47" w14:textId="77777777" w:rsidR="006B1984" w:rsidRPr="00C37D2B" w:rsidRDefault="006B1984" w:rsidP="00206488">
            <w:pPr>
              <w:pStyle w:val="TAC"/>
              <w:keepNext w:val="0"/>
              <w:keepLines w:val="0"/>
              <w:widowControl w:val="0"/>
              <w:rPr>
                <w:lang w:eastAsia="ja-JP"/>
              </w:rPr>
            </w:pPr>
            <w:r w:rsidRPr="00C37D2B">
              <w:rPr>
                <w:rFonts w:cs="Arial"/>
                <w:bCs/>
                <w:lang w:eastAsia="ja-JP"/>
              </w:rPr>
              <w:t>–</w:t>
            </w:r>
          </w:p>
        </w:tc>
        <w:tc>
          <w:tcPr>
            <w:tcW w:w="1080" w:type="dxa"/>
          </w:tcPr>
          <w:p w14:paraId="559A287F" w14:textId="77777777" w:rsidR="006B1984" w:rsidRPr="00C37D2B" w:rsidRDefault="006B1984" w:rsidP="00206488">
            <w:pPr>
              <w:pStyle w:val="TAC"/>
              <w:keepNext w:val="0"/>
              <w:keepLines w:val="0"/>
              <w:widowControl w:val="0"/>
              <w:rPr>
                <w:lang w:eastAsia="ja-JP"/>
              </w:rPr>
            </w:pPr>
          </w:p>
        </w:tc>
      </w:tr>
      <w:tr w:rsidR="006B1984" w:rsidRPr="00C37D2B" w14:paraId="3F49DE21" w14:textId="77777777" w:rsidTr="00206488">
        <w:trPr>
          <w:cantSplit/>
        </w:trPr>
        <w:tc>
          <w:tcPr>
            <w:tcW w:w="2160" w:type="dxa"/>
          </w:tcPr>
          <w:p w14:paraId="0FA46326" w14:textId="77777777" w:rsidR="006B1984" w:rsidRPr="00C37D2B" w:rsidRDefault="006B1984" w:rsidP="00206488">
            <w:pPr>
              <w:pStyle w:val="TAL"/>
              <w:keepNext w:val="0"/>
              <w:keepLines w:val="0"/>
              <w:widowControl w:val="0"/>
              <w:ind w:left="284"/>
              <w:rPr>
                <w:rFonts w:eastAsia="MS Mincho" w:cs="Arial"/>
                <w:b/>
                <w:bCs/>
                <w:lang w:eastAsia="ja-JP"/>
              </w:rPr>
            </w:pPr>
            <w:r w:rsidRPr="00C37D2B">
              <w:rPr>
                <w:lang w:eastAsia="ja-JP"/>
              </w:rPr>
              <w:t>&gt;&gt;EN-DC Resource Configuration</w:t>
            </w:r>
          </w:p>
        </w:tc>
        <w:tc>
          <w:tcPr>
            <w:tcW w:w="1080" w:type="dxa"/>
          </w:tcPr>
          <w:p w14:paraId="307C6B6B" w14:textId="77777777" w:rsidR="006B1984" w:rsidRPr="00C37D2B" w:rsidRDefault="006B1984" w:rsidP="00206488">
            <w:pPr>
              <w:pStyle w:val="TAL"/>
              <w:keepNext w:val="0"/>
              <w:keepLines w:val="0"/>
              <w:widowControl w:val="0"/>
              <w:rPr>
                <w:rFonts w:cs="Arial"/>
                <w:lang w:eastAsia="ja-JP"/>
              </w:rPr>
            </w:pPr>
            <w:r w:rsidRPr="00C37D2B">
              <w:rPr>
                <w:lang w:eastAsia="ja-JP"/>
              </w:rPr>
              <w:t>M</w:t>
            </w:r>
          </w:p>
        </w:tc>
        <w:tc>
          <w:tcPr>
            <w:tcW w:w="1080" w:type="dxa"/>
          </w:tcPr>
          <w:p w14:paraId="3031ADB5" w14:textId="77777777" w:rsidR="006B1984" w:rsidRPr="00C37D2B" w:rsidRDefault="006B1984" w:rsidP="00206488">
            <w:pPr>
              <w:pStyle w:val="TAL"/>
              <w:keepNext w:val="0"/>
              <w:keepLines w:val="0"/>
              <w:widowControl w:val="0"/>
              <w:rPr>
                <w:rFonts w:cs="Arial"/>
                <w:i/>
                <w:lang w:eastAsia="ja-JP"/>
              </w:rPr>
            </w:pPr>
          </w:p>
        </w:tc>
        <w:tc>
          <w:tcPr>
            <w:tcW w:w="1512" w:type="dxa"/>
          </w:tcPr>
          <w:p w14:paraId="7CE1B751" w14:textId="77777777" w:rsidR="006B1984" w:rsidRPr="00C37D2B" w:rsidRDefault="006B1984" w:rsidP="00206488">
            <w:pPr>
              <w:pStyle w:val="TAL"/>
              <w:keepNext w:val="0"/>
              <w:keepLines w:val="0"/>
              <w:widowControl w:val="0"/>
              <w:rPr>
                <w:rFonts w:cs="Arial"/>
                <w:lang w:eastAsia="ja-JP"/>
              </w:rPr>
            </w:pPr>
            <w:r w:rsidRPr="00C37D2B">
              <w:rPr>
                <w:lang w:eastAsia="ja-JP"/>
              </w:rPr>
              <w:t>EN-DC Resource Configuration</w:t>
            </w:r>
            <w:r w:rsidRPr="00C37D2B">
              <w:rPr>
                <w:lang w:eastAsia="ja-JP"/>
              </w:rPr>
              <w:br/>
              <w:t>9.2.108</w:t>
            </w:r>
          </w:p>
        </w:tc>
        <w:tc>
          <w:tcPr>
            <w:tcW w:w="1728" w:type="dxa"/>
          </w:tcPr>
          <w:p w14:paraId="7A4291F6" w14:textId="77777777" w:rsidR="006B1984" w:rsidRPr="00C37D2B" w:rsidRDefault="006B1984" w:rsidP="00206488">
            <w:pPr>
              <w:pStyle w:val="TAL"/>
              <w:keepNext w:val="0"/>
              <w:keepLines w:val="0"/>
              <w:widowControl w:val="0"/>
              <w:rPr>
                <w:rFonts w:cs="Arial"/>
                <w:lang w:eastAsia="ja-JP"/>
              </w:rPr>
            </w:pPr>
            <w:r w:rsidRPr="00C37D2B">
              <w:rPr>
                <w:lang w:eastAsia="ja-JP"/>
              </w:rPr>
              <w:t>Indicates the PDCP and Lower Layer MCG/SCG configuration.</w:t>
            </w:r>
          </w:p>
        </w:tc>
        <w:tc>
          <w:tcPr>
            <w:tcW w:w="1080" w:type="dxa"/>
          </w:tcPr>
          <w:p w14:paraId="66E68E2A" w14:textId="77777777" w:rsidR="006B1984" w:rsidRPr="00C37D2B" w:rsidRDefault="006B1984" w:rsidP="00206488">
            <w:pPr>
              <w:pStyle w:val="TAC"/>
              <w:keepNext w:val="0"/>
              <w:keepLines w:val="0"/>
              <w:widowControl w:val="0"/>
              <w:rPr>
                <w:rFonts w:cs="Arial"/>
                <w:lang w:eastAsia="ja-JP"/>
              </w:rPr>
            </w:pPr>
            <w:r w:rsidRPr="00C37D2B">
              <w:rPr>
                <w:bCs/>
                <w:lang w:eastAsia="ja-JP"/>
              </w:rPr>
              <w:t>–</w:t>
            </w:r>
          </w:p>
        </w:tc>
        <w:tc>
          <w:tcPr>
            <w:tcW w:w="1080" w:type="dxa"/>
          </w:tcPr>
          <w:p w14:paraId="35E8CE94" w14:textId="77777777" w:rsidR="006B1984" w:rsidRPr="00C37D2B" w:rsidRDefault="006B1984" w:rsidP="00206488">
            <w:pPr>
              <w:pStyle w:val="TAC"/>
              <w:keepNext w:val="0"/>
              <w:keepLines w:val="0"/>
              <w:widowControl w:val="0"/>
              <w:rPr>
                <w:rFonts w:cs="Arial"/>
                <w:lang w:eastAsia="ja-JP"/>
              </w:rPr>
            </w:pPr>
          </w:p>
        </w:tc>
      </w:tr>
      <w:tr w:rsidR="006B1984" w:rsidRPr="00C37D2B" w14:paraId="0F880ADD" w14:textId="77777777" w:rsidTr="00206488">
        <w:trPr>
          <w:cantSplit/>
        </w:trPr>
        <w:tc>
          <w:tcPr>
            <w:tcW w:w="2160" w:type="dxa"/>
          </w:tcPr>
          <w:p w14:paraId="0FDB7414" w14:textId="77777777" w:rsidR="006B1984" w:rsidRPr="00C37D2B" w:rsidRDefault="006B1984" w:rsidP="00206488">
            <w:pPr>
              <w:pStyle w:val="TAL"/>
              <w:keepNext w:val="0"/>
              <w:keepLines w:val="0"/>
              <w:widowControl w:val="0"/>
              <w:ind w:left="284"/>
              <w:rPr>
                <w:rFonts w:cs="Geneva"/>
              </w:rPr>
            </w:pPr>
            <w:r w:rsidRPr="00C37D2B">
              <w:rPr>
                <w:rFonts w:cs="Geneva"/>
              </w:rPr>
              <w:t xml:space="preserve">&gt;&gt;CHOICE </w:t>
            </w:r>
            <w:r w:rsidRPr="00367C13">
              <w:rPr>
                <w:rFonts w:cs="Geneva"/>
                <w:i/>
              </w:rPr>
              <w:t>Resource Configuration</w:t>
            </w:r>
          </w:p>
        </w:tc>
        <w:tc>
          <w:tcPr>
            <w:tcW w:w="1080" w:type="dxa"/>
          </w:tcPr>
          <w:p w14:paraId="7100DFC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4996D90C" w14:textId="77777777" w:rsidR="006B1984" w:rsidRPr="00C37D2B" w:rsidRDefault="006B1984" w:rsidP="00206488">
            <w:pPr>
              <w:pStyle w:val="TAL"/>
              <w:keepNext w:val="0"/>
              <w:keepLines w:val="0"/>
              <w:widowControl w:val="0"/>
              <w:rPr>
                <w:rFonts w:cs="Geneva"/>
                <w:i/>
                <w:szCs w:val="18"/>
                <w:lang w:eastAsia="ja-JP"/>
              </w:rPr>
            </w:pPr>
          </w:p>
        </w:tc>
        <w:tc>
          <w:tcPr>
            <w:tcW w:w="1512" w:type="dxa"/>
          </w:tcPr>
          <w:p w14:paraId="3B117AE6" w14:textId="77777777" w:rsidR="006B1984" w:rsidRPr="00C37D2B" w:rsidRDefault="006B1984" w:rsidP="00206488">
            <w:pPr>
              <w:pStyle w:val="TAL"/>
              <w:keepNext w:val="0"/>
              <w:keepLines w:val="0"/>
              <w:widowControl w:val="0"/>
              <w:rPr>
                <w:rFonts w:cs="Geneva"/>
                <w:lang w:eastAsia="ja-JP"/>
              </w:rPr>
            </w:pPr>
          </w:p>
        </w:tc>
        <w:tc>
          <w:tcPr>
            <w:tcW w:w="1728" w:type="dxa"/>
          </w:tcPr>
          <w:p w14:paraId="28A4A5B8" w14:textId="77777777" w:rsidR="006B1984" w:rsidRPr="00C37D2B" w:rsidRDefault="006B1984" w:rsidP="00206488">
            <w:pPr>
              <w:pStyle w:val="TAL"/>
              <w:keepNext w:val="0"/>
              <w:keepLines w:val="0"/>
              <w:widowControl w:val="0"/>
              <w:rPr>
                <w:rFonts w:cs="Geneva"/>
                <w:lang w:eastAsia="ja-JP"/>
              </w:rPr>
            </w:pPr>
          </w:p>
        </w:tc>
        <w:tc>
          <w:tcPr>
            <w:tcW w:w="1080" w:type="dxa"/>
          </w:tcPr>
          <w:p w14:paraId="4F76475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79C3ACA" w14:textId="77777777" w:rsidR="006B1984" w:rsidRPr="00C37D2B" w:rsidRDefault="006B1984" w:rsidP="00206488">
            <w:pPr>
              <w:pStyle w:val="TAC"/>
              <w:keepNext w:val="0"/>
              <w:keepLines w:val="0"/>
              <w:widowControl w:val="0"/>
              <w:rPr>
                <w:lang w:eastAsia="ja-JP"/>
              </w:rPr>
            </w:pPr>
          </w:p>
        </w:tc>
      </w:tr>
      <w:tr w:rsidR="006B1984" w:rsidRPr="00C37D2B" w14:paraId="1CEBE595" w14:textId="77777777" w:rsidTr="00206488">
        <w:trPr>
          <w:cantSplit/>
        </w:trPr>
        <w:tc>
          <w:tcPr>
            <w:tcW w:w="2160" w:type="dxa"/>
          </w:tcPr>
          <w:p w14:paraId="71156B97" w14:textId="77777777" w:rsidR="006B1984" w:rsidRPr="001D7E2D" w:rsidRDefault="006B1984" w:rsidP="00206488">
            <w:pPr>
              <w:pStyle w:val="TAL"/>
              <w:keepNext w:val="0"/>
              <w:keepLines w:val="0"/>
              <w:widowControl w:val="0"/>
              <w:ind w:left="425"/>
              <w:rPr>
                <w:rFonts w:cs="Geneva"/>
                <w:i/>
                <w:iCs/>
              </w:rPr>
            </w:pPr>
            <w:r w:rsidRPr="001D7E2D">
              <w:rPr>
                <w:rFonts w:cs="Geneva"/>
                <w:i/>
                <w:iCs/>
              </w:rPr>
              <w:t>&gt;&gt;&gt;</w:t>
            </w:r>
            <w:r w:rsidRPr="00367C13">
              <w:rPr>
                <w:rFonts w:cs="Geneva"/>
                <w:i/>
                <w:iCs/>
              </w:rPr>
              <w:t>PDCP present in SN</w:t>
            </w:r>
          </w:p>
        </w:tc>
        <w:tc>
          <w:tcPr>
            <w:tcW w:w="1080" w:type="dxa"/>
          </w:tcPr>
          <w:p w14:paraId="5DCD7F9B" w14:textId="77777777" w:rsidR="006B1984" w:rsidRPr="00C37D2B" w:rsidRDefault="006B1984" w:rsidP="00206488">
            <w:pPr>
              <w:pStyle w:val="TAL"/>
              <w:keepNext w:val="0"/>
              <w:keepLines w:val="0"/>
              <w:widowControl w:val="0"/>
              <w:rPr>
                <w:rFonts w:cs="Geneva"/>
                <w:lang w:eastAsia="ja-JP"/>
              </w:rPr>
            </w:pPr>
          </w:p>
        </w:tc>
        <w:tc>
          <w:tcPr>
            <w:tcW w:w="1080" w:type="dxa"/>
          </w:tcPr>
          <w:p w14:paraId="2FA551F9" w14:textId="77777777" w:rsidR="006B1984" w:rsidRPr="00C37D2B" w:rsidRDefault="006B1984" w:rsidP="00206488">
            <w:pPr>
              <w:pStyle w:val="TAL"/>
              <w:keepNext w:val="0"/>
              <w:keepLines w:val="0"/>
              <w:widowControl w:val="0"/>
              <w:rPr>
                <w:rFonts w:cs="Geneva"/>
                <w:i/>
                <w:szCs w:val="18"/>
                <w:lang w:eastAsia="ja-JP"/>
              </w:rPr>
            </w:pPr>
          </w:p>
        </w:tc>
        <w:tc>
          <w:tcPr>
            <w:tcW w:w="1512" w:type="dxa"/>
          </w:tcPr>
          <w:p w14:paraId="7446902D" w14:textId="77777777" w:rsidR="006B1984" w:rsidRPr="00C37D2B" w:rsidRDefault="006B1984" w:rsidP="00206488">
            <w:pPr>
              <w:pStyle w:val="TAL"/>
              <w:keepNext w:val="0"/>
              <w:keepLines w:val="0"/>
              <w:widowControl w:val="0"/>
              <w:rPr>
                <w:rFonts w:cs="Geneva"/>
                <w:lang w:eastAsia="ja-JP"/>
              </w:rPr>
            </w:pPr>
          </w:p>
        </w:tc>
        <w:tc>
          <w:tcPr>
            <w:tcW w:w="1728" w:type="dxa"/>
          </w:tcPr>
          <w:p w14:paraId="5215FC91" w14:textId="77777777" w:rsidR="006B1984" w:rsidRPr="00C37D2B" w:rsidRDefault="006B1984" w:rsidP="00206488">
            <w:pPr>
              <w:pStyle w:val="TAL"/>
              <w:keepNext w:val="0"/>
              <w:keepLines w:val="0"/>
              <w:widowControl w:val="0"/>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30872802" w14:textId="77777777" w:rsidR="006B1984" w:rsidRPr="00C37D2B" w:rsidRDefault="006B1984" w:rsidP="00206488">
            <w:pPr>
              <w:pStyle w:val="TAC"/>
              <w:keepNext w:val="0"/>
              <w:keepLines w:val="0"/>
              <w:widowControl w:val="0"/>
              <w:rPr>
                <w:lang w:eastAsia="ja-JP"/>
              </w:rPr>
            </w:pPr>
          </w:p>
        </w:tc>
        <w:tc>
          <w:tcPr>
            <w:tcW w:w="1080" w:type="dxa"/>
          </w:tcPr>
          <w:p w14:paraId="4C16ACB1" w14:textId="77777777" w:rsidR="006B1984" w:rsidRPr="00C37D2B" w:rsidRDefault="006B1984" w:rsidP="00206488">
            <w:pPr>
              <w:pStyle w:val="TAC"/>
              <w:keepNext w:val="0"/>
              <w:keepLines w:val="0"/>
              <w:widowControl w:val="0"/>
              <w:rPr>
                <w:lang w:eastAsia="ja-JP"/>
              </w:rPr>
            </w:pPr>
          </w:p>
        </w:tc>
      </w:tr>
      <w:tr w:rsidR="006B1984" w:rsidRPr="00C37D2B" w14:paraId="05A801CC" w14:textId="77777777" w:rsidTr="00206488">
        <w:trPr>
          <w:cantSplit/>
        </w:trPr>
        <w:tc>
          <w:tcPr>
            <w:tcW w:w="2160" w:type="dxa"/>
          </w:tcPr>
          <w:p w14:paraId="20D35275" w14:textId="77777777" w:rsidR="006B1984" w:rsidRPr="00C37D2B" w:rsidRDefault="006B1984" w:rsidP="00206488">
            <w:pPr>
              <w:pStyle w:val="TAL"/>
              <w:keepNext w:val="0"/>
              <w:keepLines w:val="0"/>
              <w:widowControl w:val="0"/>
              <w:ind w:left="567"/>
              <w:rPr>
                <w:rFonts w:cs="Geneva"/>
              </w:rPr>
            </w:pPr>
            <w:r w:rsidRPr="00C37D2B">
              <w:rPr>
                <w:rFonts w:cs="Geneva"/>
              </w:rPr>
              <w:t>&gt;&gt;&gt;</w:t>
            </w:r>
            <w:r w:rsidRPr="00C37D2B">
              <w:rPr>
                <w:rFonts w:cs="Geneva"/>
                <w:lang w:eastAsia="zh-CN"/>
              </w:rPr>
              <w:t>&gt;</w:t>
            </w:r>
            <w:r w:rsidRPr="00C37D2B">
              <w:rPr>
                <w:rFonts w:cs="Geneva"/>
              </w:rPr>
              <w:t xml:space="preserve">UL </w:t>
            </w:r>
            <w:r w:rsidRPr="00C37D2B">
              <w:rPr>
                <w:rFonts w:cs="Geneva"/>
                <w:lang w:eastAsia="zh-CN"/>
              </w:rPr>
              <w:t xml:space="preserve">Forwarding </w:t>
            </w:r>
            <w:r w:rsidRPr="00C37D2B">
              <w:rPr>
                <w:rFonts w:cs="Geneva"/>
              </w:rPr>
              <w:t>GTP Tunnel Endpoint</w:t>
            </w:r>
          </w:p>
        </w:tc>
        <w:tc>
          <w:tcPr>
            <w:tcW w:w="1080" w:type="dxa"/>
          </w:tcPr>
          <w:p w14:paraId="660F175C" w14:textId="77777777" w:rsidR="006B1984" w:rsidRPr="00C37D2B" w:rsidRDefault="006B1984" w:rsidP="00206488">
            <w:pPr>
              <w:pStyle w:val="TAL"/>
              <w:keepNext w:val="0"/>
              <w:keepLines w:val="0"/>
              <w:widowControl w:val="0"/>
              <w:rPr>
                <w:rFonts w:cs="Geneva"/>
                <w:lang w:eastAsia="zh-CN"/>
              </w:rPr>
            </w:pPr>
            <w:r w:rsidRPr="00C37D2B">
              <w:rPr>
                <w:rFonts w:cs="Geneva"/>
                <w:lang w:eastAsia="zh-CN"/>
              </w:rPr>
              <w:t>O</w:t>
            </w:r>
          </w:p>
        </w:tc>
        <w:tc>
          <w:tcPr>
            <w:tcW w:w="1080" w:type="dxa"/>
          </w:tcPr>
          <w:p w14:paraId="6C0021D9" w14:textId="77777777" w:rsidR="006B1984" w:rsidRPr="00C37D2B" w:rsidRDefault="006B1984" w:rsidP="00206488">
            <w:pPr>
              <w:pStyle w:val="TAL"/>
              <w:keepNext w:val="0"/>
              <w:keepLines w:val="0"/>
              <w:widowControl w:val="0"/>
              <w:rPr>
                <w:rFonts w:cs="Geneva"/>
                <w:i/>
                <w:lang w:eastAsia="ja-JP"/>
              </w:rPr>
            </w:pPr>
          </w:p>
        </w:tc>
        <w:tc>
          <w:tcPr>
            <w:tcW w:w="1512" w:type="dxa"/>
          </w:tcPr>
          <w:p w14:paraId="5C1F8495"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402E209F"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Identifies the transport bearer used for forwarding of UL PDUs</w:t>
            </w:r>
          </w:p>
        </w:tc>
        <w:tc>
          <w:tcPr>
            <w:tcW w:w="1080" w:type="dxa"/>
          </w:tcPr>
          <w:p w14:paraId="44A63B1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835DE90" w14:textId="77777777" w:rsidR="006B1984" w:rsidRPr="00C37D2B" w:rsidRDefault="006B1984" w:rsidP="00206488">
            <w:pPr>
              <w:pStyle w:val="TAC"/>
              <w:keepNext w:val="0"/>
              <w:keepLines w:val="0"/>
              <w:widowControl w:val="0"/>
              <w:rPr>
                <w:lang w:eastAsia="ja-JP"/>
              </w:rPr>
            </w:pPr>
          </w:p>
        </w:tc>
      </w:tr>
      <w:tr w:rsidR="006B1984" w:rsidRPr="00C37D2B" w14:paraId="37676C7C" w14:textId="77777777" w:rsidTr="00206488">
        <w:trPr>
          <w:cantSplit/>
        </w:trPr>
        <w:tc>
          <w:tcPr>
            <w:tcW w:w="2160" w:type="dxa"/>
          </w:tcPr>
          <w:p w14:paraId="1959AD87" w14:textId="77777777" w:rsidR="006B1984" w:rsidRPr="00C37D2B" w:rsidRDefault="006B1984" w:rsidP="00206488">
            <w:pPr>
              <w:pStyle w:val="TAL"/>
              <w:keepNext w:val="0"/>
              <w:keepLines w:val="0"/>
              <w:widowControl w:val="0"/>
              <w:ind w:left="567"/>
              <w:rPr>
                <w:rFonts w:eastAsia="Geneva" w:cs="Geneva"/>
                <w:b/>
              </w:rPr>
            </w:pPr>
            <w:r w:rsidRPr="00C37D2B">
              <w:rPr>
                <w:rFonts w:cs="Geneva"/>
              </w:rPr>
              <w:t>&gt;&gt;</w:t>
            </w:r>
            <w:r w:rsidRPr="00C37D2B">
              <w:rPr>
                <w:rFonts w:cs="Geneva"/>
                <w:lang w:eastAsia="zh-CN"/>
              </w:rPr>
              <w:t>&gt;&gt;</w:t>
            </w:r>
            <w:r w:rsidRPr="00C37D2B">
              <w:rPr>
                <w:rFonts w:cs="Geneva"/>
              </w:rPr>
              <w:t xml:space="preserve">DL </w:t>
            </w:r>
            <w:r w:rsidRPr="00C37D2B">
              <w:rPr>
                <w:rFonts w:cs="Geneva"/>
                <w:lang w:eastAsia="zh-CN"/>
              </w:rPr>
              <w:t xml:space="preserve">Forwarding </w:t>
            </w:r>
            <w:r w:rsidRPr="00C37D2B">
              <w:rPr>
                <w:rFonts w:cs="Geneva"/>
              </w:rPr>
              <w:t>GTP Tunnel Endpoint</w:t>
            </w:r>
          </w:p>
        </w:tc>
        <w:tc>
          <w:tcPr>
            <w:tcW w:w="1080" w:type="dxa"/>
          </w:tcPr>
          <w:p w14:paraId="2062D34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w:t>
            </w:r>
          </w:p>
        </w:tc>
        <w:tc>
          <w:tcPr>
            <w:tcW w:w="1080" w:type="dxa"/>
          </w:tcPr>
          <w:p w14:paraId="0A5056B0" w14:textId="77777777" w:rsidR="006B1984" w:rsidRPr="00C37D2B" w:rsidRDefault="006B1984" w:rsidP="00206488">
            <w:pPr>
              <w:pStyle w:val="TAL"/>
              <w:keepNext w:val="0"/>
              <w:keepLines w:val="0"/>
              <w:widowControl w:val="0"/>
              <w:rPr>
                <w:rFonts w:cs="Geneva"/>
                <w:i/>
                <w:szCs w:val="18"/>
                <w:lang w:eastAsia="ja-JP"/>
              </w:rPr>
            </w:pPr>
          </w:p>
        </w:tc>
        <w:tc>
          <w:tcPr>
            <w:tcW w:w="1512" w:type="dxa"/>
          </w:tcPr>
          <w:p w14:paraId="471A5622"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58673908"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Identifies the transport bearer used for forwarding of DL PDUs</w:t>
            </w:r>
          </w:p>
        </w:tc>
        <w:tc>
          <w:tcPr>
            <w:tcW w:w="1080" w:type="dxa"/>
          </w:tcPr>
          <w:p w14:paraId="0B03CA37"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2B715F72" w14:textId="77777777" w:rsidR="006B1984" w:rsidRPr="00C37D2B" w:rsidRDefault="006B1984" w:rsidP="00206488">
            <w:pPr>
              <w:pStyle w:val="TAC"/>
              <w:keepNext w:val="0"/>
              <w:keepLines w:val="0"/>
              <w:widowControl w:val="0"/>
              <w:rPr>
                <w:lang w:eastAsia="ja-JP"/>
              </w:rPr>
            </w:pPr>
          </w:p>
        </w:tc>
      </w:tr>
      <w:tr w:rsidR="006B1984" w:rsidRPr="00C37D2B" w14:paraId="47077A2B" w14:textId="77777777" w:rsidTr="00206488">
        <w:trPr>
          <w:cantSplit/>
        </w:trPr>
        <w:tc>
          <w:tcPr>
            <w:tcW w:w="2160" w:type="dxa"/>
          </w:tcPr>
          <w:p w14:paraId="15B9A33F" w14:textId="77777777" w:rsidR="006B1984" w:rsidRPr="001D7E2D" w:rsidRDefault="006B1984" w:rsidP="00206488">
            <w:pPr>
              <w:pStyle w:val="TAL"/>
              <w:keepNext w:val="0"/>
              <w:keepLines w:val="0"/>
              <w:widowControl w:val="0"/>
              <w:ind w:left="425"/>
              <w:rPr>
                <w:rFonts w:cs="Geneva"/>
                <w:i/>
                <w:iCs/>
              </w:rPr>
            </w:pPr>
            <w:r w:rsidRPr="001D7E2D">
              <w:rPr>
                <w:rFonts w:cs="Geneva"/>
                <w:i/>
                <w:iCs/>
              </w:rPr>
              <w:t>&gt;&gt;&gt;</w:t>
            </w:r>
            <w:r w:rsidRPr="00367C13">
              <w:rPr>
                <w:rFonts w:cs="Geneva"/>
                <w:i/>
                <w:iCs/>
              </w:rPr>
              <w:t>PDCP not present in SN</w:t>
            </w:r>
          </w:p>
        </w:tc>
        <w:tc>
          <w:tcPr>
            <w:tcW w:w="1080" w:type="dxa"/>
          </w:tcPr>
          <w:p w14:paraId="0DB86555" w14:textId="77777777" w:rsidR="006B1984" w:rsidRPr="00C37D2B" w:rsidRDefault="006B1984" w:rsidP="00206488">
            <w:pPr>
              <w:pStyle w:val="TAL"/>
              <w:keepNext w:val="0"/>
              <w:keepLines w:val="0"/>
              <w:widowControl w:val="0"/>
              <w:rPr>
                <w:rFonts w:cs="Geneva"/>
                <w:lang w:eastAsia="ja-JP"/>
              </w:rPr>
            </w:pPr>
          </w:p>
        </w:tc>
        <w:tc>
          <w:tcPr>
            <w:tcW w:w="1080" w:type="dxa"/>
          </w:tcPr>
          <w:p w14:paraId="76141F41" w14:textId="77777777" w:rsidR="006B1984" w:rsidRPr="00C37D2B" w:rsidRDefault="006B1984" w:rsidP="00206488">
            <w:pPr>
              <w:pStyle w:val="TAL"/>
              <w:keepNext w:val="0"/>
              <w:keepLines w:val="0"/>
              <w:widowControl w:val="0"/>
              <w:rPr>
                <w:rFonts w:cs="Geneva"/>
                <w:i/>
                <w:szCs w:val="18"/>
                <w:lang w:eastAsia="ja-JP"/>
              </w:rPr>
            </w:pPr>
          </w:p>
        </w:tc>
        <w:tc>
          <w:tcPr>
            <w:tcW w:w="1512" w:type="dxa"/>
          </w:tcPr>
          <w:p w14:paraId="7CFFF559" w14:textId="77777777" w:rsidR="006B1984" w:rsidRPr="00C37D2B" w:rsidRDefault="006B1984" w:rsidP="00206488">
            <w:pPr>
              <w:pStyle w:val="TAL"/>
              <w:keepNext w:val="0"/>
              <w:keepLines w:val="0"/>
              <w:widowControl w:val="0"/>
              <w:rPr>
                <w:rFonts w:cs="Geneva"/>
                <w:lang w:eastAsia="ja-JP"/>
              </w:rPr>
            </w:pPr>
          </w:p>
        </w:tc>
        <w:tc>
          <w:tcPr>
            <w:tcW w:w="1728" w:type="dxa"/>
          </w:tcPr>
          <w:p w14:paraId="0274578A" w14:textId="77777777" w:rsidR="006B1984" w:rsidRPr="00C37D2B" w:rsidRDefault="006B1984" w:rsidP="00206488">
            <w:pPr>
              <w:pStyle w:val="TAL"/>
              <w:keepNext w:val="0"/>
              <w:keepLines w:val="0"/>
              <w:widowControl w:val="0"/>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44EF484" w14:textId="77777777" w:rsidR="006B1984" w:rsidRPr="00C37D2B" w:rsidRDefault="006B1984" w:rsidP="00206488">
            <w:pPr>
              <w:pStyle w:val="TAC"/>
              <w:keepNext w:val="0"/>
              <w:keepLines w:val="0"/>
              <w:widowControl w:val="0"/>
              <w:rPr>
                <w:bCs/>
                <w:lang w:eastAsia="ja-JP"/>
              </w:rPr>
            </w:pPr>
          </w:p>
        </w:tc>
        <w:tc>
          <w:tcPr>
            <w:tcW w:w="1080" w:type="dxa"/>
          </w:tcPr>
          <w:p w14:paraId="24074C51" w14:textId="77777777" w:rsidR="006B1984" w:rsidRPr="00C37D2B" w:rsidRDefault="006B1984" w:rsidP="00206488">
            <w:pPr>
              <w:pStyle w:val="TAC"/>
              <w:keepNext w:val="0"/>
              <w:keepLines w:val="0"/>
              <w:widowControl w:val="0"/>
              <w:rPr>
                <w:lang w:eastAsia="ja-JP"/>
              </w:rPr>
            </w:pPr>
          </w:p>
        </w:tc>
      </w:tr>
      <w:tr w:rsidR="006B1984" w:rsidRPr="00C37D2B" w14:paraId="092F02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E6AD0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20896E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6655C8"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F5A91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466452C9"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C8BFCA" w14:textId="77777777" w:rsidR="006B1984" w:rsidRPr="00C37D2B" w:rsidRDefault="006B1984" w:rsidP="00206488">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7268E5"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34AE7A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7011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55F6A2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933A9"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BFC92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44942F8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F0833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CE6DD20" w14:textId="77777777" w:rsidR="006B1984" w:rsidRPr="00C37D2B" w:rsidRDefault="006B1984" w:rsidP="00206488">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BDF009"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0EFC28F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9253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1C8A500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2DF37E"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E2EA6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E479C7B"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2C4AF3ED" w14:textId="77777777" w:rsidR="006B1984" w:rsidRPr="00C37D2B" w:rsidRDefault="006B1984" w:rsidP="00206488">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C8B63"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4481F2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ABC3098" w14:textId="77777777" w:rsidR="006B1984" w:rsidRPr="00C37D2B" w:rsidRDefault="006B1984" w:rsidP="00206488">
            <w:pPr>
              <w:pStyle w:val="TAL"/>
              <w:keepNext w:val="0"/>
              <w:keepLines w:val="0"/>
              <w:widowControl w:val="0"/>
              <w:rPr>
                <w:rFonts w:cs="Arial"/>
                <w:lang w:eastAsia="ja-JP"/>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20A11F26" w14:textId="77777777" w:rsidR="006B1984" w:rsidRPr="00C37D2B" w:rsidRDefault="006B1984" w:rsidP="00206488">
            <w:pPr>
              <w:pStyle w:val="TAL"/>
              <w:keepNext w:val="0"/>
              <w:keepLines w:val="0"/>
              <w:widowControl w:val="0"/>
              <w:rPr>
                <w:rFonts w:cs="Arial"/>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034A5E2"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CA7F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E-RAB List</w:t>
            </w:r>
          </w:p>
          <w:p w14:paraId="6C5498E7"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047ABE86" w14:textId="77777777" w:rsidR="006B1984" w:rsidRPr="00C37D2B" w:rsidRDefault="006B1984" w:rsidP="00206488">
            <w:pPr>
              <w:pStyle w:val="TAL"/>
              <w:keepNext w:val="0"/>
              <w:keepLines w:val="0"/>
              <w:widowControl w:val="0"/>
              <w:rPr>
                <w:rFonts w:cs="Arial"/>
                <w:lang w:eastAsia="ja-JP"/>
              </w:rPr>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73EBBDAB" w14:textId="77777777" w:rsidR="006B1984" w:rsidRPr="00C37D2B" w:rsidRDefault="006B1984" w:rsidP="00206488">
            <w:pPr>
              <w:pStyle w:val="TAC"/>
              <w:keepNext w:val="0"/>
              <w:keepLines w:val="0"/>
              <w:widowControl w:val="0"/>
              <w:rPr>
                <w:rFonts w:cs="Arial"/>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5D842A8" w14:textId="77777777" w:rsidR="006B1984" w:rsidRPr="00C37D2B" w:rsidRDefault="006B1984" w:rsidP="00206488">
            <w:pPr>
              <w:pStyle w:val="TAC"/>
              <w:keepNext w:val="0"/>
              <w:keepLines w:val="0"/>
              <w:widowControl w:val="0"/>
              <w:rPr>
                <w:rFonts w:cs="Arial"/>
                <w:lang w:eastAsia="ja-JP"/>
              </w:rPr>
            </w:pPr>
            <w:r w:rsidRPr="00C37D2B">
              <w:t>ignore</w:t>
            </w:r>
          </w:p>
        </w:tc>
      </w:tr>
    </w:tbl>
    <w:p w14:paraId="48405584"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78F36E8" w14:textId="77777777" w:rsidTr="00206488">
        <w:trPr>
          <w:cantSplit/>
          <w:tblHeader/>
        </w:trPr>
        <w:tc>
          <w:tcPr>
            <w:tcW w:w="3686" w:type="dxa"/>
          </w:tcPr>
          <w:p w14:paraId="671D73F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 bound</w:t>
            </w:r>
          </w:p>
        </w:tc>
        <w:tc>
          <w:tcPr>
            <w:tcW w:w="5670" w:type="dxa"/>
          </w:tcPr>
          <w:p w14:paraId="6FF6510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Explanation</w:t>
            </w:r>
          </w:p>
        </w:tc>
      </w:tr>
      <w:tr w:rsidR="006B1984" w:rsidRPr="00C37D2B" w14:paraId="5FE3C95A" w14:textId="77777777" w:rsidTr="00206488">
        <w:trPr>
          <w:cantSplit/>
        </w:trPr>
        <w:tc>
          <w:tcPr>
            <w:tcW w:w="3686" w:type="dxa"/>
          </w:tcPr>
          <w:p w14:paraId="2C3A597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axnoofBearers</w:t>
            </w:r>
          </w:p>
        </w:tc>
        <w:tc>
          <w:tcPr>
            <w:tcW w:w="5670" w:type="dxa"/>
          </w:tcPr>
          <w:p w14:paraId="5588103D" w14:textId="77777777" w:rsidR="006B1984" w:rsidRPr="00C37D2B" w:rsidRDefault="006B1984" w:rsidP="00206488">
            <w:pPr>
              <w:pStyle w:val="TAL"/>
              <w:keepNext w:val="0"/>
              <w:keepLines w:val="0"/>
              <w:widowControl w:val="0"/>
              <w:rPr>
                <w:rFonts w:cs="Geneva"/>
                <w:lang w:eastAsia="zh-CN"/>
              </w:rPr>
            </w:pPr>
            <w:r w:rsidRPr="00C37D2B">
              <w:rPr>
                <w:rFonts w:cs="Geneva"/>
                <w:lang w:eastAsia="ja-JP"/>
              </w:rPr>
              <w:t>Maximum no. of E-RABs. Value is 256</w:t>
            </w:r>
          </w:p>
        </w:tc>
      </w:tr>
    </w:tbl>
    <w:p w14:paraId="40B06FB1" w14:textId="77777777" w:rsidR="006B1984" w:rsidRPr="00C37D2B" w:rsidRDefault="006B1984" w:rsidP="006B1984">
      <w:pPr>
        <w:widowControl w:val="0"/>
        <w:rPr>
          <w:lang w:eastAsia="zh-CN"/>
        </w:rPr>
      </w:pPr>
    </w:p>
    <w:p w14:paraId="4BB9A5A7" w14:textId="77777777" w:rsidR="006B1984" w:rsidRPr="00C37D2B" w:rsidRDefault="006B1984" w:rsidP="006B1984">
      <w:pPr>
        <w:pStyle w:val="Heading4"/>
        <w:keepNext w:val="0"/>
        <w:keepLines w:val="0"/>
        <w:widowControl w:val="0"/>
        <w:rPr>
          <w:rFonts w:cs="Geneva"/>
          <w:lang w:eastAsia="zh-CN"/>
        </w:rPr>
      </w:pPr>
      <w:bookmarkStart w:id="8356" w:name="_CR9_1_4_12"/>
      <w:bookmarkStart w:id="8357" w:name="_Toc20954444"/>
      <w:bookmarkStart w:id="8358" w:name="_Toc29902448"/>
      <w:bookmarkStart w:id="8359" w:name="_Toc29906452"/>
      <w:bookmarkStart w:id="8360" w:name="_Toc36550442"/>
      <w:bookmarkStart w:id="8361" w:name="_Toc45104197"/>
      <w:bookmarkStart w:id="8362" w:name="_Toc45227693"/>
      <w:bookmarkStart w:id="8363" w:name="_Toc45891507"/>
      <w:bookmarkStart w:id="8364" w:name="_Toc51764149"/>
      <w:bookmarkStart w:id="8365" w:name="_Toc56528150"/>
      <w:bookmarkStart w:id="8366" w:name="_Toc64382117"/>
      <w:bookmarkStart w:id="8367" w:name="_Toc66283692"/>
      <w:bookmarkStart w:id="8368" w:name="_Toc67911068"/>
      <w:bookmarkStart w:id="8369" w:name="_Toc73979846"/>
      <w:bookmarkStart w:id="8370" w:name="_Toc88650570"/>
      <w:bookmarkStart w:id="8371" w:name="_Toc97885697"/>
      <w:bookmarkStart w:id="8372" w:name="_Toc98882823"/>
      <w:bookmarkStart w:id="8373" w:name="_Toc105523359"/>
      <w:bookmarkStart w:id="8374" w:name="_Toc106130903"/>
      <w:bookmarkStart w:id="8375" w:name="_Toc113840054"/>
      <w:bookmarkStart w:id="8376" w:name="_Toc155893669"/>
      <w:bookmarkEnd w:id="8356"/>
      <w:r w:rsidRPr="00C37D2B">
        <w:rPr>
          <w:rFonts w:cs="Geneva"/>
        </w:rPr>
        <w:t>9.1.4.12</w:t>
      </w:r>
      <w:r w:rsidRPr="00C37D2B">
        <w:rPr>
          <w:rFonts w:cs="Geneva"/>
        </w:rPr>
        <w:tab/>
        <w:t>SGNB RELEASE</w:t>
      </w:r>
      <w:r w:rsidRPr="00C37D2B">
        <w:rPr>
          <w:rFonts w:cs="Geneva"/>
          <w:lang w:eastAsia="zh-CN"/>
        </w:rPr>
        <w:t xml:space="preserve"> </w:t>
      </w:r>
      <w:r w:rsidRPr="00C37D2B">
        <w:rPr>
          <w:rFonts w:cs="Geneva"/>
        </w:rPr>
        <w:t>REQUEST ACKNOWLEDGE</w:t>
      </w:r>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p>
    <w:p w14:paraId="2C14D508" w14:textId="77777777" w:rsidR="006B1984" w:rsidRPr="00C37D2B" w:rsidRDefault="006B1984" w:rsidP="006B1984">
      <w:pPr>
        <w:widowControl w:val="0"/>
      </w:pPr>
      <w:r w:rsidRPr="00C37D2B">
        <w:t>This message is sent by the en-gNB to the MeNB to confirme the request to release en-gNB resources.</w:t>
      </w:r>
    </w:p>
    <w:p w14:paraId="363D53D2"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A213B5E" w14:textId="77777777" w:rsidTr="00206488">
        <w:trPr>
          <w:cantSplit/>
          <w:tblHeader/>
        </w:trPr>
        <w:tc>
          <w:tcPr>
            <w:tcW w:w="2160" w:type="dxa"/>
          </w:tcPr>
          <w:p w14:paraId="69C576CE"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1080" w:type="dxa"/>
          </w:tcPr>
          <w:p w14:paraId="576B9CAB"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1080" w:type="dxa"/>
          </w:tcPr>
          <w:p w14:paraId="5666322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1512" w:type="dxa"/>
          </w:tcPr>
          <w:p w14:paraId="299FAAF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6D6E6533"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3F2D3A75"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452867C1"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Assigned Criticality</w:t>
            </w:r>
          </w:p>
        </w:tc>
      </w:tr>
      <w:tr w:rsidR="006B1984" w:rsidRPr="00C37D2B" w14:paraId="53884C7A" w14:textId="77777777" w:rsidTr="00206488">
        <w:trPr>
          <w:cantSplit/>
        </w:trPr>
        <w:tc>
          <w:tcPr>
            <w:tcW w:w="2160" w:type="dxa"/>
          </w:tcPr>
          <w:p w14:paraId="27EF6057"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essage Type</w:t>
            </w:r>
          </w:p>
        </w:tc>
        <w:tc>
          <w:tcPr>
            <w:tcW w:w="1080" w:type="dxa"/>
          </w:tcPr>
          <w:p w14:paraId="254F9F42"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7A9D5C8C" w14:textId="77777777" w:rsidR="006B1984" w:rsidRPr="001D7E2D" w:rsidRDefault="006B1984" w:rsidP="00206488">
            <w:pPr>
              <w:pStyle w:val="TAL"/>
            </w:pPr>
          </w:p>
        </w:tc>
        <w:tc>
          <w:tcPr>
            <w:tcW w:w="1512" w:type="dxa"/>
          </w:tcPr>
          <w:p w14:paraId="01F46232"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1767CB0B"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03E5254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8D44C8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9B74D6E" w14:textId="77777777" w:rsidTr="00206488">
        <w:trPr>
          <w:cantSplit/>
        </w:trPr>
        <w:tc>
          <w:tcPr>
            <w:tcW w:w="2160" w:type="dxa"/>
          </w:tcPr>
          <w:p w14:paraId="2EEACD12"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00CA02D6"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60DB704E" w14:textId="77777777" w:rsidR="006B1984" w:rsidRPr="00C37D2B" w:rsidRDefault="006B1984" w:rsidP="00206488">
            <w:pPr>
              <w:pStyle w:val="TAL"/>
              <w:keepNext w:val="0"/>
              <w:keepLines w:val="0"/>
              <w:widowControl w:val="0"/>
              <w:rPr>
                <w:rFonts w:cs="Geneva"/>
                <w:lang w:eastAsia="ja-JP"/>
              </w:rPr>
            </w:pPr>
          </w:p>
        </w:tc>
        <w:tc>
          <w:tcPr>
            <w:tcW w:w="1512" w:type="dxa"/>
          </w:tcPr>
          <w:p w14:paraId="5D7052C0"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B UE X2AP ID</w:t>
            </w:r>
          </w:p>
          <w:p w14:paraId="39238311" w14:textId="77777777" w:rsidR="006B1984" w:rsidRPr="00C37D2B" w:rsidRDefault="006B1984" w:rsidP="00206488">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2267EB8F"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7C4924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B2BC87E"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12491D77" w14:textId="77777777" w:rsidTr="00206488">
        <w:trPr>
          <w:cantSplit/>
        </w:trPr>
        <w:tc>
          <w:tcPr>
            <w:tcW w:w="2160" w:type="dxa"/>
          </w:tcPr>
          <w:p w14:paraId="082275FE"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2D153CA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22C4D964" w14:textId="77777777" w:rsidR="006B1984" w:rsidRPr="00C37D2B" w:rsidRDefault="006B1984" w:rsidP="00206488">
            <w:pPr>
              <w:pStyle w:val="TAL"/>
              <w:keepNext w:val="0"/>
              <w:keepLines w:val="0"/>
              <w:widowControl w:val="0"/>
              <w:rPr>
                <w:rFonts w:cs="Geneva"/>
                <w:lang w:eastAsia="ja-JP"/>
              </w:rPr>
            </w:pPr>
          </w:p>
        </w:tc>
        <w:tc>
          <w:tcPr>
            <w:tcW w:w="1512" w:type="dxa"/>
          </w:tcPr>
          <w:p w14:paraId="74D49B6E" w14:textId="77777777" w:rsidR="006B1984" w:rsidRPr="00EE5530" w:rsidRDefault="006B1984" w:rsidP="00206488">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1B5BBD74" w14:textId="77777777" w:rsidR="006B1984" w:rsidRPr="00EE5530" w:rsidRDefault="006B1984" w:rsidP="00206488">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97FD399"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27E560D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5C1AE51"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15010265" w14:textId="77777777" w:rsidTr="00206488">
        <w:trPr>
          <w:cantSplit/>
        </w:trPr>
        <w:tc>
          <w:tcPr>
            <w:tcW w:w="2160" w:type="dxa"/>
          </w:tcPr>
          <w:p w14:paraId="19FC0F03" w14:textId="77777777" w:rsidR="006B1984" w:rsidRPr="00C37D2B" w:rsidRDefault="006B1984" w:rsidP="00206488">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75D8A314" w14:textId="77777777" w:rsidR="006B1984" w:rsidRPr="00C37D2B" w:rsidRDefault="006B1984" w:rsidP="00206488">
            <w:pPr>
              <w:pStyle w:val="TAL"/>
              <w:keepNext w:val="0"/>
              <w:keepLines w:val="0"/>
              <w:widowControl w:val="0"/>
              <w:rPr>
                <w:rFonts w:cs="Geneva"/>
                <w:lang w:eastAsia="ja-JP"/>
              </w:rPr>
            </w:pPr>
            <w:r w:rsidRPr="00C37D2B">
              <w:rPr>
                <w:rFonts w:cs="Arial"/>
                <w:lang w:eastAsia="ja-JP"/>
              </w:rPr>
              <w:t>O</w:t>
            </w:r>
          </w:p>
        </w:tc>
        <w:tc>
          <w:tcPr>
            <w:tcW w:w="1080" w:type="dxa"/>
          </w:tcPr>
          <w:p w14:paraId="12F530ED" w14:textId="77777777" w:rsidR="006B1984" w:rsidRPr="00C37D2B" w:rsidRDefault="006B1984" w:rsidP="00206488">
            <w:pPr>
              <w:pStyle w:val="TAL"/>
              <w:keepNext w:val="0"/>
              <w:keepLines w:val="0"/>
              <w:widowControl w:val="0"/>
              <w:rPr>
                <w:rFonts w:cs="Geneva"/>
                <w:lang w:eastAsia="ja-JP"/>
              </w:rPr>
            </w:pPr>
          </w:p>
        </w:tc>
        <w:tc>
          <w:tcPr>
            <w:tcW w:w="1512" w:type="dxa"/>
          </w:tcPr>
          <w:p w14:paraId="6362B4E9"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5CC32D0E"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46A446D4" w14:textId="77777777" w:rsidR="006B1984" w:rsidRPr="00C37D2B" w:rsidRDefault="006B1984" w:rsidP="00206488">
            <w:pPr>
              <w:pStyle w:val="TAC"/>
              <w:keepNext w:val="0"/>
              <w:keepLines w:val="0"/>
              <w:widowControl w:val="0"/>
              <w:rPr>
                <w:lang w:eastAsia="ja-JP"/>
              </w:rPr>
            </w:pPr>
            <w:r w:rsidRPr="00C37D2B">
              <w:rPr>
                <w:rFonts w:cs="Arial"/>
                <w:lang w:eastAsia="ja-JP"/>
              </w:rPr>
              <w:t>YES</w:t>
            </w:r>
          </w:p>
        </w:tc>
        <w:tc>
          <w:tcPr>
            <w:tcW w:w="1080" w:type="dxa"/>
          </w:tcPr>
          <w:p w14:paraId="273E1D91"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36ADD16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C5917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06971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2485C6"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2CF7E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42E9C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295219"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B3F38F7" w14:textId="77777777" w:rsidR="006B1984" w:rsidRPr="00C37D2B" w:rsidRDefault="006B1984" w:rsidP="00206488">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911D4"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67A27E65"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454718A9" w14:textId="77777777" w:rsidR="006B1984" w:rsidRPr="00A0010C" w:rsidRDefault="006B1984" w:rsidP="00206488">
            <w:pPr>
              <w:pStyle w:val="TAL"/>
              <w:rPr>
                <w:b/>
                <w:bCs/>
                <w:lang w:eastAsia="zh-CN"/>
              </w:rPr>
            </w:pPr>
            <w:r w:rsidRPr="00A0010C">
              <w:rPr>
                <w:b/>
                <w:bCs/>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5389E6BB"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C657DE1"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9B1ACD" w14:textId="77777777" w:rsidR="006B1984" w:rsidRPr="00C37D2B" w:rsidRDefault="006B1984" w:rsidP="00206488">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355FD9E7"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9374BEF"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68E193"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6AC9F0B5"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FD7D928" w14:textId="77777777" w:rsidR="006B1984" w:rsidRPr="00A0010C" w:rsidRDefault="006B1984" w:rsidP="00206488">
            <w:pPr>
              <w:pStyle w:val="TAL"/>
              <w:ind w:left="142"/>
              <w:rPr>
                <w:b/>
                <w:bCs/>
                <w:lang w:eastAsia="zh-CN"/>
              </w:rPr>
            </w:pPr>
            <w:r w:rsidRPr="00A0010C">
              <w:rPr>
                <w:b/>
                <w:bCs/>
                <w:lang w:eastAsia="ja-JP"/>
              </w:rPr>
              <w:t>&gt;E-RABs Admitted To Be Released Item</w:t>
            </w:r>
          </w:p>
        </w:tc>
        <w:tc>
          <w:tcPr>
            <w:tcW w:w="1080" w:type="dxa"/>
            <w:tcBorders>
              <w:top w:val="single" w:sz="4" w:space="0" w:color="auto"/>
              <w:left w:val="single" w:sz="4" w:space="0" w:color="auto"/>
              <w:bottom w:val="single" w:sz="4" w:space="0" w:color="auto"/>
              <w:right w:val="single" w:sz="4" w:space="0" w:color="auto"/>
            </w:tcBorders>
          </w:tcPr>
          <w:p w14:paraId="76B2C605"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639CA3"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5F7CE591" w14:textId="77777777" w:rsidR="006B1984" w:rsidRPr="00C37D2B" w:rsidRDefault="006B1984" w:rsidP="00206488">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557FC909"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250448C" w14:textId="77777777" w:rsidR="006B1984" w:rsidRPr="00C37D2B" w:rsidRDefault="006B1984" w:rsidP="00206488">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C62865F"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1ADD066C"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02435E1"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6833E8C1"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52329"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D296B6" w14:textId="77777777" w:rsidR="006B1984" w:rsidRPr="00C37D2B" w:rsidRDefault="006B1984" w:rsidP="00206488">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BECB483"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2D5CAC0"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FF453" w14:textId="77777777" w:rsidR="006B1984" w:rsidRPr="00C37D2B" w:rsidRDefault="006B1984" w:rsidP="00206488">
            <w:pPr>
              <w:pStyle w:val="TAC"/>
              <w:keepNext w:val="0"/>
              <w:keepLines w:val="0"/>
              <w:widowControl w:val="0"/>
              <w:rPr>
                <w:rFonts w:cs="Arial"/>
                <w:lang w:eastAsia="zh-CN"/>
              </w:rPr>
            </w:pPr>
          </w:p>
        </w:tc>
      </w:tr>
      <w:tr w:rsidR="006B1984" w:rsidRPr="00C37D2B" w14:paraId="6F4C2CA9"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C4C10C9"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7D2CC7A8"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73AA"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060F81" w14:textId="77777777" w:rsidR="006B1984" w:rsidRPr="00C37D2B" w:rsidRDefault="006B1984" w:rsidP="00206488">
            <w:pPr>
              <w:pStyle w:val="TAL"/>
              <w:keepNext w:val="0"/>
              <w:keepLines w:val="0"/>
              <w:widowControl w:val="0"/>
              <w:rPr>
                <w:lang w:eastAsia="ja-JP"/>
              </w:rPr>
            </w:pPr>
            <w:r w:rsidRPr="00C37D2B">
              <w:rPr>
                <w:lang w:eastAsia="ja-JP"/>
              </w:rPr>
              <w:t>RLC Mode</w:t>
            </w:r>
          </w:p>
          <w:p w14:paraId="6D8DC464" w14:textId="77777777" w:rsidR="006B1984" w:rsidRPr="00C37D2B" w:rsidRDefault="006B1984" w:rsidP="00206488">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2B42C55"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0515AA66"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36C5BA" w14:textId="77777777" w:rsidR="006B1984" w:rsidRPr="00C37D2B" w:rsidRDefault="006B1984" w:rsidP="00206488">
            <w:pPr>
              <w:pStyle w:val="TAC"/>
              <w:keepNext w:val="0"/>
              <w:keepLines w:val="0"/>
              <w:widowControl w:val="0"/>
              <w:rPr>
                <w:rFonts w:cs="Arial"/>
                <w:lang w:eastAsia="zh-CN"/>
              </w:rPr>
            </w:pPr>
          </w:p>
        </w:tc>
      </w:tr>
      <w:tr w:rsidR="006B1984" w:rsidRPr="00C37D2B" w14:paraId="14538AE2"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5A4328" w14:textId="77777777" w:rsidR="006B1984" w:rsidRPr="00C37D2B" w:rsidRDefault="006B1984" w:rsidP="00206488">
            <w:pPr>
              <w:pStyle w:val="TAL"/>
              <w:keepNext w:val="0"/>
              <w:keepLines w:val="0"/>
              <w:widowControl w:val="0"/>
              <w:rPr>
                <w:rFonts w:cs="Arial"/>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19CF47CD" w14:textId="77777777" w:rsidR="006B1984" w:rsidRPr="00C37D2B" w:rsidRDefault="006B1984" w:rsidP="00206488">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23706"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005B9D2" w14:textId="77777777" w:rsidR="006B1984" w:rsidRPr="00C37D2B" w:rsidRDefault="006B1984" w:rsidP="00206488">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66B6828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B768E" w14:textId="77777777" w:rsidR="006B1984" w:rsidRPr="00C37D2B" w:rsidRDefault="006B1984" w:rsidP="00206488">
            <w:pPr>
              <w:pStyle w:val="TAC"/>
              <w:keepNext w:val="0"/>
              <w:keepLines w:val="0"/>
              <w:widowControl w:val="0"/>
              <w:rPr>
                <w:rFonts w:cs="Arial"/>
                <w:bCs/>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BFC773" w14:textId="77777777" w:rsidR="006B1984" w:rsidRPr="00C37D2B" w:rsidRDefault="006B1984" w:rsidP="00206488">
            <w:pPr>
              <w:pStyle w:val="TAC"/>
              <w:keepNext w:val="0"/>
              <w:keepLines w:val="0"/>
              <w:widowControl w:val="0"/>
              <w:rPr>
                <w:rFonts w:cs="Arial"/>
                <w:lang w:eastAsia="zh-CN"/>
              </w:rPr>
            </w:pPr>
            <w:r w:rsidRPr="00D06D3C">
              <w:rPr>
                <w:lang w:eastAsia="ja-JP"/>
              </w:rPr>
              <w:t>ignore</w:t>
            </w:r>
          </w:p>
        </w:tc>
      </w:tr>
    </w:tbl>
    <w:p w14:paraId="6403AD22"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5E46C22" w14:textId="77777777" w:rsidTr="00206488">
        <w:trPr>
          <w:cantSplit/>
          <w:tblHeader/>
        </w:trPr>
        <w:tc>
          <w:tcPr>
            <w:tcW w:w="3686" w:type="dxa"/>
          </w:tcPr>
          <w:p w14:paraId="7C15D18E"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 bound</w:t>
            </w:r>
          </w:p>
        </w:tc>
        <w:tc>
          <w:tcPr>
            <w:tcW w:w="5670" w:type="dxa"/>
          </w:tcPr>
          <w:p w14:paraId="6C153D7A"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Explanation</w:t>
            </w:r>
          </w:p>
        </w:tc>
      </w:tr>
      <w:tr w:rsidR="006B1984" w:rsidRPr="00C37D2B" w14:paraId="4695FE82" w14:textId="77777777" w:rsidTr="00206488">
        <w:trPr>
          <w:cantSplit/>
        </w:trPr>
        <w:tc>
          <w:tcPr>
            <w:tcW w:w="3686" w:type="dxa"/>
          </w:tcPr>
          <w:p w14:paraId="2714FCBD"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axnoofBearers</w:t>
            </w:r>
          </w:p>
        </w:tc>
        <w:tc>
          <w:tcPr>
            <w:tcW w:w="5670" w:type="dxa"/>
          </w:tcPr>
          <w:p w14:paraId="6B30B4D3" w14:textId="77777777" w:rsidR="006B1984" w:rsidRPr="00C37D2B" w:rsidRDefault="006B1984" w:rsidP="00206488">
            <w:pPr>
              <w:pStyle w:val="TAL"/>
              <w:keepNext w:val="0"/>
              <w:keepLines w:val="0"/>
              <w:widowControl w:val="0"/>
              <w:rPr>
                <w:rFonts w:cs="Geneva"/>
                <w:lang w:eastAsia="zh-CN"/>
              </w:rPr>
            </w:pPr>
            <w:r w:rsidRPr="00C37D2B">
              <w:rPr>
                <w:rFonts w:cs="Geneva"/>
                <w:lang w:eastAsia="ja-JP"/>
              </w:rPr>
              <w:t>Maximum no. of E-RABs. Value is 256</w:t>
            </w:r>
          </w:p>
        </w:tc>
      </w:tr>
    </w:tbl>
    <w:p w14:paraId="0351A4CF" w14:textId="77777777" w:rsidR="006B1984" w:rsidRPr="00C37D2B" w:rsidRDefault="006B1984" w:rsidP="006B1984">
      <w:pPr>
        <w:widowControl w:val="0"/>
        <w:rPr>
          <w:lang w:eastAsia="zh-CN"/>
        </w:rPr>
      </w:pPr>
    </w:p>
    <w:p w14:paraId="6E2C5C08" w14:textId="77777777" w:rsidR="006B1984" w:rsidRPr="00C37D2B" w:rsidRDefault="006B1984" w:rsidP="006B1984">
      <w:pPr>
        <w:pStyle w:val="Heading4"/>
        <w:keepNext w:val="0"/>
        <w:keepLines w:val="0"/>
        <w:widowControl w:val="0"/>
        <w:rPr>
          <w:rFonts w:cs="Geneva"/>
          <w:lang w:eastAsia="zh-CN"/>
        </w:rPr>
      </w:pPr>
      <w:bookmarkStart w:id="8377" w:name="_CR9_1_4_13"/>
      <w:bookmarkStart w:id="8378" w:name="_Toc20954445"/>
      <w:bookmarkStart w:id="8379" w:name="_Toc29902449"/>
      <w:bookmarkStart w:id="8380" w:name="_Toc29906453"/>
      <w:bookmarkStart w:id="8381" w:name="_Toc36550443"/>
      <w:bookmarkStart w:id="8382" w:name="_Toc45104198"/>
      <w:bookmarkStart w:id="8383" w:name="_Toc45227694"/>
      <w:bookmarkStart w:id="8384" w:name="_Toc45891508"/>
      <w:bookmarkStart w:id="8385" w:name="_Toc51764150"/>
      <w:bookmarkStart w:id="8386" w:name="_Toc56528151"/>
      <w:bookmarkStart w:id="8387" w:name="_Toc64382118"/>
      <w:bookmarkStart w:id="8388" w:name="_Toc66283693"/>
      <w:bookmarkStart w:id="8389" w:name="_Toc67911069"/>
      <w:bookmarkStart w:id="8390" w:name="_Toc73979847"/>
      <w:bookmarkStart w:id="8391" w:name="_Toc88650571"/>
      <w:bookmarkStart w:id="8392" w:name="_Toc97885698"/>
      <w:bookmarkStart w:id="8393" w:name="_Toc98882824"/>
      <w:bookmarkStart w:id="8394" w:name="_Toc105523360"/>
      <w:bookmarkStart w:id="8395" w:name="_Toc106130904"/>
      <w:bookmarkStart w:id="8396" w:name="_Toc113840055"/>
      <w:bookmarkStart w:id="8397" w:name="_Toc155893670"/>
      <w:bookmarkEnd w:id="8377"/>
      <w:r w:rsidRPr="00C37D2B">
        <w:rPr>
          <w:rFonts w:cs="Geneva"/>
        </w:rPr>
        <w:t>9.1.4.13</w:t>
      </w:r>
      <w:r w:rsidRPr="00C37D2B">
        <w:rPr>
          <w:rFonts w:cs="Geneva"/>
        </w:rPr>
        <w:tab/>
        <w:t>SGNB RELEASE REQUEST REJECT</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36D3A003" w14:textId="77777777" w:rsidR="006B1984" w:rsidRPr="00C37D2B" w:rsidRDefault="006B1984" w:rsidP="006B1984">
      <w:pPr>
        <w:widowControl w:val="0"/>
      </w:pPr>
      <w:r w:rsidRPr="00C37D2B">
        <w:t>This message is sent by the en-gNB to the Me</w:t>
      </w:r>
      <w:r w:rsidRPr="00C37D2B">
        <w:rPr>
          <w:lang w:eastAsia="zh-CN"/>
        </w:rPr>
        <w:t>NB</w:t>
      </w:r>
      <w:r w:rsidRPr="00C37D2B">
        <w:t xml:space="preserve"> to reject the request to release en-gNB resources.</w:t>
      </w:r>
    </w:p>
    <w:p w14:paraId="6FAE5C4B"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6D4CEFC" w14:textId="77777777" w:rsidTr="00206488">
        <w:trPr>
          <w:cantSplit/>
          <w:tblHeader/>
        </w:trPr>
        <w:tc>
          <w:tcPr>
            <w:tcW w:w="2160" w:type="dxa"/>
          </w:tcPr>
          <w:p w14:paraId="0F1794D9"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1080" w:type="dxa"/>
          </w:tcPr>
          <w:p w14:paraId="16B5F60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1080" w:type="dxa"/>
          </w:tcPr>
          <w:p w14:paraId="5DABBF3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1512" w:type="dxa"/>
          </w:tcPr>
          <w:p w14:paraId="20D43B1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08EB901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50046933"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54449A00" w14:textId="77777777" w:rsidR="006B1984" w:rsidRPr="00C37D2B" w:rsidRDefault="006B1984" w:rsidP="00206488">
            <w:pPr>
              <w:pStyle w:val="TAH"/>
              <w:keepNext w:val="0"/>
              <w:keepLines w:val="0"/>
              <w:widowControl w:val="0"/>
              <w:rPr>
                <w:rFonts w:cs="Geneva"/>
                <w:b w:val="0"/>
                <w:lang w:eastAsia="ja-JP"/>
              </w:rPr>
            </w:pPr>
            <w:r w:rsidRPr="00C37D2B">
              <w:rPr>
                <w:rFonts w:cs="Geneva"/>
                <w:lang w:eastAsia="ja-JP"/>
              </w:rPr>
              <w:t>Assigned Criticality</w:t>
            </w:r>
          </w:p>
        </w:tc>
      </w:tr>
      <w:tr w:rsidR="006B1984" w:rsidRPr="00C37D2B" w14:paraId="0BD91227" w14:textId="77777777" w:rsidTr="00206488">
        <w:trPr>
          <w:cantSplit/>
        </w:trPr>
        <w:tc>
          <w:tcPr>
            <w:tcW w:w="2160" w:type="dxa"/>
          </w:tcPr>
          <w:p w14:paraId="0D15835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essage Type</w:t>
            </w:r>
          </w:p>
        </w:tc>
        <w:tc>
          <w:tcPr>
            <w:tcW w:w="1080" w:type="dxa"/>
          </w:tcPr>
          <w:p w14:paraId="0D5CB318"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384F5751" w14:textId="77777777" w:rsidR="006B1984" w:rsidRPr="001D7E2D" w:rsidRDefault="006B1984" w:rsidP="00206488">
            <w:pPr>
              <w:pStyle w:val="TAL"/>
            </w:pPr>
          </w:p>
        </w:tc>
        <w:tc>
          <w:tcPr>
            <w:tcW w:w="1512" w:type="dxa"/>
          </w:tcPr>
          <w:p w14:paraId="56D58FB9"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59F7891E"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085426B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F5E9DD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9E34C1C" w14:textId="77777777" w:rsidTr="00206488">
        <w:trPr>
          <w:cantSplit/>
        </w:trPr>
        <w:tc>
          <w:tcPr>
            <w:tcW w:w="2160" w:type="dxa"/>
          </w:tcPr>
          <w:p w14:paraId="219A10A0"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2E7C9548"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7C77A5BF" w14:textId="77777777" w:rsidR="006B1984" w:rsidRPr="00C37D2B" w:rsidRDefault="006B1984" w:rsidP="00206488">
            <w:pPr>
              <w:pStyle w:val="TAL"/>
              <w:keepNext w:val="0"/>
              <w:keepLines w:val="0"/>
              <w:widowControl w:val="0"/>
              <w:rPr>
                <w:rFonts w:cs="Geneva"/>
                <w:lang w:eastAsia="ja-JP"/>
              </w:rPr>
            </w:pPr>
          </w:p>
        </w:tc>
        <w:tc>
          <w:tcPr>
            <w:tcW w:w="1512" w:type="dxa"/>
          </w:tcPr>
          <w:p w14:paraId="151E923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B UE X2AP ID</w:t>
            </w:r>
          </w:p>
          <w:p w14:paraId="50DCFFC2" w14:textId="77777777" w:rsidR="006B1984" w:rsidRPr="00C37D2B" w:rsidRDefault="006B1984" w:rsidP="00206488">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494C87E6"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180654E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5F3ED4C"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5895F667" w14:textId="77777777" w:rsidTr="00206488">
        <w:trPr>
          <w:cantSplit/>
        </w:trPr>
        <w:tc>
          <w:tcPr>
            <w:tcW w:w="2160" w:type="dxa"/>
          </w:tcPr>
          <w:p w14:paraId="5FEB9D4B" w14:textId="77777777" w:rsidR="006B1984" w:rsidRPr="00C37D2B" w:rsidRDefault="006B1984" w:rsidP="00206488">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6CFE3F41"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Pr>
          <w:p w14:paraId="70CD87DD" w14:textId="77777777" w:rsidR="006B1984" w:rsidRPr="00C37D2B" w:rsidRDefault="006B1984" w:rsidP="00206488">
            <w:pPr>
              <w:pStyle w:val="TAL"/>
              <w:keepNext w:val="0"/>
              <w:keepLines w:val="0"/>
              <w:widowControl w:val="0"/>
              <w:rPr>
                <w:rFonts w:cs="Geneva"/>
                <w:lang w:eastAsia="ja-JP"/>
              </w:rPr>
            </w:pPr>
          </w:p>
        </w:tc>
        <w:tc>
          <w:tcPr>
            <w:tcW w:w="1512" w:type="dxa"/>
          </w:tcPr>
          <w:p w14:paraId="17E20ED1" w14:textId="77777777" w:rsidR="006B1984" w:rsidRPr="00EE5530" w:rsidRDefault="006B1984" w:rsidP="00206488">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565F2032" w14:textId="77777777" w:rsidR="006B1984" w:rsidRPr="00EE5530" w:rsidRDefault="006B1984" w:rsidP="00206488">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1A6307D1" w14:textId="77777777" w:rsidR="006B1984" w:rsidRPr="00C37D2B" w:rsidRDefault="006B1984" w:rsidP="0020648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42F94B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06A4998"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5A04544F" w14:textId="77777777" w:rsidTr="00206488">
        <w:trPr>
          <w:cantSplit/>
        </w:trPr>
        <w:tc>
          <w:tcPr>
            <w:tcW w:w="2160" w:type="dxa"/>
          </w:tcPr>
          <w:p w14:paraId="0C1AB160" w14:textId="77777777" w:rsidR="006B1984" w:rsidRPr="00C37D2B" w:rsidRDefault="006B1984" w:rsidP="00206488">
            <w:pPr>
              <w:pStyle w:val="TAL"/>
              <w:keepNext w:val="0"/>
              <w:keepLines w:val="0"/>
              <w:widowControl w:val="0"/>
              <w:rPr>
                <w:rFonts w:cs="Geneva"/>
                <w:lang w:eastAsia="zh-CN"/>
              </w:rPr>
            </w:pPr>
            <w:r w:rsidRPr="00C37D2B">
              <w:rPr>
                <w:rFonts w:cs="Geneva"/>
                <w:lang w:eastAsia="zh-CN"/>
              </w:rPr>
              <w:t>Cause</w:t>
            </w:r>
          </w:p>
        </w:tc>
        <w:tc>
          <w:tcPr>
            <w:tcW w:w="1080" w:type="dxa"/>
          </w:tcPr>
          <w:p w14:paraId="77136F30" w14:textId="77777777" w:rsidR="006B1984" w:rsidRPr="00C37D2B" w:rsidRDefault="006B1984" w:rsidP="00206488">
            <w:pPr>
              <w:pStyle w:val="TAL"/>
              <w:keepNext w:val="0"/>
              <w:keepLines w:val="0"/>
              <w:widowControl w:val="0"/>
              <w:rPr>
                <w:rFonts w:cs="Geneva"/>
                <w:lang w:eastAsia="zh-CN"/>
              </w:rPr>
            </w:pPr>
            <w:r w:rsidRPr="00C37D2B">
              <w:rPr>
                <w:rFonts w:cs="Geneva"/>
                <w:lang w:eastAsia="zh-CN"/>
              </w:rPr>
              <w:t>M</w:t>
            </w:r>
          </w:p>
        </w:tc>
        <w:tc>
          <w:tcPr>
            <w:tcW w:w="1080" w:type="dxa"/>
          </w:tcPr>
          <w:p w14:paraId="3F9D70EF" w14:textId="77777777" w:rsidR="006B1984" w:rsidRPr="00C37D2B" w:rsidRDefault="006B1984" w:rsidP="00206488">
            <w:pPr>
              <w:pStyle w:val="TAL"/>
              <w:keepNext w:val="0"/>
              <w:keepLines w:val="0"/>
              <w:widowControl w:val="0"/>
              <w:rPr>
                <w:rFonts w:cs="Geneva"/>
                <w:lang w:eastAsia="ja-JP"/>
              </w:rPr>
            </w:pPr>
          </w:p>
        </w:tc>
        <w:tc>
          <w:tcPr>
            <w:tcW w:w="1512" w:type="dxa"/>
          </w:tcPr>
          <w:p w14:paraId="16025B44"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9.2.6</w:t>
            </w:r>
          </w:p>
        </w:tc>
        <w:tc>
          <w:tcPr>
            <w:tcW w:w="1728" w:type="dxa"/>
          </w:tcPr>
          <w:p w14:paraId="7373FC64"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43A68D7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78E529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82FA750" w14:textId="77777777" w:rsidTr="00206488">
        <w:trPr>
          <w:cantSplit/>
        </w:trPr>
        <w:tc>
          <w:tcPr>
            <w:tcW w:w="2160" w:type="dxa"/>
          </w:tcPr>
          <w:p w14:paraId="73233D87" w14:textId="77777777" w:rsidR="006B1984" w:rsidRPr="00C37D2B" w:rsidRDefault="006B1984" w:rsidP="00206488">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29FC544A" w14:textId="77777777" w:rsidR="006B1984" w:rsidRPr="00C37D2B" w:rsidRDefault="006B1984" w:rsidP="00206488">
            <w:pPr>
              <w:pStyle w:val="TAL"/>
              <w:keepNext w:val="0"/>
              <w:keepLines w:val="0"/>
              <w:widowControl w:val="0"/>
              <w:rPr>
                <w:rFonts w:cs="Geneva"/>
                <w:lang w:eastAsia="zh-CN"/>
              </w:rPr>
            </w:pPr>
            <w:r w:rsidRPr="00C37D2B">
              <w:rPr>
                <w:rFonts w:cs="Arial"/>
                <w:lang w:eastAsia="ja-JP"/>
              </w:rPr>
              <w:t>O</w:t>
            </w:r>
          </w:p>
        </w:tc>
        <w:tc>
          <w:tcPr>
            <w:tcW w:w="1080" w:type="dxa"/>
          </w:tcPr>
          <w:p w14:paraId="503A5241" w14:textId="77777777" w:rsidR="006B1984" w:rsidRPr="00C37D2B" w:rsidRDefault="006B1984" w:rsidP="00206488">
            <w:pPr>
              <w:pStyle w:val="TAL"/>
              <w:keepNext w:val="0"/>
              <w:keepLines w:val="0"/>
              <w:widowControl w:val="0"/>
              <w:rPr>
                <w:rFonts w:cs="Geneva"/>
                <w:lang w:eastAsia="ja-JP"/>
              </w:rPr>
            </w:pPr>
          </w:p>
        </w:tc>
        <w:tc>
          <w:tcPr>
            <w:tcW w:w="1512" w:type="dxa"/>
          </w:tcPr>
          <w:p w14:paraId="68726A5E" w14:textId="77777777" w:rsidR="006B1984" w:rsidRPr="00C37D2B" w:rsidRDefault="006B1984" w:rsidP="00206488">
            <w:pPr>
              <w:pStyle w:val="TAL"/>
              <w:keepNext w:val="0"/>
              <w:keepLines w:val="0"/>
              <w:widowControl w:val="0"/>
              <w:rPr>
                <w:rFonts w:cs="Geneva"/>
                <w:lang w:eastAsia="ja-JP"/>
              </w:rPr>
            </w:pPr>
            <w:r w:rsidRPr="00C37D2B">
              <w:rPr>
                <w:rFonts w:cs="Arial"/>
                <w:snapToGrid w:val="0"/>
                <w:lang w:eastAsia="ja-JP"/>
              </w:rPr>
              <w:t>9.2.7</w:t>
            </w:r>
          </w:p>
        </w:tc>
        <w:tc>
          <w:tcPr>
            <w:tcW w:w="1728" w:type="dxa"/>
          </w:tcPr>
          <w:p w14:paraId="0867816D"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05DCEDF2" w14:textId="77777777" w:rsidR="006B1984" w:rsidRPr="00C37D2B" w:rsidRDefault="006B1984" w:rsidP="00206488">
            <w:pPr>
              <w:pStyle w:val="TAC"/>
              <w:keepNext w:val="0"/>
              <w:keepLines w:val="0"/>
              <w:widowControl w:val="0"/>
              <w:rPr>
                <w:lang w:eastAsia="ja-JP"/>
              </w:rPr>
            </w:pPr>
            <w:r w:rsidRPr="00C37D2B">
              <w:rPr>
                <w:rFonts w:cs="Arial"/>
                <w:lang w:eastAsia="ja-JP"/>
              </w:rPr>
              <w:t>YES</w:t>
            </w:r>
          </w:p>
        </w:tc>
        <w:tc>
          <w:tcPr>
            <w:tcW w:w="1080" w:type="dxa"/>
          </w:tcPr>
          <w:p w14:paraId="07A10B00" w14:textId="77777777" w:rsidR="006B1984" w:rsidRPr="00C37D2B" w:rsidRDefault="006B1984" w:rsidP="00206488">
            <w:pPr>
              <w:pStyle w:val="TAC"/>
              <w:keepNext w:val="0"/>
              <w:keepLines w:val="0"/>
              <w:widowControl w:val="0"/>
              <w:rPr>
                <w:lang w:eastAsia="ja-JP"/>
              </w:rPr>
            </w:pPr>
            <w:r w:rsidRPr="00C37D2B">
              <w:rPr>
                <w:rFonts w:cs="Arial"/>
                <w:lang w:eastAsia="ja-JP"/>
              </w:rPr>
              <w:t>ignore</w:t>
            </w:r>
          </w:p>
        </w:tc>
      </w:tr>
      <w:tr w:rsidR="006B1984" w:rsidRPr="00C37D2B" w14:paraId="1130E76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32774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6161EF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AE59C5" w14:textId="77777777" w:rsidR="006B1984" w:rsidRPr="00C37D2B" w:rsidRDefault="006B1984" w:rsidP="0020648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6C0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DFCD6E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7CCBF25"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4CDD1E0" w14:textId="77777777" w:rsidR="006B1984" w:rsidRPr="00C37D2B" w:rsidRDefault="006B1984" w:rsidP="00206488">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9334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bl>
    <w:p w14:paraId="1C2A7EF7" w14:textId="77777777" w:rsidR="006B1984" w:rsidRPr="00C37D2B" w:rsidRDefault="006B1984" w:rsidP="006B1984">
      <w:pPr>
        <w:widowControl w:val="0"/>
        <w:rPr>
          <w:lang w:eastAsia="zh-CN"/>
        </w:rPr>
      </w:pPr>
    </w:p>
    <w:p w14:paraId="255578B6" w14:textId="77777777" w:rsidR="006B1984" w:rsidRPr="00C37D2B" w:rsidRDefault="006B1984" w:rsidP="006B1984">
      <w:pPr>
        <w:pStyle w:val="Heading4"/>
        <w:keepNext w:val="0"/>
        <w:keepLines w:val="0"/>
        <w:widowControl w:val="0"/>
      </w:pPr>
      <w:bookmarkStart w:id="8398" w:name="_CR9_1_4_14"/>
      <w:bookmarkStart w:id="8399" w:name="_Toc20954446"/>
      <w:bookmarkStart w:id="8400" w:name="_Toc29902450"/>
      <w:bookmarkStart w:id="8401" w:name="_Toc29906454"/>
      <w:bookmarkStart w:id="8402" w:name="_Toc36550444"/>
      <w:bookmarkStart w:id="8403" w:name="_Toc45104199"/>
      <w:bookmarkStart w:id="8404" w:name="_Toc45227695"/>
      <w:bookmarkStart w:id="8405" w:name="_Toc45891509"/>
      <w:bookmarkStart w:id="8406" w:name="_Toc51764151"/>
      <w:bookmarkStart w:id="8407" w:name="_Toc56528152"/>
      <w:bookmarkStart w:id="8408" w:name="_Toc64382119"/>
      <w:bookmarkStart w:id="8409" w:name="_Toc66283694"/>
      <w:bookmarkStart w:id="8410" w:name="_Toc67911070"/>
      <w:bookmarkStart w:id="8411" w:name="_Toc73979848"/>
      <w:bookmarkStart w:id="8412" w:name="_Toc88650572"/>
      <w:bookmarkStart w:id="8413" w:name="_Toc97885699"/>
      <w:bookmarkStart w:id="8414" w:name="_Toc98882825"/>
      <w:bookmarkStart w:id="8415" w:name="_Toc105523361"/>
      <w:bookmarkStart w:id="8416" w:name="_Toc106130905"/>
      <w:bookmarkStart w:id="8417" w:name="_Toc113840056"/>
      <w:bookmarkStart w:id="8418" w:name="_Toc155893671"/>
      <w:bookmarkEnd w:id="8398"/>
      <w:r w:rsidRPr="00C37D2B">
        <w:t>9.1.4.14</w:t>
      </w:r>
      <w:r w:rsidRPr="00C37D2B">
        <w:tab/>
        <w:t>SGNB RELEASE REQUIRED</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p>
    <w:p w14:paraId="5B04B3AF" w14:textId="77777777" w:rsidR="006B1984" w:rsidRPr="00C37D2B" w:rsidRDefault="006B1984" w:rsidP="006B1984">
      <w:pPr>
        <w:widowControl w:val="0"/>
      </w:pPr>
      <w:r w:rsidRPr="00C37D2B">
        <w:t>This message is sent by the en-gNB to request the release of</w:t>
      </w:r>
      <w:r w:rsidRPr="00C37D2B">
        <w:rPr>
          <w:lang w:eastAsia="zh-CN"/>
        </w:rPr>
        <w:t xml:space="preserve"> </w:t>
      </w:r>
      <w:r w:rsidRPr="00C37D2B">
        <w:t>all resources for a specific UE at the en-gNB.</w:t>
      </w:r>
    </w:p>
    <w:p w14:paraId="5E6E2B0C"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CFC1834" w14:textId="77777777" w:rsidTr="00206488">
        <w:trPr>
          <w:cantSplit/>
          <w:tblHeader/>
        </w:trPr>
        <w:tc>
          <w:tcPr>
            <w:tcW w:w="2160" w:type="dxa"/>
          </w:tcPr>
          <w:p w14:paraId="4376497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2BED5FD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4C821CA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3693492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B6A465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71A5EE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9B70307"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0D4B2AAF" w14:textId="77777777" w:rsidTr="00206488">
        <w:trPr>
          <w:cantSplit/>
        </w:trPr>
        <w:tc>
          <w:tcPr>
            <w:tcW w:w="2160" w:type="dxa"/>
          </w:tcPr>
          <w:p w14:paraId="4E397B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E55EDA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18BE71C" w14:textId="77777777" w:rsidR="006B1984" w:rsidRPr="00C37D2B" w:rsidRDefault="006B1984" w:rsidP="00206488">
            <w:pPr>
              <w:pStyle w:val="TAL"/>
              <w:keepNext w:val="0"/>
              <w:keepLines w:val="0"/>
              <w:widowControl w:val="0"/>
              <w:rPr>
                <w:rFonts w:cs="Arial"/>
                <w:lang w:eastAsia="ja-JP"/>
              </w:rPr>
            </w:pPr>
          </w:p>
        </w:tc>
        <w:tc>
          <w:tcPr>
            <w:tcW w:w="1512" w:type="dxa"/>
          </w:tcPr>
          <w:p w14:paraId="3F2DC7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5A57113C" w14:textId="77777777" w:rsidR="006B1984" w:rsidRPr="00C37D2B" w:rsidRDefault="006B1984" w:rsidP="00206488">
            <w:pPr>
              <w:pStyle w:val="TAL"/>
              <w:keepNext w:val="0"/>
              <w:keepLines w:val="0"/>
              <w:widowControl w:val="0"/>
              <w:rPr>
                <w:rFonts w:cs="Arial"/>
                <w:lang w:eastAsia="ja-JP"/>
              </w:rPr>
            </w:pPr>
          </w:p>
        </w:tc>
        <w:tc>
          <w:tcPr>
            <w:tcW w:w="1080" w:type="dxa"/>
          </w:tcPr>
          <w:p w14:paraId="593D1E1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8B906EB"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24963F27" w14:textId="77777777" w:rsidTr="00206488">
        <w:trPr>
          <w:cantSplit/>
        </w:trPr>
        <w:tc>
          <w:tcPr>
            <w:tcW w:w="2160" w:type="dxa"/>
          </w:tcPr>
          <w:p w14:paraId="17B12F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0380B63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BDBD018" w14:textId="77777777" w:rsidR="006B1984" w:rsidRPr="00C37D2B" w:rsidRDefault="006B1984" w:rsidP="00206488">
            <w:pPr>
              <w:pStyle w:val="TAL"/>
              <w:keepNext w:val="0"/>
              <w:keepLines w:val="0"/>
              <w:widowControl w:val="0"/>
              <w:rPr>
                <w:rFonts w:cs="Arial"/>
                <w:lang w:eastAsia="ja-JP"/>
              </w:rPr>
            </w:pPr>
          </w:p>
        </w:tc>
        <w:tc>
          <w:tcPr>
            <w:tcW w:w="1512" w:type="dxa"/>
          </w:tcPr>
          <w:p w14:paraId="3ACB20A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1DB185B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E634A12"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21D5BC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B5770F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C3E977E" w14:textId="77777777" w:rsidTr="00206488">
        <w:trPr>
          <w:cantSplit/>
        </w:trPr>
        <w:tc>
          <w:tcPr>
            <w:tcW w:w="2160" w:type="dxa"/>
          </w:tcPr>
          <w:p w14:paraId="3301903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5E0647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1F88C71" w14:textId="77777777" w:rsidR="006B1984" w:rsidRPr="00C37D2B" w:rsidRDefault="006B1984" w:rsidP="00206488">
            <w:pPr>
              <w:pStyle w:val="TAL"/>
              <w:keepNext w:val="0"/>
              <w:keepLines w:val="0"/>
              <w:widowControl w:val="0"/>
              <w:rPr>
                <w:rFonts w:cs="Arial"/>
                <w:lang w:eastAsia="ja-JP"/>
              </w:rPr>
            </w:pPr>
          </w:p>
        </w:tc>
        <w:tc>
          <w:tcPr>
            <w:tcW w:w="1512" w:type="dxa"/>
          </w:tcPr>
          <w:p w14:paraId="2730A7AA"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09CEBB8"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F0BA5D7"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2CE62B8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521C99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C0873F8" w14:textId="77777777" w:rsidTr="00206488">
        <w:trPr>
          <w:cantSplit/>
        </w:trPr>
        <w:tc>
          <w:tcPr>
            <w:tcW w:w="2160" w:type="dxa"/>
          </w:tcPr>
          <w:p w14:paraId="1846921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66605E7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A14E5B5" w14:textId="77777777" w:rsidR="006B1984" w:rsidRPr="00C37D2B" w:rsidRDefault="006B1984" w:rsidP="00206488">
            <w:pPr>
              <w:pStyle w:val="TAL"/>
              <w:keepNext w:val="0"/>
              <w:keepLines w:val="0"/>
              <w:widowControl w:val="0"/>
              <w:rPr>
                <w:rFonts w:cs="Arial"/>
                <w:lang w:eastAsia="ja-JP"/>
              </w:rPr>
            </w:pPr>
          </w:p>
        </w:tc>
        <w:tc>
          <w:tcPr>
            <w:tcW w:w="1512" w:type="dxa"/>
          </w:tcPr>
          <w:p w14:paraId="2EBD0880"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4FBF5BC" w14:textId="77777777" w:rsidR="006B1984" w:rsidRPr="00C37D2B" w:rsidRDefault="006B1984" w:rsidP="00206488">
            <w:pPr>
              <w:pStyle w:val="TAL"/>
              <w:keepNext w:val="0"/>
              <w:keepLines w:val="0"/>
              <w:widowControl w:val="0"/>
              <w:rPr>
                <w:rFonts w:cs="Arial"/>
                <w:lang w:eastAsia="ja-JP"/>
              </w:rPr>
            </w:pPr>
          </w:p>
        </w:tc>
        <w:tc>
          <w:tcPr>
            <w:tcW w:w="1080" w:type="dxa"/>
          </w:tcPr>
          <w:p w14:paraId="710F01F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7CB444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34AA62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55F92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C4494B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98C24"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F52173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6B52A16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05E9B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9E500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479C7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224E872"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1D4D1A0" w14:textId="77777777" w:rsidR="006B1984" w:rsidRPr="00A0010C" w:rsidRDefault="006B1984" w:rsidP="00206488">
            <w:pPr>
              <w:pStyle w:val="TAL"/>
              <w:rPr>
                <w:b/>
                <w:bCs/>
                <w:lang w:eastAsia="zh-CN"/>
              </w:rPr>
            </w:pPr>
            <w:r w:rsidRPr="00A0010C">
              <w:rPr>
                <w:b/>
                <w:bCs/>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3C7ACE74"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E4F1520"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EA566C" w14:textId="77777777" w:rsidR="006B1984" w:rsidRPr="00C37D2B" w:rsidRDefault="006B1984" w:rsidP="00206488">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B02595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42AD605"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A614F1D"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6E08D395"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CF6403F" w14:textId="77777777" w:rsidR="006B1984" w:rsidRPr="00A0010C" w:rsidRDefault="006B1984" w:rsidP="00206488">
            <w:pPr>
              <w:pStyle w:val="TAL"/>
              <w:ind w:left="142"/>
              <w:rPr>
                <w:b/>
                <w:bCs/>
                <w:lang w:eastAsia="zh-CN"/>
              </w:rPr>
            </w:pPr>
            <w:r w:rsidRPr="00A0010C">
              <w:rPr>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2E0B7AC4"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9718ECB"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647FB033" w14:textId="77777777" w:rsidR="006B1984" w:rsidRPr="00C37D2B" w:rsidRDefault="006B1984" w:rsidP="00206488">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197860C"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CFE34F3" w14:textId="77777777" w:rsidR="006B1984" w:rsidRPr="00C37D2B" w:rsidRDefault="006B1984" w:rsidP="00206488">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3F425021"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3BE126FE"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3A9F3E9"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09FF2A5C"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08B070"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65882F" w14:textId="77777777" w:rsidR="006B1984" w:rsidRPr="00C37D2B" w:rsidRDefault="006B1984" w:rsidP="00206488">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F26688F"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5F862EF5"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45441" w14:textId="77777777" w:rsidR="006B1984" w:rsidRPr="00C37D2B" w:rsidRDefault="006B1984" w:rsidP="00206488">
            <w:pPr>
              <w:pStyle w:val="TAC"/>
              <w:keepNext w:val="0"/>
              <w:keepLines w:val="0"/>
              <w:widowControl w:val="0"/>
              <w:rPr>
                <w:rFonts w:cs="Arial"/>
                <w:lang w:eastAsia="zh-CN"/>
              </w:rPr>
            </w:pPr>
          </w:p>
        </w:tc>
      </w:tr>
      <w:tr w:rsidR="006B1984" w:rsidRPr="00C37D2B" w14:paraId="452B74E6"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47A1AEE5"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20BF721E"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9A417"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68F33B" w14:textId="77777777" w:rsidR="006B1984" w:rsidRPr="00C37D2B" w:rsidRDefault="006B1984" w:rsidP="00206488">
            <w:pPr>
              <w:pStyle w:val="TAL"/>
              <w:keepNext w:val="0"/>
              <w:keepLines w:val="0"/>
              <w:widowControl w:val="0"/>
              <w:rPr>
                <w:lang w:eastAsia="ja-JP"/>
              </w:rPr>
            </w:pPr>
            <w:r w:rsidRPr="00C37D2B">
              <w:rPr>
                <w:lang w:eastAsia="ja-JP"/>
              </w:rPr>
              <w:t>RLC Mode</w:t>
            </w:r>
          </w:p>
          <w:p w14:paraId="4747CF10" w14:textId="77777777" w:rsidR="006B1984" w:rsidRPr="00C37D2B" w:rsidRDefault="006B1984" w:rsidP="00206488">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28DF6E3C" w14:textId="77777777" w:rsidR="006B1984" w:rsidRPr="00C37D2B" w:rsidRDefault="006B1984" w:rsidP="00206488">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1E94A9F9" w14:textId="77777777" w:rsidR="006B1984" w:rsidRPr="00C37D2B" w:rsidRDefault="006B1984" w:rsidP="00206488">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97572" w14:textId="77777777" w:rsidR="006B1984" w:rsidRPr="00C37D2B" w:rsidRDefault="006B1984" w:rsidP="00206488">
            <w:pPr>
              <w:pStyle w:val="TAC"/>
              <w:keepNext w:val="0"/>
              <w:keepLines w:val="0"/>
              <w:widowControl w:val="0"/>
              <w:rPr>
                <w:rFonts w:cs="Arial"/>
                <w:lang w:eastAsia="zh-CN"/>
              </w:rPr>
            </w:pPr>
          </w:p>
        </w:tc>
      </w:tr>
      <w:tr w:rsidR="006B1984" w:rsidRPr="00C37D2B" w14:paraId="60004599"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F307745" w14:textId="77777777" w:rsidR="006B1984" w:rsidRPr="00C37D2B" w:rsidRDefault="006B1984" w:rsidP="00206488">
            <w:pPr>
              <w:pStyle w:val="TAL"/>
              <w:keepNext w:val="0"/>
              <w:keepLines w:val="0"/>
              <w:widowControl w:val="0"/>
              <w:rPr>
                <w:lang w:eastAsia="ja-JP"/>
              </w:rPr>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715C522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C7A170"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8943CA" w14:textId="77777777" w:rsidR="006B1984" w:rsidRPr="00C37D2B" w:rsidRDefault="006B1984" w:rsidP="00206488">
            <w:pPr>
              <w:pStyle w:val="TAL"/>
              <w:keepNext w:val="0"/>
              <w:keepLines w:val="0"/>
              <w:widowControl w:val="0"/>
              <w:rPr>
                <w:lang w:eastAsia="ja-JP"/>
              </w:rPr>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A9133"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01A10BE7" w14:textId="77777777" w:rsidR="006B1984" w:rsidRPr="00C37D2B" w:rsidRDefault="006B1984" w:rsidP="00206488">
            <w:pPr>
              <w:pStyle w:val="TAC"/>
              <w:keepNext w:val="0"/>
              <w:keepLines w:val="0"/>
              <w:widowControl w:val="0"/>
              <w:rPr>
                <w:rFonts w:cs="Arial"/>
                <w:bCs/>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523D24"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29D6176F" w14:textId="77777777" w:rsidTr="0020648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57AFAC8" w14:textId="77777777" w:rsidR="006B1984" w:rsidRPr="00C37D2B" w:rsidRDefault="006B1984" w:rsidP="00206488">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9F36D92" w14:textId="77777777" w:rsidR="006B1984" w:rsidRPr="00C37D2B" w:rsidRDefault="006B1984" w:rsidP="00206488">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F6C9A"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CB645BB" w14:textId="77777777" w:rsidR="006B1984" w:rsidRPr="00C37D2B" w:rsidRDefault="006B1984" w:rsidP="00206488">
            <w:pPr>
              <w:pStyle w:val="TAL"/>
              <w:keepNext w:val="0"/>
              <w:keepLines w:val="0"/>
              <w:widowControl w:val="0"/>
              <w:rPr>
                <w:rFonts w:cs="Arial"/>
                <w:snapToGrid w:val="0"/>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079E0575"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44409E8" w14:textId="77777777" w:rsidR="006B1984" w:rsidRPr="00C37D2B" w:rsidRDefault="006B1984" w:rsidP="00206488">
            <w:pPr>
              <w:pStyle w:val="TAC"/>
              <w:keepNext w:val="0"/>
              <w:keepLines w:val="0"/>
              <w:widowControl w:val="0"/>
              <w:rPr>
                <w:rFonts w:cs="Arial"/>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CF028" w14:textId="77777777" w:rsidR="006B1984" w:rsidRPr="00C37D2B" w:rsidRDefault="006B1984" w:rsidP="00206488">
            <w:pPr>
              <w:pStyle w:val="TAC"/>
              <w:keepNext w:val="0"/>
              <w:keepLines w:val="0"/>
              <w:widowControl w:val="0"/>
              <w:rPr>
                <w:rFonts w:cs="Arial"/>
                <w:lang w:eastAsia="ja-JP"/>
              </w:rPr>
            </w:pPr>
            <w:r w:rsidRPr="00D06D3C">
              <w:rPr>
                <w:lang w:eastAsia="ja-JP"/>
              </w:rPr>
              <w:t>ignore</w:t>
            </w:r>
          </w:p>
        </w:tc>
      </w:tr>
    </w:tbl>
    <w:p w14:paraId="154DBC3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3D18766D"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239667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F1D963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2AE2F3E5"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6E84012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592CE8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5FB35D46" w14:textId="77777777" w:rsidR="006B1984" w:rsidRPr="00C37D2B" w:rsidRDefault="006B1984" w:rsidP="006B1984">
      <w:pPr>
        <w:widowControl w:val="0"/>
        <w:rPr>
          <w:lang w:eastAsia="zh-CN"/>
        </w:rPr>
      </w:pPr>
    </w:p>
    <w:p w14:paraId="7F0E3266" w14:textId="77777777" w:rsidR="006B1984" w:rsidRPr="00C37D2B" w:rsidRDefault="006B1984" w:rsidP="006B1984">
      <w:pPr>
        <w:pStyle w:val="Heading4"/>
        <w:keepNext w:val="0"/>
        <w:keepLines w:val="0"/>
        <w:widowControl w:val="0"/>
      </w:pPr>
      <w:bookmarkStart w:id="8419" w:name="_CR9_1_4_15"/>
      <w:bookmarkStart w:id="8420" w:name="_Toc20954447"/>
      <w:bookmarkStart w:id="8421" w:name="_Toc29902451"/>
      <w:bookmarkStart w:id="8422" w:name="_Toc29906455"/>
      <w:bookmarkStart w:id="8423" w:name="_Toc36550445"/>
      <w:bookmarkStart w:id="8424" w:name="_Toc45104200"/>
      <w:bookmarkStart w:id="8425" w:name="_Toc45227696"/>
      <w:bookmarkStart w:id="8426" w:name="_Toc45891510"/>
      <w:bookmarkStart w:id="8427" w:name="_Toc51764152"/>
      <w:bookmarkStart w:id="8428" w:name="_Toc56528153"/>
      <w:bookmarkStart w:id="8429" w:name="_Toc64382120"/>
      <w:bookmarkStart w:id="8430" w:name="_Toc66283695"/>
      <w:bookmarkStart w:id="8431" w:name="_Toc67911071"/>
      <w:bookmarkStart w:id="8432" w:name="_Toc73979849"/>
      <w:bookmarkStart w:id="8433" w:name="_Toc88650573"/>
      <w:bookmarkStart w:id="8434" w:name="_Toc97885700"/>
      <w:bookmarkStart w:id="8435" w:name="_Toc98882826"/>
      <w:bookmarkStart w:id="8436" w:name="_Toc105523362"/>
      <w:bookmarkStart w:id="8437" w:name="_Toc106130906"/>
      <w:bookmarkStart w:id="8438" w:name="_Toc113840057"/>
      <w:bookmarkStart w:id="8439" w:name="_Toc155893672"/>
      <w:bookmarkEnd w:id="8419"/>
      <w:r w:rsidRPr="00C37D2B">
        <w:t>9.1.4.15</w:t>
      </w:r>
      <w:r w:rsidRPr="00C37D2B">
        <w:tab/>
        <w:t>SGNB RELEASE CONFIRM</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p>
    <w:p w14:paraId="5EB06971" w14:textId="77777777" w:rsidR="006B1984" w:rsidRPr="00C37D2B" w:rsidRDefault="006B1984" w:rsidP="006B1984">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30C9ED97"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C92299F" w14:textId="77777777" w:rsidTr="00206488">
        <w:trPr>
          <w:cantSplit/>
          <w:tblHeader/>
        </w:trPr>
        <w:tc>
          <w:tcPr>
            <w:tcW w:w="2160" w:type="dxa"/>
          </w:tcPr>
          <w:p w14:paraId="4DAC960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7104015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41B3C03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7E2E45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65F957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BF582E4"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4AB596A"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F33091F" w14:textId="77777777" w:rsidTr="00206488">
        <w:trPr>
          <w:cantSplit/>
        </w:trPr>
        <w:tc>
          <w:tcPr>
            <w:tcW w:w="2160" w:type="dxa"/>
          </w:tcPr>
          <w:p w14:paraId="3E53AB2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2ADAC54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5CEE5CC"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0D52950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342B35A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8B6564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17EED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C3609ED" w14:textId="77777777" w:rsidTr="00206488">
        <w:trPr>
          <w:cantSplit/>
        </w:trPr>
        <w:tc>
          <w:tcPr>
            <w:tcW w:w="2160" w:type="dxa"/>
          </w:tcPr>
          <w:p w14:paraId="43F1C1A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2C9E0F6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6C110E5"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7B2096A"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04201AC0"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EAEF950"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799F496D"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ED0D2D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5AB77B2" w14:textId="77777777" w:rsidTr="00206488">
        <w:trPr>
          <w:cantSplit/>
        </w:trPr>
        <w:tc>
          <w:tcPr>
            <w:tcW w:w="2160" w:type="dxa"/>
          </w:tcPr>
          <w:p w14:paraId="2027B85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2ED8BDE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BF8F80A"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29508448"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0EF802C"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F14CC6F"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BF39DD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BFBCB1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AF4770C" w14:textId="77777777" w:rsidTr="00206488">
        <w:trPr>
          <w:cantSplit/>
        </w:trPr>
        <w:tc>
          <w:tcPr>
            <w:tcW w:w="2160" w:type="dxa"/>
          </w:tcPr>
          <w:p w14:paraId="1E1B93A6" w14:textId="77777777" w:rsidR="006B1984" w:rsidRPr="006B5256" w:rsidRDefault="006B1984" w:rsidP="00206488">
            <w:pPr>
              <w:pStyle w:val="TAL"/>
              <w:rPr>
                <w:rFonts w:eastAsia="Geneva"/>
                <w:bCs/>
                <w:lang w:eastAsia="ja-JP"/>
              </w:rPr>
            </w:pPr>
            <w:r w:rsidRPr="001D7E2D">
              <w:rPr>
                <w:b/>
                <w:bCs/>
                <w:lang w:eastAsia="ja-JP"/>
              </w:rPr>
              <w:t>E-RABs to be Released List</w:t>
            </w:r>
          </w:p>
        </w:tc>
        <w:tc>
          <w:tcPr>
            <w:tcW w:w="1080" w:type="dxa"/>
          </w:tcPr>
          <w:p w14:paraId="22FC12AF" w14:textId="77777777" w:rsidR="006B1984" w:rsidRPr="00C37D2B" w:rsidRDefault="006B1984" w:rsidP="00206488">
            <w:pPr>
              <w:pStyle w:val="TAL"/>
              <w:keepNext w:val="0"/>
              <w:keepLines w:val="0"/>
              <w:widowControl w:val="0"/>
              <w:rPr>
                <w:rFonts w:cs="Arial"/>
                <w:lang w:eastAsia="ja-JP"/>
              </w:rPr>
            </w:pPr>
          </w:p>
        </w:tc>
        <w:tc>
          <w:tcPr>
            <w:tcW w:w="1080" w:type="dxa"/>
          </w:tcPr>
          <w:p w14:paraId="3B659313"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42C80F07" w14:textId="77777777" w:rsidR="006B1984" w:rsidRPr="00C37D2B" w:rsidRDefault="006B1984" w:rsidP="00206488">
            <w:pPr>
              <w:pStyle w:val="TAL"/>
              <w:keepNext w:val="0"/>
              <w:keepLines w:val="0"/>
              <w:widowControl w:val="0"/>
              <w:rPr>
                <w:rFonts w:cs="Arial"/>
                <w:lang w:eastAsia="ja-JP"/>
              </w:rPr>
            </w:pPr>
          </w:p>
        </w:tc>
        <w:tc>
          <w:tcPr>
            <w:tcW w:w="1728" w:type="dxa"/>
          </w:tcPr>
          <w:p w14:paraId="0FF55231"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15EE2B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02B5F5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46F8C5A" w14:textId="77777777" w:rsidTr="00206488">
        <w:trPr>
          <w:cantSplit/>
        </w:trPr>
        <w:tc>
          <w:tcPr>
            <w:tcW w:w="2160" w:type="dxa"/>
          </w:tcPr>
          <w:p w14:paraId="6F87F248" w14:textId="77777777" w:rsidR="006B1984" w:rsidRPr="001D7E2D" w:rsidRDefault="006B1984" w:rsidP="00206488">
            <w:pPr>
              <w:pStyle w:val="TAL"/>
              <w:ind w:left="142"/>
              <w:rPr>
                <w:rFonts w:cs="Arial"/>
                <w:b/>
                <w:bCs/>
              </w:rPr>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4D6695B6" w14:textId="77777777" w:rsidR="006B1984" w:rsidRPr="00C37D2B" w:rsidRDefault="006B1984" w:rsidP="00206488">
            <w:pPr>
              <w:pStyle w:val="TAL"/>
              <w:keepNext w:val="0"/>
              <w:keepLines w:val="0"/>
              <w:widowControl w:val="0"/>
              <w:rPr>
                <w:rFonts w:cs="Arial"/>
                <w:lang w:eastAsia="ja-JP"/>
              </w:rPr>
            </w:pPr>
          </w:p>
        </w:tc>
        <w:tc>
          <w:tcPr>
            <w:tcW w:w="1080" w:type="dxa"/>
          </w:tcPr>
          <w:p w14:paraId="738A5423"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1CCAA792" w14:textId="77777777" w:rsidR="006B1984" w:rsidRPr="00C37D2B" w:rsidRDefault="006B1984" w:rsidP="00206488">
            <w:pPr>
              <w:pStyle w:val="TAL"/>
              <w:keepNext w:val="0"/>
              <w:keepLines w:val="0"/>
              <w:widowControl w:val="0"/>
              <w:rPr>
                <w:rFonts w:cs="Arial"/>
                <w:lang w:eastAsia="ja-JP"/>
              </w:rPr>
            </w:pPr>
          </w:p>
        </w:tc>
        <w:tc>
          <w:tcPr>
            <w:tcW w:w="1728" w:type="dxa"/>
          </w:tcPr>
          <w:p w14:paraId="258B5266" w14:textId="77777777" w:rsidR="006B1984" w:rsidRPr="00C37D2B" w:rsidRDefault="006B1984" w:rsidP="00206488">
            <w:pPr>
              <w:pStyle w:val="TAL"/>
              <w:keepNext w:val="0"/>
              <w:keepLines w:val="0"/>
              <w:widowControl w:val="0"/>
              <w:rPr>
                <w:rFonts w:cs="Arial"/>
                <w:lang w:eastAsia="ja-JP"/>
              </w:rPr>
            </w:pPr>
          </w:p>
        </w:tc>
        <w:tc>
          <w:tcPr>
            <w:tcW w:w="1080" w:type="dxa"/>
          </w:tcPr>
          <w:p w14:paraId="6CE4DC08"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2DA1BF7" w14:textId="77777777" w:rsidR="006B1984" w:rsidRPr="00C37D2B" w:rsidRDefault="006B1984" w:rsidP="00206488">
            <w:pPr>
              <w:pStyle w:val="TAC"/>
              <w:keepNext w:val="0"/>
              <w:keepLines w:val="0"/>
              <w:widowControl w:val="0"/>
              <w:rPr>
                <w:lang w:eastAsia="ja-JP"/>
              </w:rPr>
            </w:pPr>
          </w:p>
        </w:tc>
      </w:tr>
      <w:tr w:rsidR="006B1984" w:rsidRPr="00C37D2B" w14:paraId="52997F2D" w14:textId="77777777" w:rsidTr="00206488">
        <w:trPr>
          <w:cantSplit/>
        </w:trPr>
        <w:tc>
          <w:tcPr>
            <w:tcW w:w="2160" w:type="dxa"/>
          </w:tcPr>
          <w:p w14:paraId="66682652" w14:textId="77777777" w:rsidR="006B1984" w:rsidRPr="00C37D2B" w:rsidRDefault="006B1984" w:rsidP="00206488">
            <w:pPr>
              <w:pStyle w:val="TAL"/>
              <w:ind w:left="284"/>
              <w:rPr>
                <w:rFonts w:cs="Arial"/>
                <w:b/>
              </w:rPr>
            </w:pPr>
            <w:r w:rsidRPr="00C37D2B">
              <w:rPr>
                <w:rFonts w:cs="Arial"/>
                <w:lang w:eastAsia="ja-JP"/>
              </w:rPr>
              <w:t>&gt;&gt;E-RAB ID</w:t>
            </w:r>
          </w:p>
        </w:tc>
        <w:tc>
          <w:tcPr>
            <w:tcW w:w="1080" w:type="dxa"/>
          </w:tcPr>
          <w:p w14:paraId="4492F88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554F343" w14:textId="77777777" w:rsidR="006B1984" w:rsidRPr="00C37D2B" w:rsidRDefault="006B1984" w:rsidP="00206488">
            <w:pPr>
              <w:pStyle w:val="TAL"/>
              <w:keepNext w:val="0"/>
              <w:keepLines w:val="0"/>
              <w:widowControl w:val="0"/>
              <w:rPr>
                <w:rFonts w:cs="Arial"/>
                <w:i/>
                <w:lang w:eastAsia="ja-JP"/>
              </w:rPr>
            </w:pPr>
          </w:p>
        </w:tc>
        <w:tc>
          <w:tcPr>
            <w:tcW w:w="1512" w:type="dxa"/>
          </w:tcPr>
          <w:p w14:paraId="37052F3A"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CF18E66" w14:textId="77777777" w:rsidR="006B1984" w:rsidRPr="00C37D2B" w:rsidRDefault="006B1984" w:rsidP="00206488">
            <w:pPr>
              <w:pStyle w:val="TAL"/>
              <w:keepNext w:val="0"/>
              <w:keepLines w:val="0"/>
              <w:widowControl w:val="0"/>
              <w:rPr>
                <w:rFonts w:cs="Arial"/>
                <w:lang w:eastAsia="ja-JP"/>
              </w:rPr>
            </w:pPr>
          </w:p>
        </w:tc>
        <w:tc>
          <w:tcPr>
            <w:tcW w:w="1080" w:type="dxa"/>
          </w:tcPr>
          <w:p w14:paraId="39F0C016"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6405EE72" w14:textId="77777777" w:rsidR="006B1984" w:rsidRPr="00C37D2B" w:rsidRDefault="006B1984" w:rsidP="00206488">
            <w:pPr>
              <w:pStyle w:val="TAC"/>
              <w:keepNext w:val="0"/>
              <w:keepLines w:val="0"/>
              <w:widowControl w:val="0"/>
              <w:rPr>
                <w:lang w:eastAsia="ja-JP"/>
              </w:rPr>
            </w:pPr>
          </w:p>
        </w:tc>
      </w:tr>
      <w:tr w:rsidR="006B1984" w:rsidRPr="00C37D2B" w14:paraId="4E19E05A" w14:textId="77777777" w:rsidTr="00206488">
        <w:trPr>
          <w:cantSplit/>
        </w:trPr>
        <w:tc>
          <w:tcPr>
            <w:tcW w:w="2160" w:type="dxa"/>
          </w:tcPr>
          <w:p w14:paraId="65B0D389" w14:textId="77777777" w:rsidR="006B1984" w:rsidRPr="00C37D2B" w:rsidRDefault="006B1984" w:rsidP="00206488">
            <w:pPr>
              <w:pStyle w:val="TAL"/>
              <w:ind w:left="284"/>
              <w:rPr>
                <w:rFonts w:cs="Arial"/>
                <w:b/>
              </w:rPr>
            </w:pPr>
            <w:r w:rsidRPr="00C37D2B">
              <w:rPr>
                <w:rFonts w:cs="Arial"/>
                <w:lang w:eastAsia="ja-JP"/>
              </w:rPr>
              <w:t>&gt;&gt;EN-DC Resource Configuration</w:t>
            </w:r>
          </w:p>
        </w:tc>
        <w:tc>
          <w:tcPr>
            <w:tcW w:w="1080" w:type="dxa"/>
          </w:tcPr>
          <w:p w14:paraId="4BB0281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FFE6407" w14:textId="77777777" w:rsidR="006B1984" w:rsidRPr="00C37D2B" w:rsidRDefault="006B1984" w:rsidP="00206488">
            <w:pPr>
              <w:pStyle w:val="TAL"/>
              <w:keepNext w:val="0"/>
              <w:keepLines w:val="0"/>
              <w:widowControl w:val="0"/>
              <w:rPr>
                <w:rFonts w:cs="Arial"/>
                <w:i/>
                <w:lang w:eastAsia="ja-JP"/>
              </w:rPr>
            </w:pPr>
          </w:p>
        </w:tc>
        <w:tc>
          <w:tcPr>
            <w:tcW w:w="1512" w:type="dxa"/>
          </w:tcPr>
          <w:p w14:paraId="1D50357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291EDB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FE3710A"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73744221" w14:textId="77777777" w:rsidR="006B1984" w:rsidRPr="00C37D2B" w:rsidRDefault="006B1984" w:rsidP="00206488">
            <w:pPr>
              <w:pStyle w:val="TAC"/>
              <w:keepNext w:val="0"/>
              <w:keepLines w:val="0"/>
              <w:widowControl w:val="0"/>
              <w:rPr>
                <w:lang w:eastAsia="ja-JP"/>
              </w:rPr>
            </w:pPr>
          </w:p>
        </w:tc>
      </w:tr>
      <w:tr w:rsidR="006B1984" w:rsidRPr="00C37D2B" w14:paraId="2E438A8E" w14:textId="77777777" w:rsidTr="00206488">
        <w:trPr>
          <w:cantSplit/>
        </w:trPr>
        <w:tc>
          <w:tcPr>
            <w:tcW w:w="2160" w:type="dxa"/>
          </w:tcPr>
          <w:p w14:paraId="51C0B9FB" w14:textId="77777777" w:rsidR="006B1984" w:rsidRPr="00C37D2B" w:rsidRDefault="006B1984" w:rsidP="00206488">
            <w:pPr>
              <w:pStyle w:val="TAL"/>
              <w:ind w:left="284"/>
              <w:rPr>
                <w:rFonts w:cs="Arial"/>
              </w:rPr>
            </w:pPr>
            <w:r w:rsidRPr="00C37D2B">
              <w:rPr>
                <w:rFonts w:cs="Arial"/>
              </w:rPr>
              <w:t xml:space="preserve">&gt;&gt;CHOICE </w:t>
            </w:r>
            <w:r w:rsidRPr="00367C13">
              <w:rPr>
                <w:rFonts w:cs="Arial"/>
                <w:i/>
              </w:rPr>
              <w:t>Resource Configuration</w:t>
            </w:r>
          </w:p>
        </w:tc>
        <w:tc>
          <w:tcPr>
            <w:tcW w:w="1080" w:type="dxa"/>
          </w:tcPr>
          <w:p w14:paraId="69ABB17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AC50A68"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742D3D9A" w14:textId="77777777" w:rsidR="006B1984" w:rsidRPr="00C37D2B" w:rsidRDefault="006B1984" w:rsidP="00206488">
            <w:pPr>
              <w:pStyle w:val="TAL"/>
              <w:keepNext w:val="0"/>
              <w:keepLines w:val="0"/>
              <w:widowControl w:val="0"/>
              <w:rPr>
                <w:rFonts w:cs="Arial"/>
                <w:lang w:eastAsia="ja-JP"/>
              </w:rPr>
            </w:pPr>
          </w:p>
        </w:tc>
        <w:tc>
          <w:tcPr>
            <w:tcW w:w="1728" w:type="dxa"/>
          </w:tcPr>
          <w:p w14:paraId="06A126AC" w14:textId="77777777" w:rsidR="006B1984" w:rsidRPr="00C37D2B" w:rsidRDefault="006B1984" w:rsidP="00206488">
            <w:pPr>
              <w:pStyle w:val="TAL"/>
              <w:keepNext w:val="0"/>
              <w:keepLines w:val="0"/>
              <w:widowControl w:val="0"/>
              <w:rPr>
                <w:rFonts w:cs="Arial"/>
                <w:lang w:eastAsia="ja-JP"/>
              </w:rPr>
            </w:pPr>
          </w:p>
        </w:tc>
        <w:tc>
          <w:tcPr>
            <w:tcW w:w="1080" w:type="dxa"/>
          </w:tcPr>
          <w:p w14:paraId="6F555359"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76B6662" w14:textId="77777777" w:rsidR="006B1984" w:rsidRPr="00C37D2B" w:rsidRDefault="006B1984" w:rsidP="00206488">
            <w:pPr>
              <w:pStyle w:val="TAC"/>
              <w:keepNext w:val="0"/>
              <w:keepLines w:val="0"/>
              <w:widowControl w:val="0"/>
              <w:rPr>
                <w:lang w:eastAsia="ja-JP"/>
              </w:rPr>
            </w:pPr>
          </w:p>
        </w:tc>
      </w:tr>
      <w:tr w:rsidR="006B1984" w:rsidRPr="00C37D2B" w14:paraId="4D99382C" w14:textId="77777777" w:rsidTr="00206488">
        <w:trPr>
          <w:cantSplit/>
        </w:trPr>
        <w:tc>
          <w:tcPr>
            <w:tcW w:w="2160" w:type="dxa"/>
          </w:tcPr>
          <w:p w14:paraId="702731F7" w14:textId="77777777" w:rsidR="006B1984" w:rsidRPr="001D7E2D" w:rsidRDefault="006B1984" w:rsidP="00206488">
            <w:pPr>
              <w:pStyle w:val="TAL"/>
              <w:ind w:left="425"/>
              <w:rPr>
                <w:rFonts w:cs="Arial"/>
                <w:i/>
                <w:iCs/>
              </w:rPr>
            </w:pPr>
            <w:r w:rsidRPr="001D7E2D">
              <w:rPr>
                <w:rFonts w:cs="Arial"/>
                <w:i/>
                <w:iCs/>
              </w:rPr>
              <w:t>&gt;&gt;&gt;</w:t>
            </w:r>
            <w:r w:rsidRPr="00367C13">
              <w:rPr>
                <w:rFonts w:cs="Arial"/>
                <w:i/>
                <w:iCs/>
                <w:lang w:eastAsia="ja-JP"/>
              </w:rPr>
              <w:t>PDCP present in SN</w:t>
            </w:r>
          </w:p>
        </w:tc>
        <w:tc>
          <w:tcPr>
            <w:tcW w:w="1080" w:type="dxa"/>
          </w:tcPr>
          <w:p w14:paraId="2AB4BC67" w14:textId="77777777" w:rsidR="006B1984" w:rsidRPr="00C37D2B" w:rsidRDefault="006B1984" w:rsidP="00206488">
            <w:pPr>
              <w:pStyle w:val="TAL"/>
              <w:keepNext w:val="0"/>
              <w:keepLines w:val="0"/>
              <w:widowControl w:val="0"/>
              <w:rPr>
                <w:rFonts w:cs="Arial"/>
                <w:lang w:eastAsia="ja-JP"/>
              </w:rPr>
            </w:pPr>
          </w:p>
        </w:tc>
        <w:tc>
          <w:tcPr>
            <w:tcW w:w="1080" w:type="dxa"/>
          </w:tcPr>
          <w:p w14:paraId="72AC9601"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203955A" w14:textId="77777777" w:rsidR="006B1984" w:rsidRPr="00C37D2B" w:rsidRDefault="006B1984" w:rsidP="00206488">
            <w:pPr>
              <w:pStyle w:val="TAL"/>
              <w:keepNext w:val="0"/>
              <w:keepLines w:val="0"/>
              <w:widowControl w:val="0"/>
              <w:rPr>
                <w:rFonts w:cs="Arial"/>
                <w:lang w:eastAsia="ja-JP"/>
              </w:rPr>
            </w:pPr>
          </w:p>
        </w:tc>
        <w:tc>
          <w:tcPr>
            <w:tcW w:w="1728" w:type="dxa"/>
          </w:tcPr>
          <w:p w14:paraId="3E859A9A"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2688D7EB" w14:textId="77777777" w:rsidR="006B1984" w:rsidRPr="00C37D2B" w:rsidRDefault="006B1984" w:rsidP="00206488">
            <w:pPr>
              <w:pStyle w:val="TAC"/>
              <w:keepNext w:val="0"/>
              <w:keepLines w:val="0"/>
              <w:widowControl w:val="0"/>
              <w:rPr>
                <w:lang w:eastAsia="ja-JP"/>
              </w:rPr>
            </w:pPr>
          </w:p>
        </w:tc>
        <w:tc>
          <w:tcPr>
            <w:tcW w:w="1080" w:type="dxa"/>
          </w:tcPr>
          <w:p w14:paraId="6AD02145" w14:textId="77777777" w:rsidR="006B1984" w:rsidRPr="00C37D2B" w:rsidRDefault="006B1984" w:rsidP="00206488">
            <w:pPr>
              <w:pStyle w:val="TAC"/>
              <w:keepNext w:val="0"/>
              <w:keepLines w:val="0"/>
              <w:widowControl w:val="0"/>
              <w:rPr>
                <w:lang w:eastAsia="ja-JP"/>
              </w:rPr>
            </w:pPr>
          </w:p>
        </w:tc>
      </w:tr>
      <w:tr w:rsidR="006B1984" w:rsidRPr="00C37D2B" w14:paraId="131C4031" w14:textId="77777777" w:rsidTr="00206488">
        <w:trPr>
          <w:cantSplit/>
        </w:trPr>
        <w:tc>
          <w:tcPr>
            <w:tcW w:w="2160" w:type="dxa"/>
          </w:tcPr>
          <w:p w14:paraId="0A0CBD3D" w14:textId="77777777" w:rsidR="006B1984" w:rsidRPr="00C37D2B" w:rsidRDefault="006B1984" w:rsidP="00206488">
            <w:pPr>
              <w:pStyle w:val="TAL"/>
              <w:ind w:left="567"/>
              <w:rPr>
                <w:rFonts w:cs="Geneva"/>
              </w:rPr>
            </w:pPr>
            <w:r w:rsidRPr="00C37D2B">
              <w:rPr>
                <w:rFonts w:cs="Geneva"/>
              </w:rPr>
              <w:t>&gt;&gt;&gt;&gt;UL Forwarding GTP Tunnel Endpoint</w:t>
            </w:r>
          </w:p>
        </w:tc>
        <w:tc>
          <w:tcPr>
            <w:tcW w:w="1080" w:type="dxa"/>
          </w:tcPr>
          <w:p w14:paraId="25C48B0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0174CEA"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18EE62A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C4BA2F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4CB7E6B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61AF455" w14:textId="77777777" w:rsidR="006B1984" w:rsidRPr="00C37D2B" w:rsidRDefault="006B1984" w:rsidP="00206488">
            <w:pPr>
              <w:pStyle w:val="TAC"/>
              <w:keepNext w:val="0"/>
              <w:keepLines w:val="0"/>
              <w:widowControl w:val="0"/>
              <w:rPr>
                <w:lang w:eastAsia="ja-JP"/>
              </w:rPr>
            </w:pPr>
          </w:p>
        </w:tc>
      </w:tr>
      <w:tr w:rsidR="006B1984" w:rsidRPr="00C37D2B" w14:paraId="5712E346" w14:textId="77777777" w:rsidTr="00206488">
        <w:trPr>
          <w:cantSplit/>
        </w:trPr>
        <w:tc>
          <w:tcPr>
            <w:tcW w:w="2160" w:type="dxa"/>
          </w:tcPr>
          <w:p w14:paraId="3DD74D13" w14:textId="77777777" w:rsidR="006B1984" w:rsidRPr="00C37D2B" w:rsidRDefault="006B1984" w:rsidP="00206488">
            <w:pPr>
              <w:pStyle w:val="TAL"/>
              <w:ind w:left="567"/>
              <w:rPr>
                <w:rFonts w:cs="Geneva"/>
              </w:rPr>
            </w:pPr>
            <w:r w:rsidRPr="00C37D2B">
              <w:rPr>
                <w:rFonts w:cs="Geneva"/>
              </w:rPr>
              <w:t>&gt;&gt;&gt;&gt;DL Forwarding GTP Tunnel Endpoint</w:t>
            </w:r>
          </w:p>
        </w:tc>
        <w:tc>
          <w:tcPr>
            <w:tcW w:w="1080" w:type="dxa"/>
          </w:tcPr>
          <w:p w14:paraId="07B4B15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A04FFFF"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CDDB0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FD68586"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33CD0F9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CDAF5C1" w14:textId="77777777" w:rsidR="006B1984" w:rsidRPr="00C37D2B" w:rsidRDefault="006B1984" w:rsidP="00206488">
            <w:pPr>
              <w:pStyle w:val="TAC"/>
              <w:keepNext w:val="0"/>
              <w:keepLines w:val="0"/>
              <w:widowControl w:val="0"/>
              <w:rPr>
                <w:lang w:eastAsia="ja-JP"/>
              </w:rPr>
            </w:pPr>
          </w:p>
        </w:tc>
      </w:tr>
      <w:tr w:rsidR="006B1984" w:rsidRPr="00C37D2B" w14:paraId="3C0363BC" w14:textId="77777777" w:rsidTr="00206488">
        <w:trPr>
          <w:cantSplit/>
        </w:trPr>
        <w:tc>
          <w:tcPr>
            <w:tcW w:w="2160" w:type="dxa"/>
          </w:tcPr>
          <w:p w14:paraId="0AA5DF6E" w14:textId="77777777" w:rsidR="006B1984" w:rsidRPr="001D7E2D" w:rsidRDefault="006B1984" w:rsidP="00206488">
            <w:pPr>
              <w:pStyle w:val="TAL"/>
              <w:ind w:left="425"/>
              <w:rPr>
                <w:rFonts w:cs="Geneva"/>
                <w:i/>
                <w:iCs/>
              </w:rPr>
            </w:pPr>
            <w:r w:rsidRPr="001D7E2D">
              <w:rPr>
                <w:rFonts w:cs="Arial"/>
                <w:i/>
                <w:iCs/>
              </w:rPr>
              <w:t>&gt;&gt;&gt;</w:t>
            </w:r>
            <w:r w:rsidRPr="00367C13">
              <w:rPr>
                <w:rFonts w:cs="Arial"/>
                <w:i/>
                <w:iCs/>
                <w:lang w:eastAsia="ja-JP"/>
              </w:rPr>
              <w:t>PDCP not present in SN</w:t>
            </w:r>
          </w:p>
        </w:tc>
        <w:tc>
          <w:tcPr>
            <w:tcW w:w="1080" w:type="dxa"/>
          </w:tcPr>
          <w:p w14:paraId="18794120" w14:textId="77777777" w:rsidR="006B1984" w:rsidRPr="00C37D2B" w:rsidRDefault="006B1984" w:rsidP="00206488">
            <w:pPr>
              <w:pStyle w:val="TAL"/>
              <w:keepNext w:val="0"/>
              <w:keepLines w:val="0"/>
              <w:widowControl w:val="0"/>
              <w:rPr>
                <w:rFonts w:cs="Arial"/>
                <w:lang w:eastAsia="ja-JP"/>
              </w:rPr>
            </w:pPr>
          </w:p>
        </w:tc>
        <w:tc>
          <w:tcPr>
            <w:tcW w:w="1080" w:type="dxa"/>
          </w:tcPr>
          <w:p w14:paraId="7EC42B02"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6B2E962" w14:textId="77777777" w:rsidR="006B1984" w:rsidRPr="00C37D2B" w:rsidRDefault="006B1984" w:rsidP="00206488">
            <w:pPr>
              <w:pStyle w:val="TAL"/>
              <w:keepNext w:val="0"/>
              <w:keepLines w:val="0"/>
              <w:widowControl w:val="0"/>
              <w:rPr>
                <w:rFonts w:cs="Arial"/>
                <w:lang w:eastAsia="ja-JP"/>
              </w:rPr>
            </w:pPr>
          </w:p>
        </w:tc>
        <w:tc>
          <w:tcPr>
            <w:tcW w:w="1728" w:type="dxa"/>
          </w:tcPr>
          <w:p w14:paraId="58B01F9B"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77B95053" w14:textId="77777777" w:rsidR="006B1984" w:rsidRPr="00C37D2B" w:rsidRDefault="006B1984" w:rsidP="00206488">
            <w:pPr>
              <w:pStyle w:val="TAC"/>
              <w:keepNext w:val="0"/>
              <w:keepLines w:val="0"/>
              <w:widowControl w:val="0"/>
              <w:rPr>
                <w:lang w:eastAsia="ja-JP"/>
              </w:rPr>
            </w:pPr>
          </w:p>
        </w:tc>
        <w:tc>
          <w:tcPr>
            <w:tcW w:w="1080" w:type="dxa"/>
          </w:tcPr>
          <w:p w14:paraId="1B4B8A3F" w14:textId="77777777" w:rsidR="006B1984" w:rsidRPr="00C37D2B" w:rsidRDefault="006B1984" w:rsidP="00206488">
            <w:pPr>
              <w:pStyle w:val="TAC"/>
              <w:keepNext w:val="0"/>
              <w:keepLines w:val="0"/>
              <w:widowControl w:val="0"/>
              <w:rPr>
                <w:lang w:eastAsia="ja-JP"/>
              </w:rPr>
            </w:pPr>
          </w:p>
        </w:tc>
      </w:tr>
      <w:tr w:rsidR="006B1984" w:rsidRPr="00C37D2B" w14:paraId="7A59ADDC" w14:textId="77777777" w:rsidTr="00206488">
        <w:trPr>
          <w:cantSplit/>
        </w:trPr>
        <w:tc>
          <w:tcPr>
            <w:tcW w:w="2160" w:type="dxa"/>
          </w:tcPr>
          <w:p w14:paraId="6915FCC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0B8E9A0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8B812E6"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48B9F445"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20DCD881" w14:textId="77777777" w:rsidR="006B1984" w:rsidRPr="00C37D2B" w:rsidRDefault="006B1984" w:rsidP="00206488">
            <w:pPr>
              <w:pStyle w:val="TAL"/>
              <w:keepNext w:val="0"/>
              <w:keepLines w:val="0"/>
              <w:widowControl w:val="0"/>
              <w:jc w:val="center"/>
              <w:rPr>
                <w:rFonts w:cs="Arial"/>
                <w:szCs w:val="18"/>
                <w:lang w:eastAsia="ja-JP"/>
              </w:rPr>
            </w:pPr>
          </w:p>
        </w:tc>
        <w:tc>
          <w:tcPr>
            <w:tcW w:w="1080" w:type="dxa"/>
          </w:tcPr>
          <w:p w14:paraId="536A93B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AB2D9C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318170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6FD9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703FB5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CF3A2F"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F812A3"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1DEFD0D5"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2B3826"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915C93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D45044" w14:textId="77777777" w:rsidR="006B1984" w:rsidRPr="00C37D2B" w:rsidRDefault="006B1984" w:rsidP="00206488">
            <w:pPr>
              <w:pStyle w:val="TAC"/>
              <w:keepNext w:val="0"/>
              <w:keepLines w:val="0"/>
              <w:widowControl w:val="0"/>
              <w:rPr>
                <w:lang w:eastAsia="ja-JP"/>
              </w:rPr>
            </w:pPr>
            <w:r w:rsidRPr="00C37D2B">
              <w:rPr>
                <w:lang w:eastAsia="ja-JP"/>
              </w:rPr>
              <w:t>ignore</w:t>
            </w:r>
          </w:p>
        </w:tc>
      </w:tr>
    </w:tbl>
    <w:p w14:paraId="7E37FE3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F51A699" w14:textId="77777777" w:rsidTr="00206488">
        <w:trPr>
          <w:cantSplit/>
          <w:tblHeader/>
        </w:trPr>
        <w:tc>
          <w:tcPr>
            <w:tcW w:w="3686" w:type="dxa"/>
          </w:tcPr>
          <w:p w14:paraId="4521923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33F37EB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4AC19AB3" w14:textId="77777777" w:rsidTr="00206488">
        <w:trPr>
          <w:cantSplit/>
        </w:trPr>
        <w:tc>
          <w:tcPr>
            <w:tcW w:w="3686" w:type="dxa"/>
          </w:tcPr>
          <w:p w14:paraId="1A710D2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7E13702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0058907C" w14:textId="77777777" w:rsidR="006B1984" w:rsidRPr="00C37D2B" w:rsidRDefault="006B1984" w:rsidP="006B1984">
      <w:pPr>
        <w:widowControl w:val="0"/>
        <w:rPr>
          <w:lang w:eastAsia="zh-CN"/>
        </w:rPr>
      </w:pPr>
    </w:p>
    <w:p w14:paraId="60AB9526" w14:textId="77777777" w:rsidR="006B1984" w:rsidRPr="00C37D2B" w:rsidRDefault="006B1984" w:rsidP="006B1984">
      <w:pPr>
        <w:pStyle w:val="Heading4"/>
        <w:keepNext w:val="0"/>
        <w:keepLines w:val="0"/>
        <w:widowControl w:val="0"/>
      </w:pPr>
      <w:bookmarkStart w:id="8440" w:name="_CR9_1_4_16"/>
      <w:bookmarkStart w:id="8441" w:name="_Toc20954448"/>
      <w:bookmarkStart w:id="8442" w:name="_Toc29902452"/>
      <w:bookmarkStart w:id="8443" w:name="_Toc29906456"/>
      <w:bookmarkStart w:id="8444" w:name="_Toc36550446"/>
      <w:bookmarkStart w:id="8445" w:name="_Toc45104201"/>
      <w:bookmarkStart w:id="8446" w:name="_Toc45227697"/>
      <w:bookmarkStart w:id="8447" w:name="_Toc45891511"/>
      <w:bookmarkStart w:id="8448" w:name="_Toc51764153"/>
      <w:bookmarkStart w:id="8449" w:name="_Toc56528154"/>
      <w:bookmarkStart w:id="8450" w:name="_Toc64382121"/>
      <w:bookmarkStart w:id="8451" w:name="_Toc66283696"/>
      <w:bookmarkStart w:id="8452" w:name="_Toc67911072"/>
      <w:bookmarkStart w:id="8453" w:name="_Toc73979850"/>
      <w:bookmarkStart w:id="8454" w:name="_Toc88650574"/>
      <w:bookmarkStart w:id="8455" w:name="_Toc97885701"/>
      <w:bookmarkStart w:id="8456" w:name="_Toc98882827"/>
      <w:bookmarkStart w:id="8457" w:name="_Toc105523363"/>
      <w:bookmarkStart w:id="8458" w:name="_Toc106130907"/>
      <w:bookmarkStart w:id="8459" w:name="_Toc113840058"/>
      <w:bookmarkStart w:id="8460" w:name="_Toc155893673"/>
      <w:bookmarkEnd w:id="8440"/>
      <w:r w:rsidRPr="00C37D2B">
        <w:t>9.1.4.16</w:t>
      </w:r>
      <w:r w:rsidRPr="00C37D2B">
        <w:tab/>
        <w:t>SGNB COUNTER CHECK REQUEST</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3185C42D" w14:textId="77777777" w:rsidR="006B1984" w:rsidRPr="00C37D2B" w:rsidRDefault="006B1984" w:rsidP="006B1984">
      <w:pPr>
        <w:widowControl w:val="0"/>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73C3AD63"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B167FDC" w14:textId="77777777" w:rsidTr="00206488">
        <w:trPr>
          <w:cantSplit/>
          <w:tblHeader/>
        </w:trPr>
        <w:tc>
          <w:tcPr>
            <w:tcW w:w="2160" w:type="dxa"/>
          </w:tcPr>
          <w:p w14:paraId="34DFB44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05134D9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5093D51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261F71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35223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11950D2"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33E60DA"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28DCBB01" w14:textId="77777777" w:rsidTr="00206488">
        <w:trPr>
          <w:cantSplit/>
        </w:trPr>
        <w:tc>
          <w:tcPr>
            <w:tcW w:w="2160" w:type="dxa"/>
          </w:tcPr>
          <w:p w14:paraId="4933ED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68309AC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BAF655E"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02D098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1769AAD8"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BCBED6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960279E"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135B4E2" w14:textId="77777777" w:rsidTr="00206488">
        <w:trPr>
          <w:cantSplit/>
        </w:trPr>
        <w:tc>
          <w:tcPr>
            <w:tcW w:w="2160" w:type="dxa"/>
          </w:tcPr>
          <w:p w14:paraId="36FEF0B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6D64EC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3E40684"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6DDACBB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7DC7376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EA53C2A"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401F7B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A88125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29CEDF1" w14:textId="77777777" w:rsidTr="00206488">
        <w:trPr>
          <w:cantSplit/>
        </w:trPr>
        <w:tc>
          <w:tcPr>
            <w:tcW w:w="2160" w:type="dxa"/>
          </w:tcPr>
          <w:p w14:paraId="74690A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7CD53B9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B5B84FE"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2109D13A"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0AC6674"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0E33573" w14:textId="77777777" w:rsidR="006B1984" w:rsidRPr="00C37D2B" w:rsidRDefault="006B1984" w:rsidP="00206488">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786574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7CF9BE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A922DE9" w14:textId="77777777" w:rsidTr="00206488">
        <w:trPr>
          <w:cantSplit/>
        </w:trPr>
        <w:tc>
          <w:tcPr>
            <w:tcW w:w="2160" w:type="dxa"/>
          </w:tcPr>
          <w:p w14:paraId="39612E83" w14:textId="77777777" w:rsidR="006B1984" w:rsidRPr="006B5256" w:rsidRDefault="006B1984" w:rsidP="00206488">
            <w:pPr>
              <w:pStyle w:val="TAL"/>
              <w:rPr>
                <w:bCs/>
                <w:lang w:eastAsia="ja-JP"/>
              </w:rPr>
            </w:pPr>
            <w:r w:rsidRPr="001D7E2D">
              <w:rPr>
                <w:b/>
                <w:bCs/>
                <w:lang w:eastAsia="ja-JP"/>
              </w:rPr>
              <w:t xml:space="preserve">E-RABs </w:t>
            </w:r>
            <w:r w:rsidRPr="001D7E2D">
              <w:rPr>
                <w:b/>
                <w:bCs/>
                <w:lang w:eastAsia="zh-CN"/>
              </w:rPr>
              <w:t>S</w:t>
            </w:r>
            <w:r w:rsidRPr="001D7E2D">
              <w:rPr>
                <w:b/>
                <w:bCs/>
                <w:lang w:eastAsia="ja-JP"/>
              </w:rPr>
              <w:t>ubject to</w:t>
            </w:r>
          </w:p>
          <w:p w14:paraId="60422A02" w14:textId="77777777" w:rsidR="006B1984" w:rsidRPr="006B5256" w:rsidRDefault="006B1984" w:rsidP="00206488">
            <w:pPr>
              <w:pStyle w:val="TAL"/>
              <w:rPr>
                <w:rFonts w:eastAsia="Geneva"/>
                <w:bCs/>
                <w:lang w:eastAsia="ja-JP"/>
              </w:rPr>
            </w:pPr>
            <w:r w:rsidRPr="001D7E2D">
              <w:rPr>
                <w:b/>
                <w:bCs/>
                <w:lang w:eastAsia="ja-JP"/>
              </w:rPr>
              <w:t xml:space="preserve">Counter </w:t>
            </w:r>
            <w:r w:rsidRPr="001D7E2D">
              <w:rPr>
                <w:b/>
                <w:bCs/>
                <w:lang w:eastAsia="zh-CN"/>
              </w:rPr>
              <w:t>C</w:t>
            </w:r>
            <w:r w:rsidRPr="001D7E2D">
              <w:rPr>
                <w:b/>
                <w:bCs/>
                <w:lang w:eastAsia="ja-JP"/>
              </w:rPr>
              <w:t>heck List</w:t>
            </w:r>
          </w:p>
        </w:tc>
        <w:tc>
          <w:tcPr>
            <w:tcW w:w="1080" w:type="dxa"/>
          </w:tcPr>
          <w:p w14:paraId="6552876F" w14:textId="77777777" w:rsidR="006B1984" w:rsidRPr="00C37D2B" w:rsidRDefault="006B1984" w:rsidP="00206488">
            <w:pPr>
              <w:pStyle w:val="TAL"/>
              <w:keepNext w:val="0"/>
              <w:keepLines w:val="0"/>
              <w:widowControl w:val="0"/>
              <w:rPr>
                <w:rFonts w:cs="Arial"/>
                <w:lang w:eastAsia="ja-JP"/>
              </w:rPr>
            </w:pPr>
          </w:p>
        </w:tc>
        <w:tc>
          <w:tcPr>
            <w:tcW w:w="1080" w:type="dxa"/>
          </w:tcPr>
          <w:p w14:paraId="2A229F11"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0D3D1EAE" w14:textId="77777777" w:rsidR="006B1984" w:rsidRPr="00C37D2B" w:rsidRDefault="006B1984" w:rsidP="00206488">
            <w:pPr>
              <w:pStyle w:val="TAL"/>
              <w:keepNext w:val="0"/>
              <w:keepLines w:val="0"/>
              <w:widowControl w:val="0"/>
              <w:rPr>
                <w:rFonts w:cs="Arial"/>
                <w:lang w:eastAsia="ja-JP"/>
              </w:rPr>
            </w:pPr>
          </w:p>
        </w:tc>
        <w:tc>
          <w:tcPr>
            <w:tcW w:w="1728" w:type="dxa"/>
          </w:tcPr>
          <w:p w14:paraId="7CCEA1F8"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E28A0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792ECC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6EC390C" w14:textId="77777777" w:rsidTr="00206488">
        <w:trPr>
          <w:cantSplit/>
        </w:trPr>
        <w:tc>
          <w:tcPr>
            <w:tcW w:w="2160" w:type="dxa"/>
          </w:tcPr>
          <w:p w14:paraId="54F83682" w14:textId="77777777" w:rsidR="006B1984" w:rsidRPr="001D7E2D" w:rsidRDefault="006B1984" w:rsidP="00206488">
            <w:pPr>
              <w:pStyle w:val="TAL"/>
              <w:ind w:left="142"/>
              <w:rPr>
                <w:rFonts w:cs="Arial"/>
                <w:b/>
                <w:bCs/>
              </w:rPr>
            </w:pPr>
            <w:r w:rsidRPr="00E354F4">
              <w:rPr>
                <w:rFonts w:cs="Arial"/>
                <w:b/>
                <w:bCs/>
              </w:rPr>
              <w:t>&gt;E-RABs Subject to Counter Check Item</w:t>
            </w:r>
          </w:p>
        </w:tc>
        <w:tc>
          <w:tcPr>
            <w:tcW w:w="1080" w:type="dxa"/>
          </w:tcPr>
          <w:p w14:paraId="51500499" w14:textId="77777777" w:rsidR="006B1984" w:rsidRPr="00C37D2B" w:rsidRDefault="006B1984" w:rsidP="00206488">
            <w:pPr>
              <w:pStyle w:val="TAL"/>
              <w:keepNext w:val="0"/>
              <w:keepLines w:val="0"/>
              <w:widowControl w:val="0"/>
              <w:rPr>
                <w:rFonts w:cs="Arial"/>
                <w:lang w:eastAsia="ja-JP"/>
              </w:rPr>
            </w:pPr>
          </w:p>
        </w:tc>
        <w:tc>
          <w:tcPr>
            <w:tcW w:w="1080" w:type="dxa"/>
          </w:tcPr>
          <w:p w14:paraId="05CD4697"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2F19BCA3" w14:textId="77777777" w:rsidR="006B1984" w:rsidRPr="00C37D2B" w:rsidRDefault="006B1984" w:rsidP="00206488">
            <w:pPr>
              <w:pStyle w:val="TAL"/>
              <w:keepNext w:val="0"/>
              <w:keepLines w:val="0"/>
              <w:widowControl w:val="0"/>
              <w:rPr>
                <w:rFonts w:cs="Arial"/>
                <w:lang w:eastAsia="ja-JP"/>
              </w:rPr>
            </w:pPr>
          </w:p>
        </w:tc>
        <w:tc>
          <w:tcPr>
            <w:tcW w:w="1728" w:type="dxa"/>
          </w:tcPr>
          <w:p w14:paraId="09669262" w14:textId="77777777" w:rsidR="006B1984" w:rsidRPr="00C37D2B" w:rsidRDefault="006B1984" w:rsidP="00206488">
            <w:pPr>
              <w:pStyle w:val="TAL"/>
              <w:keepNext w:val="0"/>
              <w:keepLines w:val="0"/>
              <w:widowControl w:val="0"/>
              <w:rPr>
                <w:rFonts w:cs="Arial"/>
                <w:lang w:eastAsia="ja-JP"/>
              </w:rPr>
            </w:pPr>
          </w:p>
        </w:tc>
        <w:tc>
          <w:tcPr>
            <w:tcW w:w="1080" w:type="dxa"/>
          </w:tcPr>
          <w:p w14:paraId="3F0A72EC" w14:textId="77777777" w:rsidR="006B1984" w:rsidRPr="00C37D2B" w:rsidRDefault="006B1984" w:rsidP="00206488">
            <w:pPr>
              <w:pStyle w:val="TAC"/>
              <w:keepNext w:val="0"/>
              <w:keepLines w:val="0"/>
              <w:widowControl w:val="0"/>
              <w:rPr>
                <w:lang w:eastAsia="ja-JP"/>
              </w:rPr>
            </w:pPr>
            <w:r w:rsidRPr="00C37D2B">
              <w:rPr>
                <w:bCs/>
                <w:lang w:eastAsia="ja-JP"/>
              </w:rPr>
              <w:t>EACH</w:t>
            </w:r>
          </w:p>
        </w:tc>
        <w:tc>
          <w:tcPr>
            <w:tcW w:w="1080" w:type="dxa"/>
          </w:tcPr>
          <w:p w14:paraId="0EE79FD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EF92285" w14:textId="77777777" w:rsidTr="00206488">
        <w:trPr>
          <w:cantSplit/>
        </w:trPr>
        <w:tc>
          <w:tcPr>
            <w:tcW w:w="2160" w:type="dxa"/>
          </w:tcPr>
          <w:p w14:paraId="0F556CCF" w14:textId="77777777" w:rsidR="006B1984" w:rsidRPr="00C37D2B" w:rsidRDefault="006B1984" w:rsidP="00206488">
            <w:pPr>
              <w:pStyle w:val="TAL"/>
              <w:ind w:left="284"/>
              <w:rPr>
                <w:rFonts w:cs="Arial"/>
              </w:rPr>
            </w:pPr>
            <w:r w:rsidRPr="00C37D2B">
              <w:rPr>
                <w:rFonts w:eastAsia="Geneva" w:cs="Arial"/>
                <w:bCs/>
                <w:lang w:eastAsia="en-US"/>
              </w:rPr>
              <w:t>&gt;&gt;</w:t>
            </w:r>
            <w:r w:rsidRPr="00C37D2B">
              <w:rPr>
                <w:rFonts w:cs="Arial"/>
              </w:rPr>
              <w:t>E-RAB ID</w:t>
            </w:r>
          </w:p>
        </w:tc>
        <w:tc>
          <w:tcPr>
            <w:tcW w:w="1080" w:type="dxa"/>
          </w:tcPr>
          <w:p w14:paraId="5B3C06C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8DE0339"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82E7B3F"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A3AFC0C" w14:textId="77777777" w:rsidR="006B1984" w:rsidRPr="00C37D2B" w:rsidRDefault="006B1984" w:rsidP="00206488">
            <w:pPr>
              <w:pStyle w:val="TAL"/>
              <w:keepNext w:val="0"/>
              <w:keepLines w:val="0"/>
              <w:widowControl w:val="0"/>
              <w:rPr>
                <w:rFonts w:cs="Arial"/>
                <w:lang w:eastAsia="ja-JP"/>
              </w:rPr>
            </w:pPr>
          </w:p>
        </w:tc>
        <w:tc>
          <w:tcPr>
            <w:tcW w:w="1080" w:type="dxa"/>
          </w:tcPr>
          <w:p w14:paraId="23E4423C"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Pr>
          <w:p w14:paraId="06CDC487" w14:textId="77777777" w:rsidR="006B1984" w:rsidRPr="00C37D2B" w:rsidRDefault="006B1984" w:rsidP="00206488">
            <w:pPr>
              <w:pStyle w:val="TAC"/>
              <w:keepNext w:val="0"/>
              <w:keepLines w:val="0"/>
              <w:widowControl w:val="0"/>
              <w:rPr>
                <w:lang w:eastAsia="ja-JP"/>
              </w:rPr>
            </w:pPr>
          </w:p>
        </w:tc>
      </w:tr>
      <w:tr w:rsidR="006B1984" w:rsidRPr="00C37D2B" w14:paraId="3916B212" w14:textId="77777777" w:rsidTr="00206488">
        <w:trPr>
          <w:cantSplit/>
        </w:trPr>
        <w:tc>
          <w:tcPr>
            <w:tcW w:w="2160" w:type="dxa"/>
          </w:tcPr>
          <w:p w14:paraId="56AE19FD" w14:textId="77777777" w:rsidR="006B1984" w:rsidRPr="00C37D2B" w:rsidRDefault="006B1984" w:rsidP="00206488">
            <w:pPr>
              <w:pStyle w:val="TAL"/>
              <w:ind w:left="284"/>
              <w:rPr>
                <w:rFonts w:eastAsia="Geneva" w:cs="Arial"/>
                <w:bCs/>
                <w:lang w:eastAsia="en-US"/>
              </w:rPr>
            </w:pPr>
            <w:r w:rsidRPr="00C37D2B">
              <w:rPr>
                <w:rFonts w:cs="Arial"/>
              </w:rPr>
              <w:t>&gt;&gt;</w:t>
            </w:r>
            <w:r w:rsidRPr="00C37D2B">
              <w:rPr>
                <w:rFonts w:cs="Arial"/>
                <w:lang w:eastAsia="zh-CN"/>
              </w:rPr>
              <w:t>UL COUNT</w:t>
            </w:r>
          </w:p>
        </w:tc>
        <w:tc>
          <w:tcPr>
            <w:tcW w:w="1080" w:type="dxa"/>
          </w:tcPr>
          <w:p w14:paraId="7027D84C"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p>
        </w:tc>
        <w:tc>
          <w:tcPr>
            <w:tcW w:w="1080" w:type="dxa"/>
          </w:tcPr>
          <w:p w14:paraId="43A1D033"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31BD0048"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3AC0962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094C773D"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Pr>
          <w:p w14:paraId="55870D51" w14:textId="77777777" w:rsidR="006B1984" w:rsidRPr="00C37D2B" w:rsidRDefault="006B1984" w:rsidP="00206488">
            <w:pPr>
              <w:pStyle w:val="TAC"/>
              <w:keepNext w:val="0"/>
              <w:keepLines w:val="0"/>
              <w:widowControl w:val="0"/>
              <w:rPr>
                <w:lang w:eastAsia="zh-CN"/>
              </w:rPr>
            </w:pPr>
          </w:p>
        </w:tc>
      </w:tr>
      <w:tr w:rsidR="006B1984" w:rsidRPr="00C37D2B" w14:paraId="446E8083" w14:textId="77777777" w:rsidTr="00206488">
        <w:trPr>
          <w:cantSplit/>
        </w:trPr>
        <w:tc>
          <w:tcPr>
            <w:tcW w:w="2160" w:type="dxa"/>
          </w:tcPr>
          <w:p w14:paraId="36BA279E" w14:textId="77777777" w:rsidR="006B1984" w:rsidRPr="00C37D2B" w:rsidRDefault="006B1984" w:rsidP="00206488">
            <w:pPr>
              <w:pStyle w:val="TAL"/>
              <w:ind w:left="284"/>
              <w:rPr>
                <w:rFonts w:cs="Arial"/>
              </w:rPr>
            </w:pPr>
            <w:r w:rsidRPr="00C37D2B">
              <w:rPr>
                <w:rFonts w:cs="Arial"/>
              </w:rPr>
              <w:t>&gt;&gt;</w:t>
            </w:r>
            <w:r w:rsidRPr="00C37D2B">
              <w:rPr>
                <w:rFonts w:cs="Arial"/>
                <w:lang w:eastAsia="zh-CN"/>
              </w:rPr>
              <w:t>DL COUNT</w:t>
            </w:r>
          </w:p>
        </w:tc>
        <w:tc>
          <w:tcPr>
            <w:tcW w:w="1080" w:type="dxa"/>
          </w:tcPr>
          <w:p w14:paraId="1E8EB26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Pr>
          <w:p w14:paraId="635E5F92"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36855B8D"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3515FF3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7EC0C3D"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Pr>
          <w:p w14:paraId="259E494B" w14:textId="77777777" w:rsidR="006B1984" w:rsidRPr="00C37D2B" w:rsidRDefault="006B1984" w:rsidP="00206488">
            <w:pPr>
              <w:pStyle w:val="TAC"/>
              <w:keepNext w:val="0"/>
              <w:keepLines w:val="0"/>
              <w:widowControl w:val="0"/>
              <w:rPr>
                <w:lang w:eastAsia="zh-CN"/>
              </w:rPr>
            </w:pPr>
          </w:p>
        </w:tc>
      </w:tr>
      <w:tr w:rsidR="006B1984" w:rsidRPr="00C37D2B" w14:paraId="6449AC7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44F9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71B206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B62D6A"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F8FED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0C566FCE"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B0BED8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3A53182"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6928A9" w14:textId="77777777" w:rsidR="006B1984" w:rsidRPr="00C37D2B" w:rsidRDefault="006B1984" w:rsidP="00206488">
            <w:pPr>
              <w:pStyle w:val="TAC"/>
              <w:keepNext w:val="0"/>
              <w:keepLines w:val="0"/>
              <w:widowControl w:val="0"/>
              <w:rPr>
                <w:lang w:eastAsia="zh-CN"/>
              </w:rPr>
            </w:pPr>
            <w:r w:rsidRPr="00C37D2B">
              <w:rPr>
                <w:lang w:eastAsia="zh-CN"/>
              </w:rPr>
              <w:t>ignore</w:t>
            </w:r>
          </w:p>
        </w:tc>
      </w:tr>
    </w:tbl>
    <w:p w14:paraId="796A3F9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669FA97" w14:textId="77777777" w:rsidTr="00206488">
        <w:trPr>
          <w:cantSplit/>
          <w:tblHeader/>
        </w:trPr>
        <w:tc>
          <w:tcPr>
            <w:tcW w:w="3686" w:type="dxa"/>
          </w:tcPr>
          <w:p w14:paraId="7C16BFC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0FC7FE0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420BD787" w14:textId="77777777" w:rsidTr="00206488">
        <w:trPr>
          <w:cantSplit/>
        </w:trPr>
        <w:tc>
          <w:tcPr>
            <w:tcW w:w="3686" w:type="dxa"/>
          </w:tcPr>
          <w:p w14:paraId="2ABF195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003D12E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bl>
    <w:p w14:paraId="5B58302F" w14:textId="77777777" w:rsidR="006B1984" w:rsidRPr="00C37D2B" w:rsidRDefault="006B1984" w:rsidP="006B1984">
      <w:pPr>
        <w:widowControl w:val="0"/>
      </w:pPr>
    </w:p>
    <w:p w14:paraId="613D50A4" w14:textId="77777777" w:rsidR="006B1984" w:rsidRPr="00C37D2B" w:rsidRDefault="006B1984" w:rsidP="006B1984">
      <w:pPr>
        <w:pStyle w:val="Heading4"/>
        <w:keepNext w:val="0"/>
        <w:keepLines w:val="0"/>
        <w:widowControl w:val="0"/>
        <w:rPr>
          <w:rFonts w:cs="Geneva"/>
        </w:rPr>
      </w:pPr>
      <w:bookmarkStart w:id="8461" w:name="_CR9_1_4_17"/>
      <w:bookmarkStart w:id="8462" w:name="_Toc20954449"/>
      <w:bookmarkStart w:id="8463" w:name="_Toc29902453"/>
      <w:bookmarkStart w:id="8464" w:name="_Toc29906457"/>
      <w:bookmarkStart w:id="8465" w:name="_Toc36550447"/>
      <w:bookmarkStart w:id="8466" w:name="_Toc45104202"/>
      <w:bookmarkStart w:id="8467" w:name="_Toc45227698"/>
      <w:bookmarkStart w:id="8468" w:name="_Toc45891512"/>
      <w:bookmarkStart w:id="8469" w:name="_Toc51764154"/>
      <w:bookmarkStart w:id="8470" w:name="_Toc56528155"/>
      <w:bookmarkStart w:id="8471" w:name="_Toc64382122"/>
      <w:bookmarkStart w:id="8472" w:name="_Toc66283697"/>
      <w:bookmarkStart w:id="8473" w:name="_Toc67911073"/>
      <w:bookmarkStart w:id="8474" w:name="_Toc73979851"/>
      <w:bookmarkStart w:id="8475" w:name="_Toc88650575"/>
      <w:bookmarkStart w:id="8476" w:name="_Toc97885702"/>
      <w:bookmarkStart w:id="8477" w:name="_Toc98882828"/>
      <w:bookmarkStart w:id="8478" w:name="_Toc105523364"/>
      <w:bookmarkStart w:id="8479" w:name="_Toc106130908"/>
      <w:bookmarkStart w:id="8480" w:name="_Toc113840059"/>
      <w:bookmarkStart w:id="8481" w:name="_Toc155893674"/>
      <w:bookmarkEnd w:id="8461"/>
      <w:r w:rsidRPr="00C37D2B">
        <w:rPr>
          <w:rFonts w:cs="Geneva"/>
        </w:rPr>
        <w:t>9.1.4.17</w:t>
      </w:r>
      <w:r w:rsidRPr="00C37D2B">
        <w:rPr>
          <w:rFonts w:cs="Geneva"/>
        </w:rPr>
        <w:tab/>
        <w:t>SGNB CHANGE REQUIRED</w:t>
      </w:r>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p>
    <w:p w14:paraId="084B8E0E" w14:textId="77777777" w:rsidR="006B1984" w:rsidRPr="00C37D2B" w:rsidRDefault="006B1984" w:rsidP="006B1984">
      <w:pPr>
        <w:widowControl w:val="0"/>
      </w:pPr>
      <w:r w:rsidRPr="00C37D2B">
        <w:t>This message is sent by the en-gNB to the MeNB to request the change of en-gNB for a specific UE.</w:t>
      </w:r>
    </w:p>
    <w:p w14:paraId="559566D5"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CEC2B34" w14:textId="77777777" w:rsidTr="00206488">
        <w:trPr>
          <w:cantSplit/>
          <w:tblHeader/>
        </w:trPr>
        <w:tc>
          <w:tcPr>
            <w:tcW w:w="2160" w:type="dxa"/>
          </w:tcPr>
          <w:p w14:paraId="5F96D89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3900D3B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6FC683F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DC1AA4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9AED9F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3ED711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071933F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74C69E71" w14:textId="77777777" w:rsidTr="00206488">
        <w:trPr>
          <w:cantSplit/>
        </w:trPr>
        <w:tc>
          <w:tcPr>
            <w:tcW w:w="2160" w:type="dxa"/>
          </w:tcPr>
          <w:p w14:paraId="3B424FD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79FED9B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0F3ABDB" w14:textId="77777777" w:rsidR="006B1984" w:rsidRPr="00C37D2B" w:rsidRDefault="006B1984" w:rsidP="00206488">
            <w:pPr>
              <w:pStyle w:val="TAL"/>
              <w:keepNext w:val="0"/>
              <w:keepLines w:val="0"/>
              <w:widowControl w:val="0"/>
              <w:rPr>
                <w:rFonts w:cs="Arial"/>
                <w:lang w:eastAsia="ja-JP"/>
              </w:rPr>
            </w:pPr>
          </w:p>
        </w:tc>
        <w:tc>
          <w:tcPr>
            <w:tcW w:w="1512" w:type="dxa"/>
          </w:tcPr>
          <w:p w14:paraId="5F14D0F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3CA27159" w14:textId="77777777" w:rsidR="006B1984" w:rsidRPr="00C37D2B" w:rsidRDefault="006B1984" w:rsidP="00206488">
            <w:pPr>
              <w:pStyle w:val="TAL"/>
              <w:keepNext w:val="0"/>
              <w:keepLines w:val="0"/>
              <w:widowControl w:val="0"/>
              <w:rPr>
                <w:rFonts w:cs="Arial"/>
                <w:lang w:eastAsia="ja-JP"/>
              </w:rPr>
            </w:pPr>
          </w:p>
        </w:tc>
        <w:tc>
          <w:tcPr>
            <w:tcW w:w="1080" w:type="dxa"/>
          </w:tcPr>
          <w:p w14:paraId="3EE32B5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C02717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3698B31" w14:textId="77777777" w:rsidTr="00206488">
        <w:trPr>
          <w:cantSplit/>
        </w:trPr>
        <w:tc>
          <w:tcPr>
            <w:tcW w:w="2160" w:type="dxa"/>
          </w:tcPr>
          <w:p w14:paraId="02B93D35"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176DB9F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78372BF" w14:textId="77777777" w:rsidR="006B1984" w:rsidRPr="00C37D2B" w:rsidRDefault="006B1984" w:rsidP="00206488">
            <w:pPr>
              <w:pStyle w:val="TAL"/>
              <w:keepNext w:val="0"/>
              <w:keepLines w:val="0"/>
              <w:widowControl w:val="0"/>
              <w:rPr>
                <w:rFonts w:cs="Arial"/>
                <w:lang w:eastAsia="ja-JP"/>
              </w:rPr>
            </w:pPr>
          </w:p>
        </w:tc>
        <w:tc>
          <w:tcPr>
            <w:tcW w:w="1512" w:type="dxa"/>
          </w:tcPr>
          <w:p w14:paraId="38D60791"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05ED1B0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4326462"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4C41EE1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8572D1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881851F" w14:textId="77777777" w:rsidTr="00206488">
        <w:trPr>
          <w:cantSplit/>
        </w:trPr>
        <w:tc>
          <w:tcPr>
            <w:tcW w:w="2160" w:type="dxa"/>
          </w:tcPr>
          <w:p w14:paraId="630DCDB6"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UE X2AP ID</w:t>
            </w:r>
          </w:p>
        </w:tc>
        <w:tc>
          <w:tcPr>
            <w:tcW w:w="1080" w:type="dxa"/>
          </w:tcPr>
          <w:p w14:paraId="2399A31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811CF37" w14:textId="77777777" w:rsidR="006B1984" w:rsidRPr="00C37D2B" w:rsidRDefault="006B1984" w:rsidP="00206488">
            <w:pPr>
              <w:pStyle w:val="TAL"/>
              <w:keepNext w:val="0"/>
              <w:keepLines w:val="0"/>
              <w:widowControl w:val="0"/>
              <w:rPr>
                <w:rFonts w:cs="Arial"/>
                <w:lang w:eastAsia="ja-JP"/>
              </w:rPr>
            </w:pPr>
          </w:p>
        </w:tc>
        <w:tc>
          <w:tcPr>
            <w:tcW w:w="1512" w:type="dxa"/>
          </w:tcPr>
          <w:p w14:paraId="3E475D7A"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2D9EBC2"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D365489"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7855C43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D545D0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8AA29B7" w14:textId="77777777" w:rsidTr="00206488">
        <w:trPr>
          <w:cantSplit/>
        </w:trPr>
        <w:tc>
          <w:tcPr>
            <w:tcW w:w="2160" w:type="dxa"/>
          </w:tcPr>
          <w:p w14:paraId="1BDCDD37" w14:textId="77777777" w:rsidR="006B1984" w:rsidRPr="00C37D2B" w:rsidRDefault="006B1984" w:rsidP="00206488">
            <w:pPr>
              <w:pStyle w:val="TAL"/>
              <w:keepNext w:val="0"/>
              <w:keepLines w:val="0"/>
              <w:widowControl w:val="0"/>
              <w:rPr>
                <w:rFonts w:cs="Arial"/>
                <w:lang w:eastAsia="zh-CN"/>
              </w:rPr>
            </w:pPr>
            <w:r w:rsidRPr="00C37D2B">
              <w:rPr>
                <w:rFonts w:cs="Arial"/>
              </w:rPr>
              <w:t>Target SgNB ID Information</w:t>
            </w:r>
          </w:p>
        </w:tc>
        <w:tc>
          <w:tcPr>
            <w:tcW w:w="1080" w:type="dxa"/>
          </w:tcPr>
          <w:p w14:paraId="031F50A4" w14:textId="77777777" w:rsidR="006B1984" w:rsidRPr="00C37D2B" w:rsidRDefault="006B1984" w:rsidP="00206488">
            <w:pPr>
              <w:pStyle w:val="TAL"/>
              <w:keepNext w:val="0"/>
              <w:keepLines w:val="0"/>
              <w:widowControl w:val="0"/>
              <w:rPr>
                <w:rFonts w:cs="Arial"/>
                <w:lang w:eastAsia="ja-JP"/>
              </w:rPr>
            </w:pPr>
            <w:r w:rsidRPr="00C37D2B">
              <w:rPr>
                <w:rFonts w:cs="Arial"/>
              </w:rPr>
              <w:t>M</w:t>
            </w:r>
          </w:p>
        </w:tc>
        <w:tc>
          <w:tcPr>
            <w:tcW w:w="1080" w:type="dxa"/>
          </w:tcPr>
          <w:p w14:paraId="636545E5" w14:textId="77777777" w:rsidR="006B1984" w:rsidRPr="00C37D2B" w:rsidRDefault="006B1984" w:rsidP="00206488">
            <w:pPr>
              <w:pStyle w:val="TAL"/>
              <w:keepNext w:val="0"/>
              <w:keepLines w:val="0"/>
              <w:widowControl w:val="0"/>
              <w:rPr>
                <w:rFonts w:cs="Arial"/>
                <w:lang w:eastAsia="ja-JP"/>
              </w:rPr>
            </w:pPr>
          </w:p>
        </w:tc>
        <w:tc>
          <w:tcPr>
            <w:tcW w:w="1512" w:type="dxa"/>
          </w:tcPr>
          <w:p w14:paraId="3F374360"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rPr>
              <w:t>9.2.102</w:t>
            </w:r>
          </w:p>
        </w:tc>
        <w:tc>
          <w:tcPr>
            <w:tcW w:w="1728" w:type="dxa"/>
          </w:tcPr>
          <w:p w14:paraId="46209AE8" w14:textId="77777777" w:rsidR="006B1984" w:rsidRPr="00C37D2B" w:rsidRDefault="006B1984" w:rsidP="00206488">
            <w:pPr>
              <w:pStyle w:val="TAL"/>
              <w:keepNext w:val="0"/>
              <w:keepLines w:val="0"/>
              <w:widowControl w:val="0"/>
              <w:rPr>
                <w:rFonts w:cs="Arial"/>
                <w:lang w:eastAsia="ja-JP"/>
              </w:rPr>
            </w:pPr>
            <w:r>
              <w:rPr>
                <w:rFonts w:eastAsia="DengXian" w:cs="Arial"/>
                <w:lang w:eastAsia="ja-JP"/>
              </w:rPr>
              <w:t>This IE shall be ignored if the</w:t>
            </w:r>
            <w:r w:rsidRPr="00A577D1">
              <w:rPr>
                <w:rFonts w:eastAsia="DengXian" w:cs="Arial"/>
                <w:i/>
                <w:iCs/>
                <w:lang w:eastAsia="ja-JP"/>
              </w:rPr>
              <w:t xml:space="preserve"> 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6BE398BC"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15675810" w14:textId="77777777" w:rsidR="006B1984" w:rsidRPr="00C37D2B" w:rsidRDefault="006B1984" w:rsidP="00206488">
            <w:pPr>
              <w:pStyle w:val="TAC"/>
              <w:keepNext w:val="0"/>
              <w:keepLines w:val="0"/>
              <w:widowControl w:val="0"/>
              <w:rPr>
                <w:lang w:eastAsia="ja-JP"/>
              </w:rPr>
            </w:pPr>
            <w:r w:rsidRPr="00C37D2B">
              <w:t>reject</w:t>
            </w:r>
          </w:p>
        </w:tc>
      </w:tr>
      <w:tr w:rsidR="006B1984" w:rsidRPr="00C37D2B" w14:paraId="454962DA" w14:textId="77777777" w:rsidTr="00206488">
        <w:trPr>
          <w:cantSplit/>
        </w:trPr>
        <w:tc>
          <w:tcPr>
            <w:tcW w:w="2160" w:type="dxa"/>
          </w:tcPr>
          <w:p w14:paraId="730F2B64"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Cause</w:t>
            </w:r>
          </w:p>
        </w:tc>
        <w:tc>
          <w:tcPr>
            <w:tcW w:w="1080" w:type="dxa"/>
          </w:tcPr>
          <w:p w14:paraId="28009A5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A2D8439" w14:textId="77777777" w:rsidR="006B1984" w:rsidRPr="00C37D2B" w:rsidRDefault="006B1984" w:rsidP="00206488">
            <w:pPr>
              <w:pStyle w:val="TAL"/>
              <w:keepNext w:val="0"/>
              <w:keepLines w:val="0"/>
              <w:widowControl w:val="0"/>
              <w:rPr>
                <w:rFonts w:cs="Arial"/>
                <w:lang w:eastAsia="ja-JP"/>
              </w:rPr>
            </w:pPr>
          </w:p>
        </w:tc>
        <w:tc>
          <w:tcPr>
            <w:tcW w:w="1512" w:type="dxa"/>
          </w:tcPr>
          <w:p w14:paraId="7F36544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624BEBE7" w14:textId="77777777" w:rsidR="006B1984" w:rsidRPr="00C37D2B" w:rsidRDefault="006B1984" w:rsidP="00206488">
            <w:pPr>
              <w:pStyle w:val="TAL"/>
              <w:keepNext w:val="0"/>
              <w:keepLines w:val="0"/>
              <w:widowControl w:val="0"/>
              <w:rPr>
                <w:rFonts w:cs="Arial"/>
                <w:lang w:eastAsia="ja-JP"/>
              </w:rPr>
            </w:pPr>
          </w:p>
        </w:tc>
        <w:tc>
          <w:tcPr>
            <w:tcW w:w="1080" w:type="dxa"/>
          </w:tcPr>
          <w:p w14:paraId="15A5DB1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6D35AA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B0E0FCB" w14:textId="77777777" w:rsidTr="00206488">
        <w:trPr>
          <w:cantSplit/>
        </w:trPr>
        <w:tc>
          <w:tcPr>
            <w:tcW w:w="2160" w:type="dxa"/>
          </w:tcPr>
          <w:p w14:paraId="2B622927" w14:textId="77777777" w:rsidR="006B1984" w:rsidRPr="00C37D2B" w:rsidRDefault="006B1984" w:rsidP="00206488">
            <w:pPr>
              <w:pStyle w:val="TAL"/>
              <w:keepNext w:val="0"/>
              <w:keepLines w:val="0"/>
              <w:widowControl w:val="0"/>
              <w:rPr>
                <w:rFonts w:eastAsia="Geneva" w:cs="Arial"/>
                <w:bCs/>
                <w:lang w:eastAsia="zh-CN"/>
              </w:rPr>
            </w:pPr>
            <w:r w:rsidRPr="00C37D2B">
              <w:rPr>
                <w:rFonts w:cs="Arial"/>
                <w:lang w:eastAsia="zh-CN"/>
              </w:rPr>
              <w:t>SgNB to MeNB Container</w:t>
            </w:r>
          </w:p>
        </w:tc>
        <w:tc>
          <w:tcPr>
            <w:tcW w:w="1080" w:type="dxa"/>
          </w:tcPr>
          <w:p w14:paraId="6FD17C7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52A1672E" w14:textId="77777777" w:rsidR="006B1984" w:rsidRPr="00C37D2B" w:rsidRDefault="006B1984" w:rsidP="00206488">
            <w:pPr>
              <w:pStyle w:val="TAL"/>
              <w:keepNext w:val="0"/>
              <w:keepLines w:val="0"/>
              <w:widowControl w:val="0"/>
              <w:rPr>
                <w:rFonts w:cs="Arial"/>
                <w:i/>
                <w:lang w:eastAsia="ja-JP"/>
              </w:rPr>
            </w:pPr>
          </w:p>
        </w:tc>
        <w:tc>
          <w:tcPr>
            <w:tcW w:w="1512" w:type="dxa"/>
          </w:tcPr>
          <w:p w14:paraId="15002A27"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425DD6DC" w14:textId="77777777" w:rsidR="006B1984" w:rsidRDefault="006B1984" w:rsidP="00206488">
            <w:pPr>
              <w:pStyle w:val="TAL"/>
              <w:keepNext w:val="0"/>
              <w:keepLines w:val="0"/>
              <w:widowControl w:val="0"/>
              <w:rPr>
                <w:rFonts w:eastAsia="DengXian"/>
                <w:lang w:eastAsia="ja-JP"/>
              </w:rPr>
            </w:pPr>
            <w:r w:rsidRPr="00C37D2B">
              <w:rPr>
                <w:lang w:eastAsia="ja-JP"/>
              </w:rPr>
              <w:t xml:space="preserve">Includes the </w:t>
            </w:r>
            <w:r w:rsidRPr="00C37D2B">
              <w:rPr>
                <w:i/>
                <w:lang w:eastAsia="ja-JP"/>
              </w:rPr>
              <w:t>CG-Config</w:t>
            </w:r>
            <w:r w:rsidRPr="00C37D2B">
              <w:rPr>
                <w:lang w:eastAsia="ja-JP"/>
              </w:rPr>
              <w:t xml:space="preserve"> message</w:t>
            </w:r>
            <w:r w:rsidRPr="00C37D2B">
              <w:rPr>
                <w:lang w:eastAsia="zh-CN"/>
              </w:rPr>
              <w:t xml:space="preserve"> </w:t>
            </w:r>
            <w:r w:rsidRPr="00C37D2B">
              <w:rPr>
                <w:lang w:eastAsia="ja-JP"/>
              </w:rPr>
              <w:t>as defined in TS 38.331 [31].</w:t>
            </w:r>
          </w:p>
          <w:p w14:paraId="250894B5" w14:textId="77777777" w:rsidR="006B1984" w:rsidRPr="00C37D2B" w:rsidRDefault="006B1984" w:rsidP="00206488">
            <w:pPr>
              <w:pStyle w:val="TAL"/>
              <w:keepNext w:val="0"/>
              <w:keepLines w:val="0"/>
              <w:widowControl w:val="0"/>
              <w:rPr>
                <w:rFonts w:cs="Arial"/>
                <w:lang w:eastAsia="zh-CN"/>
              </w:rPr>
            </w:pPr>
            <w:r>
              <w:rPr>
                <w:rFonts w:eastAsia="DengXian" w:cs="Arial"/>
                <w:lang w:eastAsia="ja-JP"/>
              </w:rPr>
              <w:t xml:space="preserve">This IE shall be ignored if the </w:t>
            </w:r>
            <w:r w:rsidRPr="00D05676">
              <w:rPr>
                <w:rFonts w:eastAsia="DengXian" w:cs="Arial"/>
                <w:i/>
                <w:iCs/>
                <w:lang w:eastAsia="ja-JP"/>
              </w:rPr>
              <w:t>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553DB4FA" w14:textId="77777777" w:rsidR="006B1984" w:rsidRPr="00C37D2B" w:rsidRDefault="006B1984" w:rsidP="00206488">
            <w:pPr>
              <w:pStyle w:val="TAC"/>
              <w:keepNext w:val="0"/>
              <w:keepLines w:val="0"/>
              <w:widowControl w:val="0"/>
              <w:rPr>
                <w:bCs/>
                <w:lang w:eastAsia="zh-CN"/>
              </w:rPr>
            </w:pPr>
            <w:r w:rsidRPr="00C37D2B">
              <w:rPr>
                <w:bCs/>
                <w:lang w:eastAsia="zh-CN"/>
              </w:rPr>
              <w:t>YES</w:t>
            </w:r>
          </w:p>
        </w:tc>
        <w:tc>
          <w:tcPr>
            <w:tcW w:w="1080" w:type="dxa"/>
          </w:tcPr>
          <w:p w14:paraId="3B54B0C4" w14:textId="77777777" w:rsidR="006B1984" w:rsidRPr="00C37D2B" w:rsidRDefault="006B1984" w:rsidP="00206488">
            <w:pPr>
              <w:pStyle w:val="TAC"/>
              <w:keepNext w:val="0"/>
              <w:keepLines w:val="0"/>
              <w:widowControl w:val="0"/>
              <w:rPr>
                <w:lang w:eastAsia="zh-CN"/>
              </w:rPr>
            </w:pPr>
            <w:r w:rsidRPr="00C37D2B">
              <w:rPr>
                <w:lang w:eastAsia="zh-CN"/>
              </w:rPr>
              <w:t>reject</w:t>
            </w:r>
          </w:p>
        </w:tc>
      </w:tr>
      <w:tr w:rsidR="006B1984" w:rsidRPr="00C37D2B" w14:paraId="3A142208" w14:textId="77777777" w:rsidTr="00206488">
        <w:trPr>
          <w:cantSplit/>
        </w:trPr>
        <w:tc>
          <w:tcPr>
            <w:tcW w:w="2160" w:type="dxa"/>
          </w:tcPr>
          <w:p w14:paraId="2580A841" w14:textId="77777777" w:rsidR="006B1984" w:rsidRPr="00C37D2B" w:rsidRDefault="006B1984" w:rsidP="00206488">
            <w:pPr>
              <w:pStyle w:val="TAL"/>
              <w:keepNext w:val="0"/>
              <w:keepLines w:val="0"/>
              <w:widowControl w:val="0"/>
              <w:rPr>
                <w:rFonts w:cs="Arial"/>
                <w:lang w:eastAsia="zh-CN"/>
              </w:rPr>
            </w:pPr>
            <w:r w:rsidRPr="00C37D2B">
              <w:rPr>
                <w:lang w:eastAsia="ja-JP"/>
              </w:rPr>
              <w:t>MeNB UE X2AP ID Extension</w:t>
            </w:r>
          </w:p>
        </w:tc>
        <w:tc>
          <w:tcPr>
            <w:tcW w:w="1080" w:type="dxa"/>
          </w:tcPr>
          <w:p w14:paraId="53C3805B"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0E200C7C" w14:textId="77777777" w:rsidR="006B1984" w:rsidRPr="00C37D2B" w:rsidRDefault="006B1984" w:rsidP="00206488">
            <w:pPr>
              <w:pStyle w:val="TAL"/>
              <w:keepNext w:val="0"/>
              <w:keepLines w:val="0"/>
              <w:widowControl w:val="0"/>
              <w:rPr>
                <w:rFonts w:cs="Arial"/>
                <w:i/>
                <w:lang w:eastAsia="ja-JP"/>
              </w:rPr>
            </w:pPr>
          </w:p>
        </w:tc>
        <w:tc>
          <w:tcPr>
            <w:tcW w:w="1512" w:type="dxa"/>
          </w:tcPr>
          <w:p w14:paraId="7E8BBA5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177F4B8" w14:textId="77777777" w:rsidR="006B1984" w:rsidRPr="00C37D2B" w:rsidRDefault="006B1984" w:rsidP="00206488">
            <w:pPr>
              <w:pStyle w:val="TAL"/>
              <w:keepNext w:val="0"/>
              <w:keepLines w:val="0"/>
              <w:widowControl w:val="0"/>
              <w:rPr>
                <w:rFonts w:cs="Arial"/>
                <w:snapToGrid w:val="0"/>
                <w:lang w:eastAsia="ja-JP"/>
              </w:rPr>
            </w:pPr>
            <w:r w:rsidRPr="00C37D2B">
              <w:rPr>
                <w:snapToGrid w:val="0"/>
                <w:lang w:eastAsia="ja-JP"/>
              </w:rPr>
              <w:t>9.2.86</w:t>
            </w:r>
          </w:p>
        </w:tc>
        <w:tc>
          <w:tcPr>
            <w:tcW w:w="1728" w:type="dxa"/>
          </w:tcPr>
          <w:p w14:paraId="01F40659" w14:textId="77777777" w:rsidR="006B1984" w:rsidRPr="00C37D2B" w:rsidRDefault="006B1984" w:rsidP="00206488">
            <w:pPr>
              <w:pStyle w:val="TAL"/>
              <w:keepNext w:val="0"/>
              <w:keepLines w:val="0"/>
              <w:widowControl w:val="0"/>
              <w:rPr>
                <w:rFonts w:cs="Arial"/>
                <w:lang w:eastAsia="zh-CN"/>
              </w:rPr>
            </w:pPr>
            <w:r w:rsidRPr="00C37D2B">
              <w:rPr>
                <w:lang w:eastAsia="ja-JP"/>
              </w:rPr>
              <w:t>Allocated at the MeNB.</w:t>
            </w:r>
          </w:p>
        </w:tc>
        <w:tc>
          <w:tcPr>
            <w:tcW w:w="1080" w:type="dxa"/>
          </w:tcPr>
          <w:p w14:paraId="09A42D19"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Pr>
          <w:p w14:paraId="7A62C45D"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5B76C585" w14:textId="77777777" w:rsidTr="00206488">
        <w:trPr>
          <w:cantSplit/>
        </w:trPr>
        <w:tc>
          <w:tcPr>
            <w:tcW w:w="2160" w:type="dxa"/>
          </w:tcPr>
          <w:p w14:paraId="316A5A02" w14:textId="77777777" w:rsidR="006B1984" w:rsidRPr="00C37D2B" w:rsidRDefault="006B1984" w:rsidP="00206488">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Pr>
          <w:p w14:paraId="580BD50B" w14:textId="77777777" w:rsidR="006B1984" w:rsidRPr="00C37D2B" w:rsidRDefault="006B1984" w:rsidP="00206488">
            <w:pPr>
              <w:pStyle w:val="TAL"/>
              <w:keepNext w:val="0"/>
              <w:keepLines w:val="0"/>
              <w:widowControl w:val="0"/>
              <w:rPr>
                <w:lang w:eastAsia="ja-JP"/>
              </w:rPr>
            </w:pPr>
            <w:r w:rsidRPr="00D06D3C">
              <w:rPr>
                <w:lang w:eastAsia="ja-JP"/>
              </w:rPr>
              <w:t>O</w:t>
            </w:r>
          </w:p>
        </w:tc>
        <w:tc>
          <w:tcPr>
            <w:tcW w:w="1080" w:type="dxa"/>
          </w:tcPr>
          <w:p w14:paraId="58F8EA6D" w14:textId="77777777" w:rsidR="006B1984" w:rsidRPr="00C37D2B" w:rsidRDefault="006B1984" w:rsidP="00206488">
            <w:pPr>
              <w:pStyle w:val="TAL"/>
              <w:keepNext w:val="0"/>
              <w:keepLines w:val="0"/>
              <w:widowControl w:val="0"/>
              <w:rPr>
                <w:rFonts w:cs="Arial"/>
                <w:i/>
                <w:lang w:eastAsia="ja-JP"/>
              </w:rPr>
            </w:pPr>
          </w:p>
        </w:tc>
        <w:tc>
          <w:tcPr>
            <w:tcW w:w="1512" w:type="dxa"/>
          </w:tcPr>
          <w:p w14:paraId="604632DC" w14:textId="77777777" w:rsidR="006B1984" w:rsidRPr="00C37D2B" w:rsidRDefault="006B1984" w:rsidP="00206488">
            <w:pPr>
              <w:pStyle w:val="TAL"/>
              <w:keepNext w:val="0"/>
              <w:keepLines w:val="0"/>
              <w:widowControl w:val="0"/>
              <w:rPr>
                <w:snapToGrid w:val="0"/>
                <w:lang w:eastAsia="ja-JP"/>
              </w:rPr>
            </w:pPr>
            <w:r w:rsidRPr="00E87EAE">
              <w:t>9.2.177</w:t>
            </w:r>
          </w:p>
        </w:tc>
        <w:tc>
          <w:tcPr>
            <w:tcW w:w="1728" w:type="dxa"/>
          </w:tcPr>
          <w:p w14:paraId="001A04E8" w14:textId="77777777" w:rsidR="006B1984" w:rsidRPr="00C37D2B" w:rsidRDefault="006B1984" w:rsidP="00206488">
            <w:pPr>
              <w:pStyle w:val="TAL"/>
              <w:keepNext w:val="0"/>
              <w:keepLines w:val="0"/>
              <w:widowControl w:val="0"/>
              <w:rPr>
                <w:lang w:eastAsia="ja-JP"/>
              </w:rPr>
            </w:pPr>
          </w:p>
        </w:tc>
        <w:tc>
          <w:tcPr>
            <w:tcW w:w="1080" w:type="dxa"/>
          </w:tcPr>
          <w:p w14:paraId="013AE9BD" w14:textId="77777777" w:rsidR="006B1984" w:rsidRPr="00C37D2B" w:rsidRDefault="006B1984" w:rsidP="00206488">
            <w:pPr>
              <w:pStyle w:val="TAC"/>
              <w:keepNext w:val="0"/>
              <w:keepLines w:val="0"/>
              <w:widowControl w:val="0"/>
              <w:rPr>
                <w:lang w:eastAsia="ja-JP"/>
              </w:rPr>
            </w:pPr>
            <w:r w:rsidRPr="00D06D3C">
              <w:rPr>
                <w:lang w:eastAsia="ja-JP"/>
              </w:rPr>
              <w:t>YES</w:t>
            </w:r>
          </w:p>
        </w:tc>
        <w:tc>
          <w:tcPr>
            <w:tcW w:w="1080" w:type="dxa"/>
          </w:tcPr>
          <w:p w14:paraId="4C25A6A4" w14:textId="77777777" w:rsidR="006B1984" w:rsidRPr="00C37D2B" w:rsidRDefault="006B1984" w:rsidP="00206488">
            <w:pPr>
              <w:pStyle w:val="TAC"/>
              <w:keepNext w:val="0"/>
              <w:keepLines w:val="0"/>
              <w:widowControl w:val="0"/>
              <w:rPr>
                <w:lang w:eastAsia="ja-JP"/>
              </w:rPr>
            </w:pPr>
            <w:r w:rsidRPr="00D06D3C">
              <w:rPr>
                <w:lang w:eastAsia="ja-JP"/>
              </w:rPr>
              <w:t>ignore</w:t>
            </w:r>
          </w:p>
        </w:tc>
      </w:tr>
      <w:tr w:rsidR="006B1984" w:rsidRPr="00C37D2B" w14:paraId="1D8BED86" w14:textId="77777777" w:rsidTr="00206488">
        <w:trPr>
          <w:cantSplit/>
        </w:trPr>
        <w:tc>
          <w:tcPr>
            <w:tcW w:w="2160" w:type="dxa"/>
          </w:tcPr>
          <w:p w14:paraId="7684599A" w14:textId="77777777" w:rsidR="006B1984" w:rsidRPr="00A0010C" w:rsidRDefault="006B1984" w:rsidP="00206488">
            <w:pPr>
              <w:pStyle w:val="TAL"/>
              <w:rPr>
                <w:b/>
                <w:bCs/>
                <w:lang w:eastAsia="ja-JP"/>
              </w:rPr>
            </w:pPr>
            <w:r w:rsidRPr="00A0010C">
              <w:rPr>
                <w:b/>
                <w:bCs/>
                <w:lang w:eastAsia="ja-JP"/>
              </w:rPr>
              <w:t>Conditional PSCell Change Information Required</w:t>
            </w:r>
          </w:p>
        </w:tc>
        <w:tc>
          <w:tcPr>
            <w:tcW w:w="1080" w:type="dxa"/>
          </w:tcPr>
          <w:p w14:paraId="4E6E646D" w14:textId="77777777" w:rsidR="006B1984" w:rsidRPr="00D06D3C" w:rsidRDefault="006B1984" w:rsidP="00206488">
            <w:pPr>
              <w:pStyle w:val="TAL"/>
              <w:keepNext w:val="0"/>
              <w:keepLines w:val="0"/>
              <w:widowControl w:val="0"/>
              <w:rPr>
                <w:lang w:eastAsia="ja-JP"/>
              </w:rPr>
            </w:pPr>
            <w:r w:rsidRPr="00BC0D48">
              <w:rPr>
                <w:lang w:eastAsia="ja-JP"/>
              </w:rPr>
              <w:t>O</w:t>
            </w:r>
          </w:p>
        </w:tc>
        <w:tc>
          <w:tcPr>
            <w:tcW w:w="1080" w:type="dxa"/>
          </w:tcPr>
          <w:p w14:paraId="7C0F909F" w14:textId="77777777" w:rsidR="006B1984" w:rsidRPr="00C37D2B" w:rsidRDefault="006B1984" w:rsidP="00206488">
            <w:pPr>
              <w:pStyle w:val="TAL"/>
              <w:keepNext w:val="0"/>
              <w:keepLines w:val="0"/>
              <w:widowControl w:val="0"/>
              <w:rPr>
                <w:rFonts w:cs="Arial"/>
                <w:i/>
                <w:lang w:eastAsia="ja-JP"/>
              </w:rPr>
            </w:pPr>
          </w:p>
        </w:tc>
        <w:tc>
          <w:tcPr>
            <w:tcW w:w="1512" w:type="dxa"/>
          </w:tcPr>
          <w:p w14:paraId="7C2C1A98" w14:textId="77777777" w:rsidR="006B1984" w:rsidRPr="00E87EAE" w:rsidRDefault="006B1984" w:rsidP="00206488">
            <w:pPr>
              <w:pStyle w:val="TAL"/>
              <w:keepNext w:val="0"/>
              <w:keepLines w:val="0"/>
              <w:widowControl w:val="0"/>
            </w:pPr>
          </w:p>
        </w:tc>
        <w:tc>
          <w:tcPr>
            <w:tcW w:w="1728" w:type="dxa"/>
          </w:tcPr>
          <w:p w14:paraId="43053CB8" w14:textId="77777777" w:rsidR="006B1984" w:rsidRPr="00C37D2B" w:rsidRDefault="006B1984" w:rsidP="00206488">
            <w:pPr>
              <w:pStyle w:val="TAL"/>
              <w:keepNext w:val="0"/>
              <w:keepLines w:val="0"/>
              <w:widowControl w:val="0"/>
              <w:rPr>
                <w:lang w:eastAsia="ja-JP"/>
              </w:rPr>
            </w:pPr>
          </w:p>
        </w:tc>
        <w:tc>
          <w:tcPr>
            <w:tcW w:w="1080" w:type="dxa"/>
          </w:tcPr>
          <w:p w14:paraId="3AF7304B" w14:textId="77777777" w:rsidR="006B1984" w:rsidRPr="00D06D3C" w:rsidRDefault="006B1984" w:rsidP="00206488">
            <w:pPr>
              <w:pStyle w:val="TAC"/>
              <w:keepNext w:val="0"/>
              <w:keepLines w:val="0"/>
              <w:widowControl w:val="0"/>
              <w:rPr>
                <w:lang w:eastAsia="ja-JP"/>
              </w:rPr>
            </w:pPr>
            <w:r w:rsidRPr="00BC0D48">
              <w:rPr>
                <w:lang w:eastAsia="ja-JP"/>
              </w:rPr>
              <w:t>YES</w:t>
            </w:r>
          </w:p>
        </w:tc>
        <w:tc>
          <w:tcPr>
            <w:tcW w:w="1080" w:type="dxa"/>
          </w:tcPr>
          <w:p w14:paraId="380471BB" w14:textId="77777777" w:rsidR="006B1984" w:rsidRPr="00D06D3C" w:rsidRDefault="006B1984" w:rsidP="00206488">
            <w:pPr>
              <w:pStyle w:val="TAC"/>
              <w:keepNext w:val="0"/>
              <w:keepLines w:val="0"/>
              <w:widowControl w:val="0"/>
              <w:rPr>
                <w:lang w:eastAsia="ja-JP"/>
              </w:rPr>
            </w:pPr>
            <w:r w:rsidRPr="00BC0D48">
              <w:rPr>
                <w:lang w:eastAsia="ja-JP"/>
              </w:rPr>
              <w:t>reject</w:t>
            </w:r>
          </w:p>
        </w:tc>
      </w:tr>
      <w:tr w:rsidR="006B1984" w:rsidRPr="00C37D2B" w14:paraId="5148CDEE" w14:textId="77777777" w:rsidTr="00206488">
        <w:trPr>
          <w:cantSplit/>
        </w:trPr>
        <w:tc>
          <w:tcPr>
            <w:tcW w:w="2160" w:type="dxa"/>
          </w:tcPr>
          <w:p w14:paraId="1C23F850" w14:textId="77777777" w:rsidR="006B1984" w:rsidRPr="00A0010C" w:rsidRDefault="006B1984" w:rsidP="00206488">
            <w:pPr>
              <w:pStyle w:val="TAL"/>
              <w:ind w:left="142"/>
              <w:rPr>
                <w:b/>
                <w:bCs/>
                <w:lang w:eastAsia="ja-JP"/>
              </w:rPr>
            </w:pPr>
            <w:r w:rsidRPr="00A0010C">
              <w:rPr>
                <w:b/>
                <w:bCs/>
                <w:lang w:eastAsia="ja-JP"/>
              </w:rPr>
              <w:t xml:space="preserve">&gt;Multiple </w:t>
            </w:r>
            <w:r w:rsidRPr="00A0010C">
              <w:rPr>
                <w:b/>
                <w:bCs/>
              </w:rPr>
              <w:t xml:space="preserve">Target </w:t>
            </w:r>
            <w:r w:rsidRPr="00A0010C">
              <w:rPr>
                <w:rFonts w:eastAsia="DengXian"/>
                <w:b/>
                <w:bCs/>
              </w:rPr>
              <w:t>SgNB</w:t>
            </w:r>
            <w:r w:rsidRPr="00A0010C">
              <w:rPr>
                <w:b/>
                <w:bCs/>
              </w:rPr>
              <w:t xml:space="preserve"> Node List</w:t>
            </w:r>
          </w:p>
        </w:tc>
        <w:tc>
          <w:tcPr>
            <w:tcW w:w="1080" w:type="dxa"/>
          </w:tcPr>
          <w:p w14:paraId="2AF9C53E" w14:textId="77777777" w:rsidR="006B1984" w:rsidRPr="00D06D3C" w:rsidRDefault="006B1984" w:rsidP="00206488">
            <w:pPr>
              <w:pStyle w:val="TAL"/>
              <w:keepNext w:val="0"/>
              <w:keepLines w:val="0"/>
              <w:widowControl w:val="0"/>
              <w:rPr>
                <w:lang w:eastAsia="ja-JP"/>
              </w:rPr>
            </w:pPr>
          </w:p>
        </w:tc>
        <w:tc>
          <w:tcPr>
            <w:tcW w:w="1080" w:type="dxa"/>
          </w:tcPr>
          <w:p w14:paraId="4B10AD7F" w14:textId="77777777" w:rsidR="006B1984" w:rsidRPr="00C37D2B" w:rsidRDefault="006B1984" w:rsidP="00206488">
            <w:pPr>
              <w:pStyle w:val="TAL"/>
              <w:keepNext w:val="0"/>
              <w:keepLines w:val="0"/>
              <w:widowControl w:val="0"/>
              <w:rPr>
                <w:rFonts w:cs="Arial"/>
                <w:i/>
                <w:lang w:eastAsia="ja-JP"/>
              </w:rPr>
            </w:pPr>
            <w:r>
              <w:rPr>
                <w:rFonts w:cs="Arial"/>
                <w:i/>
                <w:lang w:eastAsia="ja-JP"/>
              </w:rPr>
              <w:t>1</w:t>
            </w:r>
          </w:p>
        </w:tc>
        <w:tc>
          <w:tcPr>
            <w:tcW w:w="1512" w:type="dxa"/>
          </w:tcPr>
          <w:p w14:paraId="59DCB009" w14:textId="77777777" w:rsidR="006B1984" w:rsidRPr="00E87EAE" w:rsidRDefault="006B1984" w:rsidP="00206488">
            <w:pPr>
              <w:pStyle w:val="TAL"/>
              <w:keepNext w:val="0"/>
              <w:keepLines w:val="0"/>
              <w:widowControl w:val="0"/>
            </w:pPr>
          </w:p>
        </w:tc>
        <w:tc>
          <w:tcPr>
            <w:tcW w:w="1728" w:type="dxa"/>
          </w:tcPr>
          <w:p w14:paraId="025A2D61" w14:textId="77777777" w:rsidR="006B1984" w:rsidRPr="00C37D2B" w:rsidRDefault="006B1984" w:rsidP="00206488">
            <w:pPr>
              <w:pStyle w:val="TAL"/>
              <w:keepNext w:val="0"/>
              <w:keepLines w:val="0"/>
              <w:widowControl w:val="0"/>
              <w:rPr>
                <w:lang w:eastAsia="ja-JP"/>
              </w:rPr>
            </w:pPr>
          </w:p>
        </w:tc>
        <w:tc>
          <w:tcPr>
            <w:tcW w:w="1080" w:type="dxa"/>
          </w:tcPr>
          <w:p w14:paraId="588B8920"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7C1874E1" w14:textId="77777777" w:rsidR="006B1984" w:rsidRPr="00D06D3C" w:rsidRDefault="006B1984" w:rsidP="00206488">
            <w:pPr>
              <w:pStyle w:val="TAC"/>
              <w:keepNext w:val="0"/>
              <w:keepLines w:val="0"/>
              <w:widowControl w:val="0"/>
              <w:rPr>
                <w:lang w:eastAsia="ja-JP"/>
              </w:rPr>
            </w:pPr>
          </w:p>
        </w:tc>
      </w:tr>
      <w:tr w:rsidR="006B1984" w:rsidRPr="00C37D2B" w14:paraId="21D133DC" w14:textId="77777777" w:rsidTr="00206488">
        <w:trPr>
          <w:cantSplit/>
        </w:trPr>
        <w:tc>
          <w:tcPr>
            <w:tcW w:w="2160" w:type="dxa"/>
          </w:tcPr>
          <w:p w14:paraId="7110F667" w14:textId="77777777" w:rsidR="006B1984" w:rsidRPr="001D7E2D" w:rsidRDefault="006B1984" w:rsidP="00206488">
            <w:pPr>
              <w:pStyle w:val="TAL"/>
              <w:ind w:left="284"/>
              <w:rPr>
                <w:b/>
                <w:lang w:eastAsia="ja-JP"/>
              </w:rPr>
            </w:pPr>
            <w:r w:rsidRPr="001D7E2D">
              <w:rPr>
                <w:b/>
                <w:lang w:eastAsia="ja-JP"/>
              </w:rPr>
              <w:t xml:space="preserve">&gt;&gt;Multiple </w:t>
            </w:r>
            <w:r w:rsidRPr="001D7E2D">
              <w:rPr>
                <w:rFonts w:cs="Arial"/>
                <w:b/>
              </w:rPr>
              <w:t xml:space="preserve">Target </w:t>
            </w:r>
            <w:r w:rsidRPr="001D7E2D">
              <w:rPr>
                <w:rFonts w:eastAsia="DengXian" w:cs="Arial"/>
                <w:b/>
              </w:rPr>
              <w:t>SgNB</w:t>
            </w:r>
            <w:r w:rsidRPr="001D7E2D">
              <w:rPr>
                <w:rFonts w:cs="Arial"/>
                <w:b/>
              </w:rPr>
              <w:t xml:space="preserve"> Node Item</w:t>
            </w:r>
          </w:p>
        </w:tc>
        <w:tc>
          <w:tcPr>
            <w:tcW w:w="1080" w:type="dxa"/>
          </w:tcPr>
          <w:p w14:paraId="32C9D08B" w14:textId="77777777" w:rsidR="006B1984" w:rsidRPr="00D06D3C" w:rsidRDefault="006B1984" w:rsidP="00206488">
            <w:pPr>
              <w:pStyle w:val="TAL"/>
              <w:keepNext w:val="0"/>
              <w:keepLines w:val="0"/>
              <w:widowControl w:val="0"/>
              <w:rPr>
                <w:lang w:eastAsia="ja-JP"/>
              </w:rPr>
            </w:pPr>
          </w:p>
        </w:tc>
        <w:tc>
          <w:tcPr>
            <w:tcW w:w="1080" w:type="dxa"/>
          </w:tcPr>
          <w:p w14:paraId="0352398B" w14:textId="77777777" w:rsidR="006B1984" w:rsidRPr="00C37D2B" w:rsidRDefault="006B1984" w:rsidP="00206488">
            <w:pPr>
              <w:pStyle w:val="TAL"/>
              <w:keepNext w:val="0"/>
              <w:keepLines w:val="0"/>
              <w:widowControl w:val="0"/>
              <w:rPr>
                <w:rFonts w:cs="Arial"/>
                <w:i/>
                <w:lang w:eastAsia="ja-JP"/>
              </w:rPr>
            </w:pPr>
            <w:r w:rsidRPr="00FD0425">
              <w:rPr>
                <w:i/>
                <w:lang w:eastAsia="ja-JP"/>
              </w:rPr>
              <w:t>1 .. &lt;maxnoof</w:t>
            </w:r>
            <w:r>
              <w:rPr>
                <w:i/>
                <w:lang w:eastAsia="ja-JP"/>
              </w:rPr>
              <w:t>TargetSgNBs</w:t>
            </w:r>
            <w:r w:rsidRPr="00FD0425">
              <w:rPr>
                <w:i/>
                <w:lang w:eastAsia="ja-JP"/>
              </w:rPr>
              <w:t>&gt;</w:t>
            </w:r>
          </w:p>
        </w:tc>
        <w:tc>
          <w:tcPr>
            <w:tcW w:w="1512" w:type="dxa"/>
          </w:tcPr>
          <w:p w14:paraId="04764332" w14:textId="77777777" w:rsidR="006B1984" w:rsidRPr="00E87EAE" w:rsidRDefault="006B1984" w:rsidP="00206488">
            <w:pPr>
              <w:pStyle w:val="TAL"/>
              <w:keepNext w:val="0"/>
              <w:keepLines w:val="0"/>
              <w:widowControl w:val="0"/>
            </w:pPr>
          </w:p>
        </w:tc>
        <w:tc>
          <w:tcPr>
            <w:tcW w:w="1728" w:type="dxa"/>
          </w:tcPr>
          <w:p w14:paraId="47FC8366" w14:textId="77777777" w:rsidR="006B1984" w:rsidRPr="00C37D2B" w:rsidRDefault="006B1984" w:rsidP="00206488">
            <w:pPr>
              <w:pStyle w:val="TAL"/>
              <w:keepNext w:val="0"/>
              <w:keepLines w:val="0"/>
              <w:widowControl w:val="0"/>
              <w:rPr>
                <w:lang w:eastAsia="ja-JP"/>
              </w:rPr>
            </w:pPr>
          </w:p>
        </w:tc>
        <w:tc>
          <w:tcPr>
            <w:tcW w:w="1080" w:type="dxa"/>
          </w:tcPr>
          <w:p w14:paraId="3D49AD4C"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4E8A1194" w14:textId="77777777" w:rsidR="006B1984" w:rsidRPr="00D06D3C" w:rsidRDefault="006B1984" w:rsidP="00206488">
            <w:pPr>
              <w:pStyle w:val="TAC"/>
              <w:keepNext w:val="0"/>
              <w:keepLines w:val="0"/>
              <w:widowControl w:val="0"/>
              <w:rPr>
                <w:lang w:eastAsia="ja-JP"/>
              </w:rPr>
            </w:pPr>
          </w:p>
        </w:tc>
      </w:tr>
      <w:tr w:rsidR="006B1984" w:rsidRPr="00C37D2B" w14:paraId="21408B3E" w14:textId="77777777" w:rsidTr="00206488">
        <w:trPr>
          <w:cantSplit/>
        </w:trPr>
        <w:tc>
          <w:tcPr>
            <w:tcW w:w="2160" w:type="dxa"/>
          </w:tcPr>
          <w:p w14:paraId="71BF3145" w14:textId="77777777" w:rsidR="006B1984" w:rsidRPr="00D06D3C" w:rsidRDefault="006B1984" w:rsidP="00206488">
            <w:pPr>
              <w:pStyle w:val="TAL"/>
              <w:keepNext w:val="0"/>
              <w:keepLines w:val="0"/>
              <w:widowControl w:val="0"/>
              <w:ind w:left="425"/>
              <w:rPr>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r>
              <w:rPr>
                <w:rFonts w:eastAsia="DengXian" w:cs="Arial"/>
                <w:lang w:eastAsia="ja-JP"/>
              </w:rPr>
              <w:t xml:space="preserve"> Information</w:t>
            </w:r>
          </w:p>
        </w:tc>
        <w:tc>
          <w:tcPr>
            <w:tcW w:w="1080" w:type="dxa"/>
          </w:tcPr>
          <w:p w14:paraId="4ED226AA" w14:textId="77777777" w:rsidR="006B1984" w:rsidRPr="00D06D3C" w:rsidRDefault="006B1984" w:rsidP="00206488">
            <w:pPr>
              <w:pStyle w:val="TAL"/>
              <w:keepNext w:val="0"/>
              <w:keepLines w:val="0"/>
              <w:widowControl w:val="0"/>
              <w:rPr>
                <w:lang w:eastAsia="ja-JP"/>
              </w:rPr>
            </w:pPr>
            <w:r w:rsidRPr="00FD0425">
              <w:rPr>
                <w:rFonts w:cs="Arial"/>
              </w:rPr>
              <w:t>M</w:t>
            </w:r>
          </w:p>
        </w:tc>
        <w:tc>
          <w:tcPr>
            <w:tcW w:w="1080" w:type="dxa"/>
          </w:tcPr>
          <w:p w14:paraId="6F2238AC" w14:textId="77777777" w:rsidR="006B1984" w:rsidRPr="00C37D2B" w:rsidRDefault="006B1984" w:rsidP="00206488">
            <w:pPr>
              <w:pStyle w:val="TAL"/>
              <w:keepNext w:val="0"/>
              <w:keepLines w:val="0"/>
              <w:widowControl w:val="0"/>
              <w:rPr>
                <w:rFonts w:cs="Arial"/>
                <w:i/>
                <w:lang w:eastAsia="ja-JP"/>
              </w:rPr>
            </w:pPr>
          </w:p>
        </w:tc>
        <w:tc>
          <w:tcPr>
            <w:tcW w:w="1512" w:type="dxa"/>
          </w:tcPr>
          <w:p w14:paraId="0EE5146D" w14:textId="77777777" w:rsidR="006B1984" w:rsidRPr="00E87EAE" w:rsidRDefault="006B1984" w:rsidP="00206488">
            <w:pPr>
              <w:pStyle w:val="TAL"/>
              <w:keepNext w:val="0"/>
              <w:keepLines w:val="0"/>
              <w:widowControl w:val="0"/>
            </w:pPr>
            <w:r w:rsidRPr="00C37D2B">
              <w:rPr>
                <w:rFonts w:cs="Arial"/>
                <w:snapToGrid w:val="0"/>
              </w:rPr>
              <w:t>9.2.102</w:t>
            </w:r>
          </w:p>
        </w:tc>
        <w:tc>
          <w:tcPr>
            <w:tcW w:w="1728" w:type="dxa"/>
          </w:tcPr>
          <w:p w14:paraId="054D497B" w14:textId="77777777" w:rsidR="006B1984" w:rsidRPr="00C37D2B" w:rsidRDefault="006B1984" w:rsidP="00206488">
            <w:pPr>
              <w:pStyle w:val="TAL"/>
              <w:keepNext w:val="0"/>
              <w:keepLines w:val="0"/>
              <w:widowControl w:val="0"/>
              <w:rPr>
                <w:lang w:eastAsia="ja-JP"/>
              </w:rPr>
            </w:pPr>
          </w:p>
        </w:tc>
        <w:tc>
          <w:tcPr>
            <w:tcW w:w="1080" w:type="dxa"/>
          </w:tcPr>
          <w:p w14:paraId="0108A9C9"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44663D0A" w14:textId="77777777" w:rsidR="006B1984" w:rsidRPr="00D06D3C" w:rsidRDefault="006B1984" w:rsidP="00206488">
            <w:pPr>
              <w:pStyle w:val="TAC"/>
              <w:keepNext w:val="0"/>
              <w:keepLines w:val="0"/>
              <w:widowControl w:val="0"/>
              <w:rPr>
                <w:lang w:eastAsia="ja-JP"/>
              </w:rPr>
            </w:pPr>
          </w:p>
        </w:tc>
      </w:tr>
      <w:tr w:rsidR="006B1984" w:rsidRPr="00C37D2B" w14:paraId="060E0648" w14:textId="77777777" w:rsidTr="00206488">
        <w:trPr>
          <w:cantSplit/>
        </w:trPr>
        <w:tc>
          <w:tcPr>
            <w:tcW w:w="2160" w:type="dxa"/>
          </w:tcPr>
          <w:p w14:paraId="442A89F6" w14:textId="77777777" w:rsidR="006B1984" w:rsidRPr="00D06D3C" w:rsidRDefault="006B1984" w:rsidP="00206488">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CPC Indicator</w:t>
            </w:r>
          </w:p>
        </w:tc>
        <w:tc>
          <w:tcPr>
            <w:tcW w:w="1080" w:type="dxa"/>
          </w:tcPr>
          <w:p w14:paraId="2EFB844D" w14:textId="77777777" w:rsidR="006B1984" w:rsidRPr="00D06D3C" w:rsidRDefault="006B1984" w:rsidP="00206488">
            <w:pPr>
              <w:pStyle w:val="TAL"/>
              <w:keepNext w:val="0"/>
              <w:keepLines w:val="0"/>
              <w:widowControl w:val="0"/>
              <w:rPr>
                <w:lang w:eastAsia="ja-JP"/>
              </w:rPr>
            </w:pPr>
            <w:r w:rsidRPr="00BC0D48">
              <w:rPr>
                <w:lang w:eastAsia="ja-JP"/>
              </w:rPr>
              <w:t>M</w:t>
            </w:r>
          </w:p>
        </w:tc>
        <w:tc>
          <w:tcPr>
            <w:tcW w:w="1080" w:type="dxa"/>
          </w:tcPr>
          <w:p w14:paraId="020F40F6" w14:textId="77777777" w:rsidR="006B1984" w:rsidRPr="00C37D2B" w:rsidRDefault="006B1984" w:rsidP="00206488">
            <w:pPr>
              <w:pStyle w:val="TAL"/>
              <w:keepNext w:val="0"/>
              <w:keepLines w:val="0"/>
              <w:widowControl w:val="0"/>
              <w:rPr>
                <w:rFonts w:cs="Arial"/>
                <w:i/>
                <w:lang w:eastAsia="ja-JP"/>
              </w:rPr>
            </w:pPr>
          </w:p>
        </w:tc>
        <w:tc>
          <w:tcPr>
            <w:tcW w:w="1512" w:type="dxa"/>
          </w:tcPr>
          <w:p w14:paraId="1E3BDFAE" w14:textId="77777777" w:rsidR="006B1984" w:rsidRPr="00E87EAE" w:rsidRDefault="006B1984" w:rsidP="00206488">
            <w:pPr>
              <w:pStyle w:val="TAL"/>
              <w:keepNext w:val="0"/>
              <w:keepLines w:val="0"/>
              <w:widowControl w:val="0"/>
            </w:pPr>
            <w:r w:rsidRPr="00BC0D48">
              <w:rPr>
                <w:snapToGrid w:val="0"/>
                <w:lang w:eastAsia="ja-JP"/>
              </w:rPr>
              <w:t xml:space="preserve">ENUMERATED (CPC-initiation, </w:t>
            </w:r>
            <w:r>
              <w:rPr>
                <w:snapToGrid w:val="0"/>
                <w:lang w:eastAsia="ja-JP"/>
              </w:rPr>
              <w:t>CPC-modification, CPC-cancel,</w:t>
            </w:r>
            <w:r w:rsidRPr="00BC0D48">
              <w:rPr>
                <w:snapToGrid w:val="0"/>
                <w:lang w:eastAsia="ja-JP"/>
              </w:rPr>
              <w:t>...)</w:t>
            </w:r>
          </w:p>
        </w:tc>
        <w:tc>
          <w:tcPr>
            <w:tcW w:w="1728" w:type="dxa"/>
          </w:tcPr>
          <w:p w14:paraId="7A00E688" w14:textId="77777777" w:rsidR="006B1984" w:rsidRPr="00C37D2B" w:rsidRDefault="006B1984" w:rsidP="00206488">
            <w:pPr>
              <w:pStyle w:val="TAL"/>
              <w:keepNext w:val="0"/>
              <w:keepLines w:val="0"/>
              <w:widowControl w:val="0"/>
              <w:rPr>
                <w:lang w:eastAsia="ja-JP"/>
              </w:rPr>
            </w:pPr>
          </w:p>
        </w:tc>
        <w:tc>
          <w:tcPr>
            <w:tcW w:w="1080" w:type="dxa"/>
          </w:tcPr>
          <w:p w14:paraId="0F98FBD3"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7B019069" w14:textId="77777777" w:rsidR="006B1984" w:rsidRPr="00D06D3C" w:rsidRDefault="006B1984" w:rsidP="00206488">
            <w:pPr>
              <w:pStyle w:val="TAC"/>
              <w:keepNext w:val="0"/>
              <w:keepLines w:val="0"/>
              <w:widowControl w:val="0"/>
              <w:rPr>
                <w:lang w:eastAsia="ja-JP"/>
              </w:rPr>
            </w:pPr>
          </w:p>
        </w:tc>
      </w:tr>
      <w:tr w:rsidR="006B1984" w:rsidRPr="00C37D2B" w14:paraId="09FD045D" w14:textId="77777777" w:rsidTr="00206488">
        <w:trPr>
          <w:cantSplit/>
        </w:trPr>
        <w:tc>
          <w:tcPr>
            <w:tcW w:w="2160" w:type="dxa"/>
          </w:tcPr>
          <w:p w14:paraId="6313AEA1" w14:textId="77777777" w:rsidR="006B1984" w:rsidRPr="00D06D3C" w:rsidRDefault="006B1984" w:rsidP="00206488">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Maximum Number of PSCells To Prepare</w:t>
            </w:r>
          </w:p>
        </w:tc>
        <w:tc>
          <w:tcPr>
            <w:tcW w:w="1080" w:type="dxa"/>
          </w:tcPr>
          <w:p w14:paraId="051F325B" w14:textId="77777777" w:rsidR="006B1984" w:rsidRPr="00D06D3C" w:rsidRDefault="006B1984" w:rsidP="00206488">
            <w:pPr>
              <w:pStyle w:val="TAL"/>
              <w:keepNext w:val="0"/>
              <w:keepLines w:val="0"/>
              <w:widowControl w:val="0"/>
              <w:rPr>
                <w:lang w:eastAsia="ja-JP"/>
              </w:rPr>
            </w:pPr>
            <w:r>
              <w:rPr>
                <w:lang w:eastAsia="ja-JP"/>
              </w:rPr>
              <w:t>M</w:t>
            </w:r>
          </w:p>
        </w:tc>
        <w:tc>
          <w:tcPr>
            <w:tcW w:w="1080" w:type="dxa"/>
          </w:tcPr>
          <w:p w14:paraId="18DB74B3" w14:textId="77777777" w:rsidR="006B1984" w:rsidRPr="00C37D2B" w:rsidRDefault="006B1984" w:rsidP="00206488">
            <w:pPr>
              <w:pStyle w:val="TAL"/>
              <w:keepNext w:val="0"/>
              <w:keepLines w:val="0"/>
              <w:widowControl w:val="0"/>
              <w:rPr>
                <w:rFonts w:cs="Arial"/>
                <w:i/>
                <w:lang w:eastAsia="ja-JP"/>
              </w:rPr>
            </w:pPr>
          </w:p>
        </w:tc>
        <w:tc>
          <w:tcPr>
            <w:tcW w:w="1512" w:type="dxa"/>
          </w:tcPr>
          <w:p w14:paraId="3618ADE0" w14:textId="77777777" w:rsidR="006B1984" w:rsidRPr="00E87EAE" w:rsidRDefault="006B1984" w:rsidP="00206488">
            <w:pPr>
              <w:pStyle w:val="TAL"/>
              <w:keepNext w:val="0"/>
              <w:keepLines w:val="0"/>
              <w:widowControl w:val="0"/>
            </w:pPr>
            <w:r w:rsidRPr="00BC0D48">
              <w:rPr>
                <w:snapToGrid w:val="0"/>
                <w:lang w:eastAsia="ja-JP"/>
              </w:rPr>
              <w:t>INTEGER (1..</w:t>
            </w:r>
            <w:r>
              <w:rPr>
                <w:snapToGrid w:val="0"/>
                <w:lang w:eastAsia="ja-JP"/>
              </w:rPr>
              <w:t>8</w:t>
            </w:r>
            <w:r w:rsidRPr="00BC0D48">
              <w:rPr>
                <w:snapToGrid w:val="0"/>
                <w:lang w:eastAsia="ja-JP"/>
              </w:rPr>
              <w:t>, …)</w:t>
            </w:r>
          </w:p>
        </w:tc>
        <w:tc>
          <w:tcPr>
            <w:tcW w:w="1728" w:type="dxa"/>
          </w:tcPr>
          <w:p w14:paraId="6BD342B7" w14:textId="77777777" w:rsidR="006B1984" w:rsidRPr="00C37D2B" w:rsidRDefault="006B1984" w:rsidP="00206488">
            <w:pPr>
              <w:pStyle w:val="TAL"/>
              <w:keepNext w:val="0"/>
              <w:keepLines w:val="0"/>
              <w:widowControl w:val="0"/>
              <w:rPr>
                <w:lang w:eastAsia="ja-JP"/>
              </w:rPr>
            </w:pPr>
            <w:r w:rsidRPr="00666A59">
              <w:rPr>
                <w:lang w:eastAsia="ja-JP"/>
              </w:rPr>
              <w:t>Indicates the maximum number of PSCells that the target may prepare.</w:t>
            </w:r>
          </w:p>
        </w:tc>
        <w:tc>
          <w:tcPr>
            <w:tcW w:w="1080" w:type="dxa"/>
          </w:tcPr>
          <w:p w14:paraId="22B3463E"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529A7165" w14:textId="77777777" w:rsidR="006B1984" w:rsidRPr="00D06D3C" w:rsidRDefault="006B1984" w:rsidP="00206488">
            <w:pPr>
              <w:pStyle w:val="TAC"/>
              <w:keepNext w:val="0"/>
              <w:keepLines w:val="0"/>
              <w:widowControl w:val="0"/>
              <w:rPr>
                <w:lang w:eastAsia="ja-JP"/>
              </w:rPr>
            </w:pPr>
          </w:p>
        </w:tc>
      </w:tr>
      <w:tr w:rsidR="006B1984" w:rsidRPr="00C37D2B" w14:paraId="70EBEB12" w14:textId="77777777" w:rsidTr="00206488">
        <w:trPr>
          <w:cantSplit/>
        </w:trPr>
        <w:tc>
          <w:tcPr>
            <w:tcW w:w="2160" w:type="dxa"/>
          </w:tcPr>
          <w:p w14:paraId="4A9D2100" w14:textId="77777777" w:rsidR="006B1984" w:rsidRPr="00D06D3C" w:rsidRDefault="006B1984" w:rsidP="00206488">
            <w:pPr>
              <w:pStyle w:val="TAL"/>
              <w:keepNext w:val="0"/>
              <w:keepLines w:val="0"/>
              <w:widowControl w:val="0"/>
              <w:ind w:left="425"/>
              <w:rPr>
                <w:lang w:eastAsia="ja-JP"/>
              </w:rPr>
            </w:pPr>
            <w:r>
              <w:rPr>
                <w:lang w:eastAsia="zh-CN"/>
              </w:rPr>
              <w:t>&gt;&gt;&gt;</w:t>
            </w:r>
            <w:r w:rsidRPr="002245D8">
              <w:rPr>
                <w:lang w:eastAsia="zh-CN"/>
              </w:rPr>
              <w:t>Estimated Arrival Probability</w:t>
            </w:r>
          </w:p>
        </w:tc>
        <w:tc>
          <w:tcPr>
            <w:tcW w:w="1080" w:type="dxa"/>
          </w:tcPr>
          <w:p w14:paraId="0907E634" w14:textId="77777777" w:rsidR="006B1984" w:rsidRPr="00D06D3C" w:rsidRDefault="006B1984" w:rsidP="00206488">
            <w:pPr>
              <w:pStyle w:val="TAL"/>
              <w:keepNext w:val="0"/>
              <w:keepLines w:val="0"/>
              <w:widowControl w:val="0"/>
              <w:rPr>
                <w:lang w:eastAsia="ja-JP"/>
              </w:rPr>
            </w:pPr>
            <w:r w:rsidRPr="006D7C30">
              <w:rPr>
                <w:lang w:eastAsia="ja-JP"/>
              </w:rPr>
              <w:t>O</w:t>
            </w:r>
          </w:p>
        </w:tc>
        <w:tc>
          <w:tcPr>
            <w:tcW w:w="1080" w:type="dxa"/>
          </w:tcPr>
          <w:p w14:paraId="0F170D45" w14:textId="77777777" w:rsidR="006B1984" w:rsidRPr="00C37D2B" w:rsidRDefault="006B1984" w:rsidP="00206488">
            <w:pPr>
              <w:pStyle w:val="TAL"/>
              <w:keepNext w:val="0"/>
              <w:keepLines w:val="0"/>
              <w:widowControl w:val="0"/>
              <w:rPr>
                <w:rFonts w:cs="Arial"/>
                <w:i/>
                <w:lang w:eastAsia="ja-JP"/>
              </w:rPr>
            </w:pPr>
          </w:p>
        </w:tc>
        <w:tc>
          <w:tcPr>
            <w:tcW w:w="1512" w:type="dxa"/>
          </w:tcPr>
          <w:p w14:paraId="0264C246" w14:textId="77777777" w:rsidR="006B1984" w:rsidRPr="00E87EAE" w:rsidRDefault="006B1984" w:rsidP="00206488">
            <w:pPr>
              <w:pStyle w:val="TAL"/>
              <w:keepNext w:val="0"/>
              <w:keepLines w:val="0"/>
              <w:widowControl w:val="0"/>
            </w:pPr>
            <w:r w:rsidRPr="006D7C30">
              <w:rPr>
                <w:snapToGrid w:val="0"/>
                <w:lang w:eastAsia="ja-JP"/>
              </w:rPr>
              <w:t>INTEGER (1..100)</w:t>
            </w:r>
          </w:p>
        </w:tc>
        <w:tc>
          <w:tcPr>
            <w:tcW w:w="1728" w:type="dxa"/>
          </w:tcPr>
          <w:p w14:paraId="6E7D9F5D" w14:textId="77777777" w:rsidR="006B1984" w:rsidRPr="00C37D2B" w:rsidRDefault="006B1984" w:rsidP="00206488">
            <w:pPr>
              <w:pStyle w:val="TAL"/>
              <w:keepNext w:val="0"/>
              <w:keepLines w:val="0"/>
              <w:widowControl w:val="0"/>
              <w:rPr>
                <w:lang w:eastAsia="ja-JP"/>
              </w:rPr>
            </w:pPr>
            <w:r w:rsidRPr="00294F3F">
              <w:rPr>
                <w:lang w:eastAsia="ja-JP"/>
              </w:rPr>
              <w:t xml:space="preserve">Indicates the arrival probability for the UE towards the candidate target </w:t>
            </w:r>
            <w:r>
              <w:rPr>
                <w:lang w:eastAsia="ja-JP"/>
              </w:rPr>
              <w:t>en-gNB</w:t>
            </w:r>
            <w:r w:rsidRPr="00294F3F">
              <w:rPr>
                <w:lang w:eastAsia="ja-JP"/>
              </w:rPr>
              <w:t>.</w:t>
            </w:r>
          </w:p>
        </w:tc>
        <w:tc>
          <w:tcPr>
            <w:tcW w:w="1080" w:type="dxa"/>
          </w:tcPr>
          <w:p w14:paraId="6457ABDF" w14:textId="77777777" w:rsidR="006B1984" w:rsidRPr="00D06D3C" w:rsidRDefault="006B1984" w:rsidP="00206488">
            <w:pPr>
              <w:pStyle w:val="TAC"/>
              <w:keepNext w:val="0"/>
              <w:keepLines w:val="0"/>
              <w:widowControl w:val="0"/>
              <w:rPr>
                <w:lang w:eastAsia="ja-JP"/>
              </w:rPr>
            </w:pPr>
            <w:r w:rsidRPr="00C37D2B">
              <w:rPr>
                <w:lang w:eastAsia="ja-JP"/>
              </w:rPr>
              <w:t>–</w:t>
            </w:r>
          </w:p>
        </w:tc>
        <w:tc>
          <w:tcPr>
            <w:tcW w:w="1080" w:type="dxa"/>
          </w:tcPr>
          <w:p w14:paraId="126968F3" w14:textId="77777777" w:rsidR="006B1984" w:rsidRPr="00D06D3C" w:rsidRDefault="006B1984" w:rsidP="00206488">
            <w:pPr>
              <w:pStyle w:val="TAC"/>
              <w:keepNext w:val="0"/>
              <w:keepLines w:val="0"/>
              <w:widowControl w:val="0"/>
              <w:rPr>
                <w:lang w:eastAsia="ja-JP"/>
              </w:rPr>
            </w:pPr>
          </w:p>
        </w:tc>
      </w:tr>
      <w:tr w:rsidR="006B1984" w:rsidRPr="00C37D2B" w14:paraId="7832969A" w14:textId="77777777" w:rsidTr="00206488">
        <w:trPr>
          <w:cantSplit/>
        </w:trPr>
        <w:tc>
          <w:tcPr>
            <w:tcW w:w="2160" w:type="dxa"/>
          </w:tcPr>
          <w:p w14:paraId="25A6059B" w14:textId="77777777" w:rsidR="006B1984" w:rsidRDefault="006B1984" w:rsidP="00206488">
            <w:pPr>
              <w:pStyle w:val="TAL"/>
              <w:keepNext w:val="0"/>
              <w:keepLines w:val="0"/>
              <w:widowControl w:val="0"/>
              <w:ind w:left="425"/>
              <w:rPr>
                <w:lang w:eastAsia="zh-CN"/>
              </w:rPr>
            </w:pPr>
            <w:r w:rsidRPr="007E7C50">
              <w:rPr>
                <w:rFonts w:eastAsia="DengXian" w:cs="Arial"/>
                <w:lang w:eastAsia="zh-CN"/>
              </w:rPr>
              <w:t>&gt;&gt;&gt;SgNB to MeNB Container</w:t>
            </w:r>
          </w:p>
        </w:tc>
        <w:tc>
          <w:tcPr>
            <w:tcW w:w="1080" w:type="dxa"/>
          </w:tcPr>
          <w:p w14:paraId="6D31CCB8" w14:textId="77777777" w:rsidR="006B1984" w:rsidRPr="006D7C30" w:rsidRDefault="006B1984" w:rsidP="00206488">
            <w:pPr>
              <w:pStyle w:val="TAL"/>
              <w:keepNext w:val="0"/>
              <w:keepLines w:val="0"/>
              <w:widowControl w:val="0"/>
              <w:rPr>
                <w:lang w:eastAsia="ja-JP"/>
              </w:rPr>
            </w:pPr>
            <w:r>
              <w:rPr>
                <w:rFonts w:eastAsia="DengXian" w:cs="Arial"/>
                <w:lang w:eastAsia="ja-JP"/>
              </w:rPr>
              <w:t>M</w:t>
            </w:r>
          </w:p>
        </w:tc>
        <w:tc>
          <w:tcPr>
            <w:tcW w:w="1080" w:type="dxa"/>
          </w:tcPr>
          <w:p w14:paraId="2A879EA3" w14:textId="77777777" w:rsidR="006B1984" w:rsidRPr="00C37D2B" w:rsidRDefault="006B1984" w:rsidP="00206488">
            <w:pPr>
              <w:pStyle w:val="TAL"/>
              <w:keepNext w:val="0"/>
              <w:keepLines w:val="0"/>
              <w:widowControl w:val="0"/>
              <w:rPr>
                <w:rFonts w:cs="Arial"/>
                <w:i/>
                <w:lang w:eastAsia="ja-JP"/>
              </w:rPr>
            </w:pPr>
          </w:p>
        </w:tc>
        <w:tc>
          <w:tcPr>
            <w:tcW w:w="1512" w:type="dxa"/>
          </w:tcPr>
          <w:p w14:paraId="2FDDAD5B" w14:textId="77777777" w:rsidR="006B1984" w:rsidRPr="006D7C30" w:rsidRDefault="006B1984" w:rsidP="00206488">
            <w:pPr>
              <w:pStyle w:val="TAL"/>
              <w:keepNext w:val="0"/>
              <w:keepLines w:val="0"/>
              <w:widowControl w:val="0"/>
              <w:rPr>
                <w:snapToGrid w:val="0"/>
                <w:lang w:eastAsia="ja-JP"/>
              </w:rPr>
            </w:pPr>
            <w:r w:rsidRPr="007E7C50">
              <w:rPr>
                <w:rFonts w:eastAsia="DengXian" w:cs="Arial"/>
                <w:snapToGrid w:val="0"/>
                <w:lang w:eastAsia="ja-JP"/>
              </w:rPr>
              <w:t>OCTET STRING</w:t>
            </w:r>
          </w:p>
        </w:tc>
        <w:tc>
          <w:tcPr>
            <w:tcW w:w="1728" w:type="dxa"/>
          </w:tcPr>
          <w:p w14:paraId="6650433D" w14:textId="77777777" w:rsidR="006B1984" w:rsidRPr="00294F3F" w:rsidRDefault="006B1984" w:rsidP="00206488">
            <w:pPr>
              <w:pStyle w:val="TAL"/>
              <w:keepNext w:val="0"/>
              <w:keepLines w:val="0"/>
              <w:widowControl w:val="0"/>
              <w:rPr>
                <w:lang w:eastAsia="ja-JP"/>
              </w:rPr>
            </w:pPr>
            <w:r w:rsidRPr="007E7C50">
              <w:rPr>
                <w:rFonts w:eastAsia="DengXian" w:cs="Arial"/>
                <w:lang w:eastAsia="ja-JP"/>
              </w:rPr>
              <w:t xml:space="preserve">Includes the </w:t>
            </w:r>
            <w:r w:rsidRPr="007E7C50">
              <w:rPr>
                <w:rFonts w:eastAsia="DengXian" w:cs="Arial"/>
                <w:i/>
                <w:lang w:eastAsia="ja-JP"/>
              </w:rPr>
              <w:t>CG-Config</w:t>
            </w:r>
            <w:r w:rsidRPr="007E7C50">
              <w:rPr>
                <w:rFonts w:eastAsia="DengXian" w:cs="Arial"/>
                <w:lang w:eastAsia="ja-JP"/>
              </w:rPr>
              <w:t xml:space="preserve"> message</w:t>
            </w:r>
            <w:r w:rsidRPr="007E7C50">
              <w:rPr>
                <w:rFonts w:eastAsia="DengXian" w:cs="Arial"/>
                <w:lang w:eastAsia="zh-CN"/>
              </w:rPr>
              <w:t xml:space="preserve"> </w:t>
            </w:r>
            <w:r w:rsidRPr="007E7C50">
              <w:rPr>
                <w:rFonts w:eastAsia="DengXian" w:cs="Arial"/>
                <w:lang w:eastAsia="ja-JP"/>
              </w:rPr>
              <w:t>as defined in TS 38.331 [31].</w:t>
            </w:r>
          </w:p>
        </w:tc>
        <w:tc>
          <w:tcPr>
            <w:tcW w:w="1080" w:type="dxa"/>
          </w:tcPr>
          <w:p w14:paraId="30306A6E" w14:textId="77777777" w:rsidR="006B1984" w:rsidRPr="00C37D2B" w:rsidRDefault="006B1984" w:rsidP="00206488">
            <w:pPr>
              <w:pStyle w:val="TAC"/>
              <w:keepNext w:val="0"/>
              <w:keepLines w:val="0"/>
              <w:widowControl w:val="0"/>
              <w:rPr>
                <w:lang w:eastAsia="ja-JP"/>
              </w:rPr>
            </w:pPr>
            <w:r w:rsidRPr="007E7C50">
              <w:rPr>
                <w:rFonts w:eastAsia="DengXian" w:cs="Arial"/>
                <w:lang w:eastAsia="ja-JP"/>
              </w:rPr>
              <w:t>–</w:t>
            </w:r>
          </w:p>
        </w:tc>
        <w:tc>
          <w:tcPr>
            <w:tcW w:w="1080" w:type="dxa"/>
          </w:tcPr>
          <w:p w14:paraId="4C6FCDAF" w14:textId="77777777" w:rsidR="006B1984" w:rsidRPr="00D06D3C" w:rsidRDefault="006B1984" w:rsidP="00206488">
            <w:pPr>
              <w:pStyle w:val="TAC"/>
              <w:keepNext w:val="0"/>
              <w:keepLines w:val="0"/>
              <w:widowControl w:val="0"/>
              <w:rPr>
                <w:lang w:eastAsia="ja-JP"/>
              </w:rPr>
            </w:pPr>
          </w:p>
        </w:tc>
      </w:tr>
    </w:tbl>
    <w:p w14:paraId="47C87E97" w14:textId="77777777" w:rsidR="006B1984" w:rsidRPr="00666A59"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FD0425" w14:paraId="2C56D55A" w14:textId="77777777" w:rsidTr="00206488">
        <w:trPr>
          <w:cantSplit/>
          <w:tblHeader/>
        </w:trPr>
        <w:tc>
          <w:tcPr>
            <w:tcW w:w="3686" w:type="dxa"/>
          </w:tcPr>
          <w:p w14:paraId="71AD4F61" w14:textId="77777777" w:rsidR="006B1984" w:rsidRPr="00FD0425" w:rsidRDefault="006B1984" w:rsidP="00206488">
            <w:pPr>
              <w:pStyle w:val="TAH"/>
              <w:keepNext w:val="0"/>
              <w:keepLines w:val="0"/>
              <w:widowControl w:val="0"/>
              <w:rPr>
                <w:rFonts w:cs="Arial"/>
                <w:lang w:eastAsia="ja-JP"/>
              </w:rPr>
            </w:pPr>
            <w:r w:rsidRPr="00FD0425">
              <w:rPr>
                <w:lang w:eastAsia="ja-JP"/>
              </w:rPr>
              <w:t>Range bound</w:t>
            </w:r>
          </w:p>
        </w:tc>
        <w:tc>
          <w:tcPr>
            <w:tcW w:w="5670" w:type="dxa"/>
          </w:tcPr>
          <w:p w14:paraId="20CB24FE" w14:textId="77777777" w:rsidR="006B1984" w:rsidRPr="00FD0425" w:rsidRDefault="006B1984" w:rsidP="00206488">
            <w:pPr>
              <w:pStyle w:val="TAH"/>
              <w:keepNext w:val="0"/>
              <w:keepLines w:val="0"/>
              <w:widowControl w:val="0"/>
              <w:rPr>
                <w:rFonts w:cs="Arial"/>
                <w:lang w:eastAsia="ja-JP"/>
              </w:rPr>
            </w:pPr>
            <w:r w:rsidRPr="00FD0425">
              <w:rPr>
                <w:lang w:eastAsia="ja-JP"/>
              </w:rPr>
              <w:t>Explanation</w:t>
            </w:r>
          </w:p>
        </w:tc>
      </w:tr>
      <w:tr w:rsidR="006B1984" w:rsidRPr="00FD0425" w14:paraId="76236BDC" w14:textId="77777777" w:rsidTr="00206488">
        <w:trPr>
          <w:cantSplit/>
        </w:trPr>
        <w:tc>
          <w:tcPr>
            <w:tcW w:w="3686" w:type="dxa"/>
          </w:tcPr>
          <w:p w14:paraId="1A43B690" w14:textId="77777777" w:rsidR="006B1984" w:rsidRPr="00FD0425" w:rsidRDefault="006B1984" w:rsidP="00206488">
            <w:pPr>
              <w:pStyle w:val="TAL"/>
              <w:keepNext w:val="0"/>
              <w:keepLines w:val="0"/>
              <w:widowControl w:val="0"/>
              <w:rPr>
                <w:lang w:eastAsia="ja-JP"/>
              </w:rPr>
            </w:pPr>
            <w:r>
              <w:rPr>
                <w:lang w:eastAsia="ja-JP"/>
              </w:rPr>
              <w:t>maxnoofTargetS</w:t>
            </w:r>
            <w:r>
              <w:rPr>
                <w:rFonts w:eastAsia="DengXian" w:cs="Arial"/>
                <w:lang w:eastAsia="ja-JP"/>
              </w:rPr>
              <w:t>gNB</w:t>
            </w:r>
            <w:r>
              <w:rPr>
                <w:lang w:eastAsia="ja-JP"/>
              </w:rPr>
              <w:t>s</w:t>
            </w:r>
          </w:p>
        </w:tc>
        <w:tc>
          <w:tcPr>
            <w:tcW w:w="5670" w:type="dxa"/>
          </w:tcPr>
          <w:p w14:paraId="32BF7620" w14:textId="77777777" w:rsidR="006B1984" w:rsidRPr="00FD0425" w:rsidRDefault="006B1984" w:rsidP="00206488">
            <w:pPr>
              <w:pStyle w:val="TAL"/>
              <w:keepNext w:val="0"/>
              <w:keepLines w:val="0"/>
              <w:widowControl w:val="0"/>
              <w:rPr>
                <w:lang w:eastAsia="ja-JP"/>
              </w:rPr>
            </w:pPr>
            <w:r>
              <w:rPr>
                <w:lang w:eastAsia="ja-JP"/>
              </w:rPr>
              <w:t xml:space="preserve">Maximum no. of the target </w:t>
            </w:r>
            <w:r>
              <w:rPr>
                <w:rFonts w:eastAsia="DengXian" w:cs="Arial"/>
                <w:lang w:eastAsia="ja-JP"/>
              </w:rPr>
              <w:t>SgNB</w:t>
            </w:r>
            <w:r>
              <w:rPr>
                <w:lang w:eastAsia="ja-JP"/>
              </w:rPr>
              <w:t xml:space="preserve"> nodes. Value is 8</w:t>
            </w:r>
          </w:p>
        </w:tc>
      </w:tr>
    </w:tbl>
    <w:p w14:paraId="47EDC6A4" w14:textId="77777777" w:rsidR="006B1984" w:rsidRPr="00C37D2B" w:rsidRDefault="006B1984" w:rsidP="006B1984">
      <w:pPr>
        <w:widowControl w:val="0"/>
      </w:pPr>
    </w:p>
    <w:p w14:paraId="07EA54D4" w14:textId="77777777" w:rsidR="006B1984" w:rsidRPr="00C37D2B" w:rsidRDefault="006B1984" w:rsidP="006B1984">
      <w:pPr>
        <w:pStyle w:val="Heading4"/>
        <w:keepNext w:val="0"/>
        <w:keepLines w:val="0"/>
        <w:widowControl w:val="0"/>
        <w:rPr>
          <w:rFonts w:cs="Geneva"/>
        </w:rPr>
      </w:pPr>
      <w:bookmarkStart w:id="8482" w:name="_CR9_1_4_18"/>
      <w:bookmarkStart w:id="8483" w:name="_Toc20954450"/>
      <w:bookmarkStart w:id="8484" w:name="_Toc29902454"/>
      <w:bookmarkStart w:id="8485" w:name="_Toc29906458"/>
      <w:bookmarkStart w:id="8486" w:name="_Toc36550448"/>
      <w:bookmarkStart w:id="8487" w:name="_Toc45104203"/>
      <w:bookmarkStart w:id="8488" w:name="_Toc45227699"/>
      <w:bookmarkStart w:id="8489" w:name="_Toc45891513"/>
      <w:bookmarkStart w:id="8490" w:name="_Toc51764155"/>
      <w:bookmarkStart w:id="8491" w:name="_Toc56528156"/>
      <w:bookmarkStart w:id="8492" w:name="_Toc64382123"/>
      <w:bookmarkStart w:id="8493" w:name="_Toc66283698"/>
      <w:bookmarkStart w:id="8494" w:name="_Toc67911074"/>
      <w:bookmarkStart w:id="8495" w:name="_Toc73979852"/>
      <w:bookmarkStart w:id="8496" w:name="_Toc88650576"/>
      <w:bookmarkStart w:id="8497" w:name="_Toc97885703"/>
      <w:bookmarkStart w:id="8498" w:name="_Toc98882829"/>
      <w:bookmarkStart w:id="8499" w:name="_Toc105523365"/>
      <w:bookmarkStart w:id="8500" w:name="_Toc106130909"/>
      <w:bookmarkStart w:id="8501" w:name="_Toc113840060"/>
      <w:bookmarkStart w:id="8502" w:name="_Toc155893675"/>
      <w:bookmarkEnd w:id="8482"/>
      <w:r w:rsidRPr="00C37D2B">
        <w:t>9.1.4.18</w:t>
      </w:r>
      <w:r w:rsidRPr="00C37D2B">
        <w:tab/>
        <w:t xml:space="preserve">SGNB </w:t>
      </w:r>
      <w:r w:rsidRPr="00C37D2B">
        <w:rPr>
          <w:rFonts w:cs="Geneva"/>
        </w:rPr>
        <w:t>CHANGE CONFIRM</w:t>
      </w:r>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p>
    <w:p w14:paraId="43C4F4EC" w14:textId="77777777" w:rsidR="006B1984" w:rsidRPr="00C37D2B" w:rsidRDefault="006B1984" w:rsidP="006B1984">
      <w:pPr>
        <w:widowControl w:val="0"/>
      </w:pPr>
      <w:r w:rsidRPr="00C37D2B">
        <w:t>This message is sent by the MeNB to inform the en-gNB about the successful change.</w:t>
      </w:r>
    </w:p>
    <w:p w14:paraId="75F4EC81"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B6AC22F" w14:textId="77777777" w:rsidTr="00206488">
        <w:trPr>
          <w:cantSplit/>
          <w:tblHeader/>
        </w:trPr>
        <w:tc>
          <w:tcPr>
            <w:tcW w:w="2160" w:type="dxa"/>
          </w:tcPr>
          <w:p w14:paraId="50220AD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4506F59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7082B4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4F71D8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D7C40F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2D48C8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2F1F3616"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3B8FAF1D" w14:textId="77777777" w:rsidTr="00206488">
        <w:trPr>
          <w:cantSplit/>
        </w:trPr>
        <w:tc>
          <w:tcPr>
            <w:tcW w:w="2160" w:type="dxa"/>
          </w:tcPr>
          <w:p w14:paraId="29A86DE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3D8CEED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2B28EBB"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771A8EB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50E2338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0DFF10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2D6BD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D55BF3B" w14:textId="77777777" w:rsidTr="00206488">
        <w:trPr>
          <w:cantSplit/>
        </w:trPr>
        <w:tc>
          <w:tcPr>
            <w:tcW w:w="2160" w:type="dxa"/>
          </w:tcPr>
          <w:p w14:paraId="123DBD6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w:t>
            </w:r>
          </w:p>
        </w:tc>
        <w:tc>
          <w:tcPr>
            <w:tcW w:w="1080" w:type="dxa"/>
          </w:tcPr>
          <w:p w14:paraId="659913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C848CD7"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441BE0FB"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7C92E4F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667ACC"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881BE4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46C646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7E165BF" w14:textId="77777777" w:rsidTr="00206488">
        <w:trPr>
          <w:cantSplit/>
        </w:trPr>
        <w:tc>
          <w:tcPr>
            <w:tcW w:w="2160" w:type="dxa"/>
          </w:tcPr>
          <w:p w14:paraId="4D960A2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1010849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4BA4E98"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5A660598"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6F17309"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7D6D97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18608E3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B3D408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3FCF55C" w14:textId="77777777" w:rsidTr="00206488">
        <w:trPr>
          <w:cantSplit/>
        </w:trPr>
        <w:tc>
          <w:tcPr>
            <w:tcW w:w="2160" w:type="dxa"/>
          </w:tcPr>
          <w:p w14:paraId="6D08F6AC" w14:textId="77777777" w:rsidR="006B1984" w:rsidRPr="006B5256" w:rsidRDefault="006B1984" w:rsidP="00206488">
            <w:pPr>
              <w:pStyle w:val="TAL"/>
              <w:rPr>
                <w:rFonts w:eastAsia="Geneva"/>
                <w:bCs/>
                <w:lang w:eastAsia="ja-JP"/>
              </w:rPr>
            </w:pPr>
            <w:r w:rsidRPr="001D7E2D">
              <w:rPr>
                <w:b/>
                <w:bCs/>
                <w:lang w:eastAsia="ja-JP"/>
              </w:rPr>
              <w:t>E-RABs to be Released List</w:t>
            </w:r>
          </w:p>
        </w:tc>
        <w:tc>
          <w:tcPr>
            <w:tcW w:w="1080" w:type="dxa"/>
          </w:tcPr>
          <w:p w14:paraId="0BEC1DB9" w14:textId="77777777" w:rsidR="006B1984" w:rsidRPr="00C37D2B" w:rsidRDefault="006B1984" w:rsidP="00206488">
            <w:pPr>
              <w:pStyle w:val="TAL"/>
              <w:keepNext w:val="0"/>
              <w:keepLines w:val="0"/>
              <w:widowControl w:val="0"/>
              <w:rPr>
                <w:rFonts w:cs="Arial"/>
                <w:lang w:eastAsia="ja-JP"/>
              </w:rPr>
            </w:pPr>
          </w:p>
        </w:tc>
        <w:tc>
          <w:tcPr>
            <w:tcW w:w="1080" w:type="dxa"/>
          </w:tcPr>
          <w:p w14:paraId="7C3CF1C8"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491492F9" w14:textId="77777777" w:rsidR="006B1984" w:rsidRPr="00C37D2B" w:rsidRDefault="006B1984" w:rsidP="00206488">
            <w:pPr>
              <w:pStyle w:val="TAL"/>
              <w:keepNext w:val="0"/>
              <w:keepLines w:val="0"/>
              <w:widowControl w:val="0"/>
              <w:rPr>
                <w:rFonts w:cs="Arial"/>
                <w:lang w:eastAsia="ja-JP"/>
              </w:rPr>
            </w:pPr>
          </w:p>
        </w:tc>
        <w:tc>
          <w:tcPr>
            <w:tcW w:w="1728" w:type="dxa"/>
          </w:tcPr>
          <w:p w14:paraId="3557241D"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6B11353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E33602A"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BFBA9E0" w14:textId="77777777" w:rsidTr="00206488">
        <w:trPr>
          <w:cantSplit/>
        </w:trPr>
        <w:tc>
          <w:tcPr>
            <w:tcW w:w="2160" w:type="dxa"/>
          </w:tcPr>
          <w:p w14:paraId="7A5DBCE9" w14:textId="77777777" w:rsidR="006B1984" w:rsidRPr="001D7E2D" w:rsidRDefault="006B1984" w:rsidP="00206488">
            <w:pPr>
              <w:pStyle w:val="TAL"/>
              <w:ind w:left="142"/>
              <w:rPr>
                <w:rFonts w:cs="Arial"/>
                <w:b/>
                <w:bCs/>
              </w:rPr>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79252576" w14:textId="77777777" w:rsidR="006B1984" w:rsidRPr="00C37D2B" w:rsidRDefault="006B1984" w:rsidP="00206488">
            <w:pPr>
              <w:pStyle w:val="TAL"/>
              <w:keepNext w:val="0"/>
              <w:keepLines w:val="0"/>
              <w:widowControl w:val="0"/>
              <w:rPr>
                <w:rFonts w:cs="Arial"/>
                <w:lang w:eastAsia="ja-JP"/>
              </w:rPr>
            </w:pPr>
          </w:p>
        </w:tc>
        <w:tc>
          <w:tcPr>
            <w:tcW w:w="1080" w:type="dxa"/>
          </w:tcPr>
          <w:p w14:paraId="211B1296"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26A4BB91" w14:textId="77777777" w:rsidR="006B1984" w:rsidRPr="00C37D2B" w:rsidRDefault="006B1984" w:rsidP="00206488">
            <w:pPr>
              <w:pStyle w:val="TAL"/>
              <w:keepNext w:val="0"/>
              <w:keepLines w:val="0"/>
              <w:widowControl w:val="0"/>
              <w:rPr>
                <w:rFonts w:cs="Arial"/>
                <w:lang w:eastAsia="ja-JP"/>
              </w:rPr>
            </w:pPr>
          </w:p>
        </w:tc>
        <w:tc>
          <w:tcPr>
            <w:tcW w:w="1728" w:type="dxa"/>
          </w:tcPr>
          <w:p w14:paraId="18BC7090" w14:textId="77777777" w:rsidR="006B1984" w:rsidRPr="00C37D2B" w:rsidRDefault="006B1984" w:rsidP="00206488">
            <w:pPr>
              <w:pStyle w:val="TAL"/>
              <w:keepNext w:val="0"/>
              <w:keepLines w:val="0"/>
              <w:widowControl w:val="0"/>
              <w:rPr>
                <w:rFonts w:cs="Arial"/>
                <w:lang w:eastAsia="ja-JP"/>
              </w:rPr>
            </w:pPr>
          </w:p>
        </w:tc>
        <w:tc>
          <w:tcPr>
            <w:tcW w:w="1080" w:type="dxa"/>
          </w:tcPr>
          <w:p w14:paraId="1036F159"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6D59D2E" w14:textId="77777777" w:rsidR="006B1984" w:rsidRPr="00C37D2B" w:rsidRDefault="006B1984" w:rsidP="00206488">
            <w:pPr>
              <w:pStyle w:val="TAC"/>
              <w:keepNext w:val="0"/>
              <w:keepLines w:val="0"/>
              <w:widowControl w:val="0"/>
              <w:rPr>
                <w:lang w:eastAsia="ja-JP"/>
              </w:rPr>
            </w:pPr>
          </w:p>
        </w:tc>
      </w:tr>
      <w:tr w:rsidR="006B1984" w:rsidRPr="00C37D2B" w14:paraId="013D449F" w14:textId="77777777" w:rsidTr="00206488">
        <w:trPr>
          <w:cantSplit/>
        </w:trPr>
        <w:tc>
          <w:tcPr>
            <w:tcW w:w="2160" w:type="dxa"/>
          </w:tcPr>
          <w:p w14:paraId="30B0F11C" w14:textId="77777777" w:rsidR="006B1984" w:rsidRPr="00C37D2B" w:rsidRDefault="006B1984" w:rsidP="00206488">
            <w:pPr>
              <w:pStyle w:val="TAL"/>
              <w:ind w:left="284"/>
              <w:rPr>
                <w:rFonts w:cs="Arial"/>
                <w:b/>
              </w:rPr>
            </w:pPr>
            <w:r w:rsidRPr="00C37D2B">
              <w:rPr>
                <w:rFonts w:cs="Arial"/>
                <w:lang w:eastAsia="ja-JP"/>
              </w:rPr>
              <w:t>&gt;&gt;E-RAB ID</w:t>
            </w:r>
          </w:p>
        </w:tc>
        <w:tc>
          <w:tcPr>
            <w:tcW w:w="1080" w:type="dxa"/>
          </w:tcPr>
          <w:p w14:paraId="0F1E870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12EF8CD" w14:textId="77777777" w:rsidR="006B1984" w:rsidRPr="00C37D2B" w:rsidRDefault="006B1984" w:rsidP="00206488">
            <w:pPr>
              <w:pStyle w:val="TAL"/>
              <w:keepNext w:val="0"/>
              <w:keepLines w:val="0"/>
              <w:widowControl w:val="0"/>
              <w:rPr>
                <w:rFonts w:cs="Arial"/>
                <w:i/>
                <w:lang w:eastAsia="ja-JP"/>
              </w:rPr>
            </w:pPr>
          </w:p>
        </w:tc>
        <w:tc>
          <w:tcPr>
            <w:tcW w:w="1512" w:type="dxa"/>
          </w:tcPr>
          <w:p w14:paraId="220BA179"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333E5FFF" w14:textId="77777777" w:rsidR="006B1984" w:rsidRPr="00C37D2B" w:rsidRDefault="006B1984" w:rsidP="00206488">
            <w:pPr>
              <w:pStyle w:val="TAL"/>
              <w:keepNext w:val="0"/>
              <w:keepLines w:val="0"/>
              <w:widowControl w:val="0"/>
              <w:rPr>
                <w:rFonts w:cs="Arial"/>
                <w:lang w:eastAsia="ja-JP"/>
              </w:rPr>
            </w:pPr>
          </w:p>
        </w:tc>
        <w:tc>
          <w:tcPr>
            <w:tcW w:w="1080" w:type="dxa"/>
          </w:tcPr>
          <w:p w14:paraId="7AF58696"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3839173D" w14:textId="77777777" w:rsidR="006B1984" w:rsidRPr="00C37D2B" w:rsidRDefault="006B1984" w:rsidP="00206488">
            <w:pPr>
              <w:pStyle w:val="TAC"/>
              <w:keepNext w:val="0"/>
              <w:keepLines w:val="0"/>
              <w:widowControl w:val="0"/>
              <w:rPr>
                <w:lang w:eastAsia="ja-JP"/>
              </w:rPr>
            </w:pPr>
          </w:p>
        </w:tc>
      </w:tr>
      <w:tr w:rsidR="006B1984" w:rsidRPr="00C37D2B" w14:paraId="6D0446DE" w14:textId="77777777" w:rsidTr="00206488">
        <w:trPr>
          <w:cantSplit/>
        </w:trPr>
        <w:tc>
          <w:tcPr>
            <w:tcW w:w="2160" w:type="dxa"/>
          </w:tcPr>
          <w:p w14:paraId="267E49DA" w14:textId="77777777" w:rsidR="006B1984" w:rsidRPr="00C37D2B" w:rsidRDefault="006B1984" w:rsidP="00206488">
            <w:pPr>
              <w:pStyle w:val="TAL"/>
              <w:ind w:left="284"/>
              <w:rPr>
                <w:rFonts w:cs="Arial"/>
                <w:b/>
              </w:rPr>
            </w:pPr>
            <w:r w:rsidRPr="00C37D2B">
              <w:rPr>
                <w:rFonts w:cs="Arial"/>
                <w:lang w:eastAsia="ja-JP"/>
              </w:rPr>
              <w:t>&gt;&gt;EN-DC Resource Configuration</w:t>
            </w:r>
          </w:p>
        </w:tc>
        <w:tc>
          <w:tcPr>
            <w:tcW w:w="1080" w:type="dxa"/>
          </w:tcPr>
          <w:p w14:paraId="55E3EB9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3D2CCF4" w14:textId="77777777" w:rsidR="006B1984" w:rsidRPr="00C37D2B" w:rsidRDefault="006B1984" w:rsidP="00206488">
            <w:pPr>
              <w:pStyle w:val="TAL"/>
              <w:keepNext w:val="0"/>
              <w:keepLines w:val="0"/>
              <w:widowControl w:val="0"/>
              <w:rPr>
                <w:rFonts w:cs="Arial"/>
                <w:i/>
                <w:lang w:eastAsia="ja-JP"/>
              </w:rPr>
            </w:pPr>
          </w:p>
        </w:tc>
        <w:tc>
          <w:tcPr>
            <w:tcW w:w="1512" w:type="dxa"/>
          </w:tcPr>
          <w:p w14:paraId="690D5F7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411351B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D33716A" w14:textId="77777777" w:rsidR="006B1984" w:rsidRPr="00C37D2B" w:rsidRDefault="006B1984" w:rsidP="00206488">
            <w:pPr>
              <w:pStyle w:val="TAC"/>
              <w:keepNext w:val="0"/>
              <w:keepLines w:val="0"/>
              <w:widowControl w:val="0"/>
              <w:rPr>
                <w:bCs/>
                <w:lang w:eastAsia="ja-JP"/>
              </w:rPr>
            </w:pPr>
            <w:r w:rsidRPr="00C37D2B">
              <w:rPr>
                <w:bCs/>
                <w:lang w:eastAsia="ja-JP"/>
              </w:rPr>
              <w:t>–</w:t>
            </w:r>
          </w:p>
        </w:tc>
        <w:tc>
          <w:tcPr>
            <w:tcW w:w="1080" w:type="dxa"/>
          </w:tcPr>
          <w:p w14:paraId="5992BA5C" w14:textId="77777777" w:rsidR="006B1984" w:rsidRPr="00C37D2B" w:rsidRDefault="006B1984" w:rsidP="00206488">
            <w:pPr>
              <w:pStyle w:val="TAC"/>
              <w:keepNext w:val="0"/>
              <w:keepLines w:val="0"/>
              <w:widowControl w:val="0"/>
              <w:rPr>
                <w:lang w:eastAsia="ja-JP"/>
              </w:rPr>
            </w:pPr>
          </w:p>
        </w:tc>
      </w:tr>
      <w:tr w:rsidR="006B1984" w:rsidRPr="00C37D2B" w14:paraId="04477E36" w14:textId="77777777" w:rsidTr="00206488">
        <w:trPr>
          <w:cantSplit/>
        </w:trPr>
        <w:tc>
          <w:tcPr>
            <w:tcW w:w="2160" w:type="dxa"/>
          </w:tcPr>
          <w:p w14:paraId="581F9E9E" w14:textId="77777777" w:rsidR="006B1984" w:rsidRPr="00C37D2B" w:rsidRDefault="006B1984" w:rsidP="00206488">
            <w:pPr>
              <w:pStyle w:val="TAL"/>
              <w:ind w:left="284"/>
              <w:rPr>
                <w:rFonts w:cs="Arial"/>
              </w:rPr>
            </w:pPr>
            <w:r w:rsidRPr="00C37D2B">
              <w:rPr>
                <w:rFonts w:cs="Arial"/>
              </w:rPr>
              <w:t xml:space="preserve">&gt;&gt;CHOICE </w:t>
            </w:r>
            <w:r w:rsidRPr="00367C13">
              <w:rPr>
                <w:rFonts w:cs="Arial"/>
                <w:i/>
              </w:rPr>
              <w:t>Resource Configuration</w:t>
            </w:r>
          </w:p>
        </w:tc>
        <w:tc>
          <w:tcPr>
            <w:tcW w:w="1080" w:type="dxa"/>
          </w:tcPr>
          <w:p w14:paraId="501509D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2281D6E"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67FDDD00" w14:textId="77777777" w:rsidR="006B1984" w:rsidRPr="00C37D2B" w:rsidRDefault="006B1984" w:rsidP="00206488">
            <w:pPr>
              <w:pStyle w:val="TAL"/>
              <w:keepNext w:val="0"/>
              <w:keepLines w:val="0"/>
              <w:widowControl w:val="0"/>
              <w:rPr>
                <w:rFonts w:cs="Arial"/>
                <w:lang w:eastAsia="ja-JP"/>
              </w:rPr>
            </w:pPr>
          </w:p>
        </w:tc>
        <w:tc>
          <w:tcPr>
            <w:tcW w:w="1728" w:type="dxa"/>
          </w:tcPr>
          <w:p w14:paraId="11143340" w14:textId="77777777" w:rsidR="006B1984" w:rsidRPr="00C37D2B" w:rsidRDefault="006B1984" w:rsidP="00206488">
            <w:pPr>
              <w:pStyle w:val="TAL"/>
              <w:keepNext w:val="0"/>
              <w:keepLines w:val="0"/>
              <w:widowControl w:val="0"/>
              <w:rPr>
                <w:rFonts w:cs="Arial"/>
                <w:lang w:eastAsia="ja-JP"/>
              </w:rPr>
            </w:pPr>
          </w:p>
        </w:tc>
        <w:tc>
          <w:tcPr>
            <w:tcW w:w="1080" w:type="dxa"/>
          </w:tcPr>
          <w:p w14:paraId="4EFEE774"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40238BD" w14:textId="77777777" w:rsidR="006B1984" w:rsidRPr="00C37D2B" w:rsidRDefault="006B1984" w:rsidP="00206488">
            <w:pPr>
              <w:pStyle w:val="TAC"/>
              <w:keepNext w:val="0"/>
              <w:keepLines w:val="0"/>
              <w:widowControl w:val="0"/>
              <w:rPr>
                <w:lang w:eastAsia="ja-JP"/>
              </w:rPr>
            </w:pPr>
          </w:p>
        </w:tc>
      </w:tr>
      <w:tr w:rsidR="006B1984" w:rsidRPr="00C37D2B" w14:paraId="0C22021D" w14:textId="77777777" w:rsidTr="00206488">
        <w:trPr>
          <w:cantSplit/>
        </w:trPr>
        <w:tc>
          <w:tcPr>
            <w:tcW w:w="2160" w:type="dxa"/>
          </w:tcPr>
          <w:p w14:paraId="45C17F09" w14:textId="77777777" w:rsidR="006B1984" w:rsidRPr="001D7E2D" w:rsidRDefault="006B1984" w:rsidP="00206488">
            <w:pPr>
              <w:pStyle w:val="TAL"/>
              <w:ind w:left="425"/>
              <w:rPr>
                <w:rFonts w:cs="Arial"/>
                <w:i/>
                <w:iCs/>
              </w:rPr>
            </w:pPr>
            <w:r w:rsidRPr="001D7E2D">
              <w:rPr>
                <w:rFonts w:cs="Arial"/>
                <w:i/>
                <w:iCs/>
              </w:rPr>
              <w:t>&gt;&gt;&gt;</w:t>
            </w:r>
            <w:r w:rsidRPr="00367C13">
              <w:rPr>
                <w:rFonts w:cs="Arial"/>
                <w:i/>
                <w:iCs/>
                <w:lang w:eastAsia="ja-JP"/>
              </w:rPr>
              <w:t>PDCP present in SN</w:t>
            </w:r>
          </w:p>
        </w:tc>
        <w:tc>
          <w:tcPr>
            <w:tcW w:w="1080" w:type="dxa"/>
          </w:tcPr>
          <w:p w14:paraId="2B33568F" w14:textId="77777777" w:rsidR="006B1984" w:rsidRPr="00C37D2B" w:rsidRDefault="006B1984" w:rsidP="00206488">
            <w:pPr>
              <w:pStyle w:val="TAL"/>
              <w:keepNext w:val="0"/>
              <w:keepLines w:val="0"/>
              <w:widowControl w:val="0"/>
              <w:rPr>
                <w:rFonts w:cs="Arial"/>
                <w:lang w:eastAsia="ja-JP"/>
              </w:rPr>
            </w:pPr>
          </w:p>
        </w:tc>
        <w:tc>
          <w:tcPr>
            <w:tcW w:w="1080" w:type="dxa"/>
          </w:tcPr>
          <w:p w14:paraId="6B8C8111"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08405035" w14:textId="77777777" w:rsidR="006B1984" w:rsidRPr="00C37D2B" w:rsidRDefault="006B1984" w:rsidP="00206488">
            <w:pPr>
              <w:pStyle w:val="TAL"/>
              <w:keepNext w:val="0"/>
              <w:keepLines w:val="0"/>
              <w:widowControl w:val="0"/>
              <w:rPr>
                <w:rFonts w:cs="Arial"/>
                <w:lang w:eastAsia="ja-JP"/>
              </w:rPr>
            </w:pPr>
          </w:p>
        </w:tc>
        <w:tc>
          <w:tcPr>
            <w:tcW w:w="1728" w:type="dxa"/>
          </w:tcPr>
          <w:p w14:paraId="2651AB71"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262ACBA5" w14:textId="77777777" w:rsidR="006B1984" w:rsidRPr="00C37D2B" w:rsidRDefault="006B1984" w:rsidP="00206488">
            <w:pPr>
              <w:pStyle w:val="TAC"/>
              <w:keepNext w:val="0"/>
              <w:keepLines w:val="0"/>
              <w:widowControl w:val="0"/>
              <w:rPr>
                <w:lang w:eastAsia="ja-JP"/>
              </w:rPr>
            </w:pPr>
          </w:p>
        </w:tc>
        <w:tc>
          <w:tcPr>
            <w:tcW w:w="1080" w:type="dxa"/>
          </w:tcPr>
          <w:p w14:paraId="52D33841" w14:textId="77777777" w:rsidR="006B1984" w:rsidRPr="00C37D2B" w:rsidRDefault="006B1984" w:rsidP="00206488">
            <w:pPr>
              <w:pStyle w:val="TAC"/>
              <w:keepNext w:val="0"/>
              <w:keepLines w:val="0"/>
              <w:widowControl w:val="0"/>
              <w:rPr>
                <w:lang w:eastAsia="ja-JP"/>
              </w:rPr>
            </w:pPr>
          </w:p>
        </w:tc>
      </w:tr>
      <w:tr w:rsidR="006B1984" w:rsidRPr="00C37D2B" w14:paraId="2F1BC01D" w14:textId="77777777" w:rsidTr="00206488">
        <w:trPr>
          <w:cantSplit/>
        </w:trPr>
        <w:tc>
          <w:tcPr>
            <w:tcW w:w="2160" w:type="dxa"/>
          </w:tcPr>
          <w:p w14:paraId="0FB7C69D" w14:textId="77777777" w:rsidR="006B1984" w:rsidRPr="00C37D2B" w:rsidRDefault="006B1984" w:rsidP="00206488">
            <w:pPr>
              <w:pStyle w:val="TAL"/>
              <w:ind w:left="567"/>
              <w:rPr>
                <w:rFonts w:cs="Geneva"/>
              </w:rPr>
            </w:pPr>
            <w:r w:rsidRPr="00C37D2B">
              <w:rPr>
                <w:rFonts w:cs="Geneva"/>
              </w:rPr>
              <w:t>&gt;&gt;&gt;&gt;UL Forwarding GTP Tunnel Endpoint</w:t>
            </w:r>
          </w:p>
        </w:tc>
        <w:tc>
          <w:tcPr>
            <w:tcW w:w="1080" w:type="dxa"/>
          </w:tcPr>
          <w:p w14:paraId="184B31B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7BF8B5B"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2A51F3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4EEE71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C24910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1DCCFC7" w14:textId="77777777" w:rsidR="006B1984" w:rsidRPr="00C37D2B" w:rsidRDefault="006B1984" w:rsidP="00206488">
            <w:pPr>
              <w:pStyle w:val="TAC"/>
              <w:keepNext w:val="0"/>
              <w:keepLines w:val="0"/>
              <w:widowControl w:val="0"/>
              <w:rPr>
                <w:lang w:eastAsia="ja-JP"/>
              </w:rPr>
            </w:pPr>
          </w:p>
        </w:tc>
      </w:tr>
      <w:tr w:rsidR="006B1984" w:rsidRPr="00C37D2B" w14:paraId="5D6D2881" w14:textId="77777777" w:rsidTr="00206488">
        <w:trPr>
          <w:cantSplit/>
        </w:trPr>
        <w:tc>
          <w:tcPr>
            <w:tcW w:w="2160" w:type="dxa"/>
          </w:tcPr>
          <w:p w14:paraId="56A5E290" w14:textId="77777777" w:rsidR="006B1984" w:rsidRPr="00C37D2B" w:rsidRDefault="006B1984" w:rsidP="00206488">
            <w:pPr>
              <w:pStyle w:val="TAL"/>
              <w:ind w:left="567"/>
              <w:rPr>
                <w:rFonts w:cs="Geneva"/>
              </w:rPr>
            </w:pPr>
            <w:r w:rsidRPr="00C37D2B">
              <w:rPr>
                <w:rFonts w:cs="Geneva"/>
              </w:rPr>
              <w:t>&gt;&gt;&gt;&gt;DL Forwarding GTP Tunnel Endpoint</w:t>
            </w:r>
          </w:p>
        </w:tc>
        <w:tc>
          <w:tcPr>
            <w:tcW w:w="1080" w:type="dxa"/>
          </w:tcPr>
          <w:p w14:paraId="34F199D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3A77352"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39FFDCB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7C24C37"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63F2B29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0BB5307" w14:textId="77777777" w:rsidR="006B1984" w:rsidRPr="00C37D2B" w:rsidRDefault="006B1984" w:rsidP="00206488">
            <w:pPr>
              <w:pStyle w:val="TAC"/>
              <w:keepNext w:val="0"/>
              <w:keepLines w:val="0"/>
              <w:widowControl w:val="0"/>
              <w:rPr>
                <w:lang w:eastAsia="ja-JP"/>
              </w:rPr>
            </w:pPr>
          </w:p>
        </w:tc>
      </w:tr>
      <w:tr w:rsidR="006B1984" w:rsidRPr="00C37D2B" w14:paraId="76697ECB" w14:textId="77777777" w:rsidTr="00206488">
        <w:trPr>
          <w:cantSplit/>
        </w:trPr>
        <w:tc>
          <w:tcPr>
            <w:tcW w:w="2160" w:type="dxa"/>
          </w:tcPr>
          <w:p w14:paraId="3FB7CB88" w14:textId="77777777" w:rsidR="006B1984" w:rsidRPr="001D7E2D" w:rsidRDefault="006B1984" w:rsidP="00206488">
            <w:pPr>
              <w:pStyle w:val="TAL"/>
              <w:ind w:left="567"/>
              <w:rPr>
                <w:rFonts w:cs="Geneva"/>
                <w:b/>
                <w:bCs/>
              </w:rPr>
            </w:pPr>
            <w:r w:rsidRPr="001D7E2D">
              <w:rPr>
                <w:rFonts w:cs="Geneva"/>
                <w:b/>
                <w:bCs/>
                <w:lang w:eastAsia="zh-CN"/>
              </w:rPr>
              <w:t xml:space="preserve">&gt;&gt;&gt;&gt;Additional List of </w:t>
            </w:r>
            <w:r w:rsidRPr="001D7E2D">
              <w:rPr>
                <w:rFonts w:cs="Geneva"/>
                <w:b/>
                <w:bCs/>
              </w:rPr>
              <w:t>Forwarding GTP Tunnel Endpoint</w:t>
            </w:r>
          </w:p>
        </w:tc>
        <w:tc>
          <w:tcPr>
            <w:tcW w:w="1080" w:type="dxa"/>
          </w:tcPr>
          <w:p w14:paraId="0908051D" w14:textId="77777777" w:rsidR="006B1984" w:rsidRPr="00C37D2B" w:rsidRDefault="006B1984" w:rsidP="00206488">
            <w:pPr>
              <w:pStyle w:val="TAL"/>
              <w:keepNext w:val="0"/>
              <w:keepLines w:val="0"/>
              <w:widowControl w:val="0"/>
              <w:rPr>
                <w:rFonts w:cs="Arial"/>
                <w:lang w:eastAsia="ja-JP"/>
              </w:rPr>
            </w:pPr>
          </w:p>
        </w:tc>
        <w:tc>
          <w:tcPr>
            <w:tcW w:w="1080" w:type="dxa"/>
          </w:tcPr>
          <w:p w14:paraId="13B8E1CF" w14:textId="77777777" w:rsidR="006B1984" w:rsidRPr="00C37D2B" w:rsidRDefault="006B1984" w:rsidP="00206488">
            <w:pPr>
              <w:pStyle w:val="TAL"/>
              <w:keepNext w:val="0"/>
              <w:keepLines w:val="0"/>
              <w:widowControl w:val="0"/>
              <w:rPr>
                <w:rFonts w:cs="Arial"/>
                <w:i/>
                <w:szCs w:val="18"/>
                <w:lang w:eastAsia="ja-JP"/>
              </w:rPr>
            </w:pPr>
            <w:r>
              <w:rPr>
                <w:rFonts w:cs="Arial"/>
                <w:i/>
                <w:szCs w:val="18"/>
                <w:lang w:eastAsia="zh-CN"/>
              </w:rPr>
              <w:t>0..1</w:t>
            </w:r>
          </w:p>
        </w:tc>
        <w:tc>
          <w:tcPr>
            <w:tcW w:w="1512" w:type="dxa"/>
          </w:tcPr>
          <w:p w14:paraId="36BB857C" w14:textId="77777777" w:rsidR="006B1984" w:rsidRPr="00C37D2B" w:rsidRDefault="006B1984" w:rsidP="00206488">
            <w:pPr>
              <w:pStyle w:val="TAL"/>
              <w:keepNext w:val="0"/>
              <w:keepLines w:val="0"/>
              <w:widowControl w:val="0"/>
              <w:rPr>
                <w:rFonts w:cs="Arial"/>
                <w:lang w:eastAsia="ja-JP"/>
              </w:rPr>
            </w:pPr>
          </w:p>
        </w:tc>
        <w:tc>
          <w:tcPr>
            <w:tcW w:w="1728" w:type="dxa"/>
          </w:tcPr>
          <w:p w14:paraId="52FCC43B" w14:textId="77777777" w:rsidR="006B1984" w:rsidRPr="00C37D2B" w:rsidRDefault="006B1984" w:rsidP="00206488">
            <w:pPr>
              <w:pStyle w:val="TAL"/>
              <w:keepNext w:val="0"/>
              <w:keepLines w:val="0"/>
              <w:widowControl w:val="0"/>
              <w:rPr>
                <w:rFonts w:cs="Arial"/>
                <w:szCs w:val="18"/>
                <w:lang w:eastAsia="ja-JP"/>
              </w:rPr>
            </w:pPr>
            <w:r>
              <w:rPr>
                <w:lang w:eastAsia="zh-CN"/>
              </w:rPr>
              <w:t>This IE would be present only if multiple candidate target en-gNBs are prepared in case of SN initiated inter-SN CPC.</w:t>
            </w:r>
          </w:p>
        </w:tc>
        <w:tc>
          <w:tcPr>
            <w:tcW w:w="1080" w:type="dxa"/>
          </w:tcPr>
          <w:p w14:paraId="4600F1A3" w14:textId="77777777" w:rsidR="006B1984" w:rsidRPr="00C37D2B" w:rsidRDefault="006B1984" w:rsidP="00206488">
            <w:pPr>
              <w:pStyle w:val="TAC"/>
              <w:keepNext w:val="0"/>
              <w:keepLines w:val="0"/>
              <w:widowControl w:val="0"/>
              <w:rPr>
                <w:lang w:eastAsia="ja-JP"/>
              </w:rPr>
            </w:pPr>
            <w:r>
              <w:rPr>
                <w:lang w:eastAsia="zh-CN"/>
              </w:rPr>
              <w:t>YES</w:t>
            </w:r>
          </w:p>
        </w:tc>
        <w:tc>
          <w:tcPr>
            <w:tcW w:w="1080" w:type="dxa"/>
          </w:tcPr>
          <w:p w14:paraId="2D42CAC4" w14:textId="77777777" w:rsidR="006B1984" w:rsidRPr="00C37D2B" w:rsidRDefault="006B1984" w:rsidP="00206488">
            <w:pPr>
              <w:pStyle w:val="TAC"/>
              <w:keepNext w:val="0"/>
              <w:keepLines w:val="0"/>
              <w:widowControl w:val="0"/>
              <w:rPr>
                <w:lang w:eastAsia="ja-JP"/>
              </w:rPr>
            </w:pPr>
            <w:r>
              <w:rPr>
                <w:lang w:eastAsia="zh-CN"/>
              </w:rPr>
              <w:t>ignore</w:t>
            </w:r>
          </w:p>
        </w:tc>
      </w:tr>
      <w:tr w:rsidR="006B1984" w:rsidRPr="00C37D2B" w14:paraId="575FE4B7" w14:textId="77777777" w:rsidTr="00206488">
        <w:trPr>
          <w:cantSplit/>
        </w:trPr>
        <w:tc>
          <w:tcPr>
            <w:tcW w:w="2160" w:type="dxa"/>
          </w:tcPr>
          <w:p w14:paraId="4832176C" w14:textId="77777777" w:rsidR="006B1984" w:rsidRPr="001D7E2D" w:rsidRDefault="006B1984" w:rsidP="00206488">
            <w:pPr>
              <w:pStyle w:val="TAL"/>
              <w:ind w:left="709"/>
              <w:rPr>
                <w:rFonts w:cs="Geneva"/>
                <w:b/>
                <w:bCs/>
              </w:rPr>
            </w:pPr>
            <w:r w:rsidRPr="001D7E2D">
              <w:rPr>
                <w:rFonts w:cs="Geneva"/>
                <w:b/>
                <w:bCs/>
                <w:lang w:eastAsia="zh-CN"/>
              </w:rPr>
              <w:t xml:space="preserve">&gt;&gt;&gt;&gt;&gt;Additional List of </w:t>
            </w:r>
            <w:r w:rsidRPr="001D7E2D">
              <w:rPr>
                <w:rFonts w:cs="Geneva"/>
                <w:b/>
                <w:bCs/>
              </w:rPr>
              <w:t>Forwarding GTP Tunnel Endpoint-Item</w:t>
            </w:r>
          </w:p>
        </w:tc>
        <w:tc>
          <w:tcPr>
            <w:tcW w:w="1080" w:type="dxa"/>
          </w:tcPr>
          <w:p w14:paraId="44B976CE" w14:textId="77777777" w:rsidR="006B1984" w:rsidRPr="00C37D2B" w:rsidRDefault="006B1984" w:rsidP="00206488">
            <w:pPr>
              <w:pStyle w:val="TAL"/>
              <w:keepNext w:val="0"/>
              <w:keepLines w:val="0"/>
              <w:widowControl w:val="0"/>
              <w:rPr>
                <w:rFonts w:cs="Arial"/>
                <w:lang w:eastAsia="ja-JP"/>
              </w:rPr>
            </w:pPr>
          </w:p>
        </w:tc>
        <w:tc>
          <w:tcPr>
            <w:tcW w:w="1080" w:type="dxa"/>
          </w:tcPr>
          <w:p w14:paraId="1A0F9E3F" w14:textId="77777777" w:rsidR="006B1984" w:rsidRPr="00C37D2B" w:rsidRDefault="006B1984" w:rsidP="00206488">
            <w:pPr>
              <w:pStyle w:val="TAL"/>
              <w:keepNext w:val="0"/>
              <w:keepLines w:val="0"/>
              <w:widowControl w:val="0"/>
              <w:rPr>
                <w:rFonts w:cs="Arial"/>
                <w:i/>
                <w:szCs w:val="18"/>
                <w:lang w:eastAsia="ja-JP"/>
              </w:rPr>
            </w:pPr>
            <w:r w:rsidRPr="00FD0425">
              <w:rPr>
                <w:i/>
                <w:lang w:eastAsia="ja-JP"/>
              </w:rPr>
              <w:t>1 .. &lt;maxnoof</w:t>
            </w:r>
            <w:r>
              <w:rPr>
                <w:i/>
                <w:lang w:eastAsia="ja-JP"/>
              </w:rPr>
              <w:t>TargetSgNBs</w:t>
            </w:r>
            <w:r w:rsidRPr="00DA2C00">
              <w:rPr>
                <w:i/>
                <w:lang w:eastAsia="ja-JP"/>
              </w:rPr>
              <w:t>MinusOne</w:t>
            </w:r>
            <w:r w:rsidRPr="00FD0425">
              <w:rPr>
                <w:i/>
                <w:lang w:eastAsia="ja-JP"/>
              </w:rPr>
              <w:t>&gt;</w:t>
            </w:r>
          </w:p>
        </w:tc>
        <w:tc>
          <w:tcPr>
            <w:tcW w:w="1512" w:type="dxa"/>
          </w:tcPr>
          <w:p w14:paraId="64368F75" w14:textId="77777777" w:rsidR="006B1984" w:rsidRPr="00C37D2B" w:rsidRDefault="006B1984" w:rsidP="00206488">
            <w:pPr>
              <w:pStyle w:val="TAL"/>
              <w:keepNext w:val="0"/>
              <w:keepLines w:val="0"/>
              <w:widowControl w:val="0"/>
              <w:rPr>
                <w:rFonts w:cs="Arial"/>
                <w:lang w:eastAsia="ja-JP"/>
              </w:rPr>
            </w:pPr>
          </w:p>
        </w:tc>
        <w:tc>
          <w:tcPr>
            <w:tcW w:w="1728" w:type="dxa"/>
          </w:tcPr>
          <w:p w14:paraId="1C2A5AAA"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FE4F976"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2E42E535" w14:textId="77777777" w:rsidR="006B1984" w:rsidRPr="00C37D2B" w:rsidRDefault="006B1984" w:rsidP="00206488">
            <w:pPr>
              <w:pStyle w:val="TAC"/>
              <w:keepNext w:val="0"/>
              <w:keepLines w:val="0"/>
              <w:widowControl w:val="0"/>
              <w:rPr>
                <w:lang w:eastAsia="ja-JP"/>
              </w:rPr>
            </w:pPr>
          </w:p>
        </w:tc>
      </w:tr>
      <w:tr w:rsidR="006B1984" w:rsidRPr="00C37D2B" w14:paraId="3C8E8E8A" w14:textId="77777777" w:rsidTr="00206488">
        <w:trPr>
          <w:cantSplit/>
        </w:trPr>
        <w:tc>
          <w:tcPr>
            <w:tcW w:w="2160" w:type="dxa"/>
          </w:tcPr>
          <w:p w14:paraId="14D61EBE" w14:textId="77777777" w:rsidR="006B1984" w:rsidRPr="00C37D2B" w:rsidRDefault="006B1984" w:rsidP="00206488">
            <w:pPr>
              <w:pStyle w:val="TAL"/>
              <w:ind w:left="850"/>
              <w:rPr>
                <w:rFonts w:cs="Geneva"/>
              </w:rPr>
            </w:pPr>
            <w:r w:rsidRPr="00C37D2B">
              <w:rPr>
                <w:rFonts w:cs="Geneva"/>
              </w:rPr>
              <w:t>&gt;&gt;</w:t>
            </w:r>
            <w:r>
              <w:rPr>
                <w:rFonts w:cs="Geneva"/>
              </w:rPr>
              <w:t>&gt;&gt;</w:t>
            </w:r>
            <w:r w:rsidRPr="00C37D2B">
              <w:rPr>
                <w:rFonts w:cs="Geneva"/>
              </w:rPr>
              <w:t>&gt;&gt;UL Forwarding GTP Tunnel Endpoint</w:t>
            </w:r>
          </w:p>
        </w:tc>
        <w:tc>
          <w:tcPr>
            <w:tcW w:w="1080" w:type="dxa"/>
          </w:tcPr>
          <w:p w14:paraId="756625D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6AC628CE"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F184B2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2086C7C"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r>
              <w:rPr>
                <w:rFonts w:cs="Arial"/>
                <w:szCs w:val="18"/>
                <w:lang w:eastAsia="ja-JP"/>
              </w:rPr>
              <w:t>.</w:t>
            </w:r>
          </w:p>
        </w:tc>
        <w:tc>
          <w:tcPr>
            <w:tcW w:w="1080" w:type="dxa"/>
          </w:tcPr>
          <w:p w14:paraId="4836D645"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7AC6ED67" w14:textId="77777777" w:rsidR="006B1984" w:rsidRPr="00C37D2B" w:rsidRDefault="006B1984" w:rsidP="00206488">
            <w:pPr>
              <w:pStyle w:val="TAC"/>
              <w:keepNext w:val="0"/>
              <w:keepLines w:val="0"/>
              <w:widowControl w:val="0"/>
              <w:rPr>
                <w:lang w:eastAsia="ja-JP"/>
              </w:rPr>
            </w:pPr>
          </w:p>
        </w:tc>
      </w:tr>
      <w:tr w:rsidR="006B1984" w:rsidRPr="00C37D2B" w14:paraId="22061C4C" w14:textId="77777777" w:rsidTr="00206488">
        <w:trPr>
          <w:cantSplit/>
        </w:trPr>
        <w:tc>
          <w:tcPr>
            <w:tcW w:w="2160" w:type="dxa"/>
          </w:tcPr>
          <w:p w14:paraId="43FF235E" w14:textId="77777777" w:rsidR="006B1984" w:rsidRPr="00C37D2B" w:rsidRDefault="006B1984" w:rsidP="00206488">
            <w:pPr>
              <w:pStyle w:val="TAL"/>
              <w:ind w:left="850"/>
              <w:rPr>
                <w:rFonts w:cs="Geneva"/>
              </w:rPr>
            </w:pPr>
            <w:r w:rsidRPr="00C37D2B">
              <w:rPr>
                <w:rFonts w:cs="Geneva"/>
              </w:rPr>
              <w:t>&gt;&gt;</w:t>
            </w:r>
            <w:r>
              <w:rPr>
                <w:rFonts w:cs="Geneva"/>
              </w:rPr>
              <w:t>&gt;&gt;</w:t>
            </w:r>
            <w:r w:rsidRPr="00C37D2B">
              <w:rPr>
                <w:rFonts w:cs="Geneva"/>
              </w:rPr>
              <w:t>&gt;&gt;</w:t>
            </w:r>
            <w:r>
              <w:rPr>
                <w:rFonts w:cs="Geneva"/>
              </w:rPr>
              <w:t>D</w:t>
            </w:r>
            <w:r w:rsidRPr="00C37D2B">
              <w:rPr>
                <w:rFonts w:cs="Geneva"/>
              </w:rPr>
              <w:t>L Forwarding GTP Tunnel Endpoint</w:t>
            </w:r>
          </w:p>
        </w:tc>
        <w:tc>
          <w:tcPr>
            <w:tcW w:w="1080" w:type="dxa"/>
          </w:tcPr>
          <w:p w14:paraId="2DFCA1D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FD8B281"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4744E81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987888D"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Pr>
                <w:rFonts w:cs="Arial"/>
                <w:szCs w:val="18"/>
                <w:lang w:eastAsia="ja-JP"/>
              </w:rPr>
              <w:t>D</w:t>
            </w:r>
            <w:r w:rsidRPr="00C37D2B">
              <w:rPr>
                <w:rFonts w:cs="Arial"/>
                <w:szCs w:val="18"/>
                <w:lang w:eastAsia="ja-JP"/>
              </w:rPr>
              <w:t>L PDUs</w:t>
            </w:r>
            <w:r>
              <w:rPr>
                <w:rFonts w:cs="Arial"/>
                <w:szCs w:val="18"/>
                <w:lang w:eastAsia="ja-JP"/>
              </w:rPr>
              <w:t>.</w:t>
            </w:r>
          </w:p>
        </w:tc>
        <w:tc>
          <w:tcPr>
            <w:tcW w:w="1080" w:type="dxa"/>
          </w:tcPr>
          <w:p w14:paraId="1F8E61CA" w14:textId="77777777" w:rsidR="006B1984" w:rsidRPr="00C37D2B" w:rsidRDefault="006B1984" w:rsidP="00206488">
            <w:pPr>
              <w:pStyle w:val="TAC"/>
              <w:keepNext w:val="0"/>
              <w:keepLines w:val="0"/>
              <w:widowControl w:val="0"/>
              <w:rPr>
                <w:lang w:eastAsia="ja-JP"/>
              </w:rPr>
            </w:pPr>
            <w:r w:rsidRPr="00C37D2B">
              <w:rPr>
                <w:bCs/>
                <w:lang w:eastAsia="ja-JP"/>
              </w:rPr>
              <w:t>–</w:t>
            </w:r>
          </w:p>
        </w:tc>
        <w:tc>
          <w:tcPr>
            <w:tcW w:w="1080" w:type="dxa"/>
          </w:tcPr>
          <w:p w14:paraId="344A50AF" w14:textId="77777777" w:rsidR="006B1984" w:rsidRPr="00C37D2B" w:rsidRDefault="006B1984" w:rsidP="00206488">
            <w:pPr>
              <w:pStyle w:val="TAC"/>
              <w:keepNext w:val="0"/>
              <w:keepLines w:val="0"/>
              <w:widowControl w:val="0"/>
              <w:rPr>
                <w:lang w:eastAsia="ja-JP"/>
              </w:rPr>
            </w:pPr>
          </w:p>
        </w:tc>
      </w:tr>
      <w:tr w:rsidR="006B1984" w:rsidRPr="00C37D2B" w14:paraId="0B727D0F" w14:textId="77777777" w:rsidTr="00206488">
        <w:trPr>
          <w:cantSplit/>
        </w:trPr>
        <w:tc>
          <w:tcPr>
            <w:tcW w:w="2160" w:type="dxa"/>
          </w:tcPr>
          <w:p w14:paraId="5F785777" w14:textId="77777777" w:rsidR="006B1984" w:rsidRPr="001D7E2D" w:rsidRDefault="006B1984" w:rsidP="00206488">
            <w:pPr>
              <w:pStyle w:val="TAL"/>
              <w:ind w:left="425"/>
              <w:rPr>
                <w:rFonts w:cs="Geneva"/>
                <w:i/>
                <w:iCs/>
              </w:rPr>
            </w:pPr>
            <w:r w:rsidRPr="001D7E2D">
              <w:rPr>
                <w:rFonts w:cs="Arial"/>
                <w:i/>
                <w:iCs/>
              </w:rPr>
              <w:t>&gt;&gt;&gt;</w:t>
            </w:r>
            <w:r w:rsidRPr="00367C13">
              <w:rPr>
                <w:rFonts w:cs="Arial"/>
                <w:i/>
                <w:iCs/>
                <w:lang w:eastAsia="ja-JP"/>
              </w:rPr>
              <w:t>PDCP not present in SN</w:t>
            </w:r>
          </w:p>
        </w:tc>
        <w:tc>
          <w:tcPr>
            <w:tcW w:w="1080" w:type="dxa"/>
          </w:tcPr>
          <w:p w14:paraId="26C0517D" w14:textId="77777777" w:rsidR="006B1984" w:rsidRPr="00C37D2B" w:rsidRDefault="006B1984" w:rsidP="00206488">
            <w:pPr>
              <w:pStyle w:val="TAL"/>
              <w:keepNext w:val="0"/>
              <w:keepLines w:val="0"/>
              <w:widowControl w:val="0"/>
              <w:rPr>
                <w:rFonts w:cs="Arial"/>
                <w:lang w:eastAsia="ja-JP"/>
              </w:rPr>
            </w:pPr>
          </w:p>
        </w:tc>
        <w:tc>
          <w:tcPr>
            <w:tcW w:w="1080" w:type="dxa"/>
          </w:tcPr>
          <w:p w14:paraId="3B02F969" w14:textId="77777777" w:rsidR="006B1984" w:rsidRPr="00C37D2B" w:rsidRDefault="006B1984" w:rsidP="00206488">
            <w:pPr>
              <w:pStyle w:val="TAL"/>
              <w:keepNext w:val="0"/>
              <w:keepLines w:val="0"/>
              <w:widowControl w:val="0"/>
              <w:rPr>
                <w:rFonts w:cs="Arial"/>
                <w:i/>
                <w:szCs w:val="18"/>
                <w:lang w:eastAsia="ja-JP"/>
              </w:rPr>
            </w:pPr>
          </w:p>
        </w:tc>
        <w:tc>
          <w:tcPr>
            <w:tcW w:w="1512" w:type="dxa"/>
          </w:tcPr>
          <w:p w14:paraId="7C26F22E" w14:textId="77777777" w:rsidR="006B1984" w:rsidRPr="00C37D2B" w:rsidRDefault="006B1984" w:rsidP="00206488">
            <w:pPr>
              <w:pStyle w:val="TAL"/>
              <w:keepNext w:val="0"/>
              <w:keepLines w:val="0"/>
              <w:widowControl w:val="0"/>
              <w:rPr>
                <w:rFonts w:cs="Arial"/>
                <w:lang w:eastAsia="ja-JP"/>
              </w:rPr>
            </w:pPr>
          </w:p>
        </w:tc>
        <w:tc>
          <w:tcPr>
            <w:tcW w:w="1728" w:type="dxa"/>
          </w:tcPr>
          <w:p w14:paraId="7D25C206" w14:textId="77777777" w:rsidR="006B1984" w:rsidRPr="00C37D2B" w:rsidRDefault="006B1984" w:rsidP="00206488">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2C914F00" w14:textId="77777777" w:rsidR="006B1984" w:rsidRPr="00C37D2B" w:rsidRDefault="006B1984" w:rsidP="00206488">
            <w:pPr>
              <w:pStyle w:val="TAC"/>
              <w:keepNext w:val="0"/>
              <w:keepLines w:val="0"/>
              <w:widowControl w:val="0"/>
              <w:rPr>
                <w:lang w:eastAsia="ja-JP"/>
              </w:rPr>
            </w:pPr>
          </w:p>
        </w:tc>
        <w:tc>
          <w:tcPr>
            <w:tcW w:w="1080" w:type="dxa"/>
          </w:tcPr>
          <w:p w14:paraId="5D907F5A" w14:textId="77777777" w:rsidR="006B1984" w:rsidRPr="00C37D2B" w:rsidRDefault="006B1984" w:rsidP="00206488">
            <w:pPr>
              <w:pStyle w:val="TAC"/>
              <w:keepNext w:val="0"/>
              <w:keepLines w:val="0"/>
              <w:widowControl w:val="0"/>
              <w:rPr>
                <w:lang w:eastAsia="ja-JP"/>
              </w:rPr>
            </w:pPr>
          </w:p>
        </w:tc>
      </w:tr>
      <w:tr w:rsidR="006B1984" w:rsidRPr="00C37D2B" w14:paraId="0EE4D374" w14:textId="77777777" w:rsidTr="00206488">
        <w:trPr>
          <w:cantSplit/>
        </w:trPr>
        <w:tc>
          <w:tcPr>
            <w:tcW w:w="2160" w:type="dxa"/>
          </w:tcPr>
          <w:p w14:paraId="4234685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6F948F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314A5CCF" w14:textId="77777777" w:rsidR="006B1984" w:rsidRPr="00C37D2B" w:rsidRDefault="006B1984" w:rsidP="00206488">
            <w:pPr>
              <w:pStyle w:val="TAL"/>
              <w:keepNext w:val="0"/>
              <w:keepLines w:val="0"/>
              <w:widowControl w:val="0"/>
              <w:rPr>
                <w:rFonts w:cs="Arial"/>
                <w:szCs w:val="18"/>
                <w:lang w:eastAsia="ja-JP"/>
              </w:rPr>
            </w:pPr>
          </w:p>
        </w:tc>
        <w:tc>
          <w:tcPr>
            <w:tcW w:w="1512" w:type="dxa"/>
          </w:tcPr>
          <w:p w14:paraId="0CD730F7"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367E3D50" w14:textId="77777777" w:rsidR="006B1984" w:rsidRPr="00C37D2B" w:rsidRDefault="006B1984" w:rsidP="00206488">
            <w:pPr>
              <w:pStyle w:val="TAL"/>
              <w:keepNext w:val="0"/>
              <w:keepLines w:val="0"/>
              <w:widowControl w:val="0"/>
              <w:jc w:val="center"/>
              <w:rPr>
                <w:rFonts w:cs="Arial"/>
                <w:szCs w:val="18"/>
                <w:lang w:eastAsia="ja-JP"/>
              </w:rPr>
            </w:pPr>
          </w:p>
        </w:tc>
        <w:tc>
          <w:tcPr>
            <w:tcW w:w="1080" w:type="dxa"/>
          </w:tcPr>
          <w:p w14:paraId="2402E7C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E827C3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0F2970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B90D1D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DCE467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25A0F"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F5E403"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xtended eNB UE X2AP ID</w:t>
            </w:r>
          </w:p>
          <w:p w14:paraId="32393CF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8E42BC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46FD0D9"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ABFC16"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08DBF7C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97F859" w14:textId="77777777" w:rsidR="006B1984" w:rsidRPr="006B5256" w:rsidRDefault="006B1984" w:rsidP="00206488">
            <w:pPr>
              <w:pStyle w:val="TAL"/>
              <w:rPr>
                <w:bCs/>
                <w:lang w:eastAsia="ja-JP"/>
              </w:rPr>
            </w:pPr>
            <w:r w:rsidRPr="001D7E2D">
              <w:rPr>
                <w:b/>
                <w:bCs/>
                <w:lang w:eastAsia="ja-JP"/>
              </w:rPr>
              <w:t>Conditional PSCell Change Information Confirm</w:t>
            </w:r>
          </w:p>
        </w:tc>
        <w:tc>
          <w:tcPr>
            <w:tcW w:w="1080" w:type="dxa"/>
            <w:tcBorders>
              <w:top w:val="single" w:sz="4" w:space="0" w:color="auto"/>
              <w:left w:val="single" w:sz="4" w:space="0" w:color="auto"/>
              <w:bottom w:val="single" w:sz="4" w:space="0" w:color="auto"/>
              <w:right w:val="single" w:sz="4" w:space="0" w:color="auto"/>
            </w:tcBorders>
          </w:tcPr>
          <w:p w14:paraId="121F5942" w14:textId="77777777" w:rsidR="006B1984" w:rsidRPr="00C37D2B" w:rsidRDefault="006B1984" w:rsidP="00206488">
            <w:pPr>
              <w:pStyle w:val="TAL"/>
              <w:keepNext w:val="0"/>
              <w:keepLines w:val="0"/>
              <w:widowControl w:val="0"/>
              <w:rPr>
                <w:rFonts w:cs="Arial"/>
                <w:lang w:eastAsia="ja-JP"/>
              </w:rPr>
            </w:pPr>
            <w:r w:rsidRPr="00BC0D48">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AFF42B"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37027F"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D6772B1"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A7BEC1" w14:textId="77777777" w:rsidR="006B1984" w:rsidRPr="00C37D2B" w:rsidRDefault="006B1984" w:rsidP="00206488">
            <w:pPr>
              <w:pStyle w:val="TAC"/>
              <w:keepNext w:val="0"/>
              <w:keepLines w:val="0"/>
              <w:widowControl w:val="0"/>
              <w:rPr>
                <w:lang w:eastAsia="ja-JP"/>
              </w:rPr>
            </w:pPr>
            <w:r w:rsidRPr="00BC0D4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DAC68"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6D9EC9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BCAF7B" w14:textId="77777777" w:rsidR="006B1984" w:rsidRPr="006B5256" w:rsidRDefault="006B1984" w:rsidP="00206488">
            <w:pPr>
              <w:pStyle w:val="TAL"/>
              <w:ind w:left="142"/>
              <w:rPr>
                <w:bCs/>
                <w:lang w:eastAsia="ja-JP"/>
              </w:rPr>
            </w:pPr>
            <w:r w:rsidRPr="001D7E2D">
              <w:rPr>
                <w:b/>
                <w:bCs/>
                <w:lang w:eastAsia="ja-JP"/>
              </w:rPr>
              <w:t xml:space="preserve">&gt;Multiple </w:t>
            </w:r>
            <w:r w:rsidRPr="001D7E2D">
              <w:rPr>
                <w:b/>
                <w:bCs/>
              </w:rPr>
              <w:t>Target SgNB Node List</w:t>
            </w:r>
          </w:p>
        </w:tc>
        <w:tc>
          <w:tcPr>
            <w:tcW w:w="1080" w:type="dxa"/>
            <w:tcBorders>
              <w:top w:val="single" w:sz="4" w:space="0" w:color="auto"/>
              <w:left w:val="single" w:sz="4" w:space="0" w:color="auto"/>
              <w:bottom w:val="single" w:sz="4" w:space="0" w:color="auto"/>
              <w:right w:val="single" w:sz="4" w:space="0" w:color="auto"/>
            </w:tcBorders>
          </w:tcPr>
          <w:p w14:paraId="56A4F200"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E4CEA2" w14:textId="77777777" w:rsidR="006B1984" w:rsidRPr="00C37D2B" w:rsidRDefault="006B1984" w:rsidP="00206488">
            <w:pPr>
              <w:pStyle w:val="TAL"/>
              <w:keepNext w:val="0"/>
              <w:keepLines w:val="0"/>
              <w:widowControl w:val="0"/>
              <w:rPr>
                <w:rFonts w:cs="Arial"/>
                <w:szCs w:val="18"/>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4D7CE28"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60C9BF0"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72400" w14:textId="77777777" w:rsidR="006B1984" w:rsidRPr="00C37D2B" w:rsidRDefault="006B1984" w:rsidP="00206488">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BCD75C" w14:textId="77777777" w:rsidR="006B1984" w:rsidRPr="00C37D2B" w:rsidRDefault="006B1984" w:rsidP="00206488">
            <w:pPr>
              <w:pStyle w:val="TAC"/>
              <w:keepNext w:val="0"/>
              <w:keepLines w:val="0"/>
              <w:widowControl w:val="0"/>
              <w:rPr>
                <w:lang w:eastAsia="ja-JP"/>
              </w:rPr>
            </w:pPr>
          </w:p>
        </w:tc>
      </w:tr>
      <w:tr w:rsidR="006B1984" w:rsidRPr="00C37D2B" w14:paraId="33FA83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A7EE7B" w14:textId="77777777" w:rsidR="006B1984" w:rsidRPr="001D7E2D" w:rsidRDefault="006B1984" w:rsidP="00206488">
            <w:pPr>
              <w:pStyle w:val="TAL"/>
              <w:ind w:left="284"/>
              <w:rPr>
                <w:rFonts w:cs="Arial"/>
                <w:b/>
                <w:bCs/>
                <w:lang w:eastAsia="ja-JP"/>
              </w:rPr>
            </w:pPr>
            <w:r w:rsidRPr="001D7E2D">
              <w:rPr>
                <w:b/>
                <w:bCs/>
                <w:lang w:eastAsia="ja-JP"/>
              </w:rPr>
              <w:t xml:space="preserve">&gt;&gt;Multiple </w:t>
            </w:r>
            <w:r w:rsidRPr="001D7E2D">
              <w:rPr>
                <w:rFonts w:cs="Arial"/>
                <w:b/>
                <w:bCs/>
              </w:rPr>
              <w:t>Target SgNB Node Item</w:t>
            </w:r>
          </w:p>
        </w:tc>
        <w:tc>
          <w:tcPr>
            <w:tcW w:w="1080" w:type="dxa"/>
            <w:tcBorders>
              <w:top w:val="single" w:sz="4" w:space="0" w:color="auto"/>
              <w:left w:val="single" w:sz="4" w:space="0" w:color="auto"/>
              <w:bottom w:val="single" w:sz="4" w:space="0" w:color="auto"/>
              <w:right w:val="single" w:sz="4" w:space="0" w:color="auto"/>
            </w:tcBorders>
          </w:tcPr>
          <w:p w14:paraId="6874DC0B"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2A7978" w14:textId="77777777" w:rsidR="006B1984" w:rsidRPr="00C37D2B" w:rsidRDefault="006B1984" w:rsidP="00206488">
            <w:pPr>
              <w:pStyle w:val="TAL"/>
              <w:keepNext w:val="0"/>
              <w:keepLines w:val="0"/>
              <w:widowControl w:val="0"/>
              <w:rPr>
                <w:rFonts w:cs="Arial"/>
                <w:szCs w:val="18"/>
                <w:lang w:eastAsia="ja-JP"/>
              </w:rPr>
            </w:pPr>
            <w:r w:rsidRPr="00FD0425">
              <w:rPr>
                <w:i/>
                <w:lang w:eastAsia="ja-JP"/>
              </w:rPr>
              <w:t>1 .. &lt;maxnoof</w:t>
            </w:r>
            <w:r>
              <w:rPr>
                <w:i/>
                <w:lang w:eastAsia="ja-JP"/>
              </w:rPr>
              <w:t>TargetSgNBs</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2EAE1"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7797DFF"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E38BAF" w14:textId="77777777" w:rsidR="006B1984" w:rsidRPr="00C37D2B" w:rsidRDefault="006B1984" w:rsidP="00206488">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28F91" w14:textId="77777777" w:rsidR="006B1984" w:rsidRPr="00C37D2B" w:rsidRDefault="006B1984" w:rsidP="00206488">
            <w:pPr>
              <w:pStyle w:val="TAC"/>
              <w:keepNext w:val="0"/>
              <w:keepLines w:val="0"/>
              <w:widowControl w:val="0"/>
              <w:rPr>
                <w:lang w:eastAsia="ja-JP"/>
              </w:rPr>
            </w:pPr>
          </w:p>
        </w:tc>
      </w:tr>
      <w:tr w:rsidR="006B1984" w:rsidRPr="00C37D2B" w14:paraId="65ECC01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840C42" w14:textId="77777777" w:rsidR="006B1984" w:rsidRPr="00C37D2B" w:rsidRDefault="006B1984" w:rsidP="00206488">
            <w:pPr>
              <w:pStyle w:val="TAL"/>
              <w:keepNext w:val="0"/>
              <w:keepLines w:val="0"/>
              <w:widowControl w:val="0"/>
              <w:ind w:left="425"/>
              <w:rPr>
                <w:rFonts w:cs="Arial"/>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60D6FFF7" w14:textId="77777777" w:rsidR="006B1984" w:rsidRPr="00C37D2B" w:rsidRDefault="006B1984" w:rsidP="00206488">
            <w:pPr>
              <w:pStyle w:val="TAL"/>
              <w:keepNext w:val="0"/>
              <w:keepLines w:val="0"/>
              <w:widowControl w:val="0"/>
              <w:rPr>
                <w:rFonts w:cs="Arial"/>
                <w:lang w:eastAsia="ja-JP"/>
              </w:rPr>
            </w:pPr>
            <w:r w:rsidRPr="00FD042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3268537"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D16AB1" w14:textId="77777777" w:rsidR="006B1984" w:rsidRDefault="006B1984" w:rsidP="00206488">
            <w:pPr>
              <w:pStyle w:val="TAL"/>
              <w:keepNext w:val="0"/>
              <w:keepLines w:val="0"/>
              <w:widowControl w:val="0"/>
              <w:rPr>
                <w:rFonts w:eastAsia="MS PGothic"/>
                <w:szCs w:val="18"/>
              </w:rPr>
            </w:pPr>
            <w:r>
              <w:rPr>
                <w:rFonts w:eastAsia="MS PGothic"/>
              </w:rPr>
              <w:t>Global en-gNB ID</w:t>
            </w:r>
          </w:p>
          <w:p w14:paraId="67F6EEBA"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rPr>
              <w:t>9.2.</w:t>
            </w:r>
            <w:r>
              <w:rPr>
                <w:rFonts w:cs="Arial"/>
                <w:snapToGrid w:val="0"/>
              </w:rPr>
              <w:t>112</w:t>
            </w:r>
          </w:p>
        </w:tc>
        <w:tc>
          <w:tcPr>
            <w:tcW w:w="1728" w:type="dxa"/>
            <w:tcBorders>
              <w:top w:val="single" w:sz="4" w:space="0" w:color="auto"/>
              <w:left w:val="single" w:sz="4" w:space="0" w:color="auto"/>
              <w:bottom w:val="single" w:sz="4" w:space="0" w:color="auto"/>
              <w:right w:val="single" w:sz="4" w:space="0" w:color="auto"/>
            </w:tcBorders>
          </w:tcPr>
          <w:p w14:paraId="07313B07"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22CC6" w14:textId="77777777" w:rsidR="006B1984" w:rsidRPr="00C37D2B" w:rsidRDefault="006B1984" w:rsidP="00206488">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C685D" w14:textId="77777777" w:rsidR="006B1984" w:rsidRPr="00C37D2B" w:rsidRDefault="006B1984" w:rsidP="00206488">
            <w:pPr>
              <w:pStyle w:val="TAC"/>
              <w:keepNext w:val="0"/>
              <w:keepLines w:val="0"/>
              <w:widowControl w:val="0"/>
              <w:rPr>
                <w:lang w:eastAsia="ja-JP"/>
              </w:rPr>
            </w:pPr>
          </w:p>
        </w:tc>
      </w:tr>
      <w:tr w:rsidR="006B1984" w:rsidRPr="00C37D2B" w14:paraId="6F63515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91A8B1" w14:textId="77777777" w:rsidR="006B1984" w:rsidRPr="001D7E2D" w:rsidRDefault="006B1984" w:rsidP="00206488">
            <w:pPr>
              <w:pStyle w:val="TAL"/>
              <w:ind w:left="425"/>
              <w:rPr>
                <w:rFonts w:cs="Arial"/>
                <w:b/>
                <w:bCs/>
                <w:lang w:eastAsia="ja-JP"/>
              </w:rPr>
            </w:pPr>
            <w:r w:rsidRPr="001D7E2D">
              <w:rPr>
                <w:rFonts w:cs="Arial"/>
                <w:b/>
                <w:bCs/>
                <w:lang w:eastAsia="ja-JP"/>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5D01579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89BB55" w14:textId="77777777" w:rsidR="006B1984" w:rsidRPr="00C37D2B" w:rsidRDefault="006B1984" w:rsidP="00206488">
            <w:pPr>
              <w:pStyle w:val="TAL"/>
              <w:keepNext w:val="0"/>
              <w:keepLines w:val="0"/>
              <w:widowControl w:val="0"/>
              <w:rPr>
                <w:rFonts w:cs="Arial"/>
                <w:szCs w:val="18"/>
                <w:lang w:eastAsia="ja-JP"/>
              </w:rPr>
            </w:pPr>
            <w:r w:rsidRPr="00652923">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E47B4E"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D5B277D"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6E38A" w14:textId="77777777" w:rsidR="006B1984" w:rsidRPr="00C37D2B" w:rsidRDefault="006B1984" w:rsidP="00206488">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40C28" w14:textId="77777777" w:rsidR="006B1984" w:rsidRPr="00C37D2B" w:rsidRDefault="006B1984" w:rsidP="00206488">
            <w:pPr>
              <w:pStyle w:val="TAC"/>
              <w:keepNext w:val="0"/>
              <w:keepLines w:val="0"/>
              <w:widowControl w:val="0"/>
              <w:rPr>
                <w:lang w:eastAsia="ja-JP"/>
              </w:rPr>
            </w:pPr>
          </w:p>
        </w:tc>
      </w:tr>
      <w:tr w:rsidR="006B1984" w:rsidRPr="00C37D2B" w14:paraId="4E95AA2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356049" w14:textId="77777777" w:rsidR="006B1984" w:rsidRPr="001D7E2D" w:rsidRDefault="006B1984" w:rsidP="00206488">
            <w:pPr>
              <w:pStyle w:val="TAL"/>
              <w:keepNext w:val="0"/>
              <w:keepLines w:val="0"/>
              <w:widowControl w:val="0"/>
              <w:ind w:left="567"/>
              <w:rPr>
                <w:rFonts w:cs="Arial"/>
                <w:b/>
                <w:bCs/>
                <w:lang w:eastAsia="ja-JP"/>
              </w:rPr>
            </w:pPr>
            <w:r w:rsidRPr="001D7E2D">
              <w:rPr>
                <w:rFonts w:cs="Arial"/>
                <w:b/>
                <w:bCs/>
                <w:lang w:eastAsia="ja-JP"/>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2ABBA1F8"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416B93" w14:textId="77777777" w:rsidR="006B1984" w:rsidRPr="00C37D2B" w:rsidRDefault="006B1984" w:rsidP="00206488">
            <w:pPr>
              <w:pStyle w:val="TAL"/>
              <w:keepNext w:val="0"/>
              <w:keepLines w:val="0"/>
              <w:widowControl w:val="0"/>
              <w:rPr>
                <w:rFonts w:cs="Arial"/>
                <w:szCs w:val="18"/>
                <w:lang w:eastAsia="ja-JP"/>
              </w:rPr>
            </w:pPr>
            <w:r w:rsidRPr="00652923">
              <w:rPr>
                <w:rFonts w:cs="Arial"/>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7C8E75B" w14:textId="77777777" w:rsidR="006B1984" w:rsidRPr="00C37D2B" w:rsidRDefault="006B1984" w:rsidP="0020648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16058C4"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3A0E5A" w14:textId="77777777" w:rsidR="006B1984" w:rsidRPr="00C37D2B" w:rsidRDefault="006B1984" w:rsidP="00206488">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45608C" w14:textId="77777777" w:rsidR="006B1984" w:rsidRPr="00C37D2B" w:rsidRDefault="006B1984" w:rsidP="00206488">
            <w:pPr>
              <w:pStyle w:val="TAC"/>
              <w:keepNext w:val="0"/>
              <w:keepLines w:val="0"/>
              <w:widowControl w:val="0"/>
              <w:rPr>
                <w:lang w:eastAsia="ja-JP"/>
              </w:rPr>
            </w:pPr>
          </w:p>
        </w:tc>
      </w:tr>
      <w:tr w:rsidR="006B1984" w:rsidRPr="00C37D2B" w14:paraId="556339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ACBAEF" w14:textId="77777777" w:rsidR="006B1984" w:rsidRPr="00C37D2B" w:rsidRDefault="006B1984" w:rsidP="00206488">
            <w:pPr>
              <w:pStyle w:val="TAL"/>
              <w:ind w:left="709"/>
              <w:rPr>
                <w:rFonts w:cs="Arial"/>
                <w:lang w:eastAsia="ja-JP"/>
              </w:rPr>
            </w:pPr>
            <w:r w:rsidRPr="004C2A02">
              <w:rPr>
                <w:rFonts w:cs="Arial"/>
                <w:lang w:eastAsia="ja-JP"/>
              </w:rPr>
              <w:t>&gt;&gt;&gt;</w:t>
            </w:r>
            <w:r>
              <w:rPr>
                <w:rFonts w:cs="Arial"/>
                <w:lang w:eastAsia="ja-JP"/>
              </w:rPr>
              <w:t>&gt;&gt;</w:t>
            </w:r>
            <w:r w:rsidRPr="004C2A02">
              <w:rPr>
                <w:rFonts w:cs="Arial"/>
                <w:lang w:eastAsia="ja-JP"/>
              </w:rPr>
              <w:t>PSCell ID</w:t>
            </w:r>
          </w:p>
        </w:tc>
        <w:tc>
          <w:tcPr>
            <w:tcW w:w="1080" w:type="dxa"/>
            <w:tcBorders>
              <w:top w:val="single" w:sz="4" w:space="0" w:color="auto"/>
              <w:left w:val="single" w:sz="4" w:space="0" w:color="auto"/>
              <w:bottom w:val="single" w:sz="4" w:space="0" w:color="auto"/>
              <w:right w:val="single" w:sz="4" w:space="0" w:color="auto"/>
            </w:tcBorders>
          </w:tcPr>
          <w:p w14:paraId="238C41D6" w14:textId="77777777" w:rsidR="006B1984" w:rsidRPr="00C37D2B" w:rsidRDefault="006B1984" w:rsidP="00206488">
            <w:pPr>
              <w:pStyle w:val="TAL"/>
              <w:keepNext w:val="0"/>
              <w:keepLines w:val="0"/>
              <w:widowControl w:val="0"/>
              <w:rPr>
                <w:rFonts w:cs="Arial"/>
                <w:lang w:eastAsia="ja-JP"/>
              </w:rPr>
            </w:pPr>
            <w:r w:rsidRPr="004C2A0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C66E81"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8A3ACF" w14:textId="77777777" w:rsidR="006B1984" w:rsidRPr="004C2A02" w:rsidRDefault="006B1984" w:rsidP="00206488">
            <w:pPr>
              <w:pStyle w:val="TAL"/>
              <w:keepNext w:val="0"/>
              <w:keepLines w:val="0"/>
              <w:widowControl w:val="0"/>
              <w:rPr>
                <w:rFonts w:cs="Arial"/>
                <w:snapToGrid w:val="0"/>
                <w:lang w:eastAsia="ja-JP"/>
              </w:rPr>
            </w:pPr>
            <w:r>
              <w:rPr>
                <w:rFonts w:cs="Arial"/>
                <w:snapToGrid w:val="0"/>
                <w:lang w:eastAsia="ja-JP"/>
              </w:rPr>
              <w:t>NR CGI</w:t>
            </w:r>
          </w:p>
          <w:p w14:paraId="72FED8E9" w14:textId="77777777" w:rsidR="006B1984" w:rsidRPr="00C37D2B" w:rsidRDefault="006B1984" w:rsidP="00206488">
            <w:pPr>
              <w:pStyle w:val="TAL"/>
              <w:keepNext w:val="0"/>
              <w:keepLines w:val="0"/>
              <w:widowControl w:val="0"/>
              <w:rPr>
                <w:rFonts w:cs="Arial"/>
                <w:snapToGrid w:val="0"/>
                <w:lang w:eastAsia="ja-JP"/>
              </w:rPr>
            </w:pPr>
            <w:r w:rsidRPr="004C2A02">
              <w:rPr>
                <w:rFonts w:cs="Arial"/>
                <w:snapToGrid w:val="0"/>
                <w:lang w:eastAsia="ja-JP"/>
              </w:rPr>
              <w:t>9.2.</w:t>
            </w:r>
            <w:r>
              <w:rPr>
                <w:rFonts w:cs="Arial"/>
                <w:snapToGrid w:val="0"/>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35D447F3" w14:textId="77777777" w:rsidR="006B1984" w:rsidRPr="00C37D2B" w:rsidRDefault="006B1984" w:rsidP="0020648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8FEEF" w14:textId="77777777" w:rsidR="006B1984" w:rsidRPr="00C37D2B" w:rsidRDefault="006B1984" w:rsidP="00206488">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B8DF81" w14:textId="77777777" w:rsidR="006B1984" w:rsidRPr="00C37D2B" w:rsidRDefault="006B1984" w:rsidP="00206488">
            <w:pPr>
              <w:pStyle w:val="TAC"/>
              <w:keepNext w:val="0"/>
              <w:keepLines w:val="0"/>
              <w:widowControl w:val="0"/>
              <w:rPr>
                <w:lang w:eastAsia="ja-JP"/>
              </w:rPr>
            </w:pPr>
          </w:p>
        </w:tc>
      </w:tr>
      <w:tr w:rsidR="006B1984" w:rsidRPr="00C37D2B" w14:paraId="47C56D6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904B63"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6CA9007C" w14:textId="77777777" w:rsidR="006B1984" w:rsidRPr="00C37D2B" w:rsidRDefault="006B1984" w:rsidP="00206488">
            <w:pPr>
              <w:pStyle w:val="TAL"/>
              <w:keepNext w:val="0"/>
              <w:keepLines w:val="0"/>
              <w:widowControl w:val="0"/>
              <w:rPr>
                <w:rFonts w:cs="Arial"/>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487FD" w14:textId="77777777" w:rsidR="006B1984" w:rsidRPr="00C37D2B" w:rsidRDefault="006B1984" w:rsidP="0020648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61C0F7" w14:textId="77777777" w:rsidR="006B1984" w:rsidRPr="00C37D2B" w:rsidRDefault="006B1984" w:rsidP="00206488">
            <w:pPr>
              <w:pStyle w:val="TAL"/>
              <w:keepNext w:val="0"/>
              <w:keepLines w:val="0"/>
              <w:widowControl w:val="0"/>
              <w:rPr>
                <w:rFonts w:cs="Arial"/>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348537" w14:textId="77777777" w:rsidR="006B1984" w:rsidRPr="00C37D2B" w:rsidRDefault="006B1984" w:rsidP="00206488">
            <w:pPr>
              <w:pStyle w:val="TAL"/>
              <w:keepNext w:val="0"/>
              <w:keepLines w:val="0"/>
              <w:widowControl w:val="0"/>
              <w:rPr>
                <w:rFonts w:cs="Arial"/>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w:t>
            </w:r>
            <w:r>
              <w:rPr>
                <w:rFonts w:cs="Arial"/>
                <w:lang w:eastAsia="ja-JP"/>
              </w:rPr>
              <w:t>31</w:t>
            </w:r>
            <w:r w:rsidRPr="00FD0425">
              <w:rPr>
                <w:rFonts w:cs="Arial"/>
                <w:lang w:eastAsia="ja-JP"/>
              </w:rPr>
              <w:t>]</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E785BE" w14:textId="77777777" w:rsidR="006B1984" w:rsidRPr="00C37D2B" w:rsidRDefault="006B1984" w:rsidP="00206488">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2A01D" w14:textId="77777777" w:rsidR="006B1984" w:rsidRPr="00C37D2B" w:rsidRDefault="006B1984" w:rsidP="00206488">
            <w:pPr>
              <w:pStyle w:val="TAC"/>
              <w:keepNext w:val="0"/>
              <w:keepLines w:val="0"/>
              <w:widowControl w:val="0"/>
              <w:rPr>
                <w:lang w:eastAsia="ja-JP"/>
              </w:rPr>
            </w:pPr>
            <w:r w:rsidRPr="00FD0425">
              <w:rPr>
                <w:lang w:eastAsia="ja-JP"/>
              </w:rPr>
              <w:t>ignore</w:t>
            </w:r>
          </w:p>
        </w:tc>
      </w:tr>
    </w:tbl>
    <w:p w14:paraId="7C03AFDB"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166A305" w14:textId="77777777" w:rsidTr="00206488">
        <w:trPr>
          <w:cantSplit/>
          <w:tblHeader/>
        </w:trPr>
        <w:tc>
          <w:tcPr>
            <w:tcW w:w="3686" w:type="dxa"/>
          </w:tcPr>
          <w:p w14:paraId="347E6CC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711FF0D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477CAE9" w14:textId="77777777" w:rsidTr="00206488">
        <w:trPr>
          <w:cantSplit/>
        </w:trPr>
        <w:tc>
          <w:tcPr>
            <w:tcW w:w="3686" w:type="dxa"/>
          </w:tcPr>
          <w:p w14:paraId="0988E50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Bearers</w:t>
            </w:r>
          </w:p>
        </w:tc>
        <w:tc>
          <w:tcPr>
            <w:tcW w:w="5670" w:type="dxa"/>
          </w:tcPr>
          <w:p w14:paraId="63C76B9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RABs. Value is 256</w:t>
            </w:r>
          </w:p>
        </w:tc>
      </w:tr>
      <w:tr w:rsidR="006B1984" w:rsidRPr="00C37D2B" w14:paraId="17BB4E55" w14:textId="77777777" w:rsidTr="00206488">
        <w:trPr>
          <w:cantSplit/>
        </w:trPr>
        <w:tc>
          <w:tcPr>
            <w:tcW w:w="3686" w:type="dxa"/>
          </w:tcPr>
          <w:p w14:paraId="32B02FED" w14:textId="77777777" w:rsidR="006B1984" w:rsidRPr="00C37D2B" w:rsidRDefault="006B1984" w:rsidP="00206488">
            <w:pPr>
              <w:pStyle w:val="TAL"/>
              <w:keepNext w:val="0"/>
              <w:keepLines w:val="0"/>
              <w:widowControl w:val="0"/>
              <w:rPr>
                <w:rFonts w:cs="Arial"/>
                <w:lang w:eastAsia="ja-JP"/>
              </w:rPr>
            </w:pPr>
            <w:r>
              <w:rPr>
                <w:lang w:eastAsia="ja-JP"/>
              </w:rPr>
              <w:t>maxnoofTargetSgNBs</w:t>
            </w:r>
          </w:p>
        </w:tc>
        <w:tc>
          <w:tcPr>
            <w:tcW w:w="5670" w:type="dxa"/>
          </w:tcPr>
          <w:p w14:paraId="2C2B6480" w14:textId="77777777" w:rsidR="006B1984" w:rsidRPr="00C37D2B" w:rsidRDefault="006B1984" w:rsidP="00206488">
            <w:pPr>
              <w:pStyle w:val="TAL"/>
              <w:keepNext w:val="0"/>
              <w:keepLines w:val="0"/>
              <w:widowControl w:val="0"/>
              <w:rPr>
                <w:rFonts w:cs="Arial"/>
                <w:lang w:eastAsia="ja-JP"/>
              </w:rPr>
            </w:pPr>
            <w:r>
              <w:rPr>
                <w:lang w:eastAsia="ja-JP"/>
              </w:rPr>
              <w:t>Maximum no. of the target SgNB nodes. Value is 8</w:t>
            </w:r>
          </w:p>
        </w:tc>
      </w:tr>
      <w:tr w:rsidR="006B1984" w:rsidRPr="00C37D2B" w14:paraId="73F06B61" w14:textId="77777777" w:rsidTr="00206488">
        <w:trPr>
          <w:cantSplit/>
        </w:trPr>
        <w:tc>
          <w:tcPr>
            <w:tcW w:w="3686" w:type="dxa"/>
          </w:tcPr>
          <w:p w14:paraId="07B8BF77" w14:textId="77777777" w:rsidR="006B1984" w:rsidRPr="00C37D2B" w:rsidRDefault="006B1984" w:rsidP="0020648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5595EEA1"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6B1984" w:rsidRPr="00C37D2B" w14:paraId="1D305FDC" w14:textId="77777777" w:rsidTr="00206488">
        <w:trPr>
          <w:cantSplit/>
        </w:trPr>
        <w:tc>
          <w:tcPr>
            <w:tcW w:w="3686" w:type="dxa"/>
          </w:tcPr>
          <w:p w14:paraId="695460B9" w14:textId="77777777" w:rsidR="006B1984" w:rsidRPr="00B60770" w:rsidRDefault="006B1984" w:rsidP="00206488">
            <w:pPr>
              <w:pStyle w:val="TAL"/>
              <w:keepNext w:val="0"/>
              <w:keepLines w:val="0"/>
              <w:widowControl w:val="0"/>
              <w:rPr>
                <w:rFonts w:cs="Arial"/>
                <w:lang w:eastAsia="ja-JP"/>
              </w:rPr>
            </w:pPr>
            <w:r w:rsidRPr="00F85144">
              <w:rPr>
                <w:rFonts w:cs="Arial"/>
                <w:lang w:eastAsia="ja-JP"/>
              </w:rPr>
              <w:t>maxnoofTargetSgNBsMinusOne</w:t>
            </w:r>
          </w:p>
        </w:tc>
        <w:tc>
          <w:tcPr>
            <w:tcW w:w="5670" w:type="dxa"/>
          </w:tcPr>
          <w:p w14:paraId="650F760B" w14:textId="77777777" w:rsidR="006B1984" w:rsidRDefault="006B1984" w:rsidP="00206488">
            <w:pPr>
              <w:pStyle w:val="TAL"/>
              <w:keepNext w:val="0"/>
              <w:keepLines w:val="0"/>
              <w:widowControl w:val="0"/>
              <w:rPr>
                <w:rFonts w:cs="Arial"/>
                <w:lang w:eastAsia="ja-JP"/>
              </w:rPr>
            </w:pPr>
            <w:r>
              <w:rPr>
                <w:lang w:eastAsia="ja-JP"/>
              </w:rPr>
              <w:t>Maximum no. of the target SgNB nodes -1. Value is 7</w:t>
            </w:r>
          </w:p>
        </w:tc>
      </w:tr>
    </w:tbl>
    <w:p w14:paraId="63DA48EC" w14:textId="77777777" w:rsidR="006B1984" w:rsidRPr="00C37D2B" w:rsidRDefault="006B1984" w:rsidP="006B1984">
      <w:pPr>
        <w:widowControl w:val="0"/>
        <w:rPr>
          <w:lang w:eastAsia="zh-CN"/>
        </w:rPr>
      </w:pPr>
    </w:p>
    <w:p w14:paraId="482C62F2" w14:textId="77777777" w:rsidR="006B1984" w:rsidRPr="00C37D2B" w:rsidRDefault="006B1984" w:rsidP="006B1984">
      <w:pPr>
        <w:pStyle w:val="Heading4"/>
        <w:keepNext w:val="0"/>
        <w:keepLines w:val="0"/>
        <w:widowControl w:val="0"/>
      </w:pPr>
      <w:bookmarkStart w:id="8503" w:name="_CR9_1_4_19"/>
      <w:bookmarkStart w:id="8504" w:name="_Toc20954451"/>
      <w:bookmarkStart w:id="8505" w:name="_Toc29902455"/>
      <w:bookmarkStart w:id="8506" w:name="_Toc29906459"/>
      <w:bookmarkStart w:id="8507" w:name="_Toc36550449"/>
      <w:bookmarkStart w:id="8508" w:name="_Toc45104204"/>
      <w:bookmarkStart w:id="8509" w:name="_Toc45227700"/>
      <w:bookmarkStart w:id="8510" w:name="_Toc45891514"/>
      <w:bookmarkStart w:id="8511" w:name="_Toc51764156"/>
      <w:bookmarkStart w:id="8512" w:name="_Toc56528157"/>
      <w:bookmarkStart w:id="8513" w:name="_Toc64382124"/>
      <w:bookmarkStart w:id="8514" w:name="_Toc66283699"/>
      <w:bookmarkStart w:id="8515" w:name="_Toc67911075"/>
      <w:bookmarkStart w:id="8516" w:name="_Toc73979853"/>
      <w:bookmarkStart w:id="8517" w:name="_Toc88650577"/>
      <w:bookmarkStart w:id="8518" w:name="_Toc97885704"/>
      <w:bookmarkStart w:id="8519" w:name="_Toc98882830"/>
      <w:bookmarkStart w:id="8520" w:name="_Toc105523366"/>
      <w:bookmarkStart w:id="8521" w:name="_Toc106130910"/>
      <w:bookmarkStart w:id="8522" w:name="_Toc113840061"/>
      <w:bookmarkStart w:id="8523" w:name="_Toc155893676"/>
      <w:bookmarkEnd w:id="8503"/>
      <w:r w:rsidRPr="00C37D2B">
        <w:t>9.1.4.19</w:t>
      </w:r>
      <w:r w:rsidRPr="00C37D2B">
        <w:tab/>
        <w:t>SGNB CHANGE REFUSE</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14:paraId="69DCB641" w14:textId="77777777" w:rsidR="006B1984" w:rsidRPr="00C37D2B" w:rsidRDefault="006B1984" w:rsidP="006B1984">
      <w:pPr>
        <w:widowControl w:val="0"/>
      </w:pPr>
      <w:r w:rsidRPr="00C37D2B">
        <w:t>This message is sent by the MeNB to inform the en-gNB that the SgNB initiated SgNB Change has failed.</w:t>
      </w:r>
    </w:p>
    <w:p w14:paraId="5348BB5F" w14:textId="77777777" w:rsidR="006B1984" w:rsidRPr="00C37D2B" w:rsidRDefault="006B1984" w:rsidP="006B1984">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DDDAC68" w14:textId="77777777" w:rsidTr="00206488">
        <w:trPr>
          <w:cantSplit/>
          <w:tblHeader/>
        </w:trPr>
        <w:tc>
          <w:tcPr>
            <w:tcW w:w="2160" w:type="dxa"/>
          </w:tcPr>
          <w:p w14:paraId="28490A9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528565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478426E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33D4948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D53C70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2064CC7"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16BC38D9"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4B496CB3" w14:textId="77777777" w:rsidTr="00206488">
        <w:trPr>
          <w:cantSplit/>
        </w:trPr>
        <w:tc>
          <w:tcPr>
            <w:tcW w:w="2160" w:type="dxa"/>
          </w:tcPr>
          <w:p w14:paraId="4C2BE7E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4B6B4AE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E25412E" w14:textId="77777777" w:rsidR="006B1984" w:rsidRPr="00C37D2B" w:rsidRDefault="006B1984" w:rsidP="00206488">
            <w:pPr>
              <w:pStyle w:val="TAL"/>
              <w:keepNext w:val="0"/>
              <w:keepLines w:val="0"/>
              <w:widowControl w:val="0"/>
              <w:rPr>
                <w:lang w:eastAsia="ja-JP"/>
              </w:rPr>
            </w:pPr>
          </w:p>
        </w:tc>
        <w:tc>
          <w:tcPr>
            <w:tcW w:w="1512" w:type="dxa"/>
          </w:tcPr>
          <w:p w14:paraId="264263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5BF2943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042C89A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BA886D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FA72D72" w14:textId="77777777" w:rsidTr="00206488">
        <w:trPr>
          <w:cantSplit/>
        </w:trPr>
        <w:tc>
          <w:tcPr>
            <w:tcW w:w="2160" w:type="dxa"/>
          </w:tcPr>
          <w:p w14:paraId="5ADBE84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416A5F5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8D8FA0E" w14:textId="77777777" w:rsidR="006B1984" w:rsidRPr="00C37D2B" w:rsidRDefault="006B1984" w:rsidP="00206488">
            <w:pPr>
              <w:pStyle w:val="TAL"/>
              <w:keepNext w:val="0"/>
              <w:keepLines w:val="0"/>
              <w:widowControl w:val="0"/>
              <w:rPr>
                <w:rFonts w:cs="Arial"/>
                <w:lang w:eastAsia="ja-JP"/>
              </w:rPr>
            </w:pPr>
          </w:p>
        </w:tc>
        <w:tc>
          <w:tcPr>
            <w:tcW w:w="1512" w:type="dxa"/>
          </w:tcPr>
          <w:p w14:paraId="26FDB651"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6E4802FC"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BA77B46"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433124D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F5F21F9"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3BD23C5" w14:textId="77777777" w:rsidTr="00206488">
        <w:trPr>
          <w:cantSplit/>
        </w:trPr>
        <w:tc>
          <w:tcPr>
            <w:tcW w:w="2160" w:type="dxa"/>
          </w:tcPr>
          <w:p w14:paraId="1B8715A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8576E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D3A10B6" w14:textId="77777777" w:rsidR="006B1984" w:rsidRPr="00C37D2B" w:rsidRDefault="006B1984" w:rsidP="00206488">
            <w:pPr>
              <w:pStyle w:val="TAL"/>
              <w:keepNext w:val="0"/>
              <w:keepLines w:val="0"/>
              <w:widowControl w:val="0"/>
              <w:rPr>
                <w:rFonts w:cs="Arial"/>
                <w:lang w:eastAsia="ja-JP"/>
              </w:rPr>
            </w:pPr>
          </w:p>
        </w:tc>
        <w:tc>
          <w:tcPr>
            <w:tcW w:w="1512" w:type="dxa"/>
          </w:tcPr>
          <w:p w14:paraId="779FF400"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4E6094B1"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A352B55"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14CC3E5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8036A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2FA60E7" w14:textId="77777777" w:rsidTr="00206488">
        <w:trPr>
          <w:cantSplit/>
        </w:trPr>
        <w:tc>
          <w:tcPr>
            <w:tcW w:w="2160" w:type="dxa"/>
          </w:tcPr>
          <w:p w14:paraId="2A120F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11E9F15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6DCDE97" w14:textId="77777777" w:rsidR="006B1984" w:rsidRPr="00C37D2B" w:rsidRDefault="006B1984" w:rsidP="00206488">
            <w:pPr>
              <w:pStyle w:val="TAL"/>
              <w:keepNext w:val="0"/>
              <w:keepLines w:val="0"/>
              <w:widowControl w:val="0"/>
              <w:rPr>
                <w:rFonts w:cs="Arial"/>
                <w:lang w:eastAsia="ja-JP"/>
              </w:rPr>
            </w:pPr>
          </w:p>
        </w:tc>
        <w:tc>
          <w:tcPr>
            <w:tcW w:w="1512" w:type="dxa"/>
          </w:tcPr>
          <w:p w14:paraId="725418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6</w:t>
            </w:r>
          </w:p>
        </w:tc>
        <w:tc>
          <w:tcPr>
            <w:tcW w:w="1728" w:type="dxa"/>
          </w:tcPr>
          <w:p w14:paraId="1F4F0BA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67F07F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2618A1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8551C78" w14:textId="77777777" w:rsidTr="00206488">
        <w:trPr>
          <w:cantSplit/>
        </w:trPr>
        <w:tc>
          <w:tcPr>
            <w:tcW w:w="2160" w:type="dxa"/>
          </w:tcPr>
          <w:p w14:paraId="4A6456A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065C61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10579D6" w14:textId="77777777" w:rsidR="006B1984" w:rsidRPr="00C37D2B" w:rsidRDefault="006B1984" w:rsidP="00206488">
            <w:pPr>
              <w:pStyle w:val="TAL"/>
              <w:keepNext w:val="0"/>
              <w:keepLines w:val="0"/>
              <w:widowControl w:val="0"/>
              <w:rPr>
                <w:rFonts w:cs="Arial"/>
                <w:lang w:eastAsia="ja-JP"/>
              </w:rPr>
            </w:pPr>
          </w:p>
        </w:tc>
        <w:tc>
          <w:tcPr>
            <w:tcW w:w="1512" w:type="dxa"/>
          </w:tcPr>
          <w:p w14:paraId="6A1FCF5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7</w:t>
            </w:r>
          </w:p>
        </w:tc>
        <w:tc>
          <w:tcPr>
            <w:tcW w:w="1728" w:type="dxa"/>
          </w:tcPr>
          <w:p w14:paraId="6162638B" w14:textId="77777777" w:rsidR="006B1984" w:rsidRPr="00C37D2B" w:rsidRDefault="006B1984" w:rsidP="00206488">
            <w:pPr>
              <w:pStyle w:val="TAL"/>
              <w:keepNext w:val="0"/>
              <w:keepLines w:val="0"/>
              <w:widowControl w:val="0"/>
              <w:rPr>
                <w:rFonts w:cs="Arial"/>
                <w:lang w:eastAsia="ja-JP"/>
              </w:rPr>
            </w:pPr>
          </w:p>
        </w:tc>
        <w:tc>
          <w:tcPr>
            <w:tcW w:w="1080" w:type="dxa"/>
          </w:tcPr>
          <w:p w14:paraId="1691C00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07FF7DF"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06FF663" w14:textId="77777777" w:rsidTr="00206488">
        <w:trPr>
          <w:cantSplit/>
        </w:trPr>
        <w:tc>
          <w:tcPr>
            <w:tcW w:w="2160" w:type="dxa"/>
          </w:tcPr>
          <w:p w14:paraId="74322E89" w14:textId="77777777" w:rsidR="006B1984" w:rsidRPr="00C37D2B" w:rsidRDefault="006B1984" w:rsidP="00206488">
            <w:pPr>
              <w:pStyle w:val="TAL"/>
              <w:keepNext w:val="0"/>
              <w:keepLines w:val="0"/>
              <w:widowControl w:val="0"/>
              <w:rPr>
                <w:rFonts w:cs="Arial"/>
                <w:lang w:eastAsia="ja-JP"/>
              </w:rPr>
            </w:pPr>
            <w:r w:rsidRPr="00C37D2B">
              <w:rPr>
                <w:lang w:eastAsia="ja-JP"/>
              </w:rPr>
              <w:t>MeNB UE X2AP ID Extension</w:t>
            </w:r>
          </w:p>
        </w:tc>
        <w:tc>
          <w:tcPr>
            <w:tcW w:w="1080" w:type="dxa"/>
          </w:tcPr>
          <w:p w14:paraId="44304338"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0A8F8228" w14:textId="77777777" w:rsidR="006B1984" w:rsidRPr="00C37D2B" w:rsidRDefault="006B1984" w:rsidP="00206488">
            <w:pPr>
              <w:pStyle w:val="TAL"/>
              <w:keepNext w:val="0"/>
              <w:keepLines w:val="0"/>
              <w:widowControl w:val="0"/>
              <w:rPr>
                <w:rFonts w:cs="Arial"/>
                <w:lang w:eastAsia="ja-JP"/>
              </w:rPr>
            </w:pPr>
          </w:p>
        </w:tc>
        <w:tc>
          <w:tcPr>
            <w:tcW w:w="1512" w:type="dxa"/>
          </w:tcPr>
          <w:p w14:paraId="3E80DE9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70E8518C" w14:textId="77777777" w:rsidR="006B1984" w:rsidRPr="00C37D2B" w:rsidRDefault="006B1984" w:rsidP="00206488">
            <w:pPr>
              <w:pStyle w:val="TAL"/>
              <w:keepNext w:val="0"/>
              <w:keepLines w:val="0"/>
              <w:widowControl w:val="0"/>
              <w:rPr>
                <w:rFonts w:cs="Arial"/>
                <w:lang w:eastAsia="ja-JP"/>
              </w:rPr>
            </w:pPr>
            <w:r w:rsidRPr="00C37D2B">
              <w:rPr>
                <w:snapToGrid w:val="0"/>
                <w:lang w:eastAsia="ja-JP"/>
              </w:rPr>
              <w:t>9.2.86</w:t>
            </w:r>
          </w:p>
        </w:tc>
        <w:tc>
          <w:tcPr>
            <w:tcW w:w="1728" w:type="dxa"/>
          </w:tcPr>
          <w:p w14:paraId="1B8D4A05" w14:textId="77777777" w:rsidR="006B1984" w:rsidRPr="00C37D2B" w:rsidRDefault="006B1984" w:rsidP="00206488">
            <w:pPr>
              <w:pStyle w:val="TAL"/>
              <w:keepNext w:val="0"/>
              <w:keepLines w:val="0"/>
              <w:widowControl w:val="0"/>
              <w:rPr>
                <w:rFonts w:cs="Arial"/>
                <w:lang w:eastAsia="ja-JP"/>
              </w:rPr>
            </w:pPr>
            <w:r w:rsidRPr="00C37D2B">
              <w:rPr>
                <w:lang w:eastAsia="ja-JP"/>
              </w:rPr>
              <w:t>Allocated at the MeNB.</w:t>
            </w:r>
          </w:p>
        </w:tc>
        <w:tc>
          <w:tcPr>
            <w:tcW w:w="1080" w:type="dxa"/>
          </w:tcPr>
          <w:p w14:paraId="165D537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558F306"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324BF933" w14:textId="77777777" w:rsidR="006B1984" w:rsidRPr="00C37D2B" w:rsidRDefault="006B1984" w:rsidP="006B1984">
      <w:pPr>
        <w:widowControl w:val="0"/>
      </w:pPr>
    </w:p>
    <w:p w14:paraId="27A3ED13" w14:textId="77777777" w:rsidR="006B1984" w:rsidRPr="00C37D2B" w:rsidRDefault="006B1984" w:rsidP="006B1984">
      <w:pPr>
        <w:pStyle w:val="Heading4"/>
        <w:keepNext w:val="0"/>
        <w:keepLines w:val="0"/>
        <w:widowControl w:val="0"/>
      </w:pPr>
      <w:bookmarkStart w:id="8524" w:name="_CR9_1_4_20"/>
      <w:bookmarkStart w:id="8525" w:name="_Toc20954452"/>
      <w:bookmarkStart w:id="8526" w:name="_Toc29902456"/>
      <w:bookmarkStart w:id="8527" w:name="_Toc29906460"/>
      <w:bookmarkStart w:id="8528" w:name="_Toc36550450"/>
      <w:bookmarkStart w:id="8529" w:name="_Toc45104205"/>
      <w:bookmarkStart w:id="8530" w:name="_Toc45227701"/>
      <w:bookmarkStart w:id="8531" w:name="_Toc45891515"/>
      <w:bookmarkStart w:id="8532" w:name="_Toc51764157"/>
      <w:bookmarkStart w:id="8533" w:name="_Toc56528158"/>
      <w:bookmarkStart w:id="8534" w:name="_Toc64382125"/>
      <w:bookmarkStart w:id="8535" w:name="_Toc66283700"/>
      <w:bookmarkStart w:id="8536" w:name="_Toc67911076"/>
      <w:bookmarkStart w:id="8537" w:name="_Toc73979854"/>
      <w:bookmarkStart w:id="8538" w:name="_Toc88650578"/>
      <w:bookmarkStart w:id="8539" w:name="_Toc97885705"/>
      <w:bookmarkStart w:id="8540" w:name="_Toc98882831"/>
      <w:bookmarkStart w:id="8541" w:name="_Toc105523367"/>
      <w:bookmarkStart w:id="8542" w:name="_Toc106130911"/>
      <w:bookmarkStart w:id="8543" w:name="_Toc113840062"/>
      <w:bookmarkStart w:id="8544" w:name="_Toc155893677"/>
      <w:bookmarkEnd w:id="8524"/>
      <w:r w:rsidRPr="00C37D2B">
        <w:t>9.1.4.20</w:t>
      </w:r>
      <w:r w:rsidRPr="00C37D2B">
        <w:tab/>
        <w:t>SECONDARY RAT DATA USAGE REPORT</w:t>
      </w:r>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p>
    <w:p w14:paraId="56CAB9AF" w14:textId="77777777" w:rsidR="006B1984" w:rsidRPr="00C37D2B" w:rsidRDefault="006B1984" w:rsidP="006B1984">
      <w:pPr>
        <w:widowControl w:val="0"/>
        <w:rPr>
          <w:rFonts w:eastAsia="Batang"/>
        </w:rPr>
      </w:pPr>
      <w:r w:rsidRPr="00C37D2B">
        <w:t>This message is sent by the en-gNB to report data volumes for secondary RAT.</w:t>
      </w:r>
    </w:p>
    <w:p w14:paraId="3A4248DD" w14:textId="77777777" w:rsidR="006B1984" w:rsidRPr="00C37D2B" w:rsidRDefault="006B1984" w:rsidP="006B1984">
      <w:pPr>
        <w:widowControl w:val="0"/>
        <w:rPr>
          <w:rFonts w:eastAsia="Batang"/>
        </w:rPr>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7277215" w14:textId="77777777" w:rsidTr="00206488">
        <w:trPr>
          <w:cantSplit/>
          <w:tblHeader/>
        </w:trPr>
        <w:tc>
          <w:tcPr>
            <w:tcW w:w="2160" w:type="dxa"/>
          </w:tcPr>
          <w:p w14:paraId="1BF21B68" w14:textId="77777777" w:rsidR="006B1984" w:rsidRPr="00C37D2B" w:rsidRDefault="006B1984" w:rsidP="00206488">
            <w:pPr>
              <w:pStyle w:val="TAH"/>
              <w:keepNext w:val="0"/>
              <w:keepLines w:val="0"/>
              <w:widowControl w:val="0"/>
            </w:pPr>
            <w:r w:rsidRPr="00C37D2B">
              <w:t>IE/Group Name</w:t>
            </w:r>
          </w:p>
        </w:tc>
        <w:tc>
          <w:tcPr>
            <w:tcW w:w="1080" w:type="dxa"/>
          </w:tcPr>
          <w:p w14:paraId="32122572" w14:textId="77777777" w:rsidR="006B1984" w:rsidRPr="00C37D2B" w:rsidRDefault="006B1984" w:rsidP="00206488">
            <w:pPr>
              <w:pStyle w:val="TAH"/>
              <w:keepNext w:val="0"/>
              <w:keepLines w:val="0"/>
              <w:widowControl w:val="0"/>
            </w:pPr>
            <w:r w:rsidRPr="00C37D2B">
              <w:t>Presence</w:t>
            </w:r>
          </w:p>
        </w:tc>
        <w:tc>
          <w:tcPr>
            <w:tcW w:w="1080" w:type="dxa"/>
          </w:tcPr>
          <w:p w14:paraId="7D3356E2" w14:textId="77777777" w:rsidR="006B1984" w:rsidRPr="00C37D2B" w:rsidRDefault="006B1984" w:rsidP="00206488">
            <w:pPr>
              <w:pStyle w:val="TAH"/>
              <w:keepNext w:val="0"/>
              <w:keepLines w:val="0"/>
              <w:widowControl w:val="0"/>
            </w:pPr>
            <w:r w:rsidRPr="00C37D2B">
              <w:t>Range</w:t>
            </w:r>
          </w:p>
        </w:tc>
        <w:tc>
          <w:tcPr>
            <w:tcW w:w="1512" w:type="dxa"/>
          </w:tcPr>
          <w:p w14:paraId="35991F74" w14:textId="77777777" w:rsidR="006B1984" w:rsidRPr="00C37D2B" w:rsidRDefault="006B1984" w:rsidP="00206488">
            <w:pPr>
              <w:pStyle w:val="TAH"/>
              <w:keepNext w:val="0"/>
              <w:keepLines w:val="0"/>
              <w:widowControl w:val="0"/>
            </w:pPr>
            <w:r w:rsidRPr="00C37D2B">
              <w:t>IE type and reference</w:t>
            </w:r>
          </w:p>
        </w:tc>
        <w:tc>
          <w:tcPr>
            <w:tcW w:w="1728" w:type="dxa"/>
          </w:tcPr>
          <w:p w14:paraId="4E5868A7" w14:textId="77777777" w:rsidR="006B1984" w:rsidRPr="00C37D2B" w:rsidRDefault="006B1984" w:rsidP="00206488">
            <w:pPr>
              <w:pStyle w:val="TAH"/>
              <w:keepNext w:val="0"/>
              <w:keepLines w:val="0"/>
              <w:widowControl w:val="0"/>
            </w:pPr>
            <w:r w:rsidRPr="00C37D2B">
              <w:t>Semantics description</w:t>
            </w:r>
          </w:p>
        </w:tc>
        <w:tc>
          <w:tcPr>
            <w:tcW w:w="1080" w:type="dxa"/>
          </w:tcPr>
          <w:p w14:paraId="30B39B65" w14:textId="77777777" w:rsidR="006B1984" w:rsidRPr="00C37D2B" w:rsidRDefault="006B1984" w:rsidP="00206488">
            <w:pPr>
              <w:pStyle w:val="TAH"/>
              <w:keepNext w:val="0"/>
              <w:keepLines w:val="0"/>
              <w:widowControl w:val="0"/>
            </w:pPr>
            <w:r w:rsidRPr="00C37D2B">
              <w:t>Criticality</w:t>
            </w:r>
          </w:p>
        </w:tc>
        <w:tc>
          <w:tcPr>
            <w:tcW w:w="1080" w:type="dxa"/>
          </w:tcPr>
          <w:p w14:paraId="755D4B87" w14:textId="77777777" w:rsidR="006B1984" w:rsidRPr="00C37D2B" w:rsidRDefault="006B1984" w:rsidP="00206488">
            <w:pPr>
              <w:pStyle w:val="TAH"/>
              <w:keepNext w:val="0"/>
              <w:keepLines w:val="0"/>
              <w:widowControl w:val="0"/>
            </w:pPr>
            <w:r w:rsidRPr="00C37D2B">
              <w:t>Assigned Criticality</w:t>
            </w:r>
          </w:p>
        </w:tc>
      </w:tr>
      <w:tr w:rsidR="006B1984" w:rsidRPr="00C37D2B" w14:paraId="12C2B9D2" w14:textId="77777777" w:rsidTr="00206488">
        <w:trPr>
          <w:cantSplit/>
        </w:trPr>
        <w:tc>
          <w:tcPr>
            <w:tcW w:w="2160" w:type="dxa"/>
          </w:tcPr>
          <w:p w14:paraId="5F5042CE" w14:textId="77777777" w:rsidR="006B1984" w:rsidRPr="00C37D2B" w:rsidRDefault="006B1984" w:rsidP="00206488">
            <w:pPr>
              <w:pStyle w:val="TAL"/>
              <w:keepNext w:val="0"/>
              <w:keepLines w:val="0"/>
              <w:widowControl w:val="0"/>
            </w:pPr>
            <w:r w:rsidRPr="00C37D2B">
              <w:t>Message Type</w:t>
            </w:r>
          </w:p>
        </w:tc>
        <w:tc>
          <w:tcPr>
            <w:tcW w:w="1080" w:type="dxa"/>
          </w:tcPr>
          <w:p w14:paraId="251FB500" w14:textId="77777777" w:rsidR="006B1984" w:rsidRPr="00C37D2B" w:rsidRDefault="006B1984" w:rsidP="00206488">
            <w:pPr>
              <w:pStyle w:val="TAL"/>
              <w:keepNext w:val="0"/>
              <w:keepLines w:val="0"/>
              <w:widowControl w:val="0"/>
            </w:pPr>
            <w:r w:rsidRPr="00C37D2B">
              <w:t>M</w:t>
            </w:r>
          </w:p>
        </w:tc>
        <w:tc>
          <w:tcPr>
            <w:tcW w:w="1080" w:type="dxa"/>
          </w:tcPr>
          <w:p w14:paraId="4C6F8483" w14:textId="77777777" w:rsidR="006B1984" w:rsidRPr="00C37D2B" w:rsidRDefault="006B1984" w:rsidP="00206488">
            <w:pPr>
              <w:pStyle w:val="TAL"/>
              <w:keepNext w:val="0"/>
              <w:keepLines w:val="0"/>
              <w:widowControl w:val="0"/>
            </w:pPr>
          </w:p>
        </w:tc>
        <w:tc>
          <w:tcPr>
            <w:tcW w:w="1512" w:type="dxa"/>
          </w:tcPr>
          <w:p w14:paraId="6D3B6250" w14:textId="77777777" w:rsidR="006B1984" w:rsidRPr="00C37D2B" w:rsidRDefault="006B1984" w:rsidP="00206488">
            <w:pPr>
              <w:pStyle w:val="TAL"/>
              <w:keepNext w:val="0"/>
              <w:keepLines w:val="0"/>
              <w:widowControl w:val="0"/>
            </w:pPr>
            <w:r w:rsidRPr="00C37D2B">
              <w:t>9.2.13</w:t>
            </w:r>
          </w:p>
        </w:tc>
        <w:tc>
          <w:tcPr>
            <w:tcW w:w="1728" w:type="dxa"/>
          </w:tcPr>
          <w:p w14:paraId="1A379744" w14:textId="77777777" w:rsidR="006B1984" w:rsidRPr="00C37D2B" w:rsidRDefault="006B1984" w:rsidP="00206488">
            <w:pPr>
              <w:pStyle w:val="TAL"/>
              <w:keepNext w:val="0"/>
              <w:keepLines w:val="0"/>
              <w:widowControl w:val="0"/>
            </w:pPr>
          </w:p>
        </w:tc>
        <w:tc>
          <w:tcPr>
            <w:tcW w:w="1080" w:type="dxa"/>
          </w:tcPr>
          <w:p w14:paraId="61B2DD73" w14:textId="77777777" w:rsidR="006B1984" w:rsidRPr="00C37D2B" w:rsidRDefault="006B1984" w:rsidP="00206488">
            <w:pPr>
              <w:pStyle w:val="TAC"/>
              <w:keepNext w:val="0"/>
              <w:keepLines w:val="0"/>
              <w:widowControl w:val="0"/>
            </w:pPr>
            <w:r w:rsidRPr="00C37D2B">
              <w:t>YES</w:t>
            </w:r>
          </w:p>
        </w:tc>
        <w:tc>
          <w:tcPr>
            <w:tcW w:w="1080" w:type="dxa"/>
          </w:tcPr>
          <w:p w14:paraId="25E66523" w14:textId="77777777" w:rsidR="006B1984" w:rsidRPr="00C37D2B" w:rsidRDefault="006B1984" w:rsidP="00206488">
            <w:pPr>
              <w:pStyle w:val="TAC"/>
              <w:keepNext w:val="0"/>
              <w:keepLines w:val="0"/>
              <w:widowControl w:val="0"/>
            </w:pPr>
            <w:r w:rsidRPr="00C37D2B">
              <w:t>reject</w:t>
            </w:r>
          </w:p>
        </w:tc>
      </w:tr>
      <w:tr w:rsidR="006B1984" w:rsidRPr="00C37D2B" w14:paraId="0CD42A8C" w14:textId="77777777" w:rsidTr="00206488">
        <w:trPr>
          <w:cantSplit/>
        </w:trPr>
        <w:tc>
          <w:tcPr>
            <w:tcW w:w="2160" w:type="dxa"/>
          </w:tcPr>
          <w:p w14:paraId="535F796A" w14:textId="77777777" w:rsidR="006B1984" w:rsidRPr="00C37D2B" w:rsidRDefault="006B1984" w:rsidP="00206488">
            <w:pPr>
              <w:pStyle w:val="TAL"/>
              <w:keepNext w:val="0"/>
              <w:keepLines w:val="0"/>
              <w:widowControl w:val="0"/>
            </w:pPr>
            <w:r w:rsidRPr="00C37D2B">
              <w:t>MeNB UE X2AP ID</w:t>
            </w:r>
          </w:p>
        </w:tc>
        <w:tc>
          <w:tcPr>
            <w:tcW w:w="1080" w:type="dxa"/>
          </w:tcPr>
          <w:p w14:paraId="10C1C654" w14:textId="77777777" w:rsidR="006B1984" w:rsidRPr="00C37D2B" w:rsidRDefault="006B1984" w:rsidP="00206488">
            <w:pPr>
              <w:pStyle w:val="TAL"/>
              <w:keepNext w:val="0"/>
              <w:keepLines w:val="0"/>
              <w:widowControl w:val="0"/>
            </w:pPr>
            <w:r w:rsidRPr="00C37D2B">
              <w:t>M</w:t>
            </w:r>
          </w:p>
        </w:tc>
        <w:tc>
          <w:tcPr>
            <w:tcW w:w="1080" w:type="dxa"/>
          </w:tcPr>
          <w:p w14:paraId="74E250CA" w14:textId="77777777" w:rsidR="006B1984" w:rsidRPr="00C37D2B" w:rsidRDefault="006B1984" w:rsidP="00206488">
            <w:pPr>
              <w:pStyle w:val="TAL"/>
              <w:keepNext w:val="0"/>
              <w:keepLines w:val="0"/>
              <w:widowControl w:val="0"/>
            </w:pPr>
          </w:p>
        </w:tc>
        <w:tc>
          <w:tcPr>
            <w:tcW w:w="1512" w:type="dxa"/>
          </w:tcPr>
          <w:p w14:paraId="29425224" w14:textId="77777777" w:rsidR="006B1984" w:rsidRPr="00C37D2B" w:rsidRDefault="006B1984" w:rsidP="00206488">
            <w:pPr>
              <w:pStyle w:val="TAL"/>
              <w:keepNext w:val="0"/>
              <w:keepLines w:val="0"/>
              <w:widowControl w:val="0"/>
            </w:pPr>
            <w:r w:rsidRPr="00C37D2B">
              <w:t>eNB UE X2AP ID</w:t>
            </w:r>
          </w:p>
          <w:p w14:paraId="7055F32F" w14:textId="77777777" w:rsidR="006B1984" w:rsidRPr="00C37D2B" w:rsidRDefault="006B1984" w:rsidP="00206488">
            <w:pPr>
              <w:pStyle w:val="TAL"/>
              <w:keepNext w:val="0"/>
              <w:keepLines w:val="0"/>
              <w:widowControl w:val="0"/>
            </w:pPr>
            <w:r w:rsidRPr="00C37D2B">
              <w:t>9.2.24</w:t>
            </w:r>
          </w:p>
        </w:tc>
        <w:tc>
          <w:tcPr>
            <w:tcW w:w="1728" w:type="dxa"/>
          </w:tcPr>
          <w:p w14:paraId="2C5F568D" w14:textId="77777777" w:rsidR="006B1984" w:rsidRPr="00C37D2B" w:rsidRDefault="006B1984" w:rsidP="00206488">
            <w:pPr>
              <w:pStyle w:val="TAL"/>
              <w:keepNext w:val="0"/>
              <w:keepLines w:val="0"/>
              <w:widowControl w:val="0"/>
            </w:pPr>
            <w:r w:rsidRPr="00C37D2B">
              <w:t>Allocated at the MeNB</w:t>
            </w:r>
          </w:p>
        </w:tc>
        <w:tc>
          <w:tcPr>
            <w:tcW w:w="1080" w:type="dxa"/>
          </w:tcPr>
          <w:p w14:paraId="60881817" w14:textId="77777777" w:rsidR="006B1984" w:rsidRPr="00C37D2B" w:rsidRDefault="006B1984" w:rsidP="00206488">
            <w:pPr>
              <w:pStyle w:val="TAC"/>
              <w:keepNext w:val="0"/>
              <w:keepLines w:val="0"/>
              <w:widowControl w:val="0"/>
            </w:pPr>
            <w:r w:rsidRPr="00C37D2B">
              <w:t>YES</w:t>
            </w:r>
          </w:p>
        </w:tc>
        <w:tc>
          <w:tcPr>
            <w:tcW w:w="1080" w:type="dxa"/>
          </w:tcPr>
          <w:p w14:paraId="60112563" w14:textId="77777777" w:rsidR="006B1984" w:rsidRPr="00C37D2B" w:rsidRDefault="006B1984" w:rsidP="00206488">
            <w:pPr>
              <w:pStyle w:val="TAC"/>
              <w:keepNext w:val="0"/>
              <w:keepLines w:val="0"/>
              <w:widowControl w:val="0"/>
            </w:pPr>
            <w:r w:rsidRPr="00C37D2B">
              <w:t>reject</w:t>
            </w:r>
          </w:p>
        </w:tc>
      </w:tr>
      <w:tr w:rsidR="006B1984" w:rsidRPr="00C37D2B" w14:paraId="7C2A3ECE" w14:textId="77777777" w:rsidTr="00206488">
        <w:trPr>
          <w:cantSplit/>
        </w:trPr>
        <w:tc>
          <w:tcPr>
            <w:tcW w:w="2160" w:type="dxa"/>
          </w:tcPr>
          <w:p w14:paraId="4270FFB2" w14:textId="77777777" w:rsidR="006B1984" w:rsidRPr="00C37D2B" w:rsidRDefault="006B1984" w:rsidP="00206488">
            <w:pPr>
              <w:pStyle w:val="TAL"/>
              <w:keepNext w:val="0"/>
              <w:keepLines w:val="0"/>
              <w:widowControl w:val="0"/>
            </w:pPr>
            <w:r w:rsidRPr="00C37D2B">
              <w:t>SgNB UE X2AP ID</w:t>
            </w:r>
          </w:p>
        </w:tc>
        <w:tc>
          <w:tcPr>
            <w:tcW w:w="1080" w:type="dxa"/>
          </w:tcPr>
          <w:p w14:paraId="040E2A68" w14:textId="77777777" w:rsidR="006B1984" w:rsidRPr="00C37D2B" w:rsidRDefault="006B1984" w:rsidP="00206488">
            <w:pPr>
              <w:pStyle w:val="TAL"/>
              <w:keepNext w:val="0"/>
              <w:keepLines w:val="0"/>
              <w:widowControl w:val="0"/>
            </w:pPr>
            <w:r w:rsidRPr="00C37D2B">
              <w:t>M</w:t>
            </w:r>
          </w:p>
        </w:tc>
        <w:tc>
          <w:tcPr>
            <w:tcW w:w="1080" w:type="dxa"/>
          </w:tcPr>
          <w:p w14:paraId="2E7D89FC" w14:textId="77777777" w:rsidR="006B1984" w:rsidRPr="00C37D2B" w:rsidRDefault="006B1984" w:rsidP="00206488">
            <w:pPr>
              <w:pStyle w:val="TAL"/>
              <w:keepNext w:val="0"/>
              <w:keepLines w:val="0"/>
              <w:widowControl w:val="0"/>
            </w:pPr>
          </w:p>
        </w:tc>
        <w:tc>
          <w:tcPr>
            <w:tcW w:w="1512" w:type="dxa"/>
          </w:tcPr>
          <w:p w14:paraId="212356D9" w14:textId="77777777" w:rsidR="006B1984" w:rsidRPr="00EE5530" w:rsidRDefault="006B1984" w:rsidP="00206488">
            <w:pPr>
              <w:pStyle w:val="TAL"/>
              <w:keepNext w:val="0"/>
              <w:keepLines w:val="0"/>
              <w:widowControl w:val="0"/>
              <w:rPr>
                <w:lang w:val="sv-SE"/>
              </w:rPr>
            </w:pPr>
            <w:r w:rsidRPr="00EE5530">
              <w:rPr>
                <w:lang w:val="sv-SE"/>
              </w:rPr>
              <w:t>en-gNB UE X2AP ID</w:t>
            </w:r>
          </w:p>
          <w:p w14:paraId="63C7958D" w14:textId="77777777" w:rsidR="006B1984" w:rsidRPr="00EE5530" w:rsidRDefault="006B1984" w:rsidP="00206488">
            <w:pPr>
              <w:pStyle w:val="TAL"/>
              <w:keepNext w:val="0"/>
              <w:keepLines w:val="0"/>
              <w:widowControl w:val="0"/>
              <w:rPr>
                <w:lang w:val="sv-SE"/>
              </w:rPr>
            </w:pPr>
            <w:r w:rsidRPr="00EE5530">
              <w:rPr>
                <w:lang w:val="sv-SE"/>
              </w:rPr>
              <w:t>9.2.100</w:t>
            </w:r>
          </w:p>
        </w:tc>
        <w:tc>
          <w:tcPr>
            <w:tcW w:w="1728" w:type="dxa"/>
          </w:tcPr>
          <w:p w14:paraId="7AC13070" w14:textId="77777777" w:rsidR="006B1984" w:rsidRPr="00C37D2B" w:rsidRDefault="006B1984" w:rsidP="00206488">
            <w:pPr>
              <w:pStyle w:val="TAL"/>
              <w:keepNext w:val="0"/>
              <w:keepLines w:val="0"/>
              <w:widowControl w:val="0"/>
            </w:pPr>
            <w:r w:rsidRPr="00C37D2B">
              <w:t>Allocated at the en-gNB.</w:t>
            </w:r>
          </w:p>
        </w:tc>
        <w:tc>
          <w:tcPr>
            <w:tcW w:w="1080" w:type="dxa"/>
          </w:tcPr>
          <w:p w14:paraId="606C404E" w14:textId="77777777" w:rsidR="006B1984" w:rsidRPr="00C37D2B" w:rsidRDefault="006B1984" w:rsidP="00206488">
            <w:pPr>
              <w:pStyle w:val="TAC"/>
              <w:keepNext w:val="0"/>
              <w:keepLines w:val="0"/>
              <w:widowControl w:val="0"/>
            </w:pPr>
            <w:r w:rsidRPr="00C37D2B">
              <w:t>YES</w:t>
            </w:r>
          </w:p>
        </w:tc>
        <w:tc>
          <w:tcPr>
            <w:tcW w:w="1080" w:type="dxa"/>
          </w:tcPr>
          <w:p w14:paraId="33EBE7D9" w14:textId="77777777" w:rsidR="006B1984" w:rsidRPr="00C37D2B" w:rsidRDefault="006B1984" w:rsidP="00206488">
            <w:pPr>
              <w:pStyle w:val="TAC"/>
              <w:keepNext w:val="0"/>
              <w:keepLines w:val="0"/>
              <w:widowControl w:val="0"/>
            </w:pPr>
            <w:r w:rsidRPr="00C37D2B">
              <w:t>reject</w:t>
            </w:r>
          </w:p>
        </w:tc>
      </w:tr>
      <w:tr w:rsidR="006B1984" w:rsidRPr="00C37D2B" w14:paraId="1A7513F9" w14:textId="77777777" w:rsidTr="00206488">
        <w:trPr>
          <w:cantSplit/>
        </w:trPr>
        <w:tc>
          <w:tcPr>
            <w:tcW w:w="2160" w:type="dxa"/>
          </w:tcPr>
          <w:p w14:paraId="7BB84FE8" w14:textId="77777777" w:rsidR="006B1984" w:rsidRPr="00C37D2B" w:rsidRDefault="006B1984" w:rsidP="00206488">
            <w:pPr>
              <w:pStyle w:val="TAL"/>
              <w:keepNext w:val="0"/>
              <w:keepLines w:val="0"/>
              <w:widowControl w:val="0"/>
            </w:pPr>
            <w:r w:rsidRPr="00C37D2B">
              <w:t>Secondary RAT Usage Report List</w:t>
            </w:r>
          </w:p>
        </w:tc>
        <w:tc>
          <w:tcPr>
            <w:tcW w:w="1080" w:type="dxa"/>
          </w:tcPr>
          <w:p w14:paraId="68DE66D9" w14:textId="77777777" w:rsidR="006B1984" w:rsidRPr="00C37D2B" w:rsidRDefault="006B1984" w:rsidP="00206488">
            <w:pPr>
              <w:pStyle w:val="TAL"/>
              <w:keepNext w:val="0"/>
              <w:keepLines w:val="0"/>
              <w:widowControl w:val="0"/>
              <w:rPr>
                <w:lang w:eastAsia="zh-CN"/>
              </w:rPr>
            </w:pPr>
            <w:r w:rsidRPr="00C37D2B">
              <w:t>M</w:t>
            </w:r>
          </w:p>
        </w:tc>
        <w:tc>
          <w:tcPr>
            <w:tcW w:w="1080" w:type="dxa"/>
          </w:tcPr>
          <w:p w14:paraId="371C7E81" w14:textId="77777777" w:rsidR="006B1984" w:rsidRPr="00C37D2B" w:rsidRDefault="006B1984" w:rsidP="00206488">
            <w:pPr>
              <w:pStyle w:val="TAL"/>
              <w:keepNext w:val="0"/>
              <w:keepLines w:val="0"/>
              <w:widowControl w:val="0"/>
            </w:pPr>
          </w:p>
        </w:tc>
        <w:tc>
          <w:tcPr>
            <w:tcW w:w="1512" w:type="dxa"/>
          </w:tcPr>
          <w:p w14:paraId="5B2DF560" w14:textId="77777777" w:rsidR="006B1984" w:rsidRPr="00C37D2B" w:rsidRDefault="006B1984" w:rsidP="00206488">
            <w:pPr>
              <w:pStyle w:val="TAL"/>
              <w:keepNext w:val="0"/>
              <w:keepLines w:val="0"/>
              <w:widowControl w:val="0"/>
            </w:pPr>
            <w:r w:rsidRPr="00C37D2B">
              <w:t>9.2.120</w:t>
            </w:r>
          </w:p>
        </w:tc>
        <w:tc>
          <w:tcPr>
            <w:tcW w:w="1728" w:type="dxa"/>
          </w:tcPr>
          <w:p w14:paraId="0D2B4DE7" w14:textId="77777777" w:rsidR="006B1984" w:rsidRPr="00C37D2B" w:rsidRDefault="006B1984" w:rsidP="00206488">
            <w:pPr>
              <w:pStyle w:val="TAL"/>
              <w:keepNext w:val="0"/>
              <w:keepLines w:val="0"/>
              <w:widowControl w:val="0"/>
            </w:pPr>
          </w:p>
        </w:tc>
        <w:tc>
          <w:tcPr>
            <w:tcW w:w="1080" w:type="dxa"/>
          </w:tcPr>
          <w:p w14:paraId="51584B38" w14:textId="77777777" w:rsidR="006B1984" w:rsidRPr="00C37D2B" w:rsidRDefault="006B1984" w:rsidP="00206488">
            <w:pPr>
              <w:pStyle w:val="TAC"/>
              <w:keepNext w:val="0"/>
              <w:keepLines w:val="0"/>
              <w:widowControl w:val="0"/>
            </w:pPr>
            <w:r w:rsidRPr="00C37D2B">
              <w:rPr>
                <w:rFonts w:eastAsia="MS Mincho"/>
              </w:rPr>
              <w:t>YES</w:t>
            </w:r>
          </w:p>
        </w:tc>
        <w:tc>
          <w:tcPr>
            <w:tcW w:w="1080" w:type="dxa"/>
          </w:tcPr>
          <w:p w14:paraId="434A74F1" w14:textId="77777777" w:rsidR="006B1984" w:rsidRPr="00C37D2B" w:rsidRDefault="006B1984" w:rsidP="00206488">
            <w:pPr>
              <w:pStyle w:val="TAC"/>
              <w:keepNext w:val="0"/>
              <w:keepLines w:val="0"/>
              <w:widowControl w:val="0"/>
            </w:pPr>
            <w:r w:rsidRPr="00C37D2B">
              <w:t>reject</w:t>
            </w:r>
          </w:p>
        </w:tc>
      </w:tr>
      <w:tr w:rsidR="006B1984" w:rsidRPr="00C37D2B" w14:paraId="3FDC0170" w14:textId="77777777" w:rsidTr="00206488">
        <w:trPr>
          <w:cantSplit/>
        </w:trPr>
        <w:tc>
          <w:tcPr>
            <w:tcW w:w="2160" w:type="dxa"/>
          </w:tcPr>
          <w:p w14:paraId="188C09CE" w14:textId="77777777" w:rsidR="006B1984" w:rsidRPr="00C37D2B" w:rsidRDefault="006B1984" w:rsidP="00206488">
            <w:pPr>
              <w:pStyle w:val="TAL"/>
              <w:keepNext w:val="0"/>
              <w:keepLines w:val="0"/>
              <w:widowControl w:val="0"/>
            </w:pPr>
            <w:r w:rsidRPr="00C37D2B">
              <w:rPr>
                <w:lang w:eastAsia="ja-JP"/>
              </w:rPr>
              <w:t>MeNB UE X2AP ID Extension</w:t>
            </w:r>
          </w:p>
        </w:tc>
        <w:tc>
          <w:tcPr>
            <w:tcW w:w="1080" w:type="dxa"/>
          </w:tcPr>
          <w:p w14:paraId="4F60EF37" w14:textId="77777777" w:rsidR="006B1984" w:rsidRPr="00C37D2B" w:rsidRDefault="006B1984" w:rsidP="00206488">
            <w:pPr>
              <w:pStyle w:val="TAL"/>
              <w:keepNext w:val="0"/>
              <w:keepLines w:val="0"/>
              <w:widowControl w:val="0"/>
            </w:pPr>
            <w:r w:rsidRPr="00C37D2B">
              <w:rPr>
                <w:lang w:eastAsia="ja-JP"/>
              </w:rPr>
              <w:t>O</w:t>
            </w:r>
          </w:p>
        </w:tc>
        <w:tc>
          <w:tcPr>
            <w:tcW w:w="1080" w:type="dxa"/>
          </w:tcPr>
          <w:p w14:paraId="54C5E07A" w14:textId="77777777" w:rsidR="006B1984" w:rsidRPr="00C37D2B" w:rsidRDefault="006B1984" w:rsidP="00206488">
            <w:pPr>
              <w:pStyle w:val="TAL"/>
              <w:keepNext w:val="0"/>
              <w:keepLines w:val="0"/>
              <w:widowControl w:val="0"/>
            </w:pPr>
          </w:p>
        </w:tc>
        <w:tc>
          <w:tcPr>
            <w:tcW w:w="1512" w:type="dxa"/>
          </w:tcPr>
          <w:p w14:paraId="46419DC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5E4FE0D8" w14:textId="77777777" w:rsidR="006B1984" w:rsidRPr="00C37D2B" w:rsidRDefault="006B1984" w:rsidP="00206488">
            <w:pPr>
              <w:pStyle w:val="TAL"/>
              <w:keepNext w:val="0"/>
              <w:keepLines w:val="0"/>
              <w:widowControl w:val="0"/>
            </w:pPr>
            <w:r w:rsidRPr="00C37D2B">
              <w:rPr>
                <w:snapToGrid w:val="0"/>
                <w:lang w:eastAsia="ja-JP"/>
              </w:rPr>
              <w:t>9.2.86</w:t>
            </w:r>
          </w:p>
        </w:tc>
        <w:tc>
          <w:tcPr>
            <w:tcW w:w="1728" w:type="dxa"/>
          </w:tcPr>
          <w:p w14:paraId="3971A5B8" w14:textId="77777777" w:rsidR="006B1984" w:rsidRPr="00C37D2B" w:rsidRDefault="006B1984" w:rsidP="00206488">
            <w:pPr>
              <w:pStyle w:val="TAL"/>
              <w:keepNext w:val="0"/>
              <w:keepLines w:val="0"/>
              <w:widowControl w:val="0"/>
            </w:pPr>
            <w:r w:rsidRPr="00C37D2B">
              <w:rPr>
                <w:lang w:eastAsia="ja-JP"/>
              </w:rPr>
              <w:t>Allocated at the MeNB.</w:t>
            </w:r>
          </w:p>
        </w:tc>
        <w:tc>
          <w:tcPr>
            <w:tcW w:w="1080" w:type="dxa"/>
          </w:tcPr>
          <w:p w14:paraId="57EF6938" w14:textId="77777777" w:rsidR="006B1984" w:rsidRPr="00C37D2B" w:rsidRDefault="006B1984" w:rsidP="00206488">
            <w:pPr>
              <w:pStyle w:val="TAC"/>
              <w:keepNext w:val="0"/>
              <w:keepLines w:val="0"/>
              <w:widowControl w:val="0"/>
              <w:rPr>
                <w:rFonts w:eastAsia="MS Mincho"/>
              </w:rPr>
            </w:pPr>
            <w:r w:rsidRPr="00C37D2B">
              <w:rPr>
                <w:lang w:eastAsia="ja-JP"/>
              </w:rPr>
              <w:t>YES</w:t>
            </w:r>
          </w:p>
        </w:tc>
        <w:tc>
          <w:tcPr>
            <w:tcW w:w="1080" w:type="dxa"/>
          </w:tcPr>
          <w:p w14:paraId="16A48055" w14:textId="77777777" w:rsidR="006B1984" w:rsidRPr="00C37D2B" w:rsidRDefault="006B1984" w:rsidP="00206488">
            <w:pPr>
              <w:pStyle w:val="TAC"/>
              <w:keepNext w:val="0"/>
              <w:keepLines w:val="0"/>
              <w:widowControl w:val="0"/>
            </w:pPr>
            <w:r w:rsidRPr="00C37D2B">
              <w:rPr>
                <w:lang w:eastAsia="ja-JP"/>
              </w:rPr>
              <w:t>reject</w:t>
            </w:r>
          </w:p>
        </w:tc>
      </w:tr>
    </w:tbl>
    <w:p w14:paraId="7630073E" w14:textId="77777777" w:rsidR="006B1984" w:rsidRPr="00C37D2B" w:rsidRDefault="006B1984" w:rsidP="006B1984">
      <w:pPr>
        <w:widowControl w:val="0"/>
      </w:pPr>
    </w:p>
    <w:p w14:paraId="2B92C265" w14:textId="77777777" w:rsidR="006B1984" w:rsidRPr="00C37D2B" w:rsidRDefault="006B1984" w:rsidP="006B1984">
      <w:pPr>
        <w:pStyle w:val="Heading4"/>
        <w:keepNext w:val="0"/>
        <w:keepLines w:val="0"/>
        <w:widowControl w:val="0"/>
        <w:rPr>
          <w:lang w:eastAsia="zh-CN"/>
        </w:rPr>
      </w:pPr>
      <w:bookmarkStart w:id="8545" w:name="_CR9_1_4_21"/>
      <w:bookmarkStart w:id="8546" w:name="_Toc20954453"/>
      <w:bookmarkStart w:id="8547" w:name="_Toc29902457"/>
      <w:bookmarkStart w:id="8548" w:name="_Toc29906461"/>
      <w:bookmarkStart w:id="8549" w:name="_Toc36550451"/>
      <w:bookmarkStart w:id="8550" w:name="_Toc45104206"/>
      <w:bookmarkStart w:id="8551" w:name="_Toc45227702"/>
      <w:bookmarkStart w:id="8552" w:name="_Toc45891516"/>
      <w:bookmarkStart w:id="8553" w:name="_Toc51764158"/>
      <w:bookmarkStart w:id="8554" w:name="_Toc56528159"/>
      <w:bookmarkStart w:id="8555" w:name="_Toc64382126"/>
      <w:bookmarkStart w:id="8556" w:name="_Toc66283701"/>
      <w:bookmarkStart w:id="8557" w:name="_Toc67911077"/>
      <w:bookmarkStart w:id="8558" w:name="_Toc73979855"/>
      <w:bookmarkStart w:id="8559" w:name="_Toc88650579"/>
      <w:bookmarkStart w:id="8560" w:name="_Toc97885706"/>
      <w:bookmarkStart w:id="8561" w:name="_Toc98882832"/>
      <w:bookmarkStart w:id="8562" w:name="_Toc105523368"/>
      <w:bookmarkStart w:id="8563" w:name="_Toc106130912"/>
      <w:bookmarkStart w:id="8564" w:name="_Toc113840063"/>
      <w:bookmarkStart w:id="8565" w:name="_Toc155893678"/>
      <w:bookmarkEnd w:id="8545"/>
      <w:r w:rsidRPr="00C37D2B">
        <w:t>9.1.4.21</w:t>
      </w:r>
      <w:r w:rsidRPr="00C37D2B">
        <w:tab/>
      </w:r>
      <w:r w:rsidRPr="00C37D2B">
        <w:rPr>
          <w:lang w:eastAsia="zh-CN"/>
        </w:rPr>
        <w:t>RRC TRANSFER</w:t>
      </w:r>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383873AF" w14:textId="77777777" w:rsidR="006B1984" w:rsidRPr="00C37D2B" w:rsidRDefault="006B1984" w:rsidP="006B1984">
      <w:pPr>
        <w:widowControl w:val="0"/>
      </w:pPr>
      <w:bookmarkStart w:id="8566"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or by the </w:t>
      </w:r>
      <w:r w:rsidRPr="00C37D2B">
        <w:rPr>
          <w:lang w:eastAsia="zh-CN"/>
        </w:rPr>
        <w:t>en-</w:t>
      </w:r>
      <w:r w:rsidRPr="00C37D2B">
        <w:t>gNB to the MeNB to transfer an RRC message.</w:t>
      </w:r>
    </w:p>
    <w:p w14:paraId="68BAD5FE" w14:textId="77777777" w:rsidR="006B1984" w:rsidRPr="00EE5530" w:rsidRDefault="006B1984" w:rsidP="006B1984">
      <w:pPr>
        <w:widowControl w:val="0"/>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B489B05" w14:textId="77777777" w:rsidTr="00206488">
        <w:trPr>
          <w:cantSplit/>
          <w:tblHeader/>
        </w:trPr>
        <w:tc>
          <w:tcPr>
            <w:tcW w:w="2160" w:type="dxa"/>
          </w:tcPr>
          <w:bookmarkEnd w:id="8566"/>
          <w:p w14:paraId="62B04DC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20A5E48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173DD3B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39EFA27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93895A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AD2337C"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7D0DF3A2"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A32F611" w14:textId="77777777" w:rsidTr="00206488">
        <w:trPr>
          <w:cantSplit/>
        </w:trPr>
        <w:tc>
          <w:tcPr>
            <w:tcW w:w="2160" w:type="dxa"/>
          </w:tcPr>
          <w:p w14:paraId="4B6FCA6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1AB3FAF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5AF24F5" w14:textId="77777777" w:rsidR="006B1984" w:rsidRPr="00C37D2B" w:rsidRDefault="006B1984" w:rsidP="00206488">
            <w:pPr>
              <w:pStyle w:val="TAL"/>
              <w:keepNext w:val="0"/>
              <w:keepLines w:val="0"/>
              <w:widowControl w:val="0"/>
              <w:rPr>
                <w:rFonts w:cs="Arial"/>
                <w:lang w:eastAsia="ja-JP"/>
              </w:rPr>
            </w:pPr>
          </w:p>
        </w:tc>
        <w:tc>
          <w:tcPr>
            <w:tcW w:w="1512" w:type="dxa"/>
          </w:tcPr>
          <w:p w14:paraId="2B2974F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7078F6C7" w14:textId="77777777" w:rsidR="006B1984" w:rsidRPr="00C37D2B" w:rsidRDefault="006B1984" w:rsidP="00206488">
            <w:pPr>
              <w:pStyle w:val="TAL"/>
              <w:keepNext w:val="0"/>
              <w:keepLines w:val="0"/>
              <w:widowControl w:val="0"/>
              <w:rPr>
                <w:rFonts w:cs="Arial"/>
                <w:lang w:eastAsia="ja-JP"/>
              </w:rPr>
            </w:pPr>
          </w:p>
        </w:tc>
        <w:tc>
          <w:tcPr>
            <w:tcW w:w="1080" w:type="dxa"/>
          </w:tcPr>
          <w:p w14:paraId="6BA02255"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7952026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35023E8A" w14:textId="77777777" w:rsidTr="00206488">
        <w:trPr>
          <w:cantSplit/>
        </w:trPr>
        <w:tc>
          <w:tcPr>
            <w:tcW w:w="2160" w:type="dxa"/>
          </w:tcPr>
          <w:p w14:paraId="7016E37B"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3921E8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4ED223E" w14:textId="77777777" w:rsidR="006B1984" w:rsidRPr="00C37D2B" w:rsidRDefault="006B1984" w:rsidP="00206488">
            <w:pPr>
              <w:pStyle w:val="TAL"/>
              <w:keepNext w:val="0"/>
              <w:keepLines w:val="0"/>
              <w:widowControl w:val="0"/>
              <w:rPr>
                <w:rFonts w:cs="Arial"/>
                <w:lang w:eastAsia="ja-JP"/>
              </w:rPr>
            </w:pPr>
          </w:p>
        </w:tc>
        <w:tc>
          <w:tcPr>
            <w:tcW w:w="1512" w:type="dxa"/>
          </w:tcPr>
          <w:p w14:paraId="7847849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6AB61CB8"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778C1E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1EB33C1F"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5D162124"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70362D56" w14:textId="77777777" w:rsidTr="00206488">
        <w:trPr>
          <w:cantSplit/>
        </w:trPr>
        <w:tc>
          <w:tcPr>
            <w:tcW w:w="2160" w:type="dxa"/>
          </w:tcPr>
          <w:p w14:paraId="3226138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gNB UE X2AP ID</w:t>
            </w:r>
          </w:p>
        </w:tc>
        <w:tc>
          <w:tcPr>
            <w:tcW w:w="1080" w:type="dxa"/>
          </w:tcPr>
          <w:p w14:paraId="79C7918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827F649" w14:textId="77777777" w:rsidR="006B1984" w:rsidRPr="00C37D2B" w:rsidRDefault="006B1984" w:rsidP="00206488">
            <w:pPr>
              <w:pStyle w:val="TAL"/>
              <w:keepNext w:val="0"/>
              <w:keepLines w:val="0"/>
              <w:widowControl w:val="0"/>
              <w:rPr>
                <w:rFonts w:cs="Arial"/>
                <w:lang w:eastAsia="ja-JP"/>
              </w:rPr>
            </w:pPr>
          </w:p>
        </w:tc>
        <w:tc>
          <w:tcPr>
            <w:tcW w:w="1512" w:type="dxa"/>
          </w:tcPr>
          <w:p w14:paraId="3020388B"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5F26073C"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0F0615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30D3FB1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4F544DB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3FF85A7E" w14:textId="77777777" w:rsidTr="00206488">
        <w:trPr>
          <w:cantSplit/>
        </w:trPr>
        <w:tc>
          <w:tcPr>
            <w:tcW w:w="2160" w:type="dxa"/>
          </w:tcPr>
          <w:p w14:paraId="69761D7F" w14:textId="77777777" w:rsidR="006B1984" w:rsidRPr="006B5256" w:rsidRDefault="006B1984" w:rsidP="00206488">
            <w:pPr>
              <w:pStyle w:val="TAL"/>
              <w:keepNext w:val="0"/>
              <w:keepLines w:val="0"/>
              <w:widowControl w:val="0"/>
              <w:rPr>
                <w:bCs/>
                <w:lang w:eastAsia="ja-JP"/>
              </w:rPr>
            </w:pPr>
            <w:r w:rsidRPr="001D7E2D">
              <w:rPr>
                <w:b/>
                <w:bCs/>
                <w:lang w:eastAsia="ja-JP"/>
              </w:rPr>
              <w:t>Split SRB</w:t>
            </w:r>
          </w:p>
        </w:tc>
        <w:tc>
          <w:tcPr>
            <w:tcW w:w="1080" w:type="dxa"/>
          </w:tcPr>
          <w:p w14:paraId="735688A5" w14:textId="77777777" w:rsidR="006B1984" w:rsidRPr="00C37D2B" w:rsidRDefault="006B1984" w:rsidP="00206488">
            <w:pPr>
              <w:pStyle w:val="TAL"/>
              <w:keepNext w:val="0"/>
              <w:keepLines w:val="0"/>
              <w:widowControl w:val="0"/>
              <w:rPr>
                <w:rFonts w:cs="Arial"/>
                <w:lang w:eastAsia="ja-JP"/>
              </w:rPr>
            </w:pPr>
          </w:p>
        </w:tc>
        <w:tc>
          <w:tcPr>
            <w:tcW w:w="1080" w:type="dxa"/>
          </w:tcPr>
          <w:p w14:paraId="59C51747"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Pr>
          <w:p w14:paraId="791AEA03"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18907286" w14:textId="77777777" w:rsidR="006B1984" w:rsidRPr="00C37D2B" w:rsidRDefault="006B1984" w:rsidP="00206488">
            <w:pPr>
              <w:pStyle w:val="TAL"/>
              <w:keepNext w:val="0"/>
              <w:keepLines w:val="0"/>
              <w:widowControl w:val="0"/>
              <w:rPr>
                <w:rFonts w:cs="Arial"/>
                <w:lang w:eastAsia="ja-JP"/>
              </w:rPr>
            </w:pPr>
          </w:p>
        </w:tc>
        <w:tc>
          <w:tcPr>
            <w:tcW w:w="1080" w:type="dxa"/>
          </w:tcPr>
          <w:p w14:paraId="788634DA"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4FA6758C"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44487543" w14:textId="77777777" w:rsidTr="00206488">
        <w:trPr>
          <w:cantSplit/>
        </w:trPr>
        <w:tc>
          <w:tcPr>
            <w:tcW w:w="2160" w:type="dxa"/>
          </w:tcPr>
          <w:p w14:paraId="35B47D6C"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RRC Container</w:t>
            </w:r>
          </w:p>
        </w:tc>
        <w:tc>
          <w:tcPr>
            <w:tcW w:w="1080" w:type="dxa"/>
          </w:tcPr>
          <w:p w14:paraId="683C766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7297CD12" w14:textId="77777777" w:rsidR="006B1984" w:rsidRPr="00C37D2B" w:rsidRDefault="006B1984" w:rsidP="00206488">
            <w:pPr>
              <w:pStyle w:val="TAL"/>
              <w:keepNext w:val="0"/>
              <w:keepLines w:val="0"/>
              <w:widowControl w:val="0"/>
              <w:rPr>
                <w:rFonts w:cs="Arial"/>
                <w:lang w:eastAsia="ja-JP"/>
              </w:rPr>
            </w:pPr>
          </w:p>
        </w:tc>
        <w:tc>
          <w:tcPr>
            <w:tcW w:w="1512" w:type="dxa"/>
          </w:tcPr>
          <w:p w14:paraId="44A32273"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416D79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ontains a PDCP-C PDU encapsulating an RRC message as defined in subclause 6.2.1 of TS 36.331 [9] and ciphered with the key of the MeNB</w:t>
            </w:r>
          </w:p>
        </w:tc>
        <w:tc>
          <w:tcPr>
            <w:tcW w:w="1080" w:type="dxa"/>
          </w:tcPr>
          <w:p w14:paraId="1FE6C07C" w14:textId="77777777" w:rsidR="006B1984" w:rsidRPr="00C37D2B" w:rsidRDefault="006B1984" w:rsidP="00206488">
            <w:pPr>
              <w:pStyle w:val="TAC"/>
              <w:keepNext w:val="0"/>
              <w:keepLines w:val="0"/>
              <w:widowControl w:val="0"/>
              <w:rPr>
                <w:rFonts w:cs="Arial"/>
                <w:lang w:eastAsia="ja-JP"/>
              </w:rPr>
            </w:pPr>
            <w:r w:rsidRPr="009B06A7">
              <w:rPr>
                <w:bCs/>
                <w:lang w:eastAsia="ja-JP"/>
              </w:rPr>
              <w:t>–</w:t>
            </w:r>
          </w:p>
        </w:tc>
        <w:tc>
          <w:tcPr>
            <w:tcW w:w="1080" w:type="dxa"/>
          </w:tcPr>
          <w:p w14:paraId="7273170E" w14:textId="77777777" w:rsidR="006B1984" w:rsidRPr="00C37D2B" w:rsidRDefault="006B1984" w:rsidP="00206488">
            <w:pPr>
              <w:pStyle w:val="TAC"/>
              <w:keepNext w:val="0"/>
              <w:keepLines w:val="0"/>
              <w:widowControl w:val="0"/>
              <w:rPr>
                <w:rFonts w:cs="Arial"/>
                <w:lang w:eastAsia="ja-JP"/>
              </w:rPr>
            </w:pPr>
          </w:p>
        </w:tc>
      </w:tr>
      <w:tr w:rsidR="006B1984" w:rsidRPr="00C37D2B" w14:paraId="10726C3B" w14:textId="77777777" w:rsidTr="00206488">
        <w:trPr>
          <w:cantSplit/>
        </w:trPr>
        <w:tc>
          <w:tcPr>
            <w:tcW w:w="2160" w:type="dxa"/>
          </w:tcPr>
          <w:p w14:paraId="2AC76AE0"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SRB Type</w:t>
            </w:r>
          </w:p>
        </w:tc>
        <w:tc>
          <w:tcPr>
            <w:tcW w:w="1080" w:type="dxa"/>
          </w:tcPr>
          <w:p w14:paraId="3F5BDD8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24F63AE" w14:textId="77777777" w:rsidR="006B1984" w:rsidRPr="00C37D2B" w:rsidRDefault="006B1984" w:rsidP="00206488">
            <w:pPr>
              <w:pStyle w:val="TAL"/>
              <w:keepNext w:val="0"/>
              <w:keepLines w:val="0"/>
              <w:widowControl w:val="0"/>
              <w:rPr>
                <w:rFonts w:cs="Arial"/>
                <w:lang w:eastAsia="ja-JP"/>
              </w:rPr>
            </w:pPr>
          </w:p>
        </w:tc>
        <w:tc>
          <w:tcPr>
            <w:tcW w:w="1512" w:type="dxa"/>
          </w:tcPr>
          <w:p w14:paraId="7AAFF4E8"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UMERATED (srb1, srb2, ...)</w:t>
            </w:r>
          </w:p>
        </w:tc>
        <w:tc>
          <w:tcPr>
            <w:tcW w:w="1728" w:type="dxa"/>
          </w:tcPr>
          <w:p w14:paraId="4B535B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he SRB type</w:t>
            </w:r>
          </w:p>
        </w:tc>
        <w:tc>
          <w:tcPr>
            <w:tcW w:w="1080" w:type="dxa"/>
          </w:tcPr>
          <w:p w14:paraId="57E2458E" w14:textId="77777777" w:rsidR="006B1984" w:rsidRPr="00C37D2B" w:rsidRDefault="006B1984" w:rsidP="00206488">
            <w:pPr>
              <w:pStyle w:val="TAC"/>
              <w:keepNext w:val="0"/>
              <w:keepLines w:val="0"/>
              <w:widowControl w:val="0"/>
              <w:rPr>
                <w:rFonts w:cs="Arial"/>
                <w:lang w:eastAsia="ja-JP"/>
              </w:rPr>
            </w:pPr>
            <w:r w:rsidRPr="009B06A7">
              <w:rPr>
                <w:bCs/>
                <w:lang w:eastAsia="ja-JP"/>
              </w:rPr>
              <w:t>–</w:t>
            </w:r>
          </w:p>
        </w:tc>
        <w:tc>
          <w:tcPr>
            <w:tcW w:w="1080" w:type="dxa"/>
          </w:tcPr>
          <w:p w14:paraId="1E933559" w14:textId="77777777" w:rsidR="006B1984" w:rsidRPr="00C37D2B" w:rsidRDefault="006B1984" w:rsidP="00206488">
            <w:pPr>
              <w:pStyle w:val="TAC"/>
              <w:keepNext w:val="0"/>
              <w:keepLines w:val="0"/>
              <w:widowControl w:val="0"/>
              <w:rPr>
                <w:rFonts w:cs="Arial"/>
                <w:lang w:eastAsia="ja-JP"/>
              </w:rPr>
            </w:pPr>
          </w:p>
        </w:tc>
      </w:tr>
      <w:tr w:rsidR="006B1984" w:rsidRPr="00C37D2B" w14:paraId="39D9D271" w14:textId="77777777" w:rsidTr="00206488">
        <w:trPr>
          <w:cantSplit/>
        </w:trPr>
        <w:tc>
          <w:tcPr>
            <w:tcW w:w="2160" w:type="dxa"/>
          </w:tcPr>
          <w:p w14:paraId="10AEBF32"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Delivery Status</w:t>
            </w:r>
          </w:p>
        </w:tc>
        <w:tc>
          <w:tcPr>
            <w:tcW w:w="1080" w:type="dxa"/>
          </w:tcPr>
          <w:p w14:paraId="1AE997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0E6B2415" w14:textId="77777777" w:rsidR="006B1984" w:rsidRPr="00C37D2B" w:rsidRDefault="006B1984" w:rsidP="00206488">
            <w:pPr>
              <w:pStyle w:val="TAL"/>
              <w:keepNext w:val="0"/>
              <w:keepLines w:val="0"/>
              <w:widowControl w:val="0"/>
              <w:rPr>
                <w:rFonts w:cs="Arial"/>
                <w:lang w:eastAsia="ja-JP"/>
              </w:rPr>
            </w:pPr>
          </w:p>
        </w:tc>
        <w:tc>
          <w:tcPr>
            <w:tcW w:w="1512" w:type="dxa"/>
          </w:tcPr>
          <w:p w14:paraId="3F53E14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9.2.104</w:t>
            </w:r>
          </w:p>
        </w:tc>
        <w:tc>
          <w:tcPr>
            <w:tcW w:w="1728" w:type="dxa"/>
          </w:tcPr>
          <w:p w14:paraId="0FF5CAE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DL RRC delivery status of split SRB</w:t>
            </w:r>
          </w:p>
        </w:tc>
        <w:tc>
          <w:tcPr>
            <w:tcW w:w="1080" w:type="dxa"/>
          </w:tcPr>
          <w:p w14:paraId="63764B59" w14:textId="77777777" w:rsidR="006B1984" w:rsidRPr="00C37D2B" w:rsidRDefault="006B1984" w:rsidP="00206488">
            <w:pPr>
              <w:pStyle w:val="TAC"/>
              <w:keepNext w:val="0"/>
              <w:keepLines w:val="0"/>
              <w:widowControl w:val="0"/>
              <w:rPr>
                <w:rFonts w:cs="Arial"/>
                <w:lang w:eastAsia="ja-JP"/>
              </w:rPr>
            </w:pPr>
            <w:r w:rsidRPr="009B06A7">
              <w:rPr>
                <w:bCs/>
                <w:lang w:eastAsia="ja-JP"/>
              </w:rPr>
              <w:t>–</w:t>
            </w:r>
          </w:p>
        </w:tc>
        <w:tc>
          <w:tcPr>
            <w:tcW w:w="1080" w:type="dxa"/>
          </w:tcPr>
          <w:p w14:paraId="4C357517" w14:textId="77777777" w:rsidR="006B1984" w:rsidRPr="00C37D2B" w:rsidRDefault="006B1984" w:rsidP="00206488">
            <w:pPr>
              <w:pStyle w:val="TAC"/>
              <w:keepNext w:val="0"/>
              <w:keepLines w:val="0"/>
              <w:widowControl w:val="0"/>
              <w:rPr>
                <w:rFonts w:cs="Arial"/>
                <w:lang w:eastAsia="ja-JP"/>
              </w:rPr>
            </w:pPr>
          </w:p>
        </w:tc>
      </w:tr>
      <w:tr w:rsidR="006B1984" w:rsidRPr="00C37D2B" w14:paraId="71EEBA07" w14:textId="77777777" w:rsidTr="00206488">
        <w:trPr>
          <w:cantSplit/>
        </w:trPr>
        <w:tc>
          <w:tcPr>
            <w:tcW w:w="2160" w:type="dxa"/>
          </w:tcPr>
          <w:p w14:paraId="746AFFC8" w14:textId="77777777" w:rsidR="006B1984" w:rsidRPr="006B5256" w:rsidRDefault="006B1984" w:rsidP="00206488">
            <w:pPr>
              <w:pStyle w:val="TAL"/>
              <w:keepNext w:val="0"/>
              <w:keepLines w:val="0"/>
              <w:widowControl w:val="0"/>
              <w:rPr>
                <w:bCs/>
                <w:lang w:eastAsia="ja-JP"/>
              </w:rPr>
            </w:pPr>
            <w:r w:rsidRPr="001D7E2D">
              <w:rPr>
                <w:b/>
                <w:bCs/>
                <w:lang w:eastAsia="ja-JP"/>
              </w:rPr>
              <w:t>NR UE Report</w:t>
            </w:r>
          </w:p>
        </w:tc>
        <w:tc>
          <w:tcPr>
            <w:tcW w:w="1080" w:type="dxa"/>
          </w:tcPr>
          <w:p w14:paraId="47E3877A" w14:textId="77777777" w:rsidR="006B1984" w:rsidRPr="00C37D2B" w:rsidRDefault="006B1984" w:rsidP="00206488">
            <w:pPr>
              <w:pStyle w:val="TAL"/>
              <w:keepNext w:val="0"/>
              <w:keepLines w:val="0"/>
              <w:widowControl w:val="0"/>
              <w:rPr>
                <w:rFonts w:cs="Arial"/>
                <w:lang w:eastAsia="ja-JP"/>
              </w:rPr>
            </w:pPr>
          </w:p>
        </w:tc>
        <w:tc>
          <w:tcPr>
            <w:tcW w:w="1080" w:type="dxa"/>
          </w:tcPr>
          <w:p w14:paraId="7ED13BD7" w14:textId="77777777" w:rsidR="006B1984" w:rsidRPr="00C37D2B" w:rsidRDefault="006B1984" w:rsidP="00206488">
            <w:pPr>
              <w:pStyle w:val="TAL"/>
              <w:keepNext w:val="0"/>
              <w:keepLines w:val="0"/>
              <w:widowControl w:val="0"/>
              <w:rPr>
                <w:rFonts w:cs="Arial"/>
                <w:lang w:eastAsia="ja-JP"/>
              </w:rPr>
            </w:pPr>
            <w:r w:rsidRPr="00C37D2B">
              <w:rPr>
                <w:rFonts w:cs="Arial"/>
                <w:i/>
                <w:lang w:eastAsia="ja-JP"/>
              </w:rPr>
              <w:t>0..1</w:t>
            </w:r>
          </w:p>
        </w:tc>
        <w:tc>
          <w:tcPr>
            <w:tcW w:w="1512" w:type="dxa"/>
          </w:tcPr>
          <w:p w14:paraId="3BF1B638" w14:textId="77777777" w:rsidR="006B1984" w:rsidRPr="00C37D2B" w:rsidRDefault="006B1984" w:rsidP="00206488">
            <w:pPr>
              <w:pStyle w:val="TAL"/>
              <w:keepNext w:val="0"/>
              <w:keepLines w:val="0"/>
              <w:widowControl w:val="0"/>
              <w:rPr>
                <w:rFonts w:cs="Arial"/>
                <w:snapToGrid w:val="0"/>
                <w:lang w:eastAsia="ja-JP"/>
              </w:rPr>
            </w:pPr>
          </w:p>
        </w:tc>
        <w:tc>
          <w:tcPr>
            <w:tcW w:w="1728" w:type="dxa"/>
          </w:tcPr>
          <w:p w14:paraId="42E859C9" w14:textId="77777777" w:rsidR="006B1984" w:rsidRPr="00C37D2B" w:rsidRDefault="006B1984" w:rsidP="00206488">
            <w:pPr>
              <w:pStyle w:val="TAL"/>
              <w:keepNext w:val="0"/>
              <w:keepLines w:val="0"/>
              <w:widowControl w:val="0"/>
              <w:rPr>
                <w:rFonts w:cs="Arial"/>
                <w:lang w:eastAsia="ja-JP"/>
              </w:rPr>
            </w:pPr>
          </w:p>
        </w:tc>
        <w:tc>
          <w:tcPr>
            <w:tcW w:w="1080" w:type="dxa"/>
          </w:tcPr>
          <w:p w14:paraId="66C94CE2"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5397644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6888B39F" w14:textId="77777777" w:rsidTr="00206488">
        <w:trPr>
          <w:cantSplit/>
        </w:trPr>
        <w:tc>
          <w:tcPr>
            <w:tcW w:w="2160" w:type="dxa"/>
          </w:tcPr>
          <w:p w14:paraId="6E638E42" w14:textId="77777777" w:rsidR="006B1984" w:rsidRPr="00C37D2B" w:rsidRDefault="006B1984" w:rsidP="00206488">
            <w:pPr>
              <w:pStyle w:val="TAL"/>
              <w:keepNext w:val="0"/>
              <w:keepLines w:val="0"/>
              <w:widowControl w:val="0"/>
              <w:ind w:left="142"/>
              <w:rPr>
                <w:rFonts w:cs="Arial"/>
                <w:b/>
                <w:lang w:eastAsia="ja-JP"/>
              </w:rPr>
            </w:pPr>
            <w:r w:rsidRPr="00C37D2B">
              <w:rPr>
                <w:rFonts w:cs="Arial"/>
                <w:lang w:eastAsia="ja-JP"/>
              </w:rPr>
              <w:t>&gt;RRC Container</w:t>
            </w:r>
          </w:p>
        </w:tc>
        <w:tc>
          <w:tcPr>
            <w:tcW w:w="1080" w:type="dxa"/>
          </w:tcPr>
          <w:p w14:paraId="7C55739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54013D6" w14:textId="77777777" w:rsidR="006B1984" w:rsidRPr="00C37D2B" w:rsidRDefault="006B1984" w:rsidP="00206488">
            <w:pPr>
              <w:pStyle w:val="TAL"/>
              <w:keepNext w:val="0"/>
              <w:keepLines w:val="0"/>
              <w:widowControl w:val="0"/>
              <w:rPr>
                <w:rFonts w:cs="Arial"/>
                <w:i/>
                <w:lang w:eastAsia="ja-JP"/>
              </w:rPr>
            </w:pPr>
          </w:p>
        </w:tc>
        <w:tc>
          <w:tcPr>
            <w:tcW w:w="1512" w:type="dxa"/>
          </w:tcPr>
          <w:p w14:paraId="3645EA8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344467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Includes the </w:t>
            </w:r>
            <w:r w:rsidRPr="00BC6926">
              <w:rPr>
                <w:rFonts w:cs="Arial"/>
                <w:i/>
                <w:iCs/>
                <w:lang w:eastAsia="ja-JP"/>
              </w:rPr>
              <w:t>UL-DCCH-Message</w:t>
            </w:r>
            <w:r w:rsidRPr="00C37D2B">
              <w:rPr>
                <w:rFonts w:cs="Arial"/>
                <w:lang w:eastAsia="ja-JP"/>
              </w:rPr>
              <w:t xml:space="preserve"> as defined in subclause 6.2.1 of TS 38.331 [31] containing the </w:t>
            </w:r>
            <w:r w:rsidRPr="00C37D2B">
              <w:rPr>
                <w:rFonts w:cs="Arial"/>
                <w:i/>
                <w:lang w:eastAsia="ja-JP"/>
              </w:rPr>
              <w:t>MeasurementReport</w:t>
            </w:r>
            <w:r w:rsidRPr="00C37D2B">
              <w:rPr>
                <w:rFonts w:cs="Arial"/>
                <w:lang w:eastAsia="ja-JP"/>
              </w:rPr>
              <w:t xml:space="preserve"> message</w:t>
            </w:r>
            <w:r>
              <w:rPr>
                <w:rFonts w:cs="Arial"/>
                <w:lang w:eastAsia="ja-JP"/>
              </w:rPr>
              <w:t>,</w:t>
            </w:r>
            <w:r w:rsidRPr="00C37D2B">
              <w:rPr>
                <w:rFonts w:cs="Arial"/>
                <w:lang w:eastAsia="ja-JP"/>
              </w:rPr>
              <w:t xml:space="preserve"> or </w:t>
            </w:r>
            <w:r>
              <w:rPr>
                <w:rFonts w:cs="Arial"/>
                <w:lang w:eastAsia="ja-JP"/>
              </w:rPr>
              <w:t xml:space="preserve">the </w:t>
            </w:r>
            <w:r w:rsidRPr="00C37D2B">
              <w:rPr>
                <w:rFonts w:cs="Arial"/>
                <w:i/>
                <w:lang w:eastAsia="ja-JP"/>
              </w:rPr>
              <w:t>FailureInformation</w:t>
            </w:r>
            <w:r w:rsidRPr="00C37D2B">
              <w:rPr>
                <w:rFonts w:cs="Arial"/>
                <w:lang w:eastAsia="ja-JP"/>
              </w:rPr>
              <w:t xml:space="preserve"> message</w:t>
            </w:r>
            <w:r>
              <w:rPr>
                <w:rFonts w:cs="Arial"/>
                <w:lang w:eastAsia="ja-JP"/>
              </w:rPr>
              <w:t>,</w:t>
            </w:r>
            <w:r>
              <w:rPr>
                <w:lang w:eastAsia="zh-CN"/>
              </w:rPr>
              <w:t xml:space="preserve"> </w:t>
            </w:r>
            <w:r>
              <w:rPr>
                <w:rFonts w:cs="Arial"/>
                <w:lang w:eastAsia="ja-JP"/>
              </w:rPr>
              <w:t xml:space="preserve">or the </w:t>
            </w:r>
            <w:r>
              <w:rPr>
                <w:rFonts w:cs="Arial"/>
                <w:i/>
                <w:lang w:eastAsia="ja-JP"/>
              </w:rPr>
              <w:t>RRCReconfigurationComplete</w:t>
            </w:r>
            <w:r>
              <w:rPr>
                <w:lang w:eastAsia="zh-CN"/>
              </w:rPr>
              <w:t xml:space="preserve"> message, or the</w:t>
            </w:r>
            <w:r>
              <w:t xml:space="preserve"> </w:t>
            </w:r>
            <w:r w:rsidRPr="00520978">
              <w:rPr>
                <w:i/>
                <w:lang w:eastAsia="zh-CN"/>
              </w:rPr>
              <w:t>UEAssistanceInformation</w:t>
            </w:r>
            <w:r w:rsidRPr="007B7119">
              <w:rPr>
                <w:lang w:eastAsia="ja-JP"/>
              </w:rPr>
              <w:t xml:space="preserve"> message</w:t>
            </w:r>
            <w:r>
              <w:rPr>
                <w:lang w:eastAsia="ja-JP"/>
              </w:rPr>
              <w:t xml:space="preserve">, or the </w:t>
            </w:r>
            <w:r w:rsidRPr="00003840">
              <w:rPr>
                <w:i/>
                <w:lang w:eastAsia="ja-JP"/>
              </w:rPr>
              <w:t>IABOtherInformation</w:t>
            </w:r>
            <w:r>
              <w:rPr>
                <w:lang w:eastAsia="ja-JP"/>
              </w:rPr>
              <w:t xml:space="preserve"> message</w:t>
            </w:r>
            <w:r w:rsidRPr="00C37D2B">
              <w:rPr>
                <w:rFonts w:cs="Arial"/>
                <w:lang w:eastAsia="ja-JP"/>
              </w:rPr>
              <w:t>.</w:t>
            </w:r>
          </w:p>
        </w:tc>
        <w:tc>
          <w:tcPr>
            <w:tcW w:w="1080" w:type="dxa"/>
          </w:tcPr>
          <w:p w14:paraId="5D5121BE" w14:textId="77777777" w:rsidR="006B1984" w:rsidRPr="00C37D2B" w:rsidRDefault="006B1984" w:rsidP="00206488">
            <w:pPr>
              <w:pStyle w:val="TAC"/>
              <w:keepNext w:val="0"/>
              <w:keepLines w:val="0"/>
              <w:widowControl w:val="0"/>
              <w:rPr>
                <w:rFonts w:cs="Arial"/>
                <w:lang w:eastAsia="ja-JP"/>
              </w:rPr>
            </w:pPr>
            <w:r w:rsidRPr="009B06A7">
              <w:rPr>
                <w:bCs/>
                <w:lang w:eastAsia="ja-JP"/>
              </w:rPr>
              <w:t>–</w:t>
            </w:r>
          </w:p>
        </w:tc>
        <w:tc>
          <w:tcPr>
            <w:tcW w:w="1080" w:type="dxa"/>
          </w:tcPr>
          <w:p w14:paraId="0C886B4A" w14:textId="77777777" w:rsidR="006B1984" w:rsidRPr="00C37D2B" w:rsidRDefault="006B1984" w:rsidP="00206488">
            <w:pPr>
              <w:pStyle w:val="TAC"/>
              <w:keepNext w:val="0"/>
              <w:keepLines w:val="0"/>
              <w:widowControl w:val="0"/>
              <w:rPr>
                <w:rFonts w:cs="Arial"/>
                <w:lang w:eastAsia="ja-JP"/>
              </w:rPr>
            </w:pPr>
          </w:p>
        </w:tc>
      </w:tr>
      <w:tr w:rsidR="006B1984" w:rsidRPr="00C37D2B" w14:paraId="1E6256A3" w14:textId="77777777" w:rsidTr="00206488">
        <w:trPr>
          <w:cantSplit/>
        </w:trPr>
        <w:tc>
          <w:tcPr>
            <w:tcW w:w="2160" w:type="dxa"/>
          </w:tcPr>
          <w:p w14:paraId="5F5FCE60" w14:textId="77777777" w:rsidR="006B1984" w:rsidRPr="00C37D2B" w:rsidRDefault="006B1984" w:rsidP="00206488">
            <w:pPr>
              <w:pStyle w:val="TAL"/>
              <w:keepNext w:val="0"/>
              <w:keepLines w:val="0"/>
              <w:widowControl w:val="0"/>
              <w:rPr>
                <w:lang w:eastAsia="ja-JP"/>
              </w:rPr>
            </w:pPr>
            <w:r w:rsidRPr="00C37D2B">
              <w:rPr>
                <w:lang w:eastAsia="ja-JP"/>
              </w:rPr>
              <w:t>MeNB UE X2AP ID Extension</w:t>
            </w:r>
          </w:p>
        </w:tc>
        <w:tc>
          <w:tcPr>
            <w:tcW w:w="1080" w:type="dxa"/>
          </w:tcPr>
          <w:p w14:paraId="797D1D20"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FD3562D" w14:textId="77777777" w:rsidR="006B1984" w:rsidRPr="00C37D2B" w:rsidRDefault="006B1984" w:rsidP="00206488">
            <w:pPr>
              <w:pStyle w:val="TAL"/>
              <w:keepNext w:val="0"/>
              <w:keepLines w:val="0"/>
              <w:widowControl w:val="0"/>
              <w:rPr>
                <w:i/>
                <w:lang w:eastAsia="ja-JP"/>
              </w:rPr>
            </w:pPr>
          </w:p>
        </w:tc>
        <w:tc>
          <w:tcPr>
            <w:tcW w:w="1512" w:type="dxa"/>
          </w:tcPr>
          <w:p w14:paraId="799DD86E"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3784FD3B" w14:textId="77777777" w:rsidR="006B1984" w:rsidRPr="00C37D2B" w:rsidRDefault="006B1984" w:rsidP="00206488">
            <w:pPr>
              <w:pStyle w:val="TAL"/>
              <w:keepNext w:val="0"/>
              <w:keepLines w:val="0"/>
              <w:widowControl w:val="0"/>
              <w:rPr>
                <w:snapToGrid w:val="0"/>
                <w:lang w:eastAsia="ja-JP"/>
              </w:rPr>
            </w:pPr>
            <w:r w:rsidRPr="00C37D2B">
              <w:rPr>
                <w:lang w:eastAsia="ja-JP"/>
              </w:rPr>
              <w:t>9.2.86</w:t>
            </w:r>
          </w:p>
        </w:tc>
        <w:tc>
          <w:tcPr>
            <w:tcW w:w="1728" w:type="dxa"/>
          </w:tcPr>
          <w:p w14:paraId="03F39149" w14:textId="77777777" w:rsidR="006B1984" w:rsidRPr="00C37D2B" w:rsidRDefault="006B1984" w:rsidP="00206488">
            <w:pPr>
              <w:pStyle w:val="TAL"/>
              <w:keepNext w:val="0"/>
              <w:keepLines w:val="0"/>
              <w:widowControl w:val="0"/>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219509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1036B8F5"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0C14BB2" w14:textId="77777777" w:rsidTr="00206488">
        <w:trPr>
          <w:cantSplit/>
        </w:trPr>
        <w:tc>
          <w:tcPr>
            <w:tcW w:w="2160" w:type="dxa"/>
          </w:tcPr>
          <w:p w14:paraId="3DA27791" w14:textId="77777777" w:rsidR="006B1984" w:rsidRPr="006B5256" w:rsidRDefault="006B1984" w:rsidP="00206488">
            <w:pPr>
              <w:pStyle w:val="TAL"/>
              <w:keepNext w:val="0"/>
              <w:keepLines w:val="0"/>
              <w:widowControl w:val="0"/>
              <w:rPr>
                <w:bCs/>
                <w:lang w:eastAsia="ja-JP"/>
              </w:rPr>
            </w:pPr>
            <w:r w:rsidRPr="001D7E2D">
              <w:rPr>
                <w:b/>
                <w:bCs/>
                <w:lang w:eastAsia="ja-JP"/>
              </w:rPr>
              <w:t>Fast MCG Recovery via SRB3 from SgNB to MeNB</w:t>
            </w:r>
          </w:p>
        </w:tc>
        <w:tc>
          <w:tcPr>
            <w:tcW w:w="1080" w:type="dxa"/>
          </w:tcPr>
          <w:p w14:paraId="1CD1D30A" w14:textId="77777777" w:rsidR="006B1984" w:rsidRPr="00C37D2B" w:rsidRDefault="006B1984" w:rsidP="00206488">
            <w:pPr>
              <w:pStyle w:val="TAL"/>
              <w:keepNext w:val="0"/>
              <w:keepLines w:val="0"/>
              <w:widowControl w:val="0"/>
              <w:rPr>
                <w:lang w:eastAsia="ja-JP"/>
              </w:rPr>
            </w:pPr>
          </w:p>
        </w:tc>
        <w:tc>
          <w:tcPr>
            <w:tcW w:w="1080" w:type="dxa"/>
          </w:tcPr>
          <w:p w14:paraId="3899E68C"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512" w:type="dxa"/>
          </w:tcPr>
          <w:p w14:paraId="032E6061" w14:textId="77777777" w:rsidR="006B1984" w:rsidRPr="00C37D2B" w:rsidRDefault="006B1984" w:rsidP="00206488">
            <w:pPr>
              <w:pStyle w:val="TAL"/>
              <w:keepNext w:val="0"/>
              <w:keepLines w:val="0"/>
              <w:widowControl w:val="0"/>
              <w:rPr>
                <w:lang w:eastAsia="ja-JP"/>
              </w:rPr>
            </w:pPr>
          </w:p>
        </w:tc>
        <w:tc>
          <w:tcPr>
            <w:tcW w:w="1728" w:type="dxa"/>
          </w:tcPr>
          <w:p w14:paraId="253422B6" w14:textId="77777777" w:rsidR="006B1984" w:rsidRPr="00C37D2B" w:rsidRDefault="006B1984" w:rsidP="00206488">
            <w:pPr>
              <w:pStyle w:val="TAL"/>
              <w:keepNext w:val="0"/>
              <w:keepLines w:val="0"/>
              <w:widowControl w:val="0"/>
              <w:rPr>
                <w:rFonts w:cs="Geneva"/>
                <w:szCs w:val="18"/>
                <w:lang w:eastAsia="ja-JP"/>
              </w:rPr>
            </w:pPr>
          </w:p>
        </w:tc>
        <w:tc>
          <w:tcPr>
            <w:tcW w:w="1080" w:type="dxa"/>
          </w:tcPr>
          <w:p w14:paraId="5C245FC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7A7C61CF"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1CC0D4F3" w14:textId="77777777" w:rsidTr="00206488">
        <w:trPr>
          <w:cantSplit/>
        </w:trPr>
        <w:tc>
          <w:tcPr>
            <w:tcW w:w="2160" w:type="dxa"/>
          </w:tcPr>
          <w:p w14:paraId="6281AB20" w14:textId="77777777" w:rsidR="006B1984" w:rsidRPr="00C37D2B" w:rsidRDefault="006B1984" w:rsidP="00206488">
            <w:pPr>
              <w:pStyle w:val="TAL"/>
              <w:keepNext w:val="0"/>
              <w:keepLines w:val="0"/>
              <w:widowControl w:val="0"/>
              <w:ind w:left="142"/>
              <w:rPr>
                <w:lang w:eastAsia="ja-JP"/>
              </w:rPr>
            </w:pPr>
            <w:r w:rsidRPr="00C37D2B">
              <w:rPr>
                <w:lang w:eastAsia="ja-JP"/>
              </w:rPr>
              <w:t>&gt;RRC Container</w:t>
            </w:r>
          </w:p>
        </w:tc>
        <w:tc>
          <w:tcPr>
            <w:tcW w:w="1080" w:type="dxa"/>
          </w:tcPr>
          <w:p w14:paraId="238EE50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3BF642A5" w14:textId="77777777" w:rsidR="006B1984" w:rsidRPr="00C37D2B" w:rsidRDefault="006B1984" w:rsidP="00206488">
            <w:pPr>
              <w:pStyle w:val="TAL"/>
              <w:keepNext w:val="0"/>
              <w:keepLines w:val="0"/>
              <w:widowControl w:val="0"/>
              <w:rPr>
                <w:i/>
                <w:lang w:eastAsia="ja-JP"/>
              </w:rPr>
            </w:pPr>
          </w:p>
        </w:tc>
        <w:tc>
          <w:tcPr>
            <w:tcW w:w="1512" w:type="dxa"/>
          </w:tcPr>
          <w:p w14:paraId="716797BE" w14:textId="77777777" w:rsidR="006B1984" w:rsidRPr="00C37D2B" w:rsidRDefault="006B1984" w:rsidP="00206488">
            <w:pPr>
              <w:pStyle w:val="TAL"/>
              <w:keepNext w:val="0"/>
              <w:keepLines w:val="0"/>
              <w:widowControl w:val="0"/>
              <w:rPr>
                <w:lang w:eastAsia="ja-JP"/>
              </w:rPr>
            </w:pPr>
            <w:r w:rsidRPr="00C37D2B">
              <w:rPr>
                <w:snapToGrid w:val="0"/>
                <w:lang w:eastAsia="ja-JP"/>
              </w:rPr>
              <w:t>OCTET STRING</w:t>
            </w:r>
          </w:p>
        </w:tc>
        <w:tc>
          <w:tcPr>
            <w:tcW w:w="1728" w:type="dxa"/>
          </w:tcPr>
          <w:p w14:paraId="2E355221" w14:textId="77777777" w:rsidR="006B1984" w:rsidRPr="00C37D2B" w:rsidRDefault="006B1984" w:rsidP="00206488">
            <w:pPr>
              <w:pStyle w:val="TAL"/>
              <w:keepNext w:val="0"/>
              <w:keepLines w:val="0"/>
              <w:widowControl w:val="0"/>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4E9C8A70"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6677CB58" w14:textId="77777777" w:rsidR="006B1984" w:rsidRPr="00C37D2B" w:rsidRDefault="006B1984" w:rsidP="00206488">
            <w:pPr>
              <w:pStyle w:val="TAC"/>
              <w:keepNext w:val="0"/>
              <w:keepLines w:val="0"/>
              <w:widowControl w:val="0"/>
              <w:rPr>
                <w:lang w:eastAsia="zh-CN"/>
              </w:rPr>
            </w:pPr>
          </w:p>
        </w:tc>
      </w:tr>
      <w:tr w:rsidR="006B1984" w:rsidRPr="00C37D2B" w14:paraId="787B01B9" w14:textId="77777777" w:rsidTr="00206488">
        <w:trPr>
          <w:cantSplit/>
        </w:trPr>
        <w:tc>
          <w:tcPr>
            <w:tcW w:w="2160" w:type="dxa"/>
          </w:tcPr>
          <w:p w14:paraId="2CB629EC" w14:textId="77777777" w:rsidR="006B1984" w:rsidRPr="006B5256" w:rsidRDefault="006B1984" w:rsidP="00206488">
            <w:pPr>
              <w:pStyle w:val="TAL"/>
              <w:keepNext w:val="0"/>
              <w:keepLines w:val="0"/>
              <w:widowControl w:val="0"/>
              <w:rPr>
                <w:bCs/>
                <w:lang w:eastAsia="ja-JP"/>
              </w:rPr>
            </w:pPr>
            <w:r w:rsidRPr="001D7E2D">
              <w:rPr>
                <w:b/>
                <w:bCs/>
                <w:lang w:eastAsia="ja-JP"/>
              </w:rPr>
              <w:t>Fast MCG Recovery via SRB3 from MeNB to SgNB</w:t>
            </w:r>
          </w:p>
        </w:tc>
        <w:tc>
          <w:tcPr>
            <w:tcW w:w="1080" w:type="dxa"/>
          </w:tcPr>
          <w:p w14:paraId="63730CB0" w14:textId="77777777" w:rsidR="006B1984" w:rsidRPr="00C37D2B" w:rsidRDefault="006B1984" w:rsidP="00206488">
            <w:pPr>
              <w:pStyle w:val="TAL"/>
              <w:keepNext w:val="0"/>
              <w:keepLines w:val="0"/>
              <w:widowControl w:val="0"/>
              <w:rPr>
                <w:lang w:eastAsia="ja-JP"/>
              </w:rPr>
            </w:pPr>
          </w:p>
        </w:tc>
        <w:tc>
          <w:tcPr>
            <w:tcW w:w="1080" w:type="dxa"/>
          </w:tcPr>
          <w:p w14:paraId="4FBAA07E"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512" w:type="dxa"/>
          </w:tcPr>
          <w:p w14:paraId="45ABD279" w14:textId="77777777" w:rsidR="006B1984" w:rsidRPr="00C37D2B" w:rsidRDefault="006B1984" w:rsidP="00206488">
            <w:pPr>
              <w:pStyle w:val="TAL"/>
              <w:keepNext w:val="0"/>
              <w:keepLines w:val="0"/>
              <w:widowControl w:val="0"/>
              <w:rPr>
                <w:snapToGrid w:val="0"/>
                <w:lang w:eastAsia="ja-JP"/>
              </w:rPr>
            </w:pPr>
          </w:p>
        </w:tc>
        <w:tc>
          <w:tcPr>
            <w:tcW w:w="1728" w:type="dxa"/>
          </w:tcPr>
          <w:p w14:paraId="6BB6377B" w14:textId="77777777" w:rsidR="006B1984" w:rsidRPr="00C37D2B" w:rsidRDefault="006B1984" w:rsidP="00206488">
            <w:pPr>
              <w:pStyle w:val="TAL"/>
              <w:keepNext w:val="0"/>
              <w:keepLines w:val="0"/>
              <w:widowControl w:val="0"/>
              <w:rPr>
                <w:rFonts w:cs="Arial"/>
                <w:iCs/>
              </w:rPr>
            </w:pPr>
          </w:p>
        </w:tc>
        <w:tc>
          <w:tcPr>
            <w:tcW w:w="1080" w:type="dxa"/>
          </w:tcPr>
          <w:p w14:paraId="487B6D7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223F501"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591D6EDE" w14:textId="77777777" w:rsidTr="00206488">
        <w:trPr>
          <w:cantSplit/>
        </w:trPr>
        <w:tc>
          <w:tcPr>
            <w:tcW w:w="2160" w:type="dxa"/>
          </w:tcPr>
          <w:p w14:paraId="21FE18A9" w14:textId="77777777" w:rsidR="006B1984" w:rsidRPr="00C37D2B" w:rsidRDefault="006B1984" w:rsidP="00206488">
            <w:pPr>
              <w:pStyle w:val="TAL"/>
              <w:keepNext w:val="0"/>
              <w:keepLines w:val="0"/>
              <w:widowControl w:val="0"/>
              <w:ind w:left="142"/>
              <w:rPr>
                <w:lang w:eastAsia="ja-JP"/>
              </w:rPr>
            </w:pPr>
            <w:r w:rsidRPr="00C37D2B">
              <w:rPr>
                <w:lang w:eastAsia="ja-JP"/>
              </w:rPr>
              <w:t>&gt;RRC Container</w:t>
            </w:r>
          </w:p>
        </w:tc>
        <w:tc>
          <w:tcPr>
            <w:tcW w:w="1080" w:type="dxa"/>
          </w:tcPr>
          <w:p w14:paraId="2C04C803"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E79F2E8" w14:textId="77777777" w:rsidR="006B1984" w:rsidRPr="00C37D2B" w:rsidRDefault="006B1984" w:rsidP="00206488">
            <w:pPr>
              <w:pStyle w:val="TAL"/>
              <w:keepNext w:val="0"/>
              <w:keepLines w:val="0"/>
              <w:widowControl w:val="0"/>
              <w:rPr>
                <w:i/>
                <w:lang w:eastAsia="ja-JP"/>
              </w:rPr>
            </w:pPr>
          </w:p>
        </w:tc>
        <w:tc>
          <w:tcPr>
            <w:tcW w:w="1512" w:type="dxa"/>
          </w:tcPr>
          <w:p w14:paraId="376883A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OCTET STRING</w:t>
            </w:r>
          </w:p>
        </w:tc>
        <w:tc>
          <w:tcPr>
            <w:tcW w:w="1728" w:type="dxa"/>
          </w:tcPr>
          <w:p w14:paraId="3F8E66B2" w14:textId="77777777" w:rsidR="006B1984" w:rsidRPr="00C37D2B" w:rsidRDefault="006B1984" w:rsidP="00206488">
            <w:pPr>
              <w:pStyle w:val="TAL"/>
              <w:keepNext w:val="0"/>
              <w:keepLines w:val="0"/>
              <w:widowControl w:val="0"/>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 xml:space="preserve">message, </w:t>
            </w:r>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MobilityfromEUTRACommand</w:t>
            </w:r>
            <w:ins w:id="8567" w:author="CR1776" w:date="2024-03-04T18:39:00Z">
              <w:r>
                <w:rPr>
                  <w:rFonts w:cs="Arial"/>
                  <w:bCs/>
                  <w:i/>
                  <w:iCs/>
                </w:rPr>
                <w:t xml:space="preserve"> </w:t>
              </w:r>
            </w:ins>
            <w:r>
              <w:rPr>
                <w:rFonts w:cs="Arial"/>
                <w:bCs/>
                <w:i/>
                <w:iCs/>
              </w:rPr>
              <w:t xml:space="preserve"> </w:t>
            </w:r>
            <w:r>
              <w:rPr>
                <w:rFonts w:cs="Arial"/>
                <w:bCs/>
                <w:iCs/>
              </w:rPr>
              <w:t>message</w:t>
            </w:r>
            <w:r w:rsidRPr="00C37D2B">
              <w:rPr>
                <w:lang w:eastAsia="ja-JP"/>
              </w:rPr>
              <w:t>.</w:t>
            </w:r>
          </w:p>
        </w:tc>
        <w:tc>
          <w:tcPr>
            <w:tcW w:w="1080" w:type="dxa"/>
          </w:tcPr>
          <w:p w14:paraId="55067EC6"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753A5009" w14:textId="77777777" w:rsidR="006B1984" w:rsidRPr="00C37D2B" w:rsidRDefault="006B1984" w:rsidP="00206488">
            <w:pPr>
              <w:pStyle w:val="TAC"/>
              <w:keepNext w:val="0"/>
              <w:keepLines w:val="0"/>
              <w:widowControl w:val="0"/>
              <w:rPr>
                <w:lang w:eastAsia="zh-CN"/>
              </w:rPr>
            </w:pPr>
          </w:p>
        </w:tc>
      </w:tr>
    </w:tbl>
    <w:p w14:paraId="59330F64" w14:textId="77777777" w:rsidR="006B1984" w:rsidRPr="00C37D2B" w:rsidRDefault="006B1984" w:rsidP="006B1984">
      <w:pPr>
        <w:widowControl w:val="0"/>
        <w:rPr>
          <w:lang w:eastAsia="zh-CN"/>
        </w:rPr>
      </w:pPr>
    </w:p>
    <w:p w14:paraId="16E259E1" w14:textId="77777777" w:rsidR="006B1984" w:rsidRPr="00C37D2B" w:rsidRDefault="006B1984" w:rsidP="006B1984">
      <w:pPr>
        <w:pStyle w:val="Heading4"/>
        <w:keepNext w:val="0"/>
        <w:keepLines w:val="0"/>
        <w:widowControl w:val="0"/>
      </w:pPr>
      <w:bookmarkStart w:id="8568" w:name="_CR9_1_4_22"/>
      <w:bookmarkStart w:id="8569" w:name="_Toc20954454"/>
      <w:bookmarkStart w:id="8570" w:name="_Toc29902458"/>
      <w:bookmarkStart w:id="8571" w:name="_Toc29906462"/>
      <w:bookmarkStart w:id="8572" w:name="_Toc36550452"/>
      <w:bookmarkStart w:id="8573" w:name="_Toc45104207"/>
      <w:bookmarkStart w:id="8574" w:name="_Toc45227703"/>
      <w:bookmarkStart w:id="8575" w:name="_Toc45891517"/>
      <w:bookmarkStart w:id="8576" w:name="_Toc51764159"/>
      <w:bookmarkStart w:id="8577" w:name="_Toc56528160"/>
      <w:bookmarkStart w:id="8578" w:name="_Toc64382127"/>
      <w:bookmarkStart w:id="8579" w:name="_Toc66283702"/>
      <w:bookmarkStart w:id="8580" w:name="_Toc67911078"/>
      <w:bookmarkStart w:id="8581" w:name="_Toc73979856"/>
      <w:bookmarkStart w:id="8582" w:name="_Toc88650580"/>
      <w:bookmarkStart w:id="8583" w:name="_Toc97885707"/>
      <w:bookmarkStart w:id="8584" w:name="_Toc98882833"/>
      <w:bookmarkStart w:id="8585" w:name="_Toc105523369"/>
      <w:bookmarkStart w:id="8586" w:name="_Toc106130913"/>
      <w:bookmarkStart w:id="8587" w:name="_Toc113840064"/>
      <w:bookmarkStart w:id="8588" w:name="_Toc155893679"/>
      <w:bookmarkEnd w:id="8568"/>
      <w:r w:rsidRPr="00C37D2B">
        <w:t>9.1.4.22</w:t>
      </w:r>
      <w:r w:rsidRPr="00C37D2B">
        <w:tab/>
        <w:t>PARTIAL RESET REQUIRED</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p>
    <w:p w14:paraId="049ECB75" w14:textId="77777777" w:rsidR="006B1984" w:rsidRPr="00C37D2B" w:rsidRDefault="006B1984" w:rsidP="006B1984">
      <w:pPr>
        <w:widowControl w:val="0"/>
      </w:pPr>
      <w:r w:rsidRPr="00C37D2B">
        <w:t>This message is sent by an initiating node to a neighbouring node, both nodes able to interact for EN-DC, to release all the resources for selected UEs.</w:t>
      </w:r>
    </w:p>
    <w:p w14:paraId="5AEFFC41" w14:textId="77777777" w:rsidR="006B1984" w:rsidRPr="00EE5530" w:rsidRDefault="006B1984" w:rsidP="006B1984">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F29A6D7" w14:textId="77777777" w:rsidTr="00206488">
        <w:trPr>
          <w:cantSplit/>
          <w:tblHeader/>
        </w:trPr>
        <w:tc>
          <w:tcPr>
            <w:tcW w:w="2160" w:type="dxa"/>
          </w:tcPr>
          <w:p w14:paraId="43AD1EA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637DF31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71E38DF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41C97FE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3C14C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DF63D63"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0A9DB4B1"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3B1A3A14" w14:textId="77777777" w:rsidTr="00206488">
        <w:trPr>
          <w:cantSplit/>
        </w:trPr>
        <w:tc>
          <w:tcPr>
            <w:tcW w:w="2160" w:type="dxa"/>
          </w:tcPr>
          <w:p w14:paraId="5BF27D5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0BE65E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357B106" w14:textId="77777777" w:rsidR="006B1984" w:rsidRPr="00C37D2B" w:rsidRDefault="006B1984" w:rsidP="00206488">
            <w:pPr>
              <w:pStyle w:val="TAL"/>
              <w:keepNext w:val="0"/>
              <w:keepLines w:val="0"/>
              <w:widowControl w:val="0"/>
              <w:rPr>
                <w:rFonts w:cs="Arial"/>
                <w:lang w:eastAsia="ja-JP"/>
              </w:rPr>
            </w:pPr>
          </w:p>
        </w:tc>
        <w:tc>
          <w:tcPr>
            <w:tcW w:w="1512" w:type="dxa"/>
          </w:tcPr>
          <w:p w14:paraId="762EFAC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0358D56C" w14:textId="77777777" w:rsidR="006B1984" w:rsidRPr="00C37D2B" w:rsidRDefault="006B1984" w:rsidP="00206488">
            <w:pPr>
              <w:pStyle w:val="TAL"/>
              <w:keepNext w:val="0"/>
              <w:keepLines w:val="0"/>
              <w:widowControl w:val="0"/>
              <w:rPr>
                <w:rFonts w:cs="Arial"/>
                <w:lang w:eastAsia="ja-JP"/>
              </w:rPr>
            </w:pPr>
          </w:p>
        </w:tc>
        <w:tc>
          <w:tcPr>
            <w:tcW w:w="1080" w:type="dxa"/>
          </w:tcPr>
          <w:p w14:paraId="02002FA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C301172"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47EC8A0B" w14:textId="77777777" w:rsidTr="00206488">
        <w:trPr>
          <w:cantSplit/>
        </w:trPr>
        <w:tc>
          <w:tcPr>
            <w:tcW w:w="2160" w:type="dxa"/>
          </w:tcPr>
          <w:p w14:paraId="7832DED0" w14:textId="77777777" w:rsidR="006B1984" w:rsidRPr="006B5256" w:rsidRDefault="006B1984" w:rsidP="00206488">
            <w:pPr>
              <w:pStyle w:val="TAL"/>
              <w:rPr>
                <w:rFonts w:eastAsia="Geneva"/>
                <w:bCs/>
                <w:lang w:eastAsia="ja-JP"/>
              </w:rPr>
            </w:pPr>
            <w:r w:rsidRPr="001D7E2D">
              <w:rPr>
                <w:b/>
                <w:bCs/>
                <w:lang w:eastAsia="ja-JP"/>
              </w:rPr>
              <w:t>UEs to be Reset List</w:t>
            </w:r>
          </w:p>
        </w:tc>
        <w:tc>
          <w:tcPr>
            <w:tcW w:w="1080" w:type="dxa"/>
          </w:tcPr>
          <w:p w14:paraId="529AD1B0" w14:textId="77777777" w:rsidR="006B1984" w:rsidRPr="00C37D2B" w:rsidRDefault="006B1984" w:rsidP="00206488">
            <w:pPr>
              <w:pStyle w:val="TAL"/>
              <w:keepNext w:val="0"/>
              <w:keepLines w:val="0"/>
              <w:widowControl w:val="0"/>
              <w:rPr>
                <w:rFonts w:cs="Arial"/>
                <w:lang w:eastAsia="ja-JP"/>
              </w:rPr>
            </w:pPr>
          </w:p>
        </w:tc>
        <w:tc>
          <w:tcPr>
            <w:tcW w:w="1080" w:type="dxa"/>
          </w:tcPr>
          <w:p w14:paraId="186B3E28"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653C499D" w14:textId="77777777" w:rsidR="006B1984" w:rsidRPr="00C37D2B" w:rsidRDefault="006B1984" w:rsidP="00206488">
            <w:pPr>
              <w:pStyle w:val="TAL"/>
              <w:keepNext w:val="0"/>
              <w:keepLines w:val="0"/>
              <w:widowControl w:val="0"/>
              <w:rPr>
                <w:rFonts w:cs="Arial"/>
                <w:lang w:eastAsia="ja-JP"/>
              </w:rPr>
            </w:pPr>
          </w:p>
        </w:tc>
        <w:tc>
          <w:tcPr>
            <w:tcW w:w="1728" w:type="dxa"/>
          </w:tcPr>
          <w:p w14:paraId="54E0F802"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59734C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24CF834B"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AC015CD" w14:textId="77777777" w:rsidTr="00206488">
        <w:trPr>
          <w:cantSplit/>
        </w:trPr>
        <w:tc>
          <w:tcPr>
            <w:tcW w:w="2160" w:type="dxa"/>
          </w:tcPr>
          <w:p w14:paraId="5878B1DE" w14:textId="77777777" w:rsidR="006B1984" w:rsidRPr="001D7E2D" w:rsidRDefault="006B1984" w:rsidP="00206488">
            <w:pPr>
              <w:pStyle w:val="TAL"/>
              <w:ind w:left="142"/>
              <w:rPr>
                <w:rFonts w:cs="Arial"/>
                <w:b/>
                <w:bCs/>
              </w:rPr>
            </w:pPr>
            <w:r w:rsidRPr="00E354F4">
              <w:rPr>
                <w:rFonts w:cs="Arial"/>
                <w:b/>
                <w:bCs/>
              </w:rPr>
              <w:t xml:space="preserve">&gt;UE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set Item</w:t>
            </w:r>
          </w:p>
        </w:tc>
        <w:tc>
          <w:tcPr>
            <w:tcW w:w="1080" w:type="dxa"/>
          </w:tcPr>
          <w:p w14:paraId="294C84BD" w14:textId="77777777" w:rsidR="006B1984" w:rsidRPr="00C37D2B" w:rsidRDefault="006B1984" w:rsidP="00206488">
            <w:pPr>
              <w:pStyle w:val="TAL"/>
              <w:keepNext w:val="0"/>
              <w:keepLines w:val="0"/>
              <w:widowControl w:val="0"/>
              <w:rPr>
                <w:rFonts w:cs="Arial"/>
                <w:lang w:eastAsia="ja-JP"/>
              </w:rPr>
            </w:pPr>
          </w:p>
        </w:tc>
        <w:tc>
          <w:tcPr>
            <w:tcW w:w="1080" w:type="dxa"/>
          </w:tcPr>
          <w:p w14:paraId="778D207F"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 UEs&gt;</w:t>
            </w:r>
          </w:p>
        </w:tc>
        <w:tc>
          <w:tcPr>
            <w:tcW w:w="1512" w:type="dxa"/>
          </w:tcPr>
          <w:p w14:paraId="7C24A02B" w14:textId="77777777" w:rsidR="006B1984" w:rsidRPr="00C37D2B" w:rsidRDefault="006B1984" w:rsidP="00206488">
            <w:pPr>
              <w:pStyle w:val="TAL"/>
              <w:keepNext w:val="0"/>
              <w:keepLines w:val="0"/>
              <w:widowControl w:val="0"/>
              <w:rPr>
                <w:rFonts w:cs="Arial"/>
                <w:lang w:eastAsia="ja-JP"/>
              </w:rPr>
            </w:pPr>
          </w:p>
        </w:tc>
        <w:tc>
          <w:tcPr>
            <w:tcW w:w="1728" w:type="dxa"/>
          </w:tcPr>
          <w:p w14:paraId="24219187" w14:textId="77777777" w:rsidR="006B1984" w:rsidRPr="00C37D2B" w:rsidRDefault="006B1984" w:rsidP="00206488">
            <w:pPr>
              <w:pStyle w:val="TAL"/>
              <w:keepNext w:val="0"/>
              <w:keepLines w:val="0"/>
              <w:widowControl w:val="0"/>
              <w:rPr>
                <w:rFonts w:cs="Arial"/>
                <w:lang w:eastAsia="ja-JP"/>
              </w:rPr>
            </w:pPr>
          </w:p>
        </w:tc>
        <w:tc>
          <w:tcPr>
            <w:tcW w:w="1080" w:type="dxa"/>
          </w:tcPr>
          <w:p w14:paraId="36D89DEB"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2F2F0ADA" w14:textId="77777777" w:rsidR="006B1984" w:rsidRPr="00C37D2B" w:rsidRDefault="006B1984" w:rsidP="00206488">
            <w:pPr>
              <w:pStyle w:val="TAC"/>
              <w:keepNext w:val="0"/>
              <w:keepLines w:val="0"/>
              <w:widowControl w:val="0"/>
              <w:rPr>
                <w:lang w:eastAsia="ja-JP"/>
              </w:rPr>
            </w:pPr>
          </w:p>
        </w:tc>
      </w:tr>
      <w:tr w:rsidR="006B1984" w:rsidRPr="00C37D2B" w14:paraId="2DDCC6E2" w14:textId="77777777" w:rsidTr="00206488">
        <w:trPr>
          <w:cantSplit/>
        </w:trPr>
        <w:tc>
          <w:tcPr>
            <w:tcW w:w="2160" w:type="dxa"/>
          </w:tcPr>
          <w:p w14:paraId="761133AF" w14:textId="77777777" w:rsidR="006B1984" w:rsidRPr="00C37D2B" w:rsidRDefault="006B1984" w:rsidP="00206488">
            <w:pPr>
              <w:pStyle w:val="TAL"/>
              <w:keepNext w:val="0"/>
              <w:keepLines w:val="0"/>
              <w:widowControl w:val="0"/>
              <w:ind w:left="284"/>
              <w:rPr>
                <w:lang w:eastAsia="ja-JP"/>
              </w:rPr>
            </w:pPr>
            <w:r w:rsidRPr="00C37D2B">
              <w:rPr>
                <w:lang w:eastAsia="ja-JP"/>
              </w:rPr>
              <w:t>&gt;&gt;MeNB UE X2AP ID</w:t>
            </w:r>
          </w:p>
        </w:tc>
        <w:tc>
          <w:tcPr>
            <w:tcW w:w="1080" w:type="dxa"/>
          </w:tcPr>
          <w:p w14:paraId="0CF8B51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C47F837" w14:textId="77777777" w:rsidR="006B1984" w:rsidRPr="00C37D2B" w:rsidRDefault="006B1984" w:rsidP="00206488">
            <w:pPr>
              <w:pStyle w:val="TAL"/>
              <w:keepNext w:val="0"/>
              <w:keepLines w:val="0"/>
              <w:widowControl w:val="0"/>
              <w:rPr>
                <w:rFonts w:cs="Arial"/>
                <w:lang w:eastAsia="ja-JP"/>
              </w:rPr>
            </w:pPr>
          </w:p>
        </w:tc>
        <w:tc>
          <w:tcPr>
            <w:tcW w:w="1512" w:type="dxa"/>
          </w:tcPr>
          <w:p w14:paraId="300A2D0C"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116F01C0"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AA2D4CD"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3CAA334"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0FE3B67E" w14:textId="77777777" w:rsidR="006B1984" w:rsidRPr="00C37D2B" w:rsidRDefault="006B1984" w:rsidP="00206488">
            <w:pPr>
              <w:pStyle w:val="TAC"/>
              <w:keepNext w:val="0"/>
              <w:keepLines w:val="0"/>
              <w:widowControl w:val="0"/>
              <w:rPr>
                <w:lang w:eastAsia="ja-JP"/>
              </w:rPr>
            </w:pPr>
          </w:p>
        </w:tc>
      </w:tr>
      <w:tr w:rsidR="006B1984" w:rsidRPr="00C37D2B" w14:paraId="34031F7C" w14:textId="77777777" w:rsidTr="00206488">
        <w:trPr>
          <w:cantSplit/>
        </w:trPr>
        <w:tc>
          <w:tcPr>
            <w:tcW w:w="2160" w:type="dxa"/>
          </w:tcPr>
          <w:p w14:paraId="09C68E0B" w14:textId="77777777" w:rsidR="006B1984" w:rsidRPr="00C37D2B" w:rsidRDefault="006B1984" w:rsidP="00206488">
            <w:pPr>
              <w:pStyle w:val="TAL"/>
              <w:keepNext w:val="0"/>
              <w:keepLines w:val="0"/>
              <w:widowControl w:val="0"/>
              <w:ind w:left="284"/>
              <w:rPr>
                <w:lang w:eastAsia="ja-JP"/>
              </w:rPr>
            </w:pPr>
            <w:r w:rsidRPr="00C37D2B">
              <w:rPr>
                <w:lang w:eastAsia="ja-JP"/>
              </w:rPr>
              <w:t>&gt;&gt;SgNB UE X2AP ID</w:t>
            </w:r>
          </w:p>
        </w:tc>
        <w:tc>
          <w:tcPr>
            <w:tcW w:w="1080" w:type="dxa"/>
          </w:tcPr>
          <w:p w14:paraId="2143E97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4560D0FA" w14:textId="77777777" w:rsidR="006B1984" w:rsidRPr="00C37D2B" w:rsidRDefault="006B1984" w:rsidP="00206488">
            <w:pPr>
              <w:pStyle w:val="TAL"/>
              <w:keepNext w:val="0"/>
              <w:keepLines w:val="0"/>
              <w:widowControl w:val="0"/>
              <w:rPr>
                <w:rFonts w:cs="Arial"/>
                <w:lang w:eastAsia="ja-JP"/>
              </w:rPr>
            </w:pPr>
          </w:p>
        </w:tc>
        <w:tc>
          <w:tcPr>
            <w:tcW w:w="1512" w:type="dxa"/>
          </w:tcPr>
          <w:p w14:paraId="2E3DD0A0"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47960BF"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F8131F7"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A669B82"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7D68AEB4" w14:textId="77777777" w:rsidR="006B1984" w:rsidRPr="00C37D2B" w:rsidRDefault="006B1984" w:rsidP="00206488">
            <w:pPr>
              <w:pStyle w:val="TAC"/>
              <w:keepNext w:val="0"/>
              <w:keepLines w:val="0"/>
              <w:widowControl w:val="0"/>
              <w:rPr>
                <w:lang w:eastAsia="ja-JP"/>
              </w:rPr>
            </w:pPr>
          </w:p>
        </w:tc>
      </w:tr>
      <w:tr w:rsidR="006B1984" w:rsidRPr="00C37D2B" w14:paraId="734946B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6DBA7B1" w14:textId="77777777" w:rsidR="006B1984" w:rsidRPr="00C37D2B" w:rsidRDefault="006B1984" w:rsidP="00206488">
            <w:pPr>
              <w:pStyle w:val="TAL"/>
              <w:keepNext w:val="0"/>
              <w:keepLines w:val="0"/>
              <w:widowControl w:val="0"/>
              <w:ind w:left="284"/>
              <w:rPr>
                <w:lang w:eastAsia="ja-JP"/>
              </w:rPr>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63BD34B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9C8E1F"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D05313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B3D47C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8F72D0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D8744EE"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6C1AB3" w14:textId="77777777" w:rsidR="006B1984" w:rsidRPr="00C37D2B" w:rsidRDefault="006B1984" w:rsidP="00206488">
            <w:pPr>
              <w:pStyle w:val="TAC"/>
              <w:keepNext w:val="0"/>
              <w:keepLines w:val="0"/>
              <w:widowControl w:val="0"/>
              <w:rPr>
                <w:lang w:eastAsia="ja-JP"/>
              </w:rPr>
            </w:pPr>
          </w:p>
        </w:tc>
      </w:tr>
      <w:tr w:rsidR="006B1984" w:rsidRPr="00C37D2B" w14:paraId="55778ACB" w14:textId="77777777" w:rsidTr="00206488">
        <w:trPr>
          <w:cantSplit/>
        </w:trPr>
        <w:tc>
          <w:tcPr>
            <w:tcW w:w="2160" w:type="dxa"/>
          </w:tcPr>
          <w:p w14:paraId="5D2B37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ause</w:t>
            </w:r>
          </w:p>
        </w:tc>
        <w:tc>
          <w:tcPr>
            <w:tcW w:w="1080" w:type="dxa"/>
          </w:tcPr>
          <w:p w14:paraId="5DFDBD2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A4EB18C" w14:textId="77777777" w:rsidR="006B1984" w:rsidRPr="00C37D2B" w:rsidRDefault="006B1984" w:rsidP="00206488">
            <w:pPr>
              <w:pStyle w:val="TAL"/>
              <w:keepNext w:val="0"/>
              <w:keepLines w:val="0"/>
              <w:widowControl w:val="0"/>
              <w:rPr>
                <w:rFonts w:cs="Arial"/>
                <w:lang w:eastAsia="ja-JP"/>
              </w:rPr>
            </w:pPr>
          </w:p>
        </w:tc>
        <w:tc>
          <w:tcPr>
            <w:tcW w:w="1512" w:type="dxa"/>
          </w:tcPr>
          <w:p w14:paraId="67FE380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1EB83B2A" w14:textId="77777777" w:rsidR="006B1984" w:rsidRPr="00C37D2B" w:rsidRDefault="006B1984" w:rsidP="00206488">
            <w:pPr>
              <w:pStyle w:val="TAL"/>
              <w:keepNext w:val="0"/>
              <w:keepLines w:val="0"/>
              <w:widowControl w:val="0"/>
              <w:rPr>
                <w:rFonts w:cs="Arial"/>
                <w:lang w:eastAsia="ja-JP"/>
              </w:rPr>
            </w:pPr>
          </w:p>
        </w:tc>
        <w:tc>
          <w:tcPr>
            <w:tcW w:w="1080" w:type="dxa"/>
          </w:tcPr>
          <w:p w14:paraId="1CC26CD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69D61885"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F360D2B" w14:textId="77777777" w:rsidTr="00206488">
        <w:trPr>
          <w:cantSplit/>
        </w:trPr>
        <w:tc>
          <w:tcPr>
            <w:tcW w:w="2160" w:type="dxa"/>
          </w:tcPr>
          <w:p w14:paraId="66147DD6"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Pr>
          <w:p w14:paraId="3B2C70C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32EE792D" w14:textId="77777777" w:rsidR="006B1984" w:rsidRPr="00C37D2B" w:rsidRDefault="006B1984" w:rsidP="00206488">
            <w:pPr>
              <w:pStyle w:val="TAL"/>
              <w:keepNext w:val="0"/>
              <w:keepLines w:val="0"/>
              <w:widowControl w:val="0"/>
              <w:rPr>
                <w:rFonts w:cs="Arial"/>
                <w:lang w:eastAsia="ja-JP"/>
              </w:rPr>
            </w:pPr>
          </w:p>
        </w:tc>
        <w:tc>
          <w:tcPr>
            <w:tcW w:w="1512" w:type="dxa"/>
          </w:tcPr>
          <w:p w14:paraId="01AB7DC1"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Pr>
          <w:p w14:paraId="2B0416C1" w14:textId="77777777" w:rsidR="006B1984" w:rsidRPr="00C37D2B" w:rsidRDefault="006B1984" w:rsidP="00206488">
            <w:pPr>
              <w:pStyle w:val="TAL"/>
              <w:keepNext w:val="0"/>
              <w:keepLines w:val="0"/>
              <w:widowControl w:val="0"/>
              <w:rPr>
                <w:rFonts w:cs="Arial"/>
                <w:lang w:eastAsia="ja-JP"/>
              </w:rPr>
            </w:pPr>
          </w:p>
        </w:tc>
        <w:tc>
          <w:tcPr>
            <w:tcW w:w="1080" w:type="dxa"/>
          </w:tcPr>
          <w:p w14:paraId="56E9A21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BFC0AC5"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07A41027"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5E6CB6D" w14:textId="77777777" w:rsidTr="00206488">
        <w:trPr>
          <w:cantSplit/>
          <w:tblHeader/>
        </w:trPr>
        <w:tc>
          <w:tcPr>
            <w:tcW w:w="3686" w:type="dxa"/>
          </w:tcPr>
          <w:p w14:paraId="3C0C607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41DC925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50D0B2C5" w14:textId="77777777" w:rsidTr="00206488">
        <w:trPr>
          <w:cantSplit/>
        </w:trPr>
        <w:tc>
          <w:tcPr>
            <w:tcW w:w="3686" w:type="dxa"/>
          </w:tcPr>
          <w:p w14:paraId="4216FAC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UEs</w:t>
            </w:r>
          </w:p>
        </w:tc>
        <w:tc>
          <w:tcPr>
            <w:tcW w:w="5670" w:type="dxa"/>
          </w:tcPr>
          <w:p w14:paraId="06A05B0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UEs. Value is 8192.</w:t>
            </w:r>
          </w:p>
        </w:tc>
      </w:tr>
    </w:tbl>
    <w:p w14:paraId="7167153E" w14:textId="77777777" w:rsidR="006B1984" w:rsidRPr="00C37D2B" w:rsidRDefault="006B1984" w:rsidP="006B1984">
      <w:pPr>
        <w:widowControl w:val="0"/>
        <w:rPr>
          <w:lang w:eastAsia="zh-CN"/>
        </w:rPr>
      </w:pPr>
    </w:p>
    <w:p w14:paraId="1AA6D806" w14:textId="77777777" w:rsidR="006B1984" w:rsidRPr="00C37D2B" w:rsidRDefault="006B1984" w:rsidP="006B1984">
      <w:pPr>
        <w:pStyle w:val="Heading4"/>
        <w:keepNext w:val="0"/>
        <w:keepLines w:val="0"/>
        <w:widowControl w:val="0"/>
      </w:pPr>
      <w:bookmarkStart w:id="8589" w:name="_CR9_1_4_23"/>
      <w:bookmarkStart w:id="8590" w:name="_Toc20954455"/>
      <w:bookmarkStart w:id="8591" w:name="_Toc29902459"/>
      <w:bookmarkStart w:id="8592" w:name="_Toc29906463"/>
      <w:bookmarkStart w:id="8593" w:name="_Toc36550453"/>
      <w:bookmarkStart w:id="8594" w:name="_Toc45104208"/>
      <w:bookmarkStart w:id="8595" w:name="_Toc45227704"/>
      <w:bookmarkStart w:id="8596" w:name="_Toc45891518"/>
      <w:bookmarkStart w:id="8597" w:name="_Toc51764160"/>
      <w:bookmarkStart w:id="8598" w:name="_Toc56528161"/>
      <w:bookmarkStart w:id="8599" w:name="_Toc64382128"/>
      <w:bookmarkStart w:id="8600" w:name="_Toc66283703"/>
      <w:bookmarkStart w:id="8601" w:name="_Toc67911079"/>
      <w:bookmarkStart w:id="8602" w:name="_Toc73979857"/>
      <w:bookmarkStart w:id="8603" w:name="_Toc88650581"/>
      <w:bookmarkStart w:id="8604" w:name="_Toc97885708"/>
      <w:bookmarkStart w:id="8605" w:name="_Toc98882834"/>
      <w:bookmarkStart w:id="8606" w:name="_Toc105523370"/>
      <w:bookmarkStart w:id="8607" w:name="_Toc106130914"/>
      <w:bookmarkStart w:id="8608" w:name="_Toc113840065"/>
      <w:bookmarkStart w:id="8609" w:name="_Toc155893680"/>
      <w:bookmarkEnd w:id="8589"/>
      <w:r w:rsidRPr="00C37D2B">
        <w:t>9.1.4.23</w:t>
      </w:r>
      <w:r w:rsidRPr="00C37D2B">
        <w:tab/>
        <w:t>PARTIAL RESET CONFIRM</w:t>
      </w:r>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p>
    <w:p w14:paraId="0DBA1242" w14:textId="77777777" w:rsidR="006B1984" w:rsidRPr="00C37D2B" w:rsidRDefault="006B1984" w:rsidP="006B1984">
      <w:pPr>
        <w:widowControl w:val="0"/>
      </w:pPr>
      <w:r w:rsidRPr="00C37D2B">
        <w:t>This message is sent by an initiating node to a neighbouring node, both nodes able to interact for EN-DC, to confirm the release all the resources for selected UEs.</w:t>
      </w:r>
    </w:p>
    <w:p w14:paraId="365B2AAB" w14:textId="77777777" w:rsidR="006B1984" w:rsidRPr="00EE5530" w:rsidRDefault="006B1984" w:rsidP="006B1984">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DCD2EC0" w14:textId="77777777" w:rsidTr="00206488">
        <w:trPr>
          <w:cantSplit/>
          <w:tblHeader/>
        </w:trPr>
        <w:tc>
          <w:tcPr>
            <w:tcW w:w="2160" w:type="dxa"/>
          </w:tcPr>
          <w:p w14:paraId="6280C0E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0075558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305E0BC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22F7C4C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6454E6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BDD1BB8"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6C7D4BAD"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64E36E3E" w14:textId="77777777" w:rsidTr="00206488">
        <w:trPr>
          <w:cantSplit/>
        </w:trPr>
        <w:tc>
          <w:tcPr>
            <w:tcW w:w="2160" w:type="dxa"/>
          </w:tcPr>
          <w:p w14:paraId="63873B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560E800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551F10C" w14:textId="77777777" w:rsidR="006B1984" w:rsidRPr="00C37D2B" w:rsidRDefault="006B1984" w:rsidP="00206488">
            <w:pPr>
              <w:pStyle w:val="TAL"/>
              <w:keepNext w:val="0"/>
              <w:keepLines w:val="0"/>
              <w:widowControl w:val="0"/>
              <w:rPr>
                <w:rFonts w:cs="Arial"/>
                <w:lang w:eastAsia="ja-JP"/>
              </w:rPr>
            </w:pPr>
          </w:p>
        </w:tc>
        <w:tc>
          <w:tcPr>
            <w:tcW w:w="1512" w:type="dxa"/>
          </w:tcPr>
          <w:p w14:paraId="339919C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137F890B" w14:textId="77777777" w:rsidR="006B1984" w:rsidRPr="00C37D2B" w:rsidRDefault="006B1984" w:rsidP="00206488">
            <w:pPr>
              <w:pStyle w:val="TAL"/>
              <w:keepNext w:val="0"/>
              <w:keepLines w:val="0"/>
              <w:widowControl w:val="0"/>
              <w:rPr>
                <w:rFonts w:cs="Arial"/>
                <w:lang w:eastAsia="ja-JP"/>
              </w:rPr>
            </w:pPr>
          </w:p>
        </w:tc>
        <w:tc>
          <w:tcPr>
            <w:tcW w:w="1080" w:type="dxa"/>
          </w:tcPr>
          <w:p w14:paraId="1EB92DF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125DEDC"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7E7B751A" w14:textId="77777777" w:rsidTr="00206488">
        <w:trPr>
          <w:cantSplit/>
        </w:trPr>
        <w:tc>
          <w:tcPr>
            <w:tcW w:w="2160" w:type="dxa"/>
          </w:tcPr>
          <w:p w14:paraId="040935F1" w14:textId="77777777" w:rsidR="006B1984" w:rsidRPr="006B5256" w:rsidRDefault="006B1984" w:rsidP="00206488">
            <w:pPr>
              <w:pStyle w:val="TAL"/>
              <w:rPr>
                <w:rFonts w:eastAsia="Geneva"/>
                <w:bCs/>
                <w:lang w:eastAsia="ja-JP"/>
              </w:rPr>
            </w:pPr>
            <w:r w:rsidRPr="001D7E2D">
              <w:rPr>
                <w:b/>
                <w:bCs/>
                <w:lang w:eastAsia="ja-JP"/>
              </w:rPr>
              <w:t>UEs Admitted to be Reset List</w:t>
            </w:r>
          </w:p>
        </w:tc>
        <w:tc>
          <w:tcPr>
            <w:tcW w:w="1080" w:type="dxa"/>
          </w:tcPr>
          <w:p w14:paraId="706703DD" w14:textId="77777777" w:rsidR="006B1984" w:rsidRPr="00C37D2B" w:rsidRDefault="006B1984" w:rsidP="00206488">
            <w:pPr>
              <w:pStyle w:val="TAL"/>
              <w:keepNext w:val="0"/>
              <w:keepLines w:val="0"/>
              <w:widowControl w:val="0"/>
              <w:rPr>
                <w:rFonts w:cs="Arial"/>
                <w:lang w:eastAsia="ja-JP"/>
              </w:rPr>
            </w:pPr>
          </w:p>
        </w:tc>
        <w:tc>
          <w:tcPr>
            <w:tcW w:w="1080" w:type="dxa"/>
          </w:tcPr>
          <w:p w14:paraId="3B0C20A8"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5B4DB21C" w14:textId="77777777" w:rsidR="006B1984" w:rsidRPr="00C37D2B" w:rsidRDefault="006B1984" w:rsidP="00206488">
            <w:pPr>
              <w:pStyle w:val="TAL"/>
              <w:keepNext w:val="0"/>
              <w:keepLines w:val="0"/>
              <w:widowControl w:val="0"/>
              <w:rPr>
                <w:rFonts w:cs="Arial"/>
                <w:lang w:eastAsia="ja-JP"/>
              </w:rPr>
            </w:pPr>
          </w:p>
        </w:tc>
        <w:tc>
          <w:tcPr>
            <w:tcW w:w="1728" w:type="dxa"/>
          </w:tcPr>
          <w:p w14:paraId="4EB6B74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2A2409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593B45F"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21E2174" w14:textId="77777777" w:rsidTr="00206488">
        <w:trPr>
          <w:cantSplit/>
        </w:trPr>
        <w:tc>
          <w:tcPr>
            <w:tcW w:w="2160" w:type="dxa"/>
          </w:tcPr>
          <w:p w14:paraId="6148696B" w14:textId="77777777" w:rsidR="006B1984" w:rsidRPr="001D7E2D" w:rsidRDefault="006B1984" w:rsidP="00206488">
            <w:pPr>
              <w:pStyle w:val="TAL"/>
              <w:ind w:left="142"/>
              <w:rPr>
                <w:rFonts w:cs="Arial"/>
                <w:b/>
                <w:bCs/>
              </w:rPr>
            </w:pPr>
            <w:r w:rsidRPr="004C1F1A">
              <w:rPr>
                <w:rFonts w:cs="Arial"/>
                <w:b/>
                <w:bCs/>
              </w:rPr>
              <w:t xml:space="preserve">&gt;UEs Admitted </w:t>
            </w:r>
            <w:r w:rsidRPr="004C1F1A">
              <w:rPr>
                <w:rFonts w:eastAsia="Geneva" w:cs="Arial"/>
                <w:b/>
                <w:bCs/>
              </w:rPr>
              <w:t>T</w:t>
            </w:r>
            <w:r w:rsidRPr="004C1F1A">
              <w:rPr>
                <w:rFonts w:cs="Arial"/>
                <w:b/>
                <w:bCs/>
              </w:rPr>
              <w:t xml:space="preserve">o </w:t>
            </w:r>
            <w:r w:rsidRPr="004C1F1A">
              <w:rPr>
                <w:rFonts w:eastAsia="Geneva" w:cs="Arial"/>
                <w:b/>
                <w:bCs/>
              </w:rPr>
              <w:t>B</w:t>
            </w:r>
            <w:r w:rsidRPr="004C1F1A">
              <w:rPr>
                <w:rFonts w:cs="Arial"/>
                <w:b/>
                <w:bCs/>
              </w:rPr>
              <w:t>e Reset Item</w:t>
            </w:r>
          </w:p>
        </w:tc>
        <w:tc>
          <w:tcPr>
            <w:tcW w:w="1080" w:type="dxa"/>
          </w:tcPr>
          <w:p w14:paraId="32011B31" w14:textId="77777777" w:rsidR="006B1984" w:rsidRPr="00C37D2B" w:rsidRDefault="006B1984" w:rsidP="00206488">
            <w:pPr>
              <w:pStyle w:val="TAL"/>
              <w:keepNext w:val="0"/>
              <w:keepLines w:val="0"/>
              <w:widowControl w:val="0"/>
              <w:rPr>
                <w:rFonts w:cs="Arial"/>
                <w:lang w:eastAsia="ja-JP"/>
              </w:rPr>
            </w:pPr>
          </w:p>
        </w:tc>
        <w:tc>
          <w:tcPr>
            <w:tcW w:w="1080" w:type="dxa"/>
          </w:tcPr>
          <w:p w14:paraId="6F7D0129" w14:textId="77777777" w:rsidR="006B1984" w:rsidRPr="00C37D2B" w:rsidRDefault="006B1984" w:rsidP="00206488">
            <w:pPr>
              <w:pStyle w:val="TAL"/>
              <w:keepNext w:val="0"/>
              <w:keepLines w:val="0"/>
              <w:widowControl w:val="0"/>
              <w:rPr>
                <w:rFonts w:cs="Arial"/>
                <w:i/>
                <w:szCs w:val="18"/>
                <w:lang w:eastAsia="ja-JP"/>
              </w:rPr>
            </w:pPr>
            <w:r w:rsidRPr="00C37D2B">
              <w:rPr>
                <w:rFonts w:cs="Arial"/>
                <w:i/>
                <w:lang w:eastAsia="ja-JP"/>
              </w:rPr>
              <w:t>1 .. &lt;maxnoof UEsinengNBDU&gt;</w:t>
            </w:r>
          </w:p>
        </w:tc>
        <w:tc>
          <w:tcPr>
            <w:tcW w:w="1512" w:type="dxa"/>
          </w:tcPr>
          <w:p w14:paraId="29A28459" w14:textId="77777777" w:rsidR="006B1984" w:rsidRPr="00C37D2B" w:rsidRDefault="006B1984" w:rsidP="00206488">
            <w:pPr>
              <w:pStyle w:val="TAL"/>
              <w:keepNext w:val="0"/>
              <w:keepLines w:val="0"/>
              <w:widowControl w:val="0"/>
              <w:rPr>
                <w:rFonts w:cs="Arial"/>
                <w:lang w:eastAsia="ja-JP"/>
              </w:rPr>
            </w:pPr>
          </w:p>
        </w:tc>
        <w:tc>
          <w:tcPr>
            <w:tcW w:w="1728" w:type="dxa"/>
          </w:tcPr>
          <w:p w14:paraId="5ABC06F3" w14:textId="77777777" w:rsidR="006B1984" w:rsidRPr="00C37D2B" w:rsidRDefault="006B1984" w:rsidP="00206488">
            <w:pPr>
              <w:pStyle w:val="TAL"/>
              <w:keepNext w:val="0"/>
              <w:keepLines w:val="0"/>
              <w:widowControl w:val="0"/>
              <w:rPr>
                <w:rFonts w:cs="Arial"/>
                <w:lang w:eastAsia="ja-JP"/>
              </w:rPr>
            </w:pPr>
          </w:p>
        </w:tc>
        <w:tc>
          <w:tcPr>
            <w:tcW w:w="1080" w:type="dxa"/>
          </w:tcPr>
          <w:p w14:paraId="7A637017"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53D01E10" w14:textId="77777777" w:rsidR="006B1984" w:rsidRPr="00C37D2B" w:rsidRDefault="006B1984" w:rsidP="00206488">
            <w:pPr>
              <w:pStyle w:val="TAC"/>
              <w:keepNext w:val="0"/>
              <w:keepLines w:val="0"/>
              <w:widowControl w:val="0"/>
              <w:rPr>
                <w:lang w:eastAsia="ja-JP"/>
              </w:rPr>
            </w:pPr>
          </w:p>
        </w:tc>
      </w:tr>
      <w:tr w:rsidR="006B1984" w:rsidRPr="00C37D2B" w14:paraId="26760442" w14:textId="77777777" w:rsidTr="00206488">
        <w:trPr>
          <w:cantSplit/>
        </w:trPr>
        <w:tc>
          <w:tcPr>
            <w:tcW w:w="2160" w:type="dxa"/>
          </w:tcPr>
          <w:p w14:paraId="08F65096"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MeNB UE X2AP ID</w:t>
            </w:r>
          </w:p>
        </w:tc>
        <w:tc>
          <w:tcPr>
            <w:tcW w:w="1080" w:type="dxa"/>
          </w:tcPr>
          <w:p w14:paraId="6C7E3E4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227A440" w14:textId="77777777" w:rsidR="006B1984" w:rsidRPr="00C37D2B" w:rsidRDefault="006B1984" w:rsidP="00206488">
            <w:pPr>
              <w:pStyle w:val="TAL"/>
              <w:keepNext w:val="0"/>
              <w:keepLines w:val="0"/>
              <w:widowControl w:val="0"/>
              <w:rPr>
                <w:rFonts w:cs="Arial"/>
                <w:lang w:eastAsia="ja-JP"/>
              </w:rPr>
            </w:pPr>
          </w:p>
        </w:tc>
        <w:tc>
          <w:tcPr>
            <w:tcW w:w="1512" w:type="dxa"/>
          </w:tcPr>
          <w:p w14:paraId="05D4F44F"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55AD31FF"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063DF6C"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27F1FA1"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21ED44D3" w14:textId="77777777" w:rsidR="006B1984" w:rsidRPr="00C37D2B" w:rsidRDefault="006B1984" w:rsidP="00206488">
            <w:pPr>
              <w:pStyle w:val="TAC"/>
              <w:keepNext w:val="0"/>
              <w:keepLines w:val="0"/>
              <w:widowControl w:val="0"/>
              <w:rPr>
                <w:lang w:eastAsia="ja-JP"/>
              </w:rPr>
            </w:pPr>
          </w:p>
        </w:tc>
      </w:tr>
      <w:tr w:rsidR="006B1984" w:rsidRPr="00C37D2B" w14:paraId="3E16F30E" w14:textId="77777777" w:rsidTr="00206488">
        <w:trPr>
          <w:cantSplit/>
        </w:trPr>
        <w:tc>
          <w:tcPr>
            <w:tcW w:w="2160" w:type="dxa"/>
          </w:tcPr>
          <w:p w14:paraId="188E14E5"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SgNB UE X2AP ID</w:t>
            </w:r>
          </w:p>
        </w:tc>
        <w:tc>
          <w:tcPr>
            <w:tcW w:w="1080" w:type="dxa"/>
          </w:tcPr>
          <w:p w14:paraId="1DC4628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2044D2E" w14:textId="77777777" w:rsidR="006B1984" w:rsidRPr="00C37D2B" w:rsidRDefault="006B1984" w:rsidP="00206488">
            <w:pPr>
              <w:pStyle w:val="TAL"/>
              <w:keepNext w:val="0"/>
              <w:keepLines w:val="0"/>
              <w:widowControl w:val="0"/>
              <w:rPr>
                <w:rFonts w:cs="Arial"/>
                <w:lang w:eastAsia="ja-JP"/>
              </w:rPr>
            </w:pPr>
          </w:p>
        </w:tc>
        <w:tc>
          <w:tcPr>
            <w:tcW w:w="1512" w:type="dxa"/>
          </w:tcPr>
          <w:p w14:paraId="4A118E6A"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E9154E6"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872AD9B" w14:textId="77777777" w:rsidR="006B1984" w:rsidRPr="00C37D2B" w:rsidRDefault="006B1984" w:rsidP="00206488">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727AFA08"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Pr>
          <w:p w14:paraId="72D7063B" w14:textId="77777777" w:rsidR="006B1984" w:rsidRPr="00C37D2B" w:rsidRDefault="006B1984" w:rsidP="00206488">
            <w:pPr>
              <w:pStyle w:val="TAC"/>
              <w:keepNext w:val="0"/>
              <w:keepLines w:val="0"/>
              <w:widowControl w:val="0"/>
              <w:rPr>
                <w:lang w:eastAsia="ja-JP"/>
              </w:rPr>
            </w:pPr>
          </w:p>
        </w:tc>
      </w:tr>
      <w:tr w:rsidR="006B1984" w:rsidRPr="00C37D2B" w14:paraId="4CB0FD5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77300A" w14:textId="77777777" w:rsidR="006B1984" w:rsidRPr="00C37D2B" w:rsidRDefault="006B1984" w:rsidP="00206488">
            <w:pPr>
              <w:pStyle w:val="TAL"/>
              <w:keepNext w:val="0"/>
              <w:keepLines w:val="0"/>
              <w:widowControl w:val="0"/>
              <w:ind w:left="284"/>
              <w:rPr>
                <w:rFonts w:cs="Arial"/>
                <w:lang w:eastAsia="ja-JP"/>
              </w:rPr>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247A9BD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B96764"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9C02A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5C29E77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A221D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CF90BDF"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950E4" w14:textId="77777777" w:rsidR="006B1984" w:rsidRPr="00C37D2B" w:rsidRDefault="006B1984" w:rsidP="00206488">
            <w:pPr>
              <w:pStyle w:val="TAC"/>
              <w:keepNext w:val="0"/>
              <w:keepLines w:val="0"/>
              <w:widowControl w:val="0"/>
              <w:rPr>
                <w:lang w:eastAsia="ja-JP"/>
              </w:rPr>
            </w:pPr>
          </w:p>
        </w:tc>
      </w:tr>
      <w:tr w:rsidR="006B1984" w:rsidRPr="00C37D2B" w14:paraId="5E76A09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F4BE04" w14:textId="77777777" w:rsidR="006B1984" w:rsidRPr="00C37D2B" w:rsidRDefault="006B1984" w:rsidP="00206488">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42A6224"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03CBE1" w14:textId="77777777" w:rsidR="006B1984" w:rsidRPr="00C37D2B" w:rsidRDefault="006B1984" w:rsidP="0020648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B1578B" w14:textId="77777777" w:rsidR="006B1984" w:rsidRPr="00C37D2B" w:rsidRDefault="006B1984" w:rsidP="00206488">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B786368"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48A8C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C917F"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07FB601B"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48B5283" w14:textId="77777777" w:rsidTr="00206488">
        <w:trPr>
          <w:cantSplit/>
          <w:tblHeader/>
        </w:trPr>
        <w:tc>
          <w:tcPr>
            <w:tcW w:w="3686" w:type="dxa"/>
          </w:tcPr>
          <w:p w14:paraId="51A2957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654CF62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E2CCAD8" w14:textId="77777777" w:rsidTr="00206488">
        <w:trPr>
          <w:cantSplit/>
        </w:trPr>
        <w:tc>
          <w:tcPr>
            <w:tcW w:w="3686" w:type="dxa"/>
          </w:tcPr>
          <w:p w14:paraId="7FE955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UEsinengNBDU</w:t>
            </w:r>
          </w:p>
        </w:tc>
        <w:tc>
          <w:tcPr>
            <w:tcW w:w="5670" w:type="dxa"/>
          </w:tcPr>
          <w:p w14:paraId="358082F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UEs. Value is 8192.</w:t>
            </w:r>
          </w:p>
        </w:tc>
      </w:tr>
    </w:tbl>
    <w:p w14:paraId="376E9224" w14:textId="77777777" w:rsidR="006B1984" w:rsidRPr="00C37D2B" w:rsidRDefault="006B1984" w:rsidP="006B1984">
      <w:pPr>
        <w:widowControl w:val="0"/>
      </w:pPr>
    </w:p>
    <w:p w14:paraId="27E94878" w14:textId="77777777" w:rsidR="006B1984" w:rsidRPr="00F844D4" w:rsidRDefault="006B1984" w:rsidP="006B1984">
      <w:pPr>
        <w:pStyle w:val="Heading4"/>
        <w:keepNext w:val="0"/>
        <w:keepLines w:val="0"/>
        <w:widowControl w:val="0"/>
        <w:rPr>
          <w:lang w:val="fr-FR"/>
        </w:rPr>
      </w:pPr>
      <w:bookmarkStart w:id="8610" w:name="_CR9_1_4_24"/>
      <w:bookmarkStart w:id="8611" w:name="_Toc20954456"/>
      <w:bookmarkStart w:id="8612" w:name="_Toc29902460"/>
      <w:bookmarkStart w:id="8613" w:name="_Toc29906464"/>
      <w:bookmarkStart w:id="8614" w:name="_Toc36550454"/>
      <w:bookmarkStart w:id="8615" w:name="_Toc45104209"/>
      <w:bookmarkStart w:id="8616" w:name="_Toc45227705"/>
      <w:bookmarkStart w:id="8617" w:name="_Toc45891519"/>
      <w:bookmarkStart w:id="8618" w:name="_Toc51764161"/>
      <w:bookmarkStart w:id="8619" w:name="_Toc56528162"/>
      <w:bookmarkStart w:id="8620" w:name="_Toc64382129"/>
      <w:bookmarkStart w:id="8621" w:name="_Toc66283704"/>
      <w:bookmarkStart w:id="8622" w:name="_Toc67911080"/>
      <w:bookmarkStart w:id="8623" w:name="_Toc73979858"/>
      <w:bookmarkStart w:id="8624" w:name="_Toc88650582"/>
      <w:bookmarkStart w:id="8625" w:name="_Toc97885709"/>
      <w:bookmarkStart w:id="8626" w:name="_Toc98882835"/>
      <w:bookmarkStart w:id="8627" w:name="_Toc105523371"/>
      <w:bookmarkStart w:id="8628" w:name="_Toc106130915"/>
      <w:bookmarkStart w:id="8629" w:name="_Toc113840066"/>
      <w:bookmarkStart w:id="8630" w:name="_Toc155893681"/>
      <w:bookmarkEnd w:id="8610"/>
      <w:r w:rsidRPr="00F844D4">
        <w:rPr>
          <w:lang w:val="fr-FR"/>
        </w:rPr>
        <w:t>9.1.4.24</w:t>
      </w:r>
      <w:r w:rsidRPr="00F844D4">
        <w:rPr>
          <w:lang w:val="fr-FR"/>
        </w:rPr>
        <w:tab/>
        <w:t xml:space="preserve">E-UTRA </w:t>
      </w:r>
      <w:ins w:id="8631" w:author="CR1776" w:date="2024-03-04T18:39:00Z">
        <w:r w:rsidRPr="005D1D6C">
          <w:rPr>
            <w:lang w:val="fr-FR"/>
          </w:rPr>
          <w:t>-</w:t>
        </w:r>
      </w:ins>
      <w:del w:id="8632" w:author="CR1776" w:date="2024-03-04T18:39:00Z">
        <w:r w:rsidRPr="00F844D4" w:rsidDel="00036A13">
          <w:rPr>
            <w:lang w:val="fr-FR"/>
          </w:rPr>
          <w:delText>–</w:delText>
        </w:r>
      </w:del>
      <w:r w:rsidRPr="00F844D4">
        <w:rPr>
          <w:lang w:val="fr-FR"/>
        </w:rPr>
        <w:t xml:space="preserve"> NR CELL RESOURCE COORDINATION REQUEST</w:t>
      </w:r>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3B8DF1D2"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4F82D10A" w14:textId="77777777" w:rsidR="006B1984" w:rsidRPr="00C37D2B" w:rsidRDefault="006B1984" w:rsidP="006B1984">
      <w:pPr>
        <w:widowControl w:val="0"/>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08E00E10"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689A5EF9"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53A5758"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A357920"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749644"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3B5A024"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CD856F"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84ACA4"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Assigned Criticality</w:t>
            </w:r>
          </w:p>
        </w:tc>
      </w:tr>
      <w:tr w:rsidR="006B1984" w:rsidRPr="00C37D2B" w14:paraId="1B15A33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88204E"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4C156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DE95D8"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274F92"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1244E30"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D8391E"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3F7C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EA0E96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23AD4E" w14:textId="77777777" w:rsidR="006B1984" w:rsidRPr="00C37D2B" w:rsidRDefault="006B1984" w:rsidP="00206488">
            <w:pPr>
              <w:pStyle w:val="TAL"/>
              <w:keepNext w:val="0"/>
              <w:keepLines w:val="0"/>
              <w:widowControl w:val="0"/>
              <w:rPr>
                <w:b/>
                <w:lang w:eastAsia="zh-CN"/>
              </w:rPr>
            </w:pPr>
            <w:r w:rsidRPr="00C37D2B">
              <w:rPr>
                <w:lang w:eastAsia="zh-CN"/>
              </w:rPr>
              <w:t>CHOICE</w:t>
            </w:r>
            <w:r w:rsidRPr="009747C8">
              <w:rPr>
                <w:rStyle w:val="TAHChar"/>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7BBC5CE1"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411E3"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6EE58A"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68C230"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EE8A39"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397DEE" w14:textId="77777777" w:rsidR="006B1984" w:rsidRPr="00C37D2B" w:rsidRDefault="006B1984" w:rsidP="00206488">
            <w:pPr>
              <w:pStyle w:val="TAC"/>
              <w:keepNext w:val="0"/>
              <w:keepLines w:val="0"/>
              <w:widowControl w:val="0"/>
              <w:rPr>
                <w:lang w:eastAsia="ja-JP"/>
              </w:rPr>
            </w:pPr>
          </w:p>
        </w:tc>
      </w:tr>
      <w:tr w:rsidR="006B1984" w:rsidRPr="00C37D2B" w14:paraId="1CAB9C9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26FB5E" w14:textId="77777777" w:rsidR="006B1984" w:rsidRPr="00C37D2B" w:rsidRDefault="006B1984" w:rsidP="00206488">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886350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ACBB8F"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A4465F"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2C9A3B"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259C9A"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5B19C" w14:textId="77777777" w:rsidR="006B1984" w:rsidRPr="00C37D2B" w:rsidRDefault="006B1984" w:rsidP="00206488">
            <w:pPr>
              <w:pStyle w:val="TAC"/>
              <w:keepNext w:val="0"/>
              <w:keepLines w:val="0"/>
              <w:widowControl w:val="0"/>
              <w:rPr>
                <w:lang w:eastAsia="ja-JP"/>
              </w:rPr>
            </w:pPr>
          </w:p>
        </w:tc>
      </w:tr>
      <w:tr w:rsidR="006B1984" w:rsidRPr="00C37D2B" w14:paraId="78A3398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EA239EB" w14:textId="77777777" w:rsidR="006B1984" w:rsidRPr="00C37D2B" w:rsidRDefault="006B1984" w:rsidP="00206488">
            <w:pPr>
              <w:pStyle w:val="TAL"/>
              <w:keepNext w:val="0"/>
              <w:keepLines w:val="0"/>
              <w:widowControl w:val="0"/>
              <w:ind w:left="284"/>
              <w:rPr>
                <w:rFonts w:cs="Arial"/>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3094E502"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224249"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55CC13"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26</w:t>
            </w:r>
          </w:p>
          <w:p w14:paraId="1282E1C7"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C3FD9"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50CA364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148D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F48CC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E34537" w14:textId="77777777" w:rsidR="006B1984" w:rsidRPr="00C37D2B" w:rsidRDefault="006B1984" w:rsidP="00206488">
            <w:pPr>
              <w:pStyle w:val="TAL"/>
              <w:keepNext w:val="0"/>
              <w:keepLines w:val="0"/>
              <w:widowControl w:val="0"/>
              <w:ind w:left="284"/>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31E31FFB"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4EA138"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8BD4A8" w14:textId="77777777" w:rsidR="006B1984" w:rsidRPr="00C37D2B" w:rsidRDefault="006B1984" w:rsidP="00206488">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3F6A1FDA"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2010F5">
              <w:rPr>
                <w:rFonts w:cs="Arial"/>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BA8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56A37"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596F9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DEC75B" w14:textId="77777777" w:rsidR="006B1984" w:rsidRPr="00B34B27" w:rsidRDefault="006B1984" w:rsidP="00206488">
            <w:pPr>
              <w:pStyle w:val="TAL"/>
              <w:keepNext w:val="0"/>
              <w:keepLines w:val="0"/>
              <w:widowControl w:val="0"/>
              <w:ind w:left="284"/>
              <w:rPr>
                <w:b/>
                <w:bCs/>
                <w:szCs w:val="18"/>
              </w:rPr>
            </w:pPr>
            <w:bookmarkStart w:id="8633" w:name="_Hlk146161138"/>
            <w:r w:rsidRPr="00B34B27">
              <w:rPr>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2B92AE8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3D2012" w14:textId="77777777" w:rsidR="006B1984" w:rsidRPr="00C37D2B" w:rsidRDefault="006B1984" w:rsidP="0020648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041587"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BA9E5C" w14:textId="77777777" w:rsidR="006B1984" w:rsidRPr="00C37D2B" w:rsidRDefault="006B1984" w:rsidP="00206488">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7A59D961" w14:textId="77777777" w:rsidR="006B1984" w:rsidRPr="00C37D2B" w:rsidRDefault="006B1984" w:rsidP="00206488">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F553A6" w14:textId="77777777" w:rsidR="006B1984" w:rsidRPr="00C37D2B" w:rsidRDefault="006B1984" w:rsidP="00206488">
            <w:pPr>
              <w:pStyle w:val="TAC"/>
              <w:keepNext w:val="0"/>
              <w:keepLines w:val="0"/>
              <w:widowControl w:val="0"/>
              <w:rPr>
                <w:lang w:eastAsia="zh-CN"/>
              </w:rPr>
            </w:pPr>
            <w:r w:rsidRPr="009B06A7">
              <w:rPr>
                <w:lang w:eastAsia="ja-JP"/>
              </w:rPr>
              <w:t>reject</w:t>
            </w:r>
          </w:p>
        </w:tc>
      </w:tr>
      <w:tr w:rsidR="006B1984" w:rsidRPr="00C37D2B" w14:paraId="26584B1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BEB7037" w14:textId="77777777" w:rsidR="006B1984" w:rsidRPr="00B34B27" w:rsidRDefault="006B1984" w:rsidP="00206488">
            <w:pPr>
              <w:pStyle w:val="TAL"/>
              <w:keepNext w:val="0"/>
              <w:keepLines w:val="0"/>
              <w:widowControl w:val="0"/>
              <w:ind w:left="425"/>
              <w:rPr>
                <w:rFonts w:cs="Arial"/>
                <w:b/>
                <w:bCs/>
                <w:lang w:eastAsia="ja-JP"/>
              </w:rPr>
            </w:pPr>
            <w:r w:rsidRPr="00B34B27">
              <w:rPr>
                <w:rFonts w:eastAsiaTheme="minorEastAsia" w:cs="Arial"/>
                <w:b/>
                <w:bCs/>
                <w:lang w:eastAsia="ja-JP"/>
              </w:rPr>
              <w:t>&gt;&gt;&gt;List of E-UTRA Cells in E-UTRA Coordination Request Item</w:t>
            </w:r>
          </w:p>
        </w:tc>
        <w:tc>
          <w:tcPr>
            <w:tcW w:w="1080" w:type="dxa"/>
            <w:tcBorders>
              <w:top w:val="single" w:sz="4" w:space="0" w:color="auto"/>
              <w:left w:val="single" w:sz="4" w:space="0" w:color="auto"/>
              <w:bottom w:val="single" w:sz="4" w:space="0" w:color="auto"/>
              <w:right w:val="single" w:sz="4" w:space="0" w:color="auto"/>
            </w:tcBorders>
          </w:tcPr>
          <w:p w14:paraId="323CA88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190B05" w14:textId="77777777" w:rsidR="006B1984" w:rsidRPr="009B06A7" w:rsidDel="00262C90" w:rsidRDefault="006B1984" w:rsidP="00206488">
            <w:pPr>
              <w:pStyle w:val="TAL"/>
              <w:keepNext w:val="0"/>
              <w:keepLines w:val="0"/>
              <w:widowControl w:val="0"/>
              <w:rPr>
                <w:rFonts w:cs="Arial"/>
                <w:bCs/>
                <w:i/>
                <w:lang w:eastAsia="ja-JP"/>
              </w:rPr>
            </w:pPr>
            <w:r>
              <w:rPr>
                <w:rFonts w:cs="Arial"/>
                <w:bCs/>
                <w:i/>
                <w:lang w:eastAsia="ja-JP"/>
              </w:rPr>
              <w:t>0</w:t>
            </w:r>
            <w:r w:rsidRPr="009B06A7">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47C89476"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F43DF1" w14:textId="77777777" w:rsidR="006B1984" w:rsidRPr="009B06A7" w:rsidRDefault="006B1984" w:rsidP="0020648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8F946E7" w14:textId="77777777" w:rsidR="006B1984" w:rsidRPr="009B06A7"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21EB99" w14:textId="77777777" w:rsidR="006B1984" w:rsidRPr="009B06A7" w:rsidRDefault="006B1984" w:rsidP="00206488">
            <w:pPr>
              <w:pStyle w:val="TAC"/>
              <w:keepNext w:val="0"/>
              <w:keepLines w:val="0"/>
              <w:widowControl w:val="0"/>
              <w:rPr>
                <w:lang w:eastAsia="ja-JP"/>
              </w:rPr>
            </w:pPr>
          </w:p>
        </w:tc>
      </w:tr>
      <w:tr w:rsidR="006B1984" w:rsidRPr="00C37D2B" w14:paraId="6ED2290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446FAB" w14:textId="77777777" w:rsidR="006B1984" w:rsidRPr="00C37D2B" w:rsidRDefault="006B1984" w:rsidP="00206488">
            <w:pPr>
              <w:pStyle w:val="TAL"/>
              <w:keepNext w:val="0"/>
              <w:keepLines w:val="0"/>
              <w:widowControl w:val="0"/>
              <w:ind w:left="567"/>
            </w:pPr>
            <w:r w:rsidRPr="0012135B">
              <w:rPr>
                <w:rFonts w:eastAsiaTheme="minorEastAsia"/>
              </w:rPr>
              <w:t>&gt;&gt;&gt;&gt;EUTRA Cell ID</w:t>
            </w:r>
          </w:p>
        </w:tc>
        <w:tc>
          <w:tcPr>
            <w:tcW w:w="1080" w:type="dxa"/>
            <w:tcBorders>
              <w:top w:val="single" w:sz="4" w:space="0" w:color="auto"/>
              <w:left w:val="single" w:sz="4" w:space="0" w:color="auto"/>
              <w:bottom w:val="single" w:sz="4" w:space="0" w:color="auto"/>
              <w:right w:val="single" w:sz="4" w:space="0" w:color="auto"/>
            </w:tcBorders>
          </w:tcPr>
          <w:p w14:paraId="707CB83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B38EDC"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7C8462"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DEF842F"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AEDE16" w14:textId="77777777" w:rsidR="006B1984" w:rsidRPr="00C37D2B" w:rsidRDefault="006B1984" w:rsidP="0020648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8AB1C3" w14:textId="77777777" w:rsidR="006B1984" w:rsidRPr="00C37D2B" w:rsidRDefault="006B1984" w:rsidP="00206488">
            <w:pPr>
              <w:pStyle w:val="TAC"/>
              <w:keepNext w:val="0"/>
              <w:keepLines w:val="0"/>
              <w:widowControl w:val="0"/>
              <w:rPr>
                <w:lang w:eastAsia="ja-JP"/>
              </w:rPr>
            </w:pPr>
          </w:p>
        </w:tc>
      </w:tr>
      <w:bookmarkEnd w:id="8633"/>
      <w:tr w:rsidR="006B1984" w:rsidRPr="00C37D2B" w14:paraId="1468859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7DE62A" w14:textId="77777777" w:rsidR="006B1984" w:rsidRPr="00C37D2B" w:rsidRDefault="006B1984" w:rsidP="00206488">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BF3984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25860D"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948BA5"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BE1A94"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0E46E1"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C1F88A" w14:textId="77777777" w:rsidR="006B1984" w:rsidRPr="00C37D2B" w:rsidRDefault="006B1984" w:rsidP="00206488">
            <w:pPr>
              <w:pStyle w:val="TAC"/>
              <w:keepNext w:val="0"/>
              <w:keepLines w:val="0"/>
              <w:widowControl w:val="0"/>
              <w:rPr>
                <w:lang w:eastAsia="ja-JP"/>
              </w:rPr>
            </w:pPr>
          </w:p>
        </w:tc>
      </w:tr>
      <w:tr w:rsidR="006B1984" w:rsidRPr="00C37D2B" w14:paraId="52F88F3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DA12A8" w14:textId="77777777" w:rsidR="006B1984" w:rsidRPr="00C37D2B" w:rsidRDefault="006B1984" w:rsidP="00206488">
            <w:pPr>
              <w:pStyle w:val="TAL"/>
              <w:keepNext w:val="0"/>
              <w:keepLines w:val="0"/>
              <w:widowControl w:val="0"/>
              <w:ind w:left="284"/>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310A62DE"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7F9C16"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93F619"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7F54EB87"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7DCA11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1BC8F0"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D91CE4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9AACF0" w14:textId="77777777" w:rsidR="006B1984" w:rsidRPr="00B34B27" w:rsidRDefault="006B1984" w:rsidP="00206488">
            <w:pPr>
              <w:pStyle w:val="TAL"/>
              <w:keepNext w:val="0"/>
              <w:keepLines w:val="0"/>
              <w:widowControl w:val="0"/>
              <w:ind w:left="284"/>
              <w:rPr>
                <w:b/>
                <w:bCs/>
                <w:szCs w:val="18"/>
              </w:rPr>
            </w:pPr>
            <w:r w:rsidRPr="00B34B27">
              <w:rPr>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CE92E0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6CCC1"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C39F3A3"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4480DD"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D109784" w14:textId="77777777" w:rsidR="006B1984" w:rsidRPr="00C37D2B" w:rsidRDefault="006B1984" w:rsidP="00206488">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919F1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2ED283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A2B90E" w14:textId="77777777" w:rsidR="006B1984" w:rsidRPr="00C37D2B" w:rsidRDefault="006B1984" w:rsidP="00206488">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26A22A5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E7CA2"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401B76" w14:textId="77777777" w:rsidR="006B1984" w:rsidRPr="00C37D2B" w:rsidRDefault="006B1984" w:rsidP="00206488">
            <w:pPr>
              <w:pStyle w:val="TAL"/>
              <w:keepNext w:val="0"/>
              <w:keepLines w:val="0"/>
              <w:widowControl w:val="0"/>
              <w:rPr>
                <w:rFonts w:cs="Arial"/>
                <w:bCs/>
                <w:szCs w:val="18"/>
                <w:lang w:eastAsia="ja-JP"/>
              </w:rPr>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346A31B8"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022DFE" w14:textId="77777777" w:rsidR="006B1984" w:rsidRPr="00C37D2B" w:rsidRDefault="006B1984" w:rsidP="00206488">
            <w:pPr>
              <w:pStyle w:val="TAC"/>
              <w:keepNext w:val="0"/>
              <w:keepLines w:val="0"/>
              <w:widowControl w:val="0"/>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3AB546D" w14:textId="77777777" w:rsidR="006B1984" w:rsidRPr="00C37D2B" w:rsidRDefault="006B1984" w:rsidP="00206488">
            <w:pPr>
              <w:pStyle w:val="TAC"/>
              <w:keepNext w:val="0"/>
              <w:keepLines w:val="0"/>
              <w:widowControl w:val="0"/>
              <w:rPr>
                <w:lang w:eastAsia="ja-JP"/>
              </w:rPr>
            </w:pPr>
          </w:p>
        </w:tc>
      </w:tr>
      <w:tr w:rsidR="006B1984" w:rsidRPr="00C37D2B" w14:paraId="00EBD3A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D053463" w14:textId="77777777" w:rsidR="006B1984" w:rsidRPr="00C37D2B" w:rsidRDefault="006B1984" w:rsidP="00206488">
            <w:pPr>
              <w:pStyle w:val="TAL"/>
              <w:keepNext w:val="0"/>
              <w:keepLines w:val="0"/>
              <w:widowControl w:val="0"/>
              <w:ind w:left="284"/>
              <w:rPr>
                <w:rFonts w:cs="Arial"/>
                <w:bCs/>
                <w:szCs w:val="18"/>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2BB79202"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691A9D"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2EC23E" w14:textId="77777777" w:rsidR="006B1984" w:rsidRPr="00C37D2B" w:rsidRDefault="006B1984" w:rsidP="00206488">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7DE89C2"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841437">
              <w:rPr>
                <w:rFonts w:cs="Arial"/>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7AB06" w14:textId="77777777" w:rsidR="006B1984" w:rsidRPr="00C37D2B" w:rsidRDefault="006B1984" w:rsidP="0020648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48CCF7" w14:textId="77777777" w:rsidR="006B1984" w:rsidRPr="00C37D2B" w:rsidRDefault="006B1984" w:rsidP="00206488">
            <w:pPr>
              <w:pStyle w:val="TAC"/>
              <w:keepNext w:val="0"/>
              <w:keepLines w:val="0"/>
              <w:widowControl w:val="0"/>
              <w:rPr>
                <w:lang w:eastAsia="zh-CN"/>
              </w:rPr>
            </w:pPr>
            <w:r w:rsidRPr="00C37D2B">
              <w:rPr>
                <w:lang w:eastAsia="ja-JP"/>
              </w:rPr>
              <w:t>reject</w:t>
            </w:r>
          </w:p>
        </w:tc>
      </w:tr>
      <w:tr w:rsidR="006B1984" w:rsidRPr="00C37D2B" w14:paraId="3D14360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223A926" w14:textId="77777777" w:rsidR="006B1984" w:rsidRPr="00C8154C" w:rsidRDefault="006B1984" w:rsidP="00206488">
            <w:pPr>
              <w:pStyle w:val="TAL"/>
              <w:keepNext w:val="0"/>
              <w:keepLines w:val="0"/>
              <w:widowControl w:val="0"/>
              <w:ind w:left="284"/>
              <w:rPr>
                <w:rFonts w:cs="Arial"/>
                <w:b/>
                <w:bCs/>
                <w:szCs w:val="18"/>
                <w:lang w:eastAsia="zh-CN"/>
              </w:rPr>
            </w:pPr>
            <w:bookmarkStart w:id="8634" w:name="_Hlk146161175"/>
            <w:r w:rsidRPr="00C8154C">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D1CFDD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2B077" w14:textId="77777777" w:rsidR="006B1984" w:rsidRPr="00C37D2B" w:rsidRDefault="006B1984" w:rsidP="0020648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78A822"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D71790"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36AFC8C7"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B64F7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32D9D38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6A1059" w14:textId="77777777" w:rsidR="006B1984" w:rsidRPr="00C37D2B" w:rsidRDefault="006B1984" w:rsidP="00206488">
            <w:pPr>
              <w:pStyle w:val="TAL"/>
              <w:keepNext w:val="0"/>
              <w:keepLines w:val="0"/>
              <w:widowControl w:val="0"/>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quest Item</w:t>
            </w:r>
          </w:p>
        </w:tc>
        <w:tc>
          <w:tcPr>
            <w:tcW w:w="1080" w:type="dxa"/>
            <w:tcBorders>
              <w:top w:val="single" w:sz="4" w:space="0" w:color="auto"/>
              <w:left w:val="single" w:sz="4" w:space="0" w:color="auto"/>
              <w:bottom w:val="single" w:sz="4" w:space="0" w:color="auto"/>
              <w:right w:val="single" w:sz="4" w:space="0" w:color="auto"/>
            </w:tcBorders>
          </w:tcPr>
          <w:p w14:paraId="3F0203B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548394" w14:textId="77777777" w:rsidR="006B1984" w:rsidRPr="009B06A7" w:rsidDel="005369A8" w:rsidRDefault="006B1984" w:rsidP="00206488">
            <w:pPr>
              <w:pStyle w:val="TAL"/>
              <w:keepNext w:val="0"/>
              <w:keepLines w:val="0"/>
              <w:widowControl w:val="0"/>
              <w:rPr>
                <w:rFonts w:cs="Arial"/>
                <w:bCs/>
                <w:i/>
                <w:lang w:eastAsia="ja-JP"/>
              </w:rPr>
            </w:pPr>
            <w:r w:rsidRPr="009B06A7">
              <w:rPr>
                <w:rFonts w:cs="Arial"/>
                <w:bCs/>
                <w:i/>
                <w:lang w:eastAsia="ja-JP"/>
              </w:rPr>
              <w:t xml:space="preserve">0 .. </w:t>
            </w:r>
            <w:r w:rsidRPr="0056556C">
              <w:rPr>
                <w:rFonts w:cs="Arial"/>
                <w:bCs/>
                <w:i/>
                <w:lang w:eastAsia="ja-JP"/>
              </w:rPr>
              <w:t>&lt;</w:t>
            </w:r>
            <w:r w:rsidRPr="0056556C">
              <w:rPr>
                <w:i/>
                <w:lang w:eastAsia="ja-JP"/>
              </w:rPr>
              <w:t>maxnoNRcellsSpectrumSharingwithE-UTRA</w:t>
            </w:r>
            <w:r w:rsidRPr="0056556C">
              <w:rPr>
                <w:rFonts w:cs="Arial"/>
                <w:bCs/>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489C49"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A055FD" w14:textId="77777777" w:rsidR="006B1984" w:rsidRPr="00C37D2B" w:rsidRDefault="006B1984" w:rsidP="0020648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0FB0F6"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04B67E" w14:textId="77777777" w:rsidR="006B1984" w:rsidRPr="00C37D2B" w:rsidRDefault="006B1984" w:rsidP="00206488">
            <w:pPr>
              <w:pStyle w:val="TAC"/>
              <w:keepNext w:val="0"/>
              <w:keepLines w:val="0"/>
              <w:widowControl w:val="0"/>
              <w:rPr>
                <w:lang w:eastAsia="ja-JP"/>
              </w:rPr>
            </w:pPr>
          </w:p>
        </w:tc>
      </w:tr>
      <w:tr w:rsidR="006B1984" w:rsidRPr="00C37D2B" w14:paraId="1C1FCC6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995582E" w14:textId="77777777" w:rsidR="006B1984" w:rsidRPr="00C37D2B" w:rsidRDefault="006B1984" w:rsidP="00206488">
            <w:pPr>
              <w:pStyle w:val="TAL"/>
              <w:keepNext w:val="0"/>
              <w:keepLines w:val="0"/>
              <w:widowControl w:val="0"/>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2164D100" w14:textId="77777777" w:rsidR="006B1984" w:rsidRPr="00C37D2B"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2C33E"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F8FDFC"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4A348BEE"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90C24"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83A362" w14:textId="77777777" w:rsidR="006B1984" w:rsidRPr="00C37D2B" w:rsidRDefault="006B1984" w:rsidP="00206488">
            <w:pPr>
              <w:pStyle w:val="TAC"/>
              <w:keepNext w:val="0"/>
              <w:keepLines w:val="0"/>
              <w:widowControl w:val="0"/>
              <w:rPr>
                <w:lang w:eastAsia="ja-JP"/>
              </w:rPr>
            </w:pPr>
          </w:p>
        </w:tc>
      </w:tr>
      <w:bookmarkEnd w:id="8634"/>
      <w:tr w:rsidR="006B1984" w:rsidRPr="00C37D2B" w14:paraId="03D02FE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AF26C1C" w14:textId="77777777" w:rsidR="006B1984" w:rsidRPr="00C37D2B" w:rsidRDefault="006B1984" w:rsidP="00206488">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12A20FA"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FD025"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0CD31" w14:textId="77777777" w:rsidR="006B1984" w:rsidRPr="00C37D2B" w:rsidRDefault="006B1984" w:rsidP="00206488">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C6CC204"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5BFEE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EA9AE"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64C9C95D" w14:textId="77777777" w:rsidR="006B1984"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00AE60D" w14:textId="77777777" w:rsidTr="00206488">
        <w:trPr>
          <w:cantSplit/>
          <w:tblHeader/>
        </w:trPr>
        <w:tc>
          <w:tcPr>
            <w:tcW w:w="3686" w:type="dxa"/>
          </w:tcPr>
          <w:p w14:paraId="2C3EF3F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621216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AECE69C" w14:textId="77777777" w:rsidTr="00206488">
        <w:trPr>
          <w:cantSplit/>
        </w:trPr>
        <w:tc>
          <w:tcPr>
            <w:tcW w:w="3686" w:type="dxa"/>
          </w:tcPr>
          <w:p w14:paraId="7D2849B3" w14:textId="77777777" w:rsidR="006B1984" w:rsidRPr="00C37D2B" w:rsidRDefault="006B1984" w:rsidP="00206488">
            <w:pPr>
              <w:pStyle w:val="TAL"/>
              <w:keepNext w:val="0"/>
              <w:keepLines w:val="0"/>
              <w:widowControl w:val="0"/>
              <w:rPr>
                <w:lang w:eastAsia="ja-JP"/>
              </w:rPr>
            </w:pPr>
            <w:r w:rsidRPr="00C37D2B">
              <w:t>maxCellineNB</w:t>
            </w:r>
          </w:p>
        </w:tc>
        <w:tc>
          <w:tcPr>
            <w:tcW w:w="5670" w:type="dxa"/>
          </w:tcPr>
          <w:p w14:paraId="0DA05516" w14:textId="77777777" w:rsidR="006B1984" w:rsidRPr="00C37D2B" w:rsidRDefault="006B1984" w:rsidP="00206488">
            <w:pPr>
              <w:pStyle w:val="TAL"/>
              <w:keepNext w:val="0"/>
              <w:keepLines w:val="0"/>
              <w:widowControl w:val="0"/>
              <w:rPr>
                <w:lang w:eastAsia="ja-JP"/>
              </w:rPr>
            </w:pPr>
            <w:r w:rsidRPr="00C37D2B">
              <w:t>Maximum no. of E-UTRA cells in eNB. Value is 256.</w:t>
            </w:r>
          </w:p>
        </w:tc>
      </w:tr>
      <w:tr w:rsidR="006B1984" w:rsidRPr="00C37D2B" w14:paraId="5D850E92" w14:textId="77777777" w:rsidTr="00206488">
        <w:trPr>
          <w:cantSplit/>
        </w:trPr>
        <w:tc>
          <w:tcPr>
            <w:tcW w:w="3686" w:type="dxa"/>
          </w:tcPr>
          <w:p w14:paraId="4D57E2A9" w14:textId="77777777" w:rsidR="006B1984" w:rsidRPr="00C37D2B" w:rsidRDefault="006B1984" w:rsidP="00206488">
            <w:pPr>
              <w:pStyle w:val="TAL"/>
              <w:keepNext w:val="0"/>
              <w:keepLines w:val="0"/>
              <w:widowControl w:val="0"/>
              <w:rPr>
                <w:lang w:eastAsia="ja-JP"/>
              </w:rPr>
            </w:pPr>
            <w:r w:rsidRPr="00C37D2B">
              <w:rPr>
                <w:lang w:eastAsia="ja-JP"/>
              </w:rPr>
              <w:t>maxnoNRcellsSpectrumSharingwithE-UTRA</w:t>
            </w:r>
          </w:p>
        </w:tc>
        <w:tc>
          <w:tcPr>
            <w:tcW w:w="5670" w:type="dxa"/>
          </w:tcPr>
          <w:p w14:paraId="3F9F4E21" w14:textId="77777777" w:rsidR="006B1984" w:rsidRPr="00C37D2B" w:rsidRDefault="006B1984" w:rsidP="00206488">
            <w:pPr>
              <w:pStyle w:val="TAL"/>
              <w:keepNext w:val="0"/>
              <w:keepLines w:val="0"/>
              <w:widowControl w:val="0"/>
              <w:rPr>
                <w:lang w:eastAsia="ja-JP"/>
              </w:rPr>
            </w:pPr>
            <w:r w:rsidRPr="00C37D2B">
              <w:rPr>
                <w:lang w:eastAsia="ja-JP"/>
              </w:rPr>
              <w:t>Maximum no. of NR cells affiliated to a Spectrum Sharing Group ID involved in cell resource coordination with a number of E-UTRA cells affiliated with the same Spectrum Sharing Group ID. Value is 64.</w:t>
            </w:r>
          </w:p>
        </w:tc>
      </w:tr>
    </w:tbl>
    <w:p w14:paraId="548CD4EC" w14:textId="77777777" w:rsidR="006B1984" w:rsidRPr="00C37D2B" w:rsidRDefault="006B1984" w:rsidP="006B1984">
      <w:pPr>
        <w:widowControl w:val="0"/>
      </w:pPr>
    </w:p>
    <w:p w14:paraId="39D1526D" w14:textId="77777777" w:rsidR="006B1984" w:rsidRPr="00C37D2B" w:rsidRDefault="006B1984" w:rsidP="006B1984">
      <w:pPr>
        <w:pStyle w:val="Heading4"/>
        <w:keepNext w:val="0"/>
        <w:keepLines w:val="0"/>
        <w:widowControl w:val="0"/>
      </w:pPr>
      <w:bookmarkStart w:id="8635" w:name="_CR9_1_4_25"/>
      <w:bookmarkStart w:id="8636" w:name="_Toc20954457"/>
      <w:bookmarkStart w:id="8637" w:name="_Toc29902461"/>
      <w:bookmarkStart w:id="8638" w:name="_Toc29906465"/>
      <w:bookmarkStart w:id="8639" w:name="_Toc36550455"/>
      <w:bookmarkStart w:id="8640" w:name="_Toc45104210"/>
      <w:bookmarkStart w:id="8641" w:name="_Toc45227706"/>
      <w:bookmarkStart w:id="8642" w:name="_Toc45891520"/>
      <w:bookmarkStart w:id="8643" w:name="_Toc51764162"/>
      <w:bookmarkStart w:id="8644" w:name="_Toc56528163"/>
      <w:bookmarkStart w:id="8645" w:name="_Toc64382130"/>
      <w:bookmarkStart w:id="8646" w:name="_Toc66283705"/>
      <w:bookmarkStart w:id="8647" w:name="_Toc67911081"/>
      <w:bookmarkStart w:id="8648" w:name="_Toc73979859"/>
      <w:bookmarkStart w:id="8649" w:name="_Toc88650583"/>
      <w:bookmarkStart w:id="8650" w:name="_Toc97885710"/>
      <w:bookmarkStart w:id="8651" w:name="_Toc98882836"/>
      <w:bookmarkStart w:id="8652" w:name="_Toc105523372"/>
      <w:bookmarkStart w:id="8653" w:name="_Toc106130916"/>
      <w:bookmarkStart w:id="8654" w:name="_Toc113840067"/>
      <w:bookmarkStart w:id="8655" w:name="_Toc155893682"/>
      <w:bookmarkEnd w:id="8635"/>
      <w:r w:rsidRPr="00C37D2B">
        <w:t>9.1.4.25</w:t>
      </w:r>
      <w:r w:rsidRPr="00C37D2B">
        <w:tab/>
        <w:t xml:space="preserve">E-UTRA </w:t>
      </w:r>
      <w:ins w:id="8656" w:author="CR1776" w:date="2024-03-04T18:39:00Z">
        <w:r>
          <w:t>-</w:t>
        </w:r>
      </w:ins>
      <w:del w:id="8657" w:author="CR1776" w:date="2024-03-04T18:39:00Z">
        <w:r w:rsidRPr="00C37D2B" w:rsidDel="00036A13">
          <w:delText>–</w:delText>
        </w:r>
      </w:del>
      <w:r w:rsidRPr="00C37D2B">
        <w:t xml:space="preserve"> NR CELL RESOURCE COORDINATION RESPONSE</w:t>
      </w:r>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2E5400A2" w14:textId="77777777" w:rsidR="006B1984" w:rsidRPr="00C37D2B" w:rsidRDefault="006B1984" w:rsidP="006B1984">
      <w:pPr>
        <w:widowControl w:val="0"/>
      </w:pPr>
      <w:r w:rsidRPr="00C37D2B">
        <w:t>This message is sent by a neighbouring eNB to a peer en-gNB or by a neighbouring en-gNB to a peer eNB, both nodes able to interact for EN-DC, as a response to the E-UTRA – NR CELL RESOURCE COORDINATION REQUEST.</w:t>
      </w:r>
    </w:p>
    <w:p w14:paraId="67A902F1" w14:textId="77777777" w:rsidR="006B1984" w:rsidRPr="00EE5530" w:rsidRDefault="006B1984" w:rsidP="006B1984">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5E1A053E"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59E2CB50"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9EAE40"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8FC690"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C138CA"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BAC52E1"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CF4761A"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963A0BB" w14:textId="77777777" w:rsidR="006B1984" w:rsidRPr="00C37D2B" w:rsidRDefault="006B1984" w:rsidP="00206488">
            <w:pPr>
              <w:pStyle w:val="TAH"/>
              <w:keepNext w:val="0"/>
              <w:keepLines w:val="0"/>
              <w:widowControl w:val="0"/>
              <w:rPr>
                <w:rFonts w:cs="Arial"/>
                <w:szCs w:val="18"/>
                <w:lang w:eastAsia="ja-JP"/>
              </w:rPr>
            </w:pPr>
            <w:r w:rsidRPr="00C37D2B">
              <w:rPr>
                <w:rFonts w:cs="Arial"/>
                <w:szCs w:val="18"/>
                <w:lang w:eastAsia="ja-JP"/>
              </w:rPr>
              <w:t>Assigned Criticality</w:t>
            </w:r>
          </w:p>
        </w:tc>
      </w:tr>
      <w:tr w:rsidR="006B1984" w:rsidRPr="00C37D2B" w14:paraId="6487373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747F72A"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EE1BF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6C946"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43349"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7003B7A"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F6ADD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8920A"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0B8E91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5D1710" w14:textId="77777777" w:rsidR="006B1984" w:rsidRPr="00C37D2B" w:rsidRDefault="006B1984" w:rsidP="00206488">
            <w:pPr>
              <w:pStyle w:val="TAL"/>
              <w:keepNext w:val="0"/>
              <w:keepLines w:val="0"/>
              <w:widowControl w:val="0"/>
              <w:rPr>
                <w:b/>
                <w:lang w:eastAsia="zh-CN"/>
              </w:rPr>
            </w:pPr>
            <w:r w:rsidRPr="00C37D2B">
              <w:t>CHOICE</w:t>
            </w:r>
            <w:r w:rsidRPr="009747C8">
              <w:rPr>
                <w:rStyle w:val="TAHChar"/>
              </w:rPr>
              <w:t xml:space="preserv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384A867F" w14:textId="77777777" w:rsidR="006B1984" w:rsidRPr="0012135B" w:rsidRDefault="006B1984" w:rsidP="00206488">
            <w:pPr>
              <w:pStyle w:val="TAL"/>
              <w:keepNext w:val="0"/>
              <w:keepLines w:val="0"/>
              <w:widowControl w:val="0"/>
              <w:rPr>
                <w:rFonts w:eastAsiaTheme="minorEastAsia"/>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168D22"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10068"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E97252"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3C6"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50D77C7" w14:textId="77777777" w:rsidR="006B1984" w:rsidRPr="00C37D2B" w:rsidRDefault="006B1984" w:rsidP="00206488">
            <w:pPr>
              <w:pStyle w:val="TAC"/>
              <w:keepNext w:val="0"/>
              <w:keepLines w:val="0"/>
              <w:widowControl w:val="0"/>
              <w:rPr>
                <w:lang w:eastAsia="ja-JP"/>
              </w:rPr>
            </w:pPr>
          </w:p>
        </w:tc>
      </w:tr>
      <w:tr w:rsidR="006B1984" w:rsidRPr="00C37D2B" w14:paraId="379A278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D291AA" w14:textId="77777777" w:rsidR="006B1984" w:rsidRPr="00C37D2B" w:rsidRDefault="006B1984" w:rsidP="00206488">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92AE1B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22748A"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DD8F0D"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5B30C"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72BE96"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063131" w14:textId="77777777" w:rsidR="006B1984" w:rsidRPr="00C37D2B" w:rsidRDefault="006B1984" w:rsidP="00206488">
            <w:pPr>
              <w:pStyle w:val="TAC"/>
              <w:keepNext w:val="0"/>
              <w:keepLines w:val="0"/>
              <w:widowControl w:val="0"/>
              <w:rPr>
                <w:lang w:eastAsia="ja-JP"/>
              </w:rPr>
            </w:pPr>
          </w:p>
        </w:tc>
      </w:tr>
      <w:tr w:rsidR="006B1984" w:rsidRPr="00C37D2B" w14:paraId="78F4142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EC24B7" w14:textId="77777777" w:rsidR="006B1984" w:rsidRPr="00C37D2B" w:rsidRDefault="006B1984" w:rsidP="00206488">
            <w:pPr>
              <w:pStyle w:val="TAL"/>
              <w:ind w:left="284"/>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14947D1"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54CD68"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58D644"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620AD1F"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E9E3D7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A3D08"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186135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B6EBFF" w14:textId="77777777" w:rsidR="006B1984" w:rsidRPr="00C37D2B" w:rsidRDefault="006B1984" w:rsidP="00206488">
            <w:pPr>
              <w:pStyle w:val="TAL"/>
              <w:ind w:left="284"/>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728873F8"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D5E53B"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C7F740" w14:textId="77777777" w:rsidR="006B1984" w:rsidRPr="00C37D2B" w:rsidRDefault="006B1984" w:rsidP="00206488">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096544F8" w14:textId="77777777" w:rsidR="006B1984" w:rsidRPr="00C37D2B" w:rsidRDefault="006B1984" w:rsidP="00206488">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0D139518"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4B79A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BF4E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A1DCFB" w14:textId="77777777" w:rsidR="006B1984" w:rsidRPr="00C8154C" w:rsidRDefault="006B1984" w:rsidP="00206488">
            <w:pPr>
              <w:pStyle w:val="TAL"/>
              <w:ind w:left="284"/>
              <w:rPr>
                <w:rFonts w:cs="Arial"/>
                <w:b/>
                <w:bCs/>
                <w:szCs w:val="18"/>
                <w:lang w:eastAsia="zh-CN"/>
              </w:rPr>
            </w:pPr>
            <w:bookmarkStart w:id="8658" w:name="_Hlk146161195"/>
            <w:r w:rsidRPr="00C8154C">
              <w:rPr>
                <w:rFonts w:cs="Arial"/>
                <w:b/>
                <w:bCs/>
                <w:lang w:eastAsia="ja-JP"/>
              </w:rPr>
              <w:t xml:space="preserve">&gt;&gt;List of E-UTRA Cells </w:t>
            </w:r>
            <w:bookmarkStart w:id="8659" w:name="_Hlk132721359"/>
            <w:r w:rsidRPr="00C8154C">
              <w:rPr>
                <w:rFonts w:cs="Arial"/>
                <w:b/>
                <w:bCs/>
                <w:lang w:eastAsia="ja-JP"/>
              </w:rPr>
              <w:t>in E-UTRA Coordination Response</w:t>
            </w:r>
            <w:bookmarkEnd w:id="8659"/>
          </w:p>
        </w:tc>
        <w:tc>
          <w:tcPr>
            <w:tcW w:w="1080" w:type="dxa"/>
            <w:tcBorders>
              <w:top w:val="single" w:sz="4" w:space="0" w:color="auto"/>
              <w:left w:val="single" w:sz="4" w:space="0" w:color="auto"/>
              <w:bottom w:val="single" w:sz="4" w:space="0" w:color="auto"/>
              <w:right w:val="single" w:sz="4" w:space="0" w:color="auto"/>
            </w:tcBorders>
          </w:tcPr>
          <w:p w14:paraId="0FA76F3D"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6339C6" w14:textId="77777777" w:rsidR="006B1984" w:rsidRPr="00C37D2B" w:rsidRDefault="006B1984" w:rsidP="0020648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AC26C3"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957EBC4" w14:textId="77777777" w:rsidR="006B1984" w:rsidRPr="00C37D2B" w:rsidRDefault="006B1984" w:rsidP="00206488">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CFCB1BD" w14:textId="77777777" w:rsidR="006B1984" w:rsidRPr="00C37D2B" w:rsidRDefault="006B1984" w:rsidP="00206488">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3BA34F" w14:textId="77777777" w:rsidR="006B1984" w:rsidRPr="00C37D2B" w:rsidRDefault="006B1984" w:rsidP="00206488">
            <w:pPr>
              <w:pStyle w:val="TAC"/>
              <w:keepNext w:val="0"/>
              <w:keepLines w:val="0"/>
              <w:widowControl w:val="0"/>
              <w:rPr>
                <w:lang w:eastAsia="ja-JP"/>
              </w:rPr>
            </w:pPr>
            <w:r w:rsidRPr="009B06A7">
              <w:rPr>
                <w:lang w:eastAsia="ja-JP"/>
              </w:rPr>
              <w:t>reject</w:t>
            </w:r>
          </w:p>
        </w:tc>
      </w:tr>
      <w:tr w:rsidR="006B1984" w:rsidRPr="00C37D2B" w14:paraId="16413F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38213D" w14:textId="77777777" w:rsidR="006B1984" w:rsidRPr="00C37D2B" w:rsidRDefault="006B1984" w:rsidP="00206488">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E-UTRA Cells in E-UTRA Coordination Response Item</w:t>
            </w:r>
          </w:p>
        </w:tc>
        <w:tc>
          <w:tcPr>
            <w:tcW w:w="1080" w:type="dxa"/>
            <w:tcBorders>
              <w:top w:val="single" w:sz="4" w:space="0" w:color="auto"/>
              <w:left w:val="single" w:sz="4" w:space="0" w:color="auto"/>
              <w:bottom w:val="single" w:sz="4" w:space="0" w:color="auto"/>
              <w:right w:val="single" w:sz="4" w:space="0" w:color="auto"/>
            </w:tcBorders>
          </w:tcPr>
          <w:p w14:paraId="1A5FD62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A6C04C" w14:textId="77777777" w:rsidR="006B1984" w:rsidRPr="00C37D2B" w:rsidRDefault="006B1984" w:rsidP="00206488">
            <w:pPr>
              <w:pStyle w:val="TAL"/>
              <w:keepNext w:val="0"/>
              <w:keepLines w:val="0"/>
              <w:widowControl w:val="0"/>
              <w:rPr>
                <w:rFonts w:cs="Arial"/>
                <w:bCs/>
                <w:i/>
                <w:lang w:eastAsia="ja-JP"/>
              </w:rPr>
            </w:pPr>
            <w:r w:rsidRPr="009B06A7">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D2C1DAB"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7AFED6" w14:textId="77777777" w:rsidR="006B1984" w:rsidRPr="00C37D2B" w:rsidRDefault="006B1984" w:rsidP="0020648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98F5026"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02BE09" w14:textId="77777777" w:rsidR="006B1984" w:rsidRPr="00C37D2B" w:rsidRDefault="006B1984" w:rsidP="00206488">
            <w:pPr>
              <w:pStyle w:val="TAC"/>
              <w:keepNext w:val="0"/>
              <w:keepLines w:val="0"/>
              <w:widowControl w:val="0"/>
              <w:rPr>
                <w:lang w:eastAsia="ja-JP"/>
              </w:rPr>
            </w:pPr>
          </w:p>
        </w:tc>
      </w:tr>
      <w:tr w:rsidR="006B1984" w:rsidRPr="00C37D2B" w14:paraId="6B8E4CD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246E3D" w14:textId="77777777" w:rsidR="006B1984" w:rsidRPr="00C37D2B" w:rsidRDefault="006B1984" w:rsidP="00206488">
            <w:pPr>
              <w:pStyle w:val="TAL"/>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tcPr>
          <w:p w14:paraId="70A5FAE4" w14:textId="77777777" w:rsidR="006B1984" w:rsidRPr="00C37D2B"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96E9C7"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932EF6"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7B7D91FE"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56BC94"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8D449E" w14:textId="77777777" w:rsidR="006B1984" w:rsidRPr="00C37D2B" w:rsidRDefault="006B1984" w:rsidP="00206488">
            <w:pPr>
              <w:pStyle w:val="TAC"/>
              <w:keepNext w:val="0"/>
              <w:keepLines w:val="0"/>
              <w:widowControl w:val="0"/>
              <w:rPr>
                <w:lang w:eastAsia="ja-JP"/>
              </w:rPr>
            </w:pPr>
          </w:p>
        </w:tc>
      </w:tr>
      <w:bookmarkEnd w:id="8658"/>
      <w:tr w:rsidR="006B1984" w:rsidRPr="00C37D2B" w14:paraId="449704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D26E671" w14:textId="77777777" w:rsidR="006B1984" w:rsidRPr="00C37D2B" w:rsidRDefault="006B1984" w:rsidP="00206488">
            <w:pPr>
              <w:pStyle w:val="TAL"/>
              <w:keepNext w:val="0"/>
              <w:keepLines w:val="0"/>
              <w:widowControl w:val="0"/>
              <w:ind w:left="142"/>
              <w:rPr>
                <w:rFonts w:cs="Arial"/>
                <w:b/>
                <w:bCs/>
                <w:szCs w:val="18"/>
                <w:lang w:eastAsia="zh-CN"/>
              </w:rPr>
            </w:pPr>
            <w:r w:rsidRPr="009747C8">
              <w:rPr>
                <w:rStyle w:val="TAHChar"/>
              </w:rPr>
              <w:t>&gt;</w:t>
            </w:r>
            <w:r w:rsidRPr="009B06A7">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8634D26"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38B50"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54541A"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2B53B2"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369D05"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329BFD" w14:textId="77777777" w:rsidR="006B1984" w:rsidRPr="00C37D2B" w:rsidRDefault="006B1984" w:rsidP="00206488">
            <w:pPr>
              <w:pStyle w:val="TAC"/>
              <w:keepNext w:val="0"/>
              <w:keepLines w:val="0"/>
              <w:widowControl w:val="0"/>
              <w:rPr>
                <w:lang w:eastAsia="ja-JP"/>
              </w:rPr>
            </w:pPr>
          </w:p>
        </w:tc>
      </w:tr>
      <w:tr w:rsidR="006B1984" w:rsidRPr="00C37D2B" w14:paraId="1F9FAD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897A82" w14:textId="77777777" w:rsidR="006B1984" w:rsidRPr="00C37D2B" w:rsidRDefault="006B1984" w:rsidP="00206488">
            <w:pPr>
              <w:pStyle w:val="TAL"/>
              <w:ind w:left="284"/>
              <w:rPr>
                <w:rFonts w:cs="Arial"/>
                <w:b/>
                <w:bCs/>
                <w:szCs w:val="18"/>
                <w:lang w:eastAsia="zh-CN"/>
              </w:rPr>
            </w:pPr>
            <w:r w:rsidRPr="009B06A7">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652DC6D5" w14:textId="77777777" w:rsidR="006B1984" w:rsidRPr="00C37D2B"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31D217"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5587BC"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5E4506CB"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19228F3D" w14:textId="77777777" w:rsidR="006B1984" w:rsidRPr="00C37D2B" w:rsidRDefault="006B1984" w:rsidP="00206488">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DDC371" w14:textId="77777777" w:rsidR="006B1984" w:rsidRPr="00C37D2B" w:rsidRDefault="006B1984" w:rsidP="00206488">
            <w:pPr>
              <w:pStyle w:val="TAC"/>
              <w:keepNext w:val="0"/>
              <w:keepLines w:val="0"/>
              <w:widowControl w:val="0"/>
              <w:rPr>
                <w:lang w:eastAsia="ja-JP"/>
              </w:rPr>
            </w:pPr>
            <w:r w:rsidRPr="009B06A7">
              <w:rPr>
                <w:lang w:eastAsia="ja-JP"/>
              </w:rPr>
              <w:t>reject</w:t>
            </w:r>
          </w:p>
        </w:tc>
      </w:tr>
      <w:tr w:rsidR="006B1984" w:rsidRPr="00C37D2B" w14:paraId="4228010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C8485A" w14:textId="77777777" w:rsidR="006B1984" w:rsidRPr="00C37D2B" w:rsidDel="00F14551" w:rsidRDefault="006B1984" w:rsidP="00206488">
            <w:pPr>
              <w:pStyle w:val="TAL"/>
              <w:ind w:left="284"/>
              <w:rPr>
                <w:rFonts w:cs="Arial"/>
                <w:bCs/>
                <w:lang w:eastAsia="zh-CN"/>
              </w:rPr>
            </w:pPr>
            <w:r w:rsidRPr="009B06A7">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5D8C7551" w14:textId="77777777" w:rsidR="006B1984" w:rsidRPr="00C37D2B" w:rsidDel="00F14551"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D8F59"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F12AE4" w14:textId="77777777" w:rsidR="006B1984" w:rsidRPr="00C37D2B" w:rsidDel="00F14551" w:rsidRDefault="006B1984" w:rsidP="00206488">
            <w:pPr>
              <w:pStyle w:val="TAL"/>
              <w:keepNext w:val="0"/>
              <w:keepLines w:val="0"/>
              <w:widowControl w:val="0"/>
              <w:rPr>
                <w:rFonts w:cs="Arial"/>
                <w:lang w:eastAsia="ja-JP"/>
              </w:rPr>
            </w:pPr>
            <w:r w:rsidRPr="009B06A7">
              <w:rPr>
                <w:rFonts w:cs="Arial"/>
              </w:rPr>
              <w:t>INTEGER (1..</w:t>
            </w:r>
            <w:r w:rsidRPr="009B06A7">
              <w:rPr>
                <w:rFonts w:cs="Arial"/>
                <w:bCs/>
                <w:i/>
                <w:lang w:eastAsia="ja-JP"/>
              </w:rPr>
              <w:t xml:space="preserve"> </w:t>
            </w:r>
            <w:r w:rsidRPr="009B06A7">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0E07337D" w14:textId="77777777" w:rsidR="006B1984" w:rsidRPr="00C37D2B" w:rsidRDefault="006B1984" w:rsidP="00206488">
            <w:pPr>
              <w:pStyle w:val="TAL"/>
              <w:keepNext w:val="0"/>
              <w:keepLines w:val="0"/>
              <w:widowControl w:val="0"/>
              <w:rPr>
                <w:rFonts w:cs="Arial"/>
                <w:bCs/>
                <w:szCs w:val="18"/>
                <w:lang w:eastAsia="ja-JP"/>
              </w:rPr>
            </w:pPr>
            <w:r w:rsidRPr="009B06A7">
              <w:rPr>
                <w:rFonts w:eastAsia="Calibri Light" w:cs="Arial"/>
                <w:bCs/>
                <w:lang w:eastAsia="zh-CN"/>
              </w:rPr>
              <w:t xml:space="preserve">Indicates the NR cells involved in resource coordination with the E-UTRA cells affiliated with the same </w:t>
            </w:r>
            <w:r w:rsidRPr="009B06A7">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454F00E6" w14:textId="77777777" w:rsidR="006B1984" w:rsidRPr="00C37D2B" w:rsidDel="00F14551" w:rsidRDefault="006B1984" w:rsidP="00206488">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26421" w14:textId="77777777" w:rsidR="006B1984" w:rsidRPr="00C37D2B" w:rsidDel="00F14551" w:rsidRDefault="006B1984" w:rsidP="00206488">
            <w:pPr>
              <w:pStyle w:val="TAC"/>
              <w:keepNext w:val="0"/>
              <w:keepLines w:val="0"/>
              <w:widowControl w:val="0"/>
              <w:rPr>
                <w:lang w:eastAsia="zh-CN"/>
              </w:rPr>
            </w:pPr>
            <w:r w:rsidRPr="009B06A7">
              <w:rPr>
                <w:lang w:eastAsia="ja-JP"/>
              </w:rPr>
              <w:t>reject</w:t>
            </w:r>
          </w:p>
        </w:tc>
      </w:tr>
      <w:tr w:rsidR="006B1984" w:rsidRPr="00C37D2B" w14:paraId="1D93294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3BC6ED9" w14:textId="77777777" w:rsidR="006B1984" w:rsidRPr="009D4098" w:rsidRDefault="006B1984" w:rsidP="00206488">
            <w:pPr>
              <w:pStyle w:val="TAL"/>
              <w:ind w:left="284"/>
              <w:rPr>
                <w:b/>
                <w:bCs/>
                <w:szCs w:val="18"/>
              </w:rPr>
            </w:pPr>
            <w:bookmarkStart w:id="8660" w:name="_Hlk146161208"/>
            <w:r w:rsidRPr="009D4098">
              <w:rPr>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3EF5244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D2FB3" w14:textId="77777777" w:rsidR="006B1984" w:rsidRPr="00C37D2B" w:rsidRDefault="006B1984" w:rsidP="0020648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69BCE8E"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4FDFF9" w14:textId="77777777" w:rsidR="006B1984" w:rsidRPr="00C37D2B" w:rsidRDefault="006B1984" w:rsidP="00206488">
            <w:pPr>
              <w:pStyle w:val="TAL"/>
              <w:keepNext w:val="0"/>
              <w:keepLines w:val="0"/>
              <w:widowControl w:val="0"/>
              <w:rPr>
                <w:rFonts w:cs="Arial"/>
                <w:bCs/>
                <w:szCs w:val="18"/>
                <w:lang w:eastAsia="ja-JP"/>
              </w:rPr>
            </w:pPr>
            <w:r w:rsidRPr="009B06A7">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0D502AC0" w14:textId="77777777" w:rsidR="006B1984" w:rsidRPr="00C37D2B" w:rsidRDefault="006B1984" w:rsidP="00206488">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84D2AD" w14:textId="77777777" w:rsidR="006B1984" w:rsidRPr="00C37D2B" w:rsidRDefault="006B1984" w:rsidP="00206488">
            <w:pPr>
              <w:pStyle w:val="TAC"/>
              <w:keepNext w:val="0"/>
              <w:keepLines w:val="0"/>
              <w:widowControl w:val="0"/>
              <w:rPr>
                <w:lang w:eastAsia="ja-JP"/>
              </w:rPr>
            </w:pPr>
            <w:r w:rsidRPr="009B06A7">
              <w:rPr>
                <w:lang w:eastAsia="ja-JP"/>
              </w:rPr>
              <w:t>reject</w:t>
            </w:r>
          </w:p>
        </w:tc>
      </w:tr>
      <w:tr w:rsidR="006B1984" w:rsidRPr="00C37D2B" w14:paraId="71D330C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A2D731" w14:textId="77777777" w:rsidR="006B1984" w:rsidRPr="00C37D2B" w:rsidRDefault="006B1984" w:rsidP="00206488">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sponse Item</w:t>
            </w:r>
          </w:p>
        </w:tc>
        <w:tc>
          <w:tcPr>
            <w:tcW w:w="1080" w:type="dxa"/>
            <w:tcBorders>
              <w:top w:val="single" w:sz="4" w:space="0" w:color="auto"/>
              <w:left w:val="single" w:sz="4" w:space="0" w:color="auto"/>
              <w:bottom w:val="single" w:sz="4" w:space="0" w:color="auto"/>
              <w:right w:val="single" w:sz="4" w:space="0" w:color="auto"/>
            </w:tcBorders>
          </w:tcPr>
          <w:p w14:paraId="4F26433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CD18C" w14:textId="77777777" w:rsidR="006B1984" w:rsidRPr="00C37D2B" w:rsidRDefault="006B1984" w:rsidP="00206488">
            <w:pPr>
              <w:pStyle w:val="TAL"/>
              <w:keepNext w:val="0"/>
              <w:keepLines w:val="0"/>
              <w:widowControl w:val="0"/>
              <w:rPr>
                <w:rFonts w:cs="Arial"/>
                <w:bCs/>
                <w:i/>
                <w:lang w:eastAsia="ja-JP"/>
              </w:rPr>
            </w:pPr>
            <w:r w:rsidRPr="009B06A7">
              <w:rPr>
                <w:rFonts w:cs="Arial"/>
                <w:bCs/>
                <w:i/>
                <w:lang w:eastAsia="ja-JP"/>
              </w:rPr>
              <w:t>0 .. &lt;maxnoNRcellsSpectrumSharingwithE-UTRA&gt;</w:t>
            </w:r>
          </w:p>
        </w:tc>
        <w:tc>
          <w:tcPr>
            <w:tcW w:w="1512" w:type="dxa"/>
            <w:tcBorders>
              <w:top w:val="single" w:sz="4" w:space="0" w:color="auto"/>
              <w:left w:val="single" w:sz="4" w:space="0" w:color="auto"/>
              <w:bottom w:val="single" w:sz="4" w:space="0" w:color="auto"/>
              <w:right w:val="single" w:sz="4" w:space="0" w:color="auto"/>
            </w:tcBorders>
          </w:tcPr>
          <w:p w14:paraId="5D2FAF6A"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696142" w14:textId="77777777" w:rsidR="006B1984" w:rsidRPr="00C37D2B" w:rsidRDefault="006B1984" w:rsidP="0020648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AC4DC19"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3C6A9F" w14:textId="77777777" w:rsidR="006B1984" w:rsidRPr="00C37D2B" w:rsidRDefault="006B1984" w:rsidP="00206488">
            <w:pPr>
              <w:pStyle w:val="TAC"/>
              <w:keepNext w:val="0"/>
              <w:keepLines w:val="0"/>
              <w:widowControl w:val="0"/>
              <w:rPr>
                <w:lang w:eastAsia="ja-JP"/>
              </w:rPr>
            </w:pPr>
          </w:p>
        </w:tc>
      </w:tr>
      <w:tr w:rsidR="006B1984" w:rsidRPr="00C37D2B" w14:paraId="6287815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03F68C" w14:textId="77777777" w:rsidR="006B1984" w:rsidRPr="00C37D2B" w:rsidRDefault="006B1984" w:rsidP="00206488">
            <w:pPr>
              <w:pStyle w:val="TAL"/>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tcPr>
          <w:p w14:paraId="09163D31" w14:textId="77777777" w:rsidR="006B1984" w:rsidRPr="00C37D2B" w:rsidRDefault="006B1984" w:rsidP="0020648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363C98"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BF6B1B" w14:textId="77777777" w:rsidR="006B1984" w:rsidRPr="00C37D2B" w:rsidRDefault="006B1984" w:rsidP="00206488">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567CED7C"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AF7F7F" w14:textId="77777777" w:rsidR="006B1984" w:rsidRPr="00C37D2B" w:rsidRDefault="006B1984" w:rsidP="0020648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BAEFA0" w14:textId="77777777" w:rsidR="006B1984" w:rsidRPr="00C37D2B" w:rsidRDefault="006B1984" w:rsidP="00206488">
            <w:pPr>
              <w:pStyle w:val="TAC"/>
              <w:keepNext w:val="0"/>
              <w:keepLines w:val="0"/>
              <w:widowControl w:val="0"/>
              <w:rPr>
                <w:lang w:eastAsia="ja-JP"/>
              </w:rPr>
            </w:pPr>
          </w:p>
        </w:tc>
      </w:tr>
      <w:bookmarkEnd w:id="8660"/>
      <w:tr w:rsidR="006B1984" w:rsidRPr="00C37D2B" w14:paraId="19834DF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7A2454" w14:textId="77777777" w:rsidR="006B1984" w:rsidRPr="00C37D2B" w:rsidRDefault="006B1984" w:rsidP="00206488">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FD05AB1"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430A2" w14:textId="77777777" w:rsidR="006B1984" w:rsidRPr="00C37D2B" w:rsidRDefault="006B1984" w:rsidP="0020648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3AAC44" w14:textId="77777777" w:rsidR="006B1984" w:rsidRPr="00C37D2B" w:rsidRDefault="006B1984" w:rsidP="00206488">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DEF7874" w14:textId="77777777" w:rsidR="006B1984" w:rsidRPr="00C37D2B" w:rsidRDefault="006B1984" w:rsidP="0020648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ECEC7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390BB8" w14:textId="77777777" w:rsidR="006B1984" w:rsidRPr="00C37D2B" w:rsidRDefault="006B1984" w:rsidP="00206488">
            <w:pPr>
              <w:pStyle w:val="TAC"/>
              <w:keepNext w:val="0"/>
              <w:keepLines w:val="0"/>
              <w:widowControl w:val="0"/>
              <w:rPr>
                <w:lang w:eastAsia="ja-JP"/>
              </w:rPr>
            </w:pPr>
            <w:r w:rsidRPr="00C37D2B">
              <w:rPr>
                <w:lang w:eastAsia="ja-JP"/>
              </w:rPr>
              <w:t>reject</w:t>
            </w:r>
          </w:p>
        </w:tc>
      </w:tr>
    </w:tbl>
    <w:p w14:paraId="5D51BD96"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2E4A414" w14:textId="77777777" w:rsidTr="00206488">
        <w:trPr>
          <w:cantSplit/>
          <w:tblHeader/>
        </w:trPr>
        <w:tc>
          <w:tcPr>
            <w:tcW w:w="3686" w:type="dxa"/>
          </w:tcPr>
          <w:p w14:paraId="23E315AF"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59C3AD8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723D949" w14:textId="77777777" w:rsidTr="00206488">
        <w:trPr>
          <w:cantSplit/>
        </w:trPr>
        <w:tc>
          <w:tcPr>
            <w:tcW w:w="3686" w:type="dxa"/>
          </w:tcPr>
          <w:p w14:paraId="58776829" w14:textId="77777777" w:rsidR="006B1984" w:rsidRPr="00C37D2B" w:rsidRDefault="006B1984" w:rsidP="00206488">
            <w:pPr>
              <w:pStyle w:val="TAL"/>
              <w:keepNext w:val="0"/>
              <w:keepLines w:val="0"/>
              <w:widowControl w:val="0"/>
              <w:rPr>
                <w:lang w:eastAsia="ja-JP"/>
              </w:rPr>
            </w:pPr>
            <w:r w:rsidRPr="00C37D2B">
              <w:t>maxCellineNB</w:t>
            </w:r>
          </w:p>
        </w:tc>
        <w:tc>
          <w:tcPr>
            <w:tcW w:w="5670" w:type="dxa"/>
          </w:tcPr>
          <w:p w14:paraId="77E3BF03" w14:textId="77777777" w:rsidR="006B1984" w:rsidRPr="00C37D2B" w:rsidRDefault="006B1984" w:rsidP="00206488">
            <w:pPr>
              <w:pStyle w:val="TAL"/>
              <w:keepNext w:val="0"/>
              <w:keepLines w:val="0"/>
              <w:widowControl w:val="0"/>
              <w:rPr>
                <w:lang w:eastAsia="ja-JP"/>
              </w:rPr>
            </w:pPr>
            <w:r w:rsidRPr="00C37D2B">
              <w:t>Maximum no. of E-UTRA cells in eNB. Value is 256.</w:t>
            </w:r>
          </w:p>
        </w:tc>
      </w:tr>
      <w:tr w:rsidR="006B1984" w:rsidRPr="00C37D2B" w14:paraId="3F51D4F0" w14:textId="77777777" w:rsidTr="00206488">
        <w:trPr>
          <w:cantSplit/>
        </w:trPr>
        <w:tc>
          <w:tcPr>
            <w:tcW w:w="3686" w:type="dxa"/>
          </w:tcPr>
          <w:p w14:paraId="3553C7D2" w14:textId="77777777" w:rsidR="006B1984" w:rsidRPr="00C37D2B" w:rsidRDefault="006B1984" w:rsidP="00206488">
            <w:pPr>
              <w:pStyle w:val="TAL"/>
              <w:keepNext w:val="0"/>
              <w:keepLines w:val="0"/>
              <w:widowControl w:val="0"/>
              <w:rPr>
                <w:lang w:eastAsia="ja-JP"/>
              </w:rPr>
            </w:pPr>
            <w:r w:rsidRPr="00C37D2B">
              <w:t>maxnoNRcellsSpectrumSharingwithE-UTRA</w:t>
            </w:r>
          </w:p>
        </w:tc>
        <w:tc>
          <w:tcPr>
            <w:tcW w:w="5670" w:type="dxa"/>
          </w:tcPr>
          <w:p w14:paraId="6A259855" w14:textId="77777777" w:rsidR="006B1984" w:rsidRPr="00C37D2B" w:rsidRDefault="006B1984" w:rsidP="00206488">
            <w:pPr>
              <w:pStyle w:val="TAL"/>
              <w:keepNext w:val="0"/>
              <w:keepLines w:val="0"/>
              <w:widowControl w:val="0"/>
              <w:rPr>
                <w:lang w:eastAsia="ja-JP"/>
              </w:rPr>
            </w:pPr>
            <w:r w:rsidRPr="00C37D2B">
              <w:t xml:space="preserve">Maximum no. of NR cells </w:t>
            </w:r>
            <w:r w:rsidRPr="00C37D2B">
              <w:rPr>
                <w:lang w:eastAsia="ja-JP"/>
              </w:rPr>
              <w:t xml:space="preserve"> affiliated to a Spectrum Sharing Group ID </w:t>
            </w:r>
            <w:r w:rsidRPr="00C37D2B">
              <w:t xml:space="preserve">involved in </w:t>
            </w:r>
            <w:r w:rsidRPr="00C37D2B">
              <w:rPr>
                <w:lang w:eastAsia="ja-JP"/>
              </w:rPr>
              <w:t>cell resource coordination with a number of E-UTRA cells affiliated with the same Spectrum Sharing Group ID</w:t>
            </w:r>
            <w:r w:rsidRPr="00C37D2B">
              <w:t>. Value is 64.</w:t>
            </w:r>
          </w:p>
        </w:tc>
      </w:tr>
    </w:tbl>
    <w:p w14:paraId="4162CFC8" w14:textId="77777777" w:rsidR="006B1984" w:rsidRPr="00C37D2B" w:rsidRDefault="006B1984" w:rsidP="006B1984">
      <w:pPr>
        <w:widowControl w:val="0"/>
      </w:pPr>
    </w:p>
    <w:p w14:paraId="06CA0845" w14:textId="77777777" w:rsidR="006B1984" w:rsidRPr="00C37D2B" w:rsidRDefault="006B1984" w:rsidP="006B1984">
      <w:pPr>
        <w:pStyle w:val="Heading4"/>
        <w:keepNext w:val="0"/>
        <w:keepLines w:val="0"/>
        <w:widowControl w:val="0"/>
      </w:pPr>
      <w:bookmarkStart w:id="8661" w:name="_CR9_1_4_26"/>
      <w:bookmarkStart w:id="8662" w:name="_Toc20954458"/>
      <w:bookmarkStart w:id="8663" w:name="_Toc29902462"/>
      <w:bookmarkStart w:id="8664" w:name="_Toc29906466"/>
      <w:bookmarkStart w:id="8665" w:name="_Toc36550456"/>
      <w:bookmarkStart w:id="8666" w:name="_Toc45104211"/>
      <w:bookmarkStart w:id="8667" w:name="_Toc45227707"/>
      <w:bookmarkStart w:id="8668" w:name="_Toc45891521"/>
      <w:bookmarkStart w:id="8669" w:name="_Toc51764163"/>
      <w:bookmarkStart w:id="8670" w:name="_Toc56528164"/>
      <w:bookmarkStart w:id="8671" w:name="_Toc64382131"/>
      <w:bookmarkStart w:id="8672" w:name="_Toc66283706"/>
      <w:bookmarkStart w:id="8673" w:name="_Toc67911082"/>
      <w:bookmarkStart w:id="8674" w:name="_Toc73979860"/>
      <w:bookmarkStart w:id="8675" w:name="_Toc88650584"/>
      <w:bookmarkStart w:id="8676" w:name="_Toc97885711"/>
      <w:bookmarkStart w:id="8677" w:name="_Toc98882837"/>
      <w:bookmarkStart w:id="8678" w:name="_Toc105523373"/>
      <w:bookmarkStart w:id="8679" w:name="_Toc106130917"/>
      <w:bookmarkStart w:id="8680" w:name="_Toc113840068"/>
      <w:bookmarkStart w:id="8681" w:name="_Toc155893683"/>
      <w:bookmarkEnd w:id="8661"/>
      <w:r w:rsidRPr="00C37D2B">
        <w:t>9.1.4.26</w:t>
      </w:r>
      <w:r w:rsidRPr="00C37D2B">
        <w:tab/>
        <w:t>SGNB ACTIVITY NOTIFICATION</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0FAC0607" w14:textId="77777777" w:rsidR="006B1984" w:rsidRPr="00C37D2B" w:rsidRDefault="006B1984" w:rsidP="006B1984">
      <w:pPr>
        <w:widowControl w:val="0"/>
      </w:pPr>
      <w:r w:rsidRPr="00C37D2B">
        <w:t>This message is sent by the en-gNB to inform the MeNB that resources for E-RABs controlled by the en-gNB have not been used or are in use again.</w:t>
      </w:r>
    </w:p>
    <w:p w14:paraId="556FEE8B" w14:textId="77777777" w:rsidR="006B1984" w:rsidRPr="00C37D2B" w:rsidRDefault="006B1984" w:rsidP="006B1984">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62396A3" w14:textId="77777777" w:rsidTr="00206488">
        <w:trPr>
          <w:cantSplit/>
          <w:tblHeader/>
        </w:trPr>
        <w:tc>
          <w:tcPr>
            <w:tcW w:w="2160" w:type="dxa"/>
          </w:tcPr>
          <w:p w14:paraId="421F269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4018050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7485FB1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2FF875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FF8D02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755578E"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1080" w:type="dxa"/>
          </w:tcPr>
          <w:p w14:paraId="200CCD10"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44A1251C" w14:textId="77777777" w:rsidTr="00206488">
        <w:trPr>
          <w:cantSplit/>
        </w:trPr>
        <w:tc>
          <w:tcPr>
            <w:tcW w:w="2160" w:type="dxa"/>
          </w:tcPr>
          <w:p w14:paraId="3E56AB0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1DED08A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97112CF" w14:textId="77777777" w:rsidR="006B1984" w:rsidRPr="00C37D2B" w:rsidRDefault="006B1984" w:rsidP="00206488">
            <w:pPr>
              <w:pStyle w:val="TAL"/>
              <w:keepNext w:val="0"/>
              <w:keepLines w:val="0"/>
              <w:widowControl w:val="0"/>
              <w:rPr>
                <w:lang w:eastAsia="ja-JP"/>
              </w:rPr>
            </w:pPr>
          </w:p>
        </w:tc>
        <w:tc>
          <w:tcPr>
            <w:tcW w:w="1512" w:type="dxa"/>
          </w:tcPr>
          <w:p w14:paraId="71EB4E8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3</w:t>
            </w:r>
          </w:p>
        </w:tc>
        <w:tc>
          <w:tcPr>
            <w:tcW w:w="1728" w:type="dxa"/>
          </w:tcPr>
          <w:p w14:paraId="6B2FE41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274DFA6F"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758D3117"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2930E091" w14:textId="77777777" w:rsidTr="00206488">
        <w:trPr>
          <w:cantSplit/>
        </w:trPr>
        <w:tc>
          <w:tcPr>
            <w:tcW w:w="2160" w:type="dxa"/>
          </w:tcPr>
          <w:p w14:paraId="7519706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6BFAC3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E2A6DC0" w14:textId="77777777" w:rsidR="006B1984" w:rsidRPr="00C37D2B" w:rsidRDefault="006B1984" w:rsidP="00206488">
            <w:pPr>
              <w:pStyle w:val="TAL"/>
              <w:keepNext w:val="0"/>
              <w:keepLines w:val="0"/>
              <w:widowControl w:val="0"/>
              <w:rPr>
                <w:rFonts w:cs="Arial"/>
                <w:lang w:eastAsia="ja-JP"/>
              </w:rPr>
            </w:pPr>
          </w:p>
        </w:tc>
        <w:tc>
          <w:tcPr>
            <w:tcW w:w="1512" w:type="dxa"/>
          </w:tcPr>
          <w:p w14:paraId="0CC1226A"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6851F0CE"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9006CC"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72619287"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243F3DC1"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45AE6DB5" w14:textId="77777777" w:rsidTr="00206488">
        <w:trPr>
          <w:cantSplit/>
        </w:trPr>
        <w:tc>
          <w:tcPr>
            <w:tcW w:w="2160" w:type="dxa"/>
          </w:tcPr>
          <w:p w14:paraId="5323F12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4E6E37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48B05F6F" w14:textId="77777777" w:rsidR="006B1984" w:rsidRPr="00C37D2B" w:rsidRDefault="006B1984" w:rsidP="00206488">
            <w:pPr>
              <w:pStyle w:val="TAL"/>
              <w:keepNext w:val="0"/>
              <w:keepLines w:val="0"/>
              <w:widowControl w:val="0"/>
              <w:rPr>
                <w:rFonts w:cs="Arial"/>
                <w:lang w:eastAsia="ja-JP"/>
              </w:rPr>
            </w:pPr>
          </w:p>
        </w:tc>
        <w:tc>
          <w:tcPr>
            <w:tcW w:w="1512" w:type="dxa"/>
          </w:tcPr>
          <w:p w14:paraId="314A090E"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04A2EDD"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38F4806B"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16EF6231"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7896A114"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reject</w:t>
            </w:r>
          </w:p>
        </w:tc>
      </w:tr>
      <w:tr w:rsidR="006B1984" w:rsidRPr="00C37D2B" w14:paraId="2E82A0FE" w14:textId="77777777" w:rsidTr="00206488">
        <w:trPr>
          <w:cantSplit/>
        </w:trPr>
        <w:tc>
          <w:tcPr>
            <w:tcW w:w="2160" w:type="dxa"/>
          </w:tcPr>
          <w:p w14:paraId="4FB392E4" w14:textId="77777777" w:rsidR="006B1984" w:rsidRPr="00C37D2B" w:rsidRDefault="006B1984" w:rsidP="00206488">
            <w:pPr>
              <w:pStyle w:val="TAL"/>
              <w:keepNext w:val="0"/>
              <w:keepLines w:val="0"/>
              <w:widowControl w:val="0"/>
              <w:rPr>
                <w:rFonts w:cs="Arial"/>
                <w:lang w:eastAsia="ja-JP"/>
              </w:rPr>
            </w:pPr>
            <w:r w:rsidRPr="00C37D2B">
              <w:rPr>
                <w:bCs/>
                <w:iCs/>
                <w:lang w:eastAsia="ja-JP"/>
              </w:rPr>
              <w:t>UE Context level user plane activity report</w:t>
            </w:r>
          </w:p>
        </w:tc>
        <w:tc>
          <w:tcPr>
            <w:tcW w:w="1080" w:type="dxa"/>
          </w:tcPr>
          <w:p w14:paraId="37172260"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0D8E85C9" w14:textId="77777777" w:rsidR="006B1984" w:rsidRPr="00C37D2B" w:rsidRDefault="006B1984" w:rsidP="00206488">
            <w:pPr>
              <w:pStyle w:val="TAL"/>
              <w:keepNext w:val="0"/>
              <w:keepLines w:val="0"/>
              <w:widowControl w:val="0"/>
              <w:rPr>
                <w:rFonts w:cs="Arial"/>
                <w:lang w:eastAsia="ja-JP"/>
              </w:rPr>
            </w:pPr>
          </w:p>
        </w:tc>
        <w:tc>
          <w:tcPr>
            <w:tcW w:w="1512" w:type="dxa"/>
          </w:tcPr>
          <w:p w14:paraId="2FAF1962" w14:textId="77777777" w:rsidR="006B1984" w:rsidRPr="00C37D2B" w:rsidRDefault="006B1984" w:rsidP="00206488">
            <w:pPr>
              <w:pStyle w:val="TAL"/>
              <w:keepNext w:val="0"/>
              <w:keepLines w:val="0"/>
              <w:widowControl w:val="0"/>
              <w:rPr>
                <w:lang w:eastAsia="ja-JP"/>
              </w:rPr>
            </w:pPr>
            <w:r w:rsidRPr="00C37D2B">
              <w:rPr>
                <w:bCs/>
                <w:iCs/>
                <w:lang w:eastAsia="ja-JP"/>
              </w:rPr>
              <w:t>User plane traffic activity report</w:t>
            </w:r>
          </w:p>
          <w:p w14:paraId="6B6D8244" w14:textId="77777777" w:rsidR="006B1984" w:rsidRPr="00C37D2B" w:rsidRDefault="006B1984" w:rsidP="00206488">
            <w:pPr>
              <w:pStyle w:val="TAL"/>
              <w:keepNext w:val="0"/>
              <w:keepLines w:val="0"/>
              <w:widowControl w:val="0"/>
              <w:rPr>
                <w:rFonts w:cs="Arial"/>
                <w:lang w:eastAsia="ja-JP"/>
              </w:rPr>
            </w:pPr>
            <w:r w:rsidRPr="00C37D2B">
              <w:rPr>
                <w:lang w:eastAsia="ja-JP"/>
              </w:rPr>
              <w:t>9.2.130</w:t>
            </w:r>
          </w:p>
        </w:tc>
        <w:tc>
          <w:tcPr>
            <w:tcW w:w="1728" w:type="dxa"/>
          </w:tcPr>
          <w:p w14:paraId="632B5759"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0C2D9DC"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Pr>
          <w:p w14:paraId="1E2C8F50"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3CD66909" w14:textId="77777777" w:rsidTr="00206488">
        <w:trPr>
          <w:cantSplit/>
        </w:trPr>
        <w:tc>
          <w:tcPr>
            <w:tcW w:w="2160" w:type="dxa"/>
          </w:tcPr>
          <w:p w14:paraId="6466FB33" w14:textId="77777777" w:rsidR="006B1984" w:rsidRPr="00150690" w:rsidRDefault="006B1984" w:rsidP="00206488">
            <w:pPr>
              <w:pStyle w:val="TAL"/>
              <w:rPr>
                <w:rFonts w:cs="Arial"/>
                <w:b/>
                <w:bCs/>
                <w:lang w:eastAsia="ja-JP"/>
              </w:rPr>
            </w:pPr>
            <w:r w:rsidRPr="00150690">
              <w:rPr>
                <w:b/>
                <w:bCs/>
                <w:lang w:eastAsia="ja-JP"/>
              </w:rPr>
              <w:t xml:space="preserve">E-RAB Activity Notify Item </w:t>
            </w:r>
            <w:r w:rsidRPr="00150690">
              <w:rPr>
                <w:rFonts w:eastAsia="MS Mincho"/>
                <w:b/>
                <w:bCs/>
                <w:lang w:eastAsia="ja-JP"/>
              </w:rPr>
              <w:t>List</w:t>
            </w:r>
          </w:p>
        </w:tc>
        <w:tc>
          <w:tcPr>
            <w:tcW w:w="1080" w:type="dxa"/>
          </w:tcPr>
          <w:p w14:paraId="5DBFC5F1" w14:textId="77777777" w:rsidR="006B1984" w:rsidRPr="00C37D2B" w:rsidRDefault="006B1984" w:rsidP="00206488">
            <w:pPr>
              <w:pStyle w:val="TAL"/>
              <w:keepNext w:val="0"/>
              <w:keepLines w:val="0"/>
              <w:widowControl w:val="0"/>
              <w:rPr>
                <w:rFonts w:cs="Arial"/>
                <w:lang w:eastAsia="ja-JP"/>
              </w:rPr>
            </w:pPr>
          </w:p>
        </w:tc>
        <w:tc>
          <w:tcPr>
            <w:tcW w:w="1080" w:type="dxa"/>
          </w:tcPr>
          <w:p w14:paraId="21199667" w14:textId="77777777" w:rsidR="006B1984" w:rsidRPr="00C37D2B" w:rsidRDefault="006B1984" w:rsidP="00206488">
            <w:pPr>
              <w:pStyle w:val="TAL"/>
              <w:keepNext w:val="0"/>
              <w:keepLines w:val="0"/>
              <w:widowControl w:val="0"/>
              <w:rPr>
                <w:rFonts w:cs="Arial"/>
                <w:lang w:eastAsia="ja-JP"/>
              </w:rPr>
            </w:pPr>
            <w:r w:rsidRPr="00C37D2B">
              <w:rPr>
                <w:bCs/>
                <w:i/>
                <w:szCs w:val="18"/>
                <w:lang w:eastAsia="ja-JP"/>
              </w:rPr>
              <w:t>0..&lt;maxnoofBearers&gt;</w:t>
            </w:r>
          </w:p>
        </w:tc>
        <w:tc>
          <w:tcPr>
            <w:tcW w:w="1512" w:type="dxa"/>
          </w:tcPr>
          <w:p w14:paraId="6DABBDD0" w14:textId="77777777" w:rsidR="006B1984" w:rsidRPr="00C37D2B" w:rsidRDefault="006B1984" w:rsidP="00206488">
            <w:pPr>
              <w:pStyle w:val="TAL"/>
              <w:keepNext w:val="0"/>
              <w:keepLines w:val="0"/>
              <w:widowControl w:val="0"/>
              <w:rPr>
                <w:rFonts w:cs="Arial"/>
                <w:lang w:eastAsia="ja-JP"/>
              </w:rPr>
            </w:pPr>
          </w:p>
        </w:tc>
        <w:tc>
          <w:tcPr>
            <w:tcW w:w="1728" w:type="dxa"/>
          </w:tcPr>
          <w:p w14:paraId="709DD0F1"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71659B78"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EACH</w:t>
            </w:r>
          </w:p>
        </w:tc>
        <w:tc>
          <w:tcPr>
            <w:tcW w:w="1080" w:type="dxa"/>
          </w:tcPr>
          <w:p w14:paraId="620A366A"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40B2728E" w14:textId="77777777" w:rsidTr="00206488">
        <w:trPr>
          <w:cantSplit/>
        </w:trPr>
        <w:tc>
          <w:tcPr>
            <w:tcW w:w="2160" w:type="dxa"/>
          </w:tcPr>
          <w:p w14:paraId="088840A9" w14:textId="77777777" w:rsidR="006B1984" w:rsidRPr="00C37D2B" w:rsidRDefault="006B1984" w:rsidP="00206488">
            <w:pPr>
              <w:pStyle w:val="TAL"/>
              <w:keepNext w:val="0"/>
              <w:keepLines w:val="0"/>
              <w:widowControl w:val="0"/>
              <w:ind w:left="142"/>
              <w:rPr>
                <w:rFonts w:cs="Arial"/>
                <w:lang w:eastAsia="ja-JP"/>
              </w:rPr>
            </w:pPr>
            <w:r w:rsidRPr="00C37D2B">
              <w:rPr>
                <w:rFonts w:cs="Arial"/>
                <w:bCs/>
                <w:iCs/>
                <w:lang w:eastAsia="ja-JP"/>
              </w:rPr>
              <w:t>&gt;E-RAB ID</w:t>
            </w:r>
          </w:p>
        </w:tc>
        <w:tc>
          <w:tcPr>
            <w:tcW w:w="1080" w:type="dxa"/>
          </w:tcPr>
          <w:p w14:paraId="6E25445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26BAEF15" w14:textId="77777777" w:rsidR="006B1984" w:rsidRPr="00C37D2B" w:rsidRDefault="006B1984" w:rsidP="00206488">
            <w:pPr>
              <w:pStyle w:val="TAL"/>
              <w:keepNext w:val="0"/>
              <w:keepLines w:val="0"/>
              <w:widowControl w:val="0"/>
              <w:rPr>
                <w:rFonts w:cs="Arial"/>
                <w:lang w:eastAsia="ja-JP"/>
              </w:rPr>
            </w:pPr>
          </w:p>
        </w:tc>
        <w:tc>
          <w:tcPr>
            <w:tcW w:w="1512" w:type="dxa"/>
          </w:tcPr>
          <w:p w14:paraId="6C72C4A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23</w:t>
            </w:r>
          </w:p>
        </w:tc>
        <w:tc>
          <w:tcPr>
            <w:tcW w:w="1728" w:type="dxa"/>
          </w:tcPr>
          <w:p w14:paraId="09F02F11"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5E4A495C" w14:textId="77777777" w:rsidR="006B1984" w:rsidRPr="00C37D2B" w:rsidRDefault="006B1984" w:rsidP="00206488">
            <w:pPr>
              <w:pStyle w:val="TAC"/>
              <w:keepNext w:val="0"/>
              <w:keepLines w:val="0"/>
              <w:widowControl w:val="0"/>
              <w:rPr>
                <w:rFonts w:cs="Arial"/>
                <w:lang w:eastAsia="ja-JP"/>
              </w:rPr>
            </w:pPr>
            <w:r w:rsidRPr="00C37D2B">
              <w:rPr>
                <w:bCs/>
                <w:lang w:eastAsia="ja-JP"/>
              </w:rPr>
              <w:t>–</w:t>
            </w:r>
          </w:p>
        </w:tc>
        <w:tc>
          <w:tcPr>
            <w:tcW w:w="1080" w:type="dxa"/>
          </w:tcPr>
          <w:p w14:paraId="62ED3260" w14:textId="77777777" w:rsidR="006B1984" w:rsidRPr="00C37D2B" w:rsidRDefault="006B1984" w:rsidP="00206488">
            <w:pPr>
              <w:pStyle w:val="TAC"/>
              <w:keepNext w:val="0"/>
              <w:keepLines w:val="0"/>
              <w:widowControl w:val="0"/>
              <w:rPr>
                <w:rFonts w:cs="Arial"/>
                <w:lang w:eastAsia="ja-JP"/>
              </w:rPr>
            </w:pPr>
          </w:p>
        </w:tc>
      </w:tr>
      <w:tr w:rsidR="006B1984" w:rsidRPr="00C37D2B" w14:paraId="0CDC9993" w14:textId="77777777" w:rsidTr="00206488">
        <w:trPr>
          <w:cantSplit/>
        </w:trPr>
        <w:tc>
          <w:tcPr>
            <w:tcW w:w="2160" w:type="dxa"/>
          </w:tcPr>
          <w:p w14:paraId="18E177B9" w14:textId="77777777" w:rsidR="006B1984" w:rsidRPr="00C37D2B" w:rsidRDefault="006B1984" w:rsidP="00206488">
            <w:pPr>
              <w:pStyle w:val="TAL"/>
              <w:keepNext w:val="0"/>
              <w:keepLines w:val="0"/>
              <w:widowControl w:val="0"/>
              <w:ind w:left="142"/>
              <w:rPr>
                <w:rFonts w:cs="Arial"/>
                <w:lang w:eastAsia="ja-JP"/>
              </w:rPr>
            </w:pPr>
            <w:r w:rsidRPr="00C37D2B">
              <w:rPr>
                <w:bCs/>
                <w:iCs/>
                <w:lang w:eastAsia="ja-JP"/>
              </w:rPr>
              <w:t>&gt;User plane traffic activity report</w:t>
            </w:r>
          </w:p>
        </w:tc>
        <w:tc>
          <w:tcPr>
            <w:tcW w:w="1080" w:type="dxa"/>
          </w:tcPr>
          <w:p w14:paraId="1CBAA849" w14:textId="77777777" w:rsidR="006B1984" w:rsidRPr="00C37D2B" w:rsidRDefault="006B1984" w:rsidP="00206488">
            <w:pPr>
              <w:pStyle w:val="TAL"/>
              <w:keepNext w:val="0"/>
              <w:keepLines w:val="0"/>
              <w:widowControl w:val="0"/>
              <w:rPr>
                <w:rFonts w:cs="Arial"/>
                <w:lang w:eastAsia="ja-JP"/>
              </w:rPr>
            </w:pPr>
            <w:r w:rsidRPr="00C37D2B">
              <w:rPr>
                <w:lang w:eastAsia="ja-JP"/>
              </w:rPr>
              <w:t>M</w:t>
            </w:r>
          </w:p>
        </w:tc>
        <w:tc>
          <w:tcPr>
            <w:tcW w:w="1080" w:type="dxa"/>
          </w:tcPr>
          <w:p w14:paraId="3FD6B536" w14:textId="77777777" w:rsidR="006B1984" w:rsidRPr="00C37D2B" w:rsidRDefault="006B1984" w:rsidP="00206488">
            <w:pPr>
              <w:pStyle w:val="TAL"/>
              <w:keepNext w:val="0"/>
              <w:keepLines w:val="0"/>
              <w:widowControl w:val="0"/>
              <w:rPr>
                <w:rFonts w:cs="Arial"/>
                <w:lang w:eastAsia="ja-JP"/>
              </w:rPr>
            </w:pPr>
          </w:p>
        </w:tc>
        <w:tc>
          <w:tcPr>
            <w:tcW w:w="1512" w:type="dxa"/>
          </w:tcPr>
          <w:p w14:paraId="2AF2B767" w14:textId="77777777" w:rsidR="006B1984" w:rsidRPr="00C37D2B" w:rsidRDefault="006B1984" w:rsidP="00206488">
            <w:pPr>
              <w:pStyle w:val="TAL"/>
              <w:keepNext w:val="0"/>
              <w:keepLines w:val="0"/>
              <w:widowControl w:val="0"/>
              <w:rPr>
                <w:rFonts w:cs="Arial"/>
                <w:lang w:eastAsia="ja-JP"/>
              </w:rPr>
            </w:pPr>
            <w:r w:rsidRPr="00C37D2B">
              <w:rPr>
                <w:lang w:eastAsia="ja-JP"/>
              </w:rPr>
              <w:t>9.2.130</w:t>
            </w:r>
          </w:p>
        </w:tc>
        <w:tc>
          <w:tcPr>
            <w:tcW w:w="1728" w:type="dxa"/>
          </w:tcPr>
          <w:p w14:paraId="3C72BBA4"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18955886" w14:textId="77777777" w:rsidR="006B1984" w:rsidRPr="00C37D2B" w:rsidRDefault="006B1984" w:rsidP="00206488">
            <w:pPr>
              <w:pStyle w:val="TAC"/>
              <w:keepNext w:val="0"/>
              <w:keepLines w:val="0"/>
              <w:widowControl w:val="0"/>
              <w:rPr>
                <w:rFonts w:cs="Arial"/>
                <w:lang w:eastAsia="ja-JP"/>
              </w:rPr>
            </w:pPr>
            <w:r w:rsidRPr="00C37D2B">
              <w:rPr>
                <w:bCs/>
                <w:lang w:eastAsia="ja-JP"/>
              </w:rPr>
              <w:t>–</w:t>
            </w:r>
          </w:p>
        </w:tc>
        <w:tc>
          <w:tcPr>
            <w:tcW w:w="1080" w:type="dxa"/>
          </w:tcPr>
          <w:p w14:paraId="3471CD45" w14:textId="77777777" w:rsidR="006B1984" w:rsidRPr="00C37D2B" w:rsidRDefault="006B1984" w:rsidP="00206488">
            <w:pPr>
              <w:pStyle w:val="TAC"/>
              <w:keepNext w:val="0"/>
              <w:keepLines w:val="0"/>
              <w:widowControl w:val="0"/>
              <w:rPr>
                <w:rFonts w:cs="Arial"/>
                <w:lang w:eastAsia="ja-JP"/>
              </w:rPr>
            </w:pPr>
          </w:p>
        </w:tc>
      </w:tr>
      <w:tr w:rsidR="006B1984" w:rsidRPr="00C37D2B" w14:paraId="548AEB51" w14:textId="77777777" w:rsidTr="00206488">
        <w:trPr>
          <w:cantSplit/>
        </w:trPr>
        <w:tc>
          <w:tcPr>
            <w:tcW w:w="2160" w:type="dxa"/>
          </w:tcPr>
          <w:p w14:paraId="05FC5726" w14:textId="77777777" w:rsidR="006B1984" w:rsidRPr="00C37D2B" w:rsidRDefault="006B1984" w:rsidP="00206488">
            <w:pPr>
              <w:pStyle w:val="TAL"/>
              <w:keepNext w:val="0"/>
              <w:keepLines w:val="0"/>
              <w:widowControl w:val="0"/>
              <w:rPr>
                <w:rFonts w:cs="Arial"/>
                <w:lang w:eastAsia="ja-JP"/>
              </w:rPr>
            </w:pPr>
            <w:r w:rsidRPr="00C37D2B">
              <w:rPr>
                <w:lang w:eastAsia="ja-JP"/>
              </w:rPr>
              <w:t>MeNB UE X2AP ID Extension</w:t>
            </w:r>
          </w:p>
        </w:tc>
        <w:tc>
          <w:tcPr>
            <w:tcW w:w="1080" w:type="dxa"/>
          </w:tcPr>
          <w:p w14:paraId="3CA80FDE"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167580EE" w14:textId="77777777" w:rsidR="006B1984" w:rsidRPr="00C37D2B" w:rsidRDefault="006B1984" w:rsidP="00206488">
            <w:pPr>
              <w:pStyle w:val="TAL"/>
              <w:keepNext w:val="0"/>
              <w:keepLines w:val="0"/>
              <w:widowControl w:val="0"/>
              <w:rPr>
                <w:rFonts w:cs="Arial"/>
                <w:lang w:eastAsia="ja-JP"/>
              </w:rPr>
            </w:pPr>
          </w:p>
        </w:tc>
        <w:tc>
          <w:tcPr>
            <w:tcW w:w="1512" w:type="dxa"/>
          </w:tcPr>
          <w:p w14:paraId="34DFF6A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xtended eNB UE X2AP ID</w:t>
            </w:r>
          </w:p>
          <w:p w14:paraId="0F06A72F" w14:textId="77777777" w:rsidR="006B1984" w:rsidRPr="00C37D2B" w:rsidRDefault="006B1984" w:rsidP="00206488">
            <w:pPr>
              <w:pStyle w:val="TAL"/>
              <w:keepNext w:val="0"/>
              <w:keepLines w:val="0"/>
              <w:widowControl w:val="0"/>
              <w:rPr>
                <w:rFonts w:cs="Arial"/>
                <w:lang w:eastAsia="ja-JP"/>
              </w:rPr>
            </w:pPr>
            <w:r w:rsidRPr="00C37D2B">
              <w:rPr>
                <w:snapToGrid w:val="0"/>
                <w:lang w:eastAsia="ja-JP"/>
              </w:rPr>
              <w:t>9.2.86</w:t>
            </w:r>
          </w:p>
        </w:tc>
        <w:tc>
          <w:tcPr>
            <w:tcW w:w="1728" w:type="dxa"/>
          </w:tcPr>
          <w:p w14:paraId="0D487E3C" w14:textId="77777777" w:rsidR="006B1984" w:rsidRPr="00C37D2B" w:rsidRDefault="006B1984" w:rsidP="00206488">
            <w:pPr>
              <w:pStyle w:val="TAL"/>
              <w:keepNext w:val="0"/>
              <w:keepLines w:val="0"/>
              <w:widowControl w:val="0"/>
              <w:rPr>
                <w:rFonts w:cs="Arial"/>
                <w:lang w:eastAsia="ja-JP"/>
              </w:rPr>
            </w:pPr>
            <w:r w:rsidRPr="00C37D2B">
              <w:rPr>
                <w:lang w:eastAsia="ja-JP"/>
              </w:rPr>
              <w:t>Allocated at the MeNB.</w:t>
            </w:r>
          </w:p>
        </w:tc>
        <w:tc>
          <w:tcPr>
            <w:tcW w:w="1080" w:type="dxa"/>
          </w:tcPr>
          <w:p w14:paraId="311F7434" w14:textId="77777777" w:rsidR="006B1984" w:rsidRPr="00C37D2B" w:rsidRDefault="006B1984" w:rsidP="00206488">
            <w:pPr>
              <w:pStyle w:val="TAC"/>
              <w:keepNext w:val="0"/>
              <w:keepLines w:val="0"/>
              <w:widowControl w:val="0"/>
              <w:rPr>
                <w:rFonts w:cs="Arial"/>
                <w:lang w:eastAsia="ja-JP"/>
              </w:rPr>
            </w:pPr>
            <w:r w:rsidRPr="00C37D2B">
              <w:rPr>
                <w:lang w:eastAsia="ja-JP"/>
              </w:rPr>
              <w:t>YES</w:t>
            </w:r>
          </w:p>
        </w:tc>
        <w:tc>
          <w:tcPr>
            <w:tcW w:w="1080" w:type="dxa"/>
          </w:tcPr>
          <w:p w14:paraId="1EB9AF68" w14:textId="77777777" w:rsidR="006B1984" w:rsidRPr="00C37D2B" w:rsidRDefault="006B1984" w:rsidP="00206488">
            <w:pPr>
              <w:pStyle w:val="TAC"/>
              <w:keepNext w:val="0"/>
              <w:keepLines w:val="0"/>
              <w:widowControl w:val="0"/>
              <w:rPr>
                <w:rFonts w:cs="Arial"/>
                <w:lang w:eastAsia="ja-JP"/>
              </w:rPr>
            </w:pPr>
            <w:r w:rsidRPr="00C37D2B">
              <w:rPr>
                <w:lang w:eastAsia="ja-JP"/>
              </w:rPr>
              <w:t>reject</w:t>
            </w:r>
          </w:p>
        </w:tc>
      </w:tr>
    </w:tbl>
    <w:p w14:paraId="707267A7" w14:textId="77777777" w:rsidR="006B1984" w:rsidRPr="00C37D2B" w:rsidRDefault="006B1984" w:rsidP="006B1984">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6B1984" w:rsidRPr="00C37D2B" w14:paraId="11DF8791" w14:textId="77777777" w:rsidTr="00206488">
        <w:trPr>
          <w:cantSplit/>
          <w:tblHeader/>
        </w:trPr>
        <w:tc>
          <w:tcPr>
            <w:tcW w:w="3528" w:type="dxa"/>
          </w:tcPr>
          <w:p w14:paraId="6FFF5AB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998" w:type="dxa"/>
          </w:tcPr>
          <w:p w14:paraId="324811C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5629614E" w14:textId="77777777" w:rsidTr="00206488">
        <w:trPr>
          <w:cantSplit/>
        </w:trPr>
        <w:tc>
          <w:tcPr>
            <w:tcW w:w="3528" w:type="dxa"/>
          </w:tcPr>
          <w:p w14:paraId="476091F4" w14:textId="77777777" w:rsidR="006B1984" w:rsidRPr="00C37D2B" w:rsidRDefault="006B1984" w:rsidP="00206488">
            <w:pPr>
              <w:pStyle w:val="TAL"/>
              <w:keepNext w:val="0"/>
              <w:keepLines w:val="0"/>
              <w:widowControl w:val="0"/>
              <w:rPr>
                <w:rFonts w:cs="Arial"/>
                <w:lang w:eastAsia="ja-JP"/>
              </w:rPr>
            </w:pPr>
            <w:r w:rsidRPr="00C37D2B">
              <w:rPr>
                <w:lang w:eastAsia="ja-JP"/>
              </w:rPr>
              <w:t>maxnoofBearers</w:t>
            </w:r>
          </w:p>
        </w:tc>
        <w:tc>
          <w:tcPr>
            <w:tcW w:w="5998" w:type="dxa"/>
          </w:tcPr>
          <w:p w14:paraId="5ECC1408" w14:textId="77777777" w:rsidR="006B1984" w:rsidRPr="00C37D2B" w:rsidRDefault="006B1984" w:rsidP="00206488">
            <w:pPr>
              <w:pStyle w:val="TAL"/>
              <w:keepNext w:val="0"/>
              <w:keepLines w:val="0"/>
              <w:widowControl w:val="0"/>
              <w:rPr>
                <w:rFonts w:cs="Arial"/>
                <w:lang w:eastAsia="ja-JP"/>
              </w:rPr>
            </w:pPr>
            <w:r w:rsidRPr="00C37D2B">
              <w:rPr>
                <w:lang w:eastAsia="ja-JP"/>
              </w:rPr>
              <w:t>Maximum no. of E-RABs. Value is 256</w:t>
            </w:r>
          </w:p>
        </w:tc>
      </w:tr>
    </w:tbl>
    <w:p w14:paraId="0C86C47B" w14:textId="77777777" w:rsidR="006B1984" w:rsidRPr="00C37D2B" w:rsidRDefault="006B1984" w:rsidP="006B1984">
      <w:pPr>
        <w:widowControl w:val="0"/>
      </w:pPr>
    </w:p>
    <w:p w14:paraId="292C5FAD" w14:textId="77777777" w:rsidR="006B1984" w:rsidRPr="00C37D2B" w:rsidRDefault="006B1984" w:rsidP="006B1984">
      <w:pPr>
        <w:pStyle w:val="Heading4"/>
        <w:keepNext w:val="0"/>
        <w:keepLines w:val="0"/>
        <w:widowControl w:val="0"/>
      </w:pPr>
      <w:bookmarkStart w:id="8682" w:name="_CR9_1_4_27"/>
      <w:bookmarkStart w:id="8683" w:name="_Toc20954459"/>
      <w:bookmarkStart w:id="8684" w:name="_Toc29902463"/>
      <w:bookmarkStart w:id="8685" w:name="_Toc29906467"/>
      <w:bookmarkStart w:id="8686" w:name="_Toc36550457"/>
      <w:bookmarkStart w:id="8687" w:name="_Toc45104212"/>
      <w:bookmarkStart w:id="8688" w:name="_Toc45227708"/>
      <w:bookmarkStart w:id="8689" w:name="_Toc45891522"/>
      <w:bookmarkStart w:id="8690" w:name="_Toc51764164"/>
      <w:bookmarkStart w:id="8691" w:name="_Toc56528165"/>
      <w:bookmarkStart w:id="8692" w:name="_Toc64382132"/>
      <w:bookmarkStart w:id="8693" w:name="_Toc66283707"/>
      <w:bookmarkStart w:id="8694" w:name="_Toc67911083"/>
      <w:bookmarkStart w:id="8695" w:name="_Toc73979861"/>
      <w:bookmarkStart w:id="8696" w:name="_Toc88650585"/>
      <w:bookmarkStart w:id="8697" w:name="_Toc97885712"/>
      <w:bookmarkStart w:id="8698" w:name="_Toc98882838"/>
      <w:bookmarkStart w:id="8699" w:name="_Toc105523374"/>
      <w:bookmarkStart w:id="8700" w:name="_Toc106130918"/>
      <w:bookmarkStart w:id="8701" w:name="_Toc113840069"/>
      <w:bookmarkStart w:id="8702" w:name="_Toc155893684"/>
      <w:bookmarkEnd w:id="8682"/>
      <w:r w:rsidRPr="00C37D2B">
        <w:t>9.1.4.27</w:t>
      </w:r>
      <w:r w:rsidRPr="00C37D2B">
        <w:tab/>
        <w:t>GNB STATUS INDICATION</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265F4425" w14:textId="77777777" w:rsidR="006B1984" w:rsidRPr="00C37D2B" w:rsidRDefault="006B1984" w:rsidP="006B1984">
      <w:pPr>
        <w:widowControl w:val="0"/>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FC6002E" w14:textId="77777777" w:rsidR="006B1984" w:rsidRPr="00C37D2B" w:rsidRDefault="006B1984" w:rsidP="006B1984">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F6CB46F" w14:textId="77777777" w:rsidTr="00206488">
        <w:trPr>
          <w:cantSplit/>
          <w:tblHeader/>
        </w:trPr>
        <w:tc>
          <w:tcPr>
            <w:tcW w:w="2160" w:type="dxa"/>
          </w:tcPr>
          <w:p w14:paraId="5A01BC2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F9BFD0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6E47061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5C115DE"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B70AF0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CF68C8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597A2F12"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D86159E" w14:textId="77777777" w:rsidTr="00206488">
        <w:trPr>
          <w:cantSplit/>
        </w:trPr>
        <w:tc>
          <w:tcPr>
            <w:tcW w:w="2160" w:type="dxa"/>
          </w:tcPr>
          <w:p w14:paraId="4852D992" w14:textId="77777777" w:rsidR="006B1984" w:rsidRPr="00C37D2B" w:rsidRDefault="006B1984" w:rsidP="00206488">
            <w:pPr>
              <w:pStyle w:val="TAL"/>
              <w:keepNext w:val="0"/>
              <w:keepLines w:val="0"/>
              <w:widowControl w:val="0"/>
              <w:rPr>
                <w:lang w:eastAsia="ja-JP"/>
              </w:rPr>
            </w:pPr>
            <w:r w:rsidRPr="00C37D2B">
              <w:rPr>
                <w:lang w:eastAsia="ja-JP"/>
              </w:rPr>
              <w:t>Message Type</w:t>
            </w:r>
          </w:p>
        </w:tc>
        <w:tc>
          <w:tcPr>
            <w:tcW w:w="1080" w:type="dxa"/>
          </w:tcPr>
          <w:p w14:paraId="2D71885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7872978" w14:textId="77777777" w:rsidR="006B1984" w:rsidRPr="00C37D2B" w:rsidRDefault="006B1984" w:rsidP="00206488">
            <w:pPr>
              <w:pStyle w:val="TAL"/>
              <w:keepNext w:val="0"/>
              <w:keepLines w:val="0"/>
              <w:widowControl w:val="0"/>
              <w:rPr>
                <w:lang w:eastAsia="ja-JP"/>
              </w:rPr>
            </w:pPr>
          </w:p>
        </w:tc>
        <w:tc>
          <w:tcPr>
            <w:tcW w:w="1512" w:type="dxa"/>
          </w:tcPr>
          <w:p w14:paraId="174EDA94" w14:textId="77777777" w:rsidR="006B1984" w:rsidRPr="00C37D2B" w:rsidRDefault="006B1984" w:rsidP="00206488">
            <w:pPr>
              <w:pStyle w:val="TAL"/>
              <w:keepNext w:val="0"/>
              <w:keepLines w:val="0"/>
              <w:widowControl w:val="0"/>
              <w:rPr>
                <w:lang w:eastAsia="ja-JP"/>
              </w:rPr>
            </w:pPr>
            <w:r w:rsidRPr="00C37D2B">
              <w:rPr>
                <w:lang w:eastAsia="ja-JP"/>
              </w:rPr>
              <w:t>9.2.13</w:t>
            </w:r>
          </w:p>
        </w:tc>
        <w:tc>
          <w:tcPr>
            <w:tcW w:w="1728" w:type="dxa"/>
          </w:tcPr>
          <w:p w14:paraId="47242E84" w14:textId="77777777" w:rsidR="006B1984" w:rsidRPr="00C37D2B" w:rsidRDefault="006B1984" w:rsidP="00206488">
            <w:pPr>
              <w:pStyle w:val="TAL"/>
              <w:keepNext w:val="0"/>
              <w:keepLines w:val="0"/>
              <w:widowControl w:val="0"/>
              <w:rPr>
                <w:szCs w:val="18"/>
                <w:lang w:eastAsia="ja-JP"/>
              </w:rPr>
            </w:pPr>
          </w:p>
        </w:tc>
        <w:tc>
          <w:tcPr>
            <w:tcW w:w="1080" w:type="dxa"/>
          </w:tcPr>
          <w:p w14:paraId="5219541F"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30BCFEC2" w14:textId="77777777" w:rsidR="006B1984" w:rsidRPr="00C37D2B" w:rsidRDefault="006B1984" w:rsidP="00206488">
            <w:pPr>
              <w:pStyle w:val="TAC"/>
              <w:keepNext w:val="0"/>
              <w:keepLines w:val="0"/>
              <w:widowControl w:val="0"/>
              <w:rPr>
                <w:highlight w:val="yellow"/>
                <w:lang w:eastAsia="ja-JP"/>
              </w:rPr>
            </w:pPr>
            <w:r w:rsidRPr="00C37D2B">
              <w:rPr>
                <w:lang w:eastAsia="ja-JP"/>
              </w:rPr>
              <w:t>ignore</w:t>
            </w:r>
          </w:p>
        </w:tc>
      </w:tr>
      <w:tr w:rsidR="006B1984" w:rsidRPr="00C37D2B" w14:paraId="6B7F51FA" w14:textId="77777777" w:rsidTr="00206488">
        <w:trPr>
          <w:cantSplit/>
        </w:trPr>
        <w:tc>
          <w:tcPr>
            <w:tcW w:w="2160" w:type="dxa"/>
          </w:tcPr>
          <w:p w14:paraId="7BF830A0" w14:textId="77777777" w:rsidR="006B1984" w:rsidRPr="00C37D2B" w:rsidRDefault="006B1984" w:rsidP="00206488">
            <w:pPr>
              <w:pStyle w:val="TAL"/>
              <w:keepNext w:val="0"/>
              <w:keepLines w:val="0"/>
              <w:widowControl w:val="0"/>
              <w:rPr>
                <w:lang w:eastAsia="ja-JP"/>
              </w:rPr>
            </w:pPr>
            <w:r w:rsidRPr="00C37D2B">
              <w:t>gNB Overload Information</w:t>
            </w:r>
          </w:p>
        </w:tc>
        <w:tc>
          <w:tcPr>
            <w:tcW w:w="1080" w:type="dxa"/>
          </w:tcPr>
          <w:p w14:paraId="7B6E6F58" w14:textId="77777777" w:rsidR="006B1984" w:rsidRPr="00C37D2B" w:rsidRDefault="006B1984" w:rsidP="00206488">
            <w:pPr>
              <w:pStyle w:val="TAL"/>
              <w:keepNext w:val="0"/>
              <w:keepLines w:val="0"/>
              <w:widowControl w:val="0"/>
              <w:rPr>
                <w:lang w:eastAsia="ja-JP"/>
              </w:rPr>
            </w:pPr>
            <w:r w:rsidRPr="00C37D2B">
              <w:t>M</w:t>
            </w:r>
          </w:p>
        </w:tc>
        <w:tc>
          <w:tcPr>
            <w:tcW w:w="1080" w:type="dxa"/>
          </w:tcPr>
          <w:p w14:paraId="56B281AC" w14:textId="77777777" w:rsidR="006B1984" w:rsidRPr="00C37D2B" w:rsidRDefault="006B1984" w:rsidP="00206488">
            <w:pPr>
              <w:pStyle w:val="TAL"/>
              <w:keepNext w:val="0"/>
              <w:keepLines w:val="0"/>
              <w:widowControl w:val="0"/>
              <w:rPr>
                <w:lang w:eastAsia="ja-JP"/>
              </w:rPr>
            </w:pPr>
          </w:p>
        </w:tc>
        <w:tc>
          <w:tcPr>
            <w:tcW w:w="1512" w:type="dxa"/>
          </w:tcPr>
          <w:p w14:paraId="19258352" w14:textId="77777777" w:rsidR="006B1984" w:rsidRPr="00C37D2B" w:rsidRDefault="006B1984" w:rsidP="00206488">
            <w:pPr>
              <w:pStyle w:val="TAL"/>
              <w:keepNext w:val="0"/>
              <w:keepLines w:val="0"/>
              <w:widowControl w:val="0"/>
              <w:rPr>
                <w:lang w:eastAsia="ja-JP"/>
              </w:rPr>
            </w:pPr>
            <w:r w:rsidRPr="00C37D2B">
              <w:rPr>
                <w:szCs w:val="18"/>
                <w:lang w:eastAsia="zh-CN"/>
              </w:rPr>
              <w:t>ENUMERATED (overloaded, not-overloaded, ...)</w:t>
            </w:r>
          </w:p>
        </w:tc>
        <w:tc>
          <w:tcPr>
            <w:tcW w:w="1728" w:type="dxa"/>
          </w:tcPr>
          <w:p w14:paraId="4F2BA07A" w14:textId="77777777" w:rsidR="006B1984" w:rsidRPr="00C37D2B" w:rsidRDefault="006B1984" w:rsidP="00206488">
            <w:pPr>
              <w:pStyle w:val="TAL"/>
              <w:keepNext w:val="0"/>
              <w:keepLines w:val="0"/>
              <w:widowControl w:val="0"/>
              <w:rPr>
                <w:lang w:eastAsia="ja-JP"/>
              </w:rPr>
            </w:pPr>
          </w:p>
        </w:tc>
        <w:tc>
          <w:tcPr>
            <w:tcW w:w="1080" w:type="dxa"/>
          </w:tcPr>
          <w:p w14:paraId="57B8514B"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55139671"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3A091434" w14:textId="77777777" w:rsidTr="00206488">
        <w:trPr>
          <w:cantSplit/>
        </w:trPr>
        <w:tc>
          <w:tcPr>
            <w:tcW w:w="2160" w:type="dxa"/>
          </w:tcPr>
          <w:p w14:paraId="0E78D75D" w14:textId="77777777" w:rsidR="006B1984" w:rsidRPr="00C37D2B" w:rsidRDefault="006B1984" w:rsidP="00206488">
            <w:pPr>
              <w:pStyle w:val="TAL"/>
              <w:keepNext w:val="0"/>
              <w:keepLines w:val="0"/>
              <w:widowControl w:val="0"/>
            </w:pPr>
            <w:r w:rsidRPr="00C37D2B">
              <w:rPr>
                <w:lang w:eastAsia="ja-JP"/>
              </w:rPr>
              <w:t>Interface Instance Indication</w:t>
            </w:r>
          </w:p>
        </w:tc>
        <w:tc>
          <w:tcPr>
            <w:tcW w:w="1080" w:type="dxa"/>
          </w:tcPr>
          <w:p w14:paraId="4CEAC1DB" w14:textId="77777777" w:rsidR="006B1984" w:rsidRPr="00C37D2B" w:rsidRDefault="006B1984" w:rsidP="00206488">
            <w:pPr>
              <w:pStyle w:val="TAL"/>
              <w:keepNext w:val="0"/>
              <w:keepLines w:val="0"/>
              <w:widowControl w:val="0"/>
            </w:pPr>
            <w:r w:rsidRPr="00C37D2B">
              <w:rPr>
                <w:lang w:eastAsia="ja-JP"/>
              </w:rPr>
              <w:t>O</w:t>
            </w:r>
          </w:p>
        </w:tc>
        <w:tc>
          <w:tcPr>
            <w:tcW w:w="1080" w:type="dxa"/>
          </w:tcPr>
          <w:p w14:paraId="651BDBCD" w14:textId="77777777" w:rsidR="006B1984" w:rsidRPr="00C37D2B" w:rsidRDefault="006B1984" w:rsidP="00206488">
            <w:pPr>
              <w:pStyle w:val="TAL"/>
              <w:keepNext w:val="0"/>
              <w:keepLines w:val="0"/>
              <w:widowControl w:val="0"/>
              <w:rPr>
                <w:lang w:eastAsia="ja-JP"/>
              </w:rPr>
            </w:pPr>
          </w:p>
        </w:tc>
        <w:tc>
          <w:tcPr>
            <w:tcW w:w="1512" w:type="dxa"/>
          </w:tcPr>
          <w:p w14:paraId="78CC413A" w14:textId="77777777" w:rsidR="006B1984" w:rsidRPr="00C37D2B" w:rsidRDefault="006B1984" w:rsidP="00206488">
            <w:pPr>
              <w:pStyle w:val="TAL"/>
              <w:keepNext w:val="0"/>
              <w:keepLines w:val="0"/>
              <w:widowControl w:val="0"/>
              <w:rPr>
                <w:szCs w:val="18"/>
                <w:lang w:eastAsia="zh-CN"/>
              </w:rPr>
            </w:pPr>
            <w:r w:rsidRPr="00C37D2B">
              <w:rPr>
                <w:lang w:eastAsia="ja-JP"/>
              </w:rPr>
              <w:t>9.2.143</w:t>
            </w:r>
          </w:p>
        </w:tc>
        <w:tc>
          <w:tcPr>
            <w:tcW w:w="1728" w:type="dxa"/>
          </w:tcPr>
          <w:p w14:paraId="4EEF54A4" w14:textId="77777777" w:rsidR="006B1984" w:rsidRPr="00C37D2B" w:rsidRDefault="006B1984" w:rsidP="00206488">
            <w:pPr>
              <w:pStyle w:val="TAL"/>
              <w:keepNext w:val="0"/>
              <w:keepLines w:val="0"/>
              <w:widowControl w:val="0"/>
              <w:rPr>
                <w:lang w:eastAsia="ja-JP"/>
              </w:rPr>
            </w:pPr>
          </w:p>
        </w:tc>
        <w:tc>
          <w:tcPr>
            <w:tcW w:w="1080" w:type="dxa"/>
          </w:tcPr>
          <w:p w14:paraId="4E8EFA1C" w14:textId="77777777" w:rsidR="006B1984" w:rsidRPr="00C37D2B" w:rsidRDefault="006B1984" w:rsidP="00206488">
            <w:pPr>
              <w:pStyle w:val="TAC"/>
              <w:keepNext w:val="0"/>
              <w:keepLines w:val="0"/>
              <w:widowControl w:val="0"/>
            </w:pPr>
            <w:r w:rsidRPr="00C37D2B">
              <w:rPr>
                <w:lang w:eastAsia="ja-JP"/>
              </w:rPr>
              <w:t>YES</w:t>
            </w:r>
          </w:p>
        </w:tc>
        <w:tc>
          <w:tcPr>
            <w:tcW w:w="1080" w:type="dxa"/>
          </w:tcPr>
          <w:p w14:paraId="5E1DD88A" w14:textId="77777777" w:rsidR="006B1984" w:rsidRPr="00C37D2B" w:rsidRDefault="006B1984" w:rsidP="00206488">
            <w:pPr>
              <w:pStyle w:val="TAC"/>
              <w:keepNext w:val="0"/>
              <w:keepLines w:val="0"/>
              <w:widowControl w:val="0"/>
            </w:pPr>
            <w:r w:rsidRPr="00C37D2B">
              <w:rPr>
                <w:lang w:eastAsia="ja-JP"/>
              </w:rPr>
              <w:t>reject</w:t>
            </w:r>
          </w:p>
        </w:tc>
      </w:tr>
    </w:tbl>
    <w:p w14:paraId="0958E237" w14:textId="77777777" w:rsidR="006B1984" w:rsidRPr="00C37D2B" w:rsidRDefault="006B1984" w:rsidP="006B1984">
      <w:pPr>
        <w:widowControl w:val="0"/>
      </w:pPr>
    </w:p>
    <w:p w14:paraId="31EB0ADC" w14:textId="77777777" w:rsidR="006B1984" w:rsidRPr="00C37D2B" w:rsidRDefault="006B1984" w:rsidP="006B1984">
      <w:pPr>
        <w:pStyle w:val="Heading4"/>
        <w:keepNext w:val="0"/>
        <w:keepLines w:val="0"/>
        <w:widowControl w:val="0"/>
      </w:pPr>
      <w:bookmarkStart w:id="8703" w:name="_CR9_1_4_28"/>
      <w:bookmarkStart w:id="8704" w:name="_Toc20954460"/>
      <w:bookmarkStart w:id="8705" w:name="_Toc29902464"/>
      <w:bookmarkStart w:id="8706" w:name="_Toc29906468"/>
      <w:bookmarkStart w:id="8707" w:name="_Toc36550458"/>
      <w:bookmarkStart w:id="8708" w:name="_Toc45104213"/>
      <w:bookmarkStart w:id="8709" w:name="_Toc45227709"/>
      <w:bookmarkStart w:id="8710" w:name="_Toc45891523"/>
      <w:bookmarkStart w:id="8711" w:name="_Toc51764165"/>
      <w:bookmarkStart w:id="8712" w:name="_Toc56528166"/>
      <w:bookmarkStart w:id="8713" w:name="_Toc64382133"/>
      <w:bookmarkStart w:id="8714" w:name="_Toc66283708"/>
      <w:bookmarkStart w:id="8715" w:name="_Toc67911084"/>
      <w:bookmarkStart w:id="8716" w:name="_Toc73979862"/>
      <w:bookmarkStart w:id="8717" w:name="_Toc88650586"/>
      <w:bookmarkStart w:id="8718" w:name="_Toc97885713"/>
      <w:bookmarkStart w:id="8719" w:name="_Toc98882839"/>
      <w:bookmarkStart w:id="8720" w:name="_Toc105523375"/>
      <w:bookmarkStart w:id="8721" w:name="_Toc106130919"/>
      <w:bookmarkStart w:id="8722" w:name="_Toc113840070"/>
      <w:bookmarkStart w:id="8723" w:name="_Toc155893685"/>
      <w:bookmarkEnd w:id="8703"/>
      <w:r w:rsidRPr="00C37D2B">
        <w:t>9.1.4.28</w:t>
      </w:r>
      <w:r w:rsidRPr="00C37D2B">
        <w:tab/>
        <w:t>TRACE START</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p>
    <w:p w14:paraId="210C5A36" w14:textId="77777777" w:rsidR="006B1984" w:rsidRPr="00C37D2B" w:rsidRDefault="006B1984" w:rsidP="006B1984">
      <w:pPr>
        <w:widowControl w:val="0"/>
      </w:pPr>
      <w:r w:rsidRPr="00C37D2B">
        <w:t>This message is sent by the M</w:t>
      </w:r>
      <w:r w:rsidRPr="00C37D2B">
        <w:rPr>
          <w:rFonts w:eastAsia="Geneva"/>
          <w:lang w:eastAsia="zh-CN"/>
        </w:rPr>
        <w:t>eNB</w:t>
      </w:r>
      <w:r w:rsidRPr="00C37D2B">
        <w:t xml:space="preserve"> to initiate a trace session for a UE.</w:t>
      </w:r>
    </w:p>
    <w:p w14:paraId="71ED9D9C" w14:textId="77777777" w:rsidR="006B1984" w:rsidRPr="00C37D2B" w:rsidRDefault="006B1984" w:rsidP="006B1984">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C1494FB" w14:textId="77777777" w:rsidTr="00206488">
        <w:trPr>
          <w:cantSplit/>
          <w:tblHeader/>
        </w:trPr>
        <w:tc>
          <w:tcPr>
            <w:tcW w:w="2160" w:type="dxa"/>
          </w:tcPr>
          <w:p w14:paraId="43C45B4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5EEE014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6BB3651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C39356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9C3D1B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850628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Pr>
          <w:p w14:paraId="0EDF6AE5"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2C56315B" w14:textId="77777777" w:rsidTr="00206488">
        <w:trPr>
          <w:cantSplit/>
        </w:trPr>
        <w:tc>
          <w:tcPr>
            <w:tcW w:w="2160" w:type="dxa"/>
          </w:tcPr>
          <w:p w14:paraId="2CA4271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307C89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4AA4BAB" w14:textId="77777777" w:rsidR="006B1984" w:rsidRPr="00C37D2B" w:rsidRDefault="006B1984" w:rsidP="00206488">
            <w:pPr>
              <w:pStyle w:val="TAL"/>
              <w:keepNext w:val="0"/>
              <w:keepLines w:val="0"/>
              <w:widowControl w:val="0"/>
              <w:rPr>
                <w:rFonts w:cs="Arial"/>
                <w:lang w:eastAsia="ja-JP"/>
              </w:rPr>
            </w:pPr>
          </w:p>
        </w:tc>
        <w:tc>
          <w:tcPr>
            <w:tcW w:w="1512" w:type="dxa"/>
          </w:tcPr>
          <w:p w14:paraId="0425BCC9" w14:textId="77777777" w:rsidR="006B1984" w:rsidRPr="00C37D2B" w:rsidRDefault="006B1984" w:rsidP="00206488">
            <w:pPr>
              <w:pStyle w:val="TAL"/>
              <w:keepNext w:val="0"/>
              <w:keepLines w:val="0"/>
              <w:widowControl w:val="0"/>
              <w:rPr>
                <w:rFonts w:cs="Arial"/>
                <w:lang w:eastAsia="ja-JP"/>
              </w:rPr>
            </w:pPr>
            <w:r w:rsidRPr="00C37D2B">
              <w:rPr>
                <w:lang w:eastAsia="ja-JP"/>
              </w:rPr>
              <w:t>9.</w:t>
            </w:r>
            <w:ins w:id="8724" w:author="CR1776" w:date="2024-03-04T18:39:00Z">
              <w:r>
                <w:rPr>
                  <w:lang w:eastAsia="ja-JP"/>
                </w:rPr>
                <w:t>2.1</w:t>
              </w:r>
            </w:ins>
            <w:r w:rsidRPr="00C37D2B">
              <w:rPr>
                <w:lang w:eastAsia="ja-JP"/>
              </w:rPr>
              <w:t>3</w:t>
            </w:r>
            <w:del w:id="8725" w:author="CR1776" w:date="2024-03-04T18:39:00Z">
              <w:r w:rsidRPr="00C37D2B" w:rsidDel="00592D1E">
                <w:rPr>
                  <w:lang w:eastAsia="ja-JP"/>
                </w:rPr>
                <w:delText>.1.1</w:delText>
              </w:r>
            </w:del>
          </w:p>
        </w:tc>
        <w:tc>
          <w:tcPr>
            <w:tcW w:w="1728" w:type="dxa"/>
          </w:tcPr>
          <w:p w14:paraId="36C82072" w14:textId="77777777" w:rsidR="006B1984" w:rsidRPr="00C37D2B" w:rsidRDefault="006B1984" w:rsidP="00206488">
            <w:pPr>
              <w:pStyle w:val="TAL"/>
              <w:keepNext w:val="0"/>
              <w:keepLines w:val="0"/>
              <w:widowControl w:val="0"/>
              <w:rPr>
                <w:rFonts w:cs="Arial"/>
                <w:lang w:eastAsia="ja-JP"/>
              </w:rPr>
            </w:pPr>
          </w:p>
        </w:tc>
        <w:tc>
          <w:tcPr>
            <w:tcW w:w="1080" w:type="dxa"/>
          </w:tcPr>
          <w:p w14:paraId="36917C7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066002C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5DC90C63" w14:textId="77777777" w:rsidTr="00206488">
        <w:trPr>
          <w:cantSplit/>
        </w:trPr>
        <w:tc>
          <w:tcPr>
            <w:tcW w:w="2160" w:type="dxa"/>
          </w:tcPr>
          <w:p w14:paraId="01B02CFB"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5EBA4025"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w:t>
            </w:r>
          </w:p>
        </w:tc>
        <w:tc>
          <w:tcPr>
            <w:tcW w:w="1080" w:type="dxa"/>
          </w:tcPr>
          <w:p w14:paraId="2A3BB6AB" w14:textId="77777777" w:rsidR="006B1984" w:rsidRPr="00C37D2B" w:rsidRDefault="006B1984" w:rsidP="00206488">
            <w:pPr>
              <w:pStyle w:val="TAL"/>
              <w:keepNext w:val="0"/>
              <w:keepLines w:val="0"/>
              <w:widowControl w:val="0"/>
              <w:rPr>
                <w:rFonts w:cs="Arial"/>
                <w:lang w:eastAsia="ja-JP"/>
              </w:rPr>
            </w:pPr>
          </w:p>
        </w:tc>
        <w:tc>
          <w:tcPr>
            <w:tcW w:w="1512" w:type="dxa"/>
          </w:tcPr>
          <w:p w14:paraId="4FDB85D4"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33A9E956"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869617C"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1DCD9256" w14:textId="77777777" w:rsidR="006B1984" w:rsidRPr="00C37D2B" w:rsidRDefault="006B1984" w:rsidP="00206488">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7273C13C"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D381EC9" w14:textId="77777777" w:rsidTr="00206488">
        <w:trPr>
          <w:cantSplit/>
        </w:trPr>
        <w:tc>
          <w:tcPr>
            <w:tcW w:w="2160" w:type="dxa"/>
          </w:tcPr>
          <w:p w14:paraId="04ED19E5"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17071733"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w:t>
            </w:r>
          </w:p>
        </w:tc>
        <w:tc>
          <w:tcPr>
            <w:tcW w:w="1080" w:type="dxa"/>
          </w:tcPr>
          <w:p w14:paraId="0611AB11" w14:textId="77777777" w:rsidR="006B1984" w:rsidRPr="00C37D2B" w:rsidRDefault="006B1984" w:rsidP="00206488">
            <w:pPr>
              <w:pStyle w:val="TAL"/>
              <w:keepNext w:val="0"/>
              <w:keepLines w:val="0"/>
              <w:widowControl w:val="0"/>
              <w:rPr>
                <w:rFonts w:cs="Arial"/>
                <w:lang w:eastAsia="ja-JP"/>
              </w:rPr>
            </w:pPr>
          </w:p>
        </w:tc>
        <w:tc>
          <w:tcPr>
            <w:tcW w:w="1512" w:type="dxa"/>
          </w:tcPr>
          <w:p w14:paraId="6EDC4CBE"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478FD40"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0984D35"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6DD68C45" w14:textId="77777777" w:rsidR="006B1984" w:rsidRPr="00C37D2B" w:rsidRDefault="006B1984" w:rsidP="00206488">
            <w:pPr>
              <w:pStyle w:val="TAC"/>
              <w:keepNext w:val="0"/>
              <w:keepLines w:val="0"/>
              <w:widowControl w:val="0"/>
              <w:rPr>
                <w:rFonts w:eastAsia="MS Mincho"/>
                <w:lang w:eastAsia="ja-JP"/>
              </w:rPr>
            </w:pPr>
            <w:r w:rsidRPr="00C37D2B">
              <w:rPr>
                <w:lang w:eastAsia="ja-JP"/>
              </w:rPr>
              <w:t>YES</w:t>
            </w:r>
          </w:p>
        </w:tc>
        <w:tc>
          <w:tcPr>
            <w:tcW w:w="1080" w:type="dxa"/>
          </w:tcPr>
          <w:p w14:paraId="5AD01EBD"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06A888E" w14:textId="77777777" w:rsidTr="00206488">
        <w:trPr>
          <w:cantSplit/>
        </w:trPr>
        <w:tc>
          <w:tcPr>
            <w:tcW w:w="2160" w:type="dxa"/>
          </w:tcPr>
          <w:p w14:paraId="6D01F4F6" w14:textId="77777777" w:rsidR="006B1984" w:rsidRPr="00C37D2B" w:rsidRDefault="006B1984" w:rsidP="00206488">
            <w:pPr>
              <w:pStyle w:val="TAL"/>
              <w:keepNext w:val="0"/>
              <w:keepLines w:val="0"/>
              <w:widowControl w:val="0"/>
              <w:rPr>
                <w:rFonts w:eastAsia="MS Mincho" w:cs="Arial"/>
                <w:lang w:eastAsia="ja-JP"/>
              </w:rPr>
            </w:pPr>
            <w:r w:rsidRPr="00C37D2B">
              <w:rPr>
                <w:rFonts w:eastAsia="MS Mincho" w:cs="Arial"/>
                <w:lang w:eastAsia="ja-JP"/>
              </w:rPr>
              <w:t>Trace Activation</w:t>
            </w:r>
          </w:p>
        </w:tc>
        <w:tc>
          <w:tcPr>
            <w:tcW w:w="1080" w:type="dxa"/>
          </w:tcPr>
          <w:p w14:paraId="7F1F6997" w14:textId="77777777" w:rsidR="006B1984" w:rsidRPr="00C37D2B" w:rsidRDefault="006B1984" w:rsidP="00206488">
            <w:pPr>
              <w:pStyle w:val="TAL"/>
              <w:keepNext w:val="0"/>
              <w:keepLines w:val="0"/>
              <w:widowControl w:val="0"/>
              <w:rPr>
                <w:rFonts w:eastAsia="MS Mincho" w:cs="Arial"/>
                <w:lang w:eastAsia="ja-JP"/>
              </w:rPr>
            </w:pPr>
            <w:r w:rsidRPr="00C37D2B">
              <w:rPr>
                <w:rFonts w:eastAsia="MS Mincho" w:cs="Arial"/>
                <w:lang w:eastAsia="ja-JP"/>
              </w:rPr>
              <w:t>M</w:t>
            </w:r>
          </w:p>
        </w:tc>
        <w:tc>
          <w:tcPr>
            <w:tcW w:w="1080" w:type="dxa"/>
          </w:tcPr>
          <w:p w14:paraId="7322B92B" w14:textId="77777777" w:rsidR="006B1984" w:rsidRPr="00C37D2B" w:rsidRDefault="006B1984" w:rsidP="00206488">
            <w:pPr>
              <w:pStyle w:val="TAL"/>
              <w:keepNext w:val="0"/>
              <w:keepLines w:val="0"/>
              <w:widowControl w:val="0"/>
              <w:rPr>
                <w:rFonts w:cs="Arial"/>
                <w:lang w:eastAsia="ja-JP"/>
              </w:rPr>
            </w:pPr>
          </w:p>
        </w:tc>
        <w:tc>
          <w:tcPr>
            <w:tcW w:w="1512" w:type="dxa"/>
          </w:tcPr>
          <w:p w14:paraId="1626957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2</w:t>
            </w:r>
          </w:p>
        </w:tc>
        <w:tc>
          <w:tcPr>
            <w:tcW w:w="1728" w:type="dxa"/>
          </w:tcPr>
          <w:p w14:paraId="613FDC67" w14:textId="77777777" w:rsidR="006B1984" w:rsidRPr="00C37D2B" w:rsidRDefault="006B1984" w:rsidP="00206488">
            <w:pPr>
              <w:pStyle w:val="TAL"/>
              <w:keepNext w:val="0"/>
              <w:keepLines w:val="0"/>
              <w:widowControl w:val="0"/>
              <w:rPr>
                <w:rFonts w:cs="Arial"/>
                <w:lang w:eastAsia="ja-JP"/>
              </w:rPr>
            </w:pPr>
          </w:p>
        </w:tc>
        <w:tc>
          <w:tcPr>
            <w:tcW w:w="1080" w:type="dxa"/>
          </w:tcPr>
          <w:p w14:paraId="69F738C7" w14:textId="77777777" w:rsidR="006B1984" w:rsidRPr="00C37D2B" w:rsidRDefault="006B1984" w:rsidP="00206488">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4C4A109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1666F9CE" w14:textId="77777777" w:rsidTr="00206488">
        <w:trPr>
          <w:cantSplit/>
        </w:trPr>
        <w:tc>
          <w:tcPr>
            <w:tcW w:w="2160" w:type="dxa"/>
          </w:tcPr>
          <w:p w14:paraId="22058F6C" w14:textId="77777777" w:rsidR="006B1984" w:rsidRPr="00C37D2B" w:rsidRDefault="006B1984" w:rsidP="00206488">
            <w:pPr>
              <w:pStyle w:val="TAL"/>
              <w:keepNext w:val="0"/>
              <w:keepLines w:val="0"/>
              <w:widowControl w:val="0"/>
              <w:rPr>
                <w:rFonts w:eastAsia="MS Mincho" w:cs="Arial"/>
                <w:lang w:eastAsia="ja-JP"/>
              </w:rPr>
            </w:pPr>
            <w:r w:rsidRPr="00C37D2B">
              <w:rPr>
                <w:lang w:eastAsia="zh-CN"/>
              </w:rPr>
              <w:t>MeNB UE X2AP ID Extension</w:t>
            </w:r>
          </w:p>
        </w:tc>
        <w:tc>
          <w:tcPr>
            <w:tcW w:w="1080" w:type="dxa"/>
          </w:tcPr>
          <w:p w14:paraId="4A5BE1EC" w14:textId="77777777" w:rsidR="006B1984" w:rsidRPr="00C37D2B" w:rsidRDefault="006B1984" w:rsidP="00206488">
            <w:pPr>
              <w:pStyle w:val="TAL"/>
              <w:keepNext w:val="0"/>
              <w:keepLines w:val="0"/>
              <w:widowControl w:val="0"/>
              <w:rPr>
                <w:rFonts w:eastAsia="MS Mincho" w:cs="Arial"/>
                <w:lang w:eastAsia="ja-JP"/>
              </w:rPr>
            </w:pPr>
            <w:r w:rsidRPr="00C37D2B">
              <w:rPr>
                <w:lang w:eastAsia="ja-JP"/>
              </w:rPr>
              <w:t>O</w:t>
            </w:r>
          </w:p>
        </w:tc>
        <w:tc>
          <w:tcPr>
            <w:tcW w:w="1080" w:type="dxa"/>
          </w:tcPr>
          <w:p w14:paraId="41F703B6" w14:textId="77777777" w:rsidR="006B1984" w:rsidRPr="00C37D2B" w:rsidRDefault="006B1984" w:rsidP="00206488">
            <w:pPr>
              <w:pStyle w:val="TAL"/>
              <w:keepNext w:val="0"/>
              <w:keepLines w:val="0"/>
              <w:widowControl w:val="0"/>
              <w:rPr>
                <w:rFonts w:cs="Arial"/>
                <w:lang w:eastAsia="ja-JP"/>
              </w:rPr>
            </w:pPr>
          </w:p>
        </w:tc>
        <w:tc>
          <w:tcPr>
            <w:tcW w:w="1512" w:type="dxa"/>
          </w:tcPr>
          <w:p w14:paraId="3C5622F3"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4F87A935" w14:textId="77777777" w:rsidR="006B1984" w:rsidRPr="00C37D2B" w:rsidRDefault="006B1984" w:rsidP="00206488">
            <w:pPr>
              <w:pStyle w:val="TAL"/>
              <w:keepNext w:val="0"/>
              <w:keepLines w:val="0"/>
              <w:widowControl w:val="0"/>
              <w:rPr>
                <w:rFonts w:cs="Arial"/>
                <w:lang w:eastAsia="ja-JP"/>
              </w:rPr>
            </w:pPr>
            <w:r w:rsidRPr="00C37D2B">
              <w:rPr>
                <w:lang w:eastAsia="ja-JP"/>
              </w:rPr>
              <w:t>9.2.86</w:t>
            </w:r>
          </w:p>
        </w:tc>
        <w:tc>
          <w:tcPr>
            <w:tcW w:w="1728" w:type="dxa"/>
          </w:tcPr>
          <w:p w14:paraId="2273236F" w14:textId="77777777" w:rsidR="006B1984" w:rsidRPr="00C37D2B" w:rsidRDefault="006B1984" w:rsidP="00206488">
            <w:pPr>
              <w:pStyle w:val="TAL"/>
              <w:keepNext w:val="0"/>
              <w:keepLines w:val="0"/>
              <w:widowControl w:val="0"/>
              <w:rPr>
                <w:rFonts w:cs="Arial"/>
                <w:lang w:eastAsia="ja-JP"/>
              </w:rPr>
            </w:pPr>
            <w:r w:rsidRPr="00C37D2B">
              <w:rPr>
                <w:szCs w:val="18"/>
                <w:lang w:eastAsia="ja-JP"/>
              </w:rPr>
              <w:t>Allocated at the MeNB.</w:t>
            </w:r>
          </w:p>
        </w:tc>
        <w:tc>
          <w:tcPr>
            <w:tcW w:w="1080" w:type="dxa"/>
          </w:tcPr>
          <w:p w14:paraId="3623103F" w14:textId="77777777" w:rsidR="006B1984" w:rsidRPr="00C37D2B" w:rsidRDefault="006B1984" w:rsidP="00206488">
            <w:pPr>
              <w:pStyle w:val="TAC"/>
              <w:keepNext w:val="0"/>
              <w:keepLines w:val="0"/>
              <w:widowControl w:val="0"/>
              <w:rPr>
                <w:rFonts w:eastAsia="MS Mincho"/>
                <w:lang w:eastAsia="ja-JP"/>
              </w:rPr>
            </w:pPr>
            <w:r w:rsidRPr="00C37D2B">
              <w:rPr>
                <w:lang w:eastAsia="zh-CN"/>
              </w:rPr>
              <w:t>YES</w:t>
            </w:r>
          </w:p>
        </w:tc>
        <w:tc>
          <w:tcPr>
            <w:tcW w:w="1080" w:type="dxa"/>
          </w:tcPr>
          <w:p w14:paraId="7A332031" w14:textId="77777777" w:rsidR="006B1984" w:rsidRPr="00C37D2B" w:rsidRDefault="006B1984" w:rsidP="00206488">
            <w:pPr>
              <w:pStyle w:val="TAC"/>
              <w:keepNext w:val="0"/>
              <w:keepLines w:val="0"/>
              <w:widowControl w:val="0"/>
              <w:rPr>
                <w:lang w:eastAsia="ja-JP"/>
              </w:rPr>
            </w:pPr>
            <w:r w:rsidRPr="00C37D2B">
              <w:rPr>
                <w:lang w:eastAsia="zh-CN"/>
              </w:rPr>
              <w:t>reject</w:t>
            </w:r>
          </w:p>
        </w:tc>
      </w:tr>
    </w:tbl>
    <w:p w14:paraId="078A0D03" w14:textId="77777777" w:rsidR="006B1984" w:rsidRPr="00C37D2B" w:rsidRDefault="006B1984" w:rsidP="006B1984">
      <w:pPr>
        <w:widowControl w:val="0"/>
        <w:rPr>
          <w:rFonts w:eastAsia="Batang"/>
        </w:rPr>
      </w:pPr>
    </w:p>
    <w:p w14:paraId="5621CFE8" w14:textId="77777777" w:rsidR="006B1984" w:rsidRPr="00C37D2B" w:rsidRDefault="006B1984" w:rsidP="006B1984">
      <w:pPr>
        <w:pStyle w:val="Heading4"/>
        <w:keepNext w:val="0"/>
        <w:keepLines w:val="0"/>
        <w:widowControl w:val="0"/>
      </w:pPr>
      <w:bookmarkStart w:id="8726" w:name="_CR9_1_4_29"/>
      <w:bookmarkStart w:id="8727" w:name="_Toc20954461"/>
      <w:bookmarkStart w:id="8728" w:name="_Toc29902465"/>
      <w:bookmarkStart w:id="8729" w:name="_Toc29906469"/>
      <w:bookmarkStart w:id="8730" w:name="_Toc36550459"/>
      <w:bookmarkStart w:id="8731" w:name="_Toc45104214"/>
      <w:bookmarkStart w:id="8732" w:name="_Toc45227710"/>
      <w:bookmarkStart w:id="8733" w:name="_Toc45891524"/>
      <w:bookmarkStart w:id="8734" w:name="_Toc51764166"/>
      <w:bookmarkStart w:id="8735" w:name="_Toc56528167"/>
      <w:bookmarkStart w:id="8736" w:name="_Toc64382134"/>
      <w:bookmarkStart w:id="8737" w:name="_Toc66283709"/>
      <w:bookmarkStart w:id="8738" w:name="_Toc67911085"/>
      <w:bookmarkStart w:id="8739" w:name="_Toc73979863"/>
      <w:bookmarkStart w:id="8740" w:name="_Toc88650587"/>
      <w:bookmarkStart w:id="8741" w:name="_Toc97885714"/>
      <w:bookmarkStart w:id="8742" w:name="_Toc98882840"/>
      <w:bookmarkStart w:id="8743" w:name="_Toc105523376"/>
      <w:bookmarkStart w:id="8744" w:name="_Toc106130920"/>
      <w:bookmarkStart w:id="8745" w:name="_Toc113840071"/>
      <w:bookmarkStart w:id="8746" w:name="_Toc155893686"/>
      <w:bookmarkEnd w:id="8726"/>
      <w:r w:rsidRPr="00C37D2B">
        <w:t>9.1.4.29</w:t>
      </w:r>
      <w:r w:rsidRPr="00C37D2B">
        <w:tab/>
        <w:t>DEACTIVATE TRACE</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p>
    <w:p w14:paraId="6A31CA60" w14:textId="77777777" w:rsidR="006B1984" w:rsidRPr="00C37D2B" w:rsidRDefault="006B1984" w:rsidP="006B1984">
      <w:pPr>
        <w:widowControl w:val="0"/>
      </w:pPr>
      <w:r w:rsidRPr="00C37D2B">
        <w:t>This message is sent by the M</w:t>
      </w:r>
      <w:r w:rsidRPr="00C37D2B">
        <w:rPr>
          <w:rFonts w:eastAsia="Geneva"/>
          <w:lang w:eastAsia="zh-CN"/>
        </w:rPr>
        <w:t>eNB</w:t>
      </w:r>
      <w:r w:rsidRPr="00C37D2B">
        <w:t xml:space="preserve"> to deactivate a trace session.</w:t>
      </w:r>
    </w:p>
    <w:p w14:paraId="132DAF93" w14:textId="77777777" w:rsidR="006B1984" w:rsidRPr="00C37D2B" w:rsidRDefault="006B1984" w:rsidP="006B1984">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28BCD65" w14:textId="77777777" w:rsidTr="00206488">
        <w:trPr>
          <w:cantSplit/>
          <w:tblHeader/>
        </w:trPr>
        <w:tc>
          <w:tcPr>
            <w:tcW w:w="2160" w:type="dxa"/>
          </w:tcPr>
          <w:p w14:paraId="5AB5670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7C3F56F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Pr>
          <w:p w14:paraId="24F7CAC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12BCD3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86BF63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0D284C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Pr>
          <w:p w14:paraId="273BF752"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51B7F9CC" w14:textId="77777777" w:rsidTr="00206488">
        <w:trPr>
          <w:cantSplit/>
        </w:trPr>
        <w:tc>
          <w:tcPr>
            <w:tcW w:w="2160" w:type="dxa"/>
          </w:tcPr>
          <w:p w14:paraId="0853816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ssage Type</w:t>
            </w:r>
          </w:p>
        </w:tc>
        <w:tc>
          <w:tcPr>
            <w:tcW w:w="1080" w:type="dxa"/>
          </w:tcPr>
          <w:p w14:paraId="06984F8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C305C64" w14:textId="77777777" w:rsidR="006B1984" w:rsidRPr="00C37D2B" w:rsidRDefault="006B1984" w:rsidP="00206488">
            <w:pPr>
              <w:pStyle w:val="TAL"/>
              <w:keepNext w:val="0"/>
              <w:keepLines w:val="0"/>
              <w:widowControl w:val="0"/>
              <w:rPr>
                <w:rFonts w:cs="Arial"/>
                <w:lang w:eastAsia="ja-JP"/>
              </w:rPr>
            </w:pPr>
          </w:p>
        </w:tc>
        <w:tc>
          <w:tcPr>
            <w:tcW w:w="1512" w:type="dxa"/>
          </w:tcPr>
          <w:p w14:paraId="06553A74" w14:textId="77777777" w:rsidR="006B1984" w:rsidRPr="00C37D2B" w:rsidRDefault="006B1984" w:rsidP="00206488">
            <w:pPr>
              <w:pStyle w:val="TAL"/>
              <w:keepNext w:val="0"/>
              <w:keepLines w:val="0"/>
              <w:widowControl w:val="0"/>
              <w:rPr>
                <w:rFonts w:cs="Arial"/>
                <w:lang w:eastAsia="ja-JP"/>
              </w:rPr>
            </w:pPr>
            <w:r w:rsidRPr="00C37D2B">
              <w:rPr>
                <w:lang w:eastAsia="ja-JP"/>
              </w:rPr>
              <w:t>9.</w:t>
            </w:r>
            <w:ins w:id="8747" w:author="CR1776" w:date="2024-03-04T18:39:00Z">
              <w:r>
                <w:rPr>
                  <w:lang w:eastAsia="ja-JP"/>
                </w:rPr>
                <w:t>2.1</w:t>
              </w:r>
            </w:ins>
            <w:r w:rsidRPr="00C37D2B">
              <w:rPr>
                <w:lang w:eastAsia="ja-JP"/>
              </w:rPr>
              <w:t>3</w:t>
            </w:r>
            <w:del w:id="8748" w:author="CR1776" w:date="2024-03-04T18:39:00Z">
              <w:r w:rsidRPr="00C37D2B" w:rsidDel="00592D1E">
                <w:rPr>
                  <w:lang w:eastAsia="ja-JP"/>
                </w:rPr>
                <w:delText>.1.1</w:delText>
              </w:r>
            </w:del>
          </w:p>
        </w:tc>
        <w:tc>
          <w:tcPr>
            <w:tcW w:w="1728" w:type="dxa"/>
          </w:tcPr>
          <w:p w14:paraId="0EB02A9E" w14:textId="77777777" w:rsidR="006B1984" w:rsidRPr="00C37D2B" w:rsidRDefault="006B1984" w:rsidP="00206488">
            <w:pPr>
              <w:pStyle w:val="TAL"/>
              <w:keepNext w:val="0"/>
              <w:keepLines w:val="0"/>
              <w:widowControl w:val="0"/>
              <w:rPr>
                <w:rFonts w:cs="Arial"/>
                <w:lang w:eastAsia="ja-JP"/>
              </w:rPr>
            </w:pPr>
          </w:p>
        </w:tc>
        <w:tc>
          <w:tcPr>
            <w:tcW w:w="1080" w:type="dxa"/>
          </w:tcPr>
          <w:p w14:paraId="175FA4E6"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4B45D98E"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DC6C997" w14:textId="77777777" w:rsidTr="00206488">
        <w:trPr>
          <w:cantSplit/>
        </w:trPr>
        <w:tc>
          <w:tcPr>
            <w:tcW w:w="2160" w:type="dxa"/>
          </w:tcPr>
          <w:p w14:paraId="19F6DF74"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2EE71E89"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w:t>
            </w:r>
          </w:p>
        </w:tc>
        <w:tc>
          <w:tcPr>
            <w:tcW w:w="1080" w:type="dxa"/>
          </w:tcPr>
          <w:p w14:paraId="738B4CDA" w14:textId="77777777" w:rsidR="006B1984" w:rsidRPr="00C37D2B" w:rsidRDefault="006B1984" w:rsidP="00206488">
            <w:pPr>
              <w:pStyle w:val="TAL"/>
              <w:keepNext w:val="0"/>
              <w:keepLines w:val="0"/>
              <w:widowControl w:val="0"/>
              <w:rPr>
                <w:rFonts w:cs="Arial"/>
                <w:lang w:eastAsia="ja-JP"/>
              </w:rPr>
            </w:pPr>
          </w:p>
        </w:tc>
        <w:tc>
          <w:tcPr>
            <w:tcW w:w="1512" w:type="dxa"/>
          </w:tcPr>
          <w:p w14:paraId="4210344B"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02B2E6B5" w14:textId="77777777" w:rsidR="006B1984" w:rsidRPr="00C37D2B" w:rsidRDefault="006B1984" w:rsidP="0020648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4496FD8"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30546CE4" w14:textId="77777777" w:rsidR="006B1984" w:rsidRPr="00C37D2B" w:rsidRDefault="006B1984" w:rsidP="00206488">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31E232E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B7228D9" w14:textId="77777777" w:rsidTr="00206488">
        <w:trPr>
          <w:cantSplit/>
        </w:trPr>
        <w:tc>
          <w:tcPr>
            <w:tcW w:w="2160" w:type="dxa"/>
          </w:tcPr>
          <w:p w14:paraId="5E307641"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043571A3" w14:textId="77777777" w:rsidR="006B1984" w:rsidRPr="00C37D2B" w:rsidRDefault="006B1984" w:rsidP="00206488">
            <w:pPr>
              <w:pStyle w:val="TAL"/>
              <w:keepNext w:val="0"/>
              <w:keepLines w:val="0"/>
              <w:widowControl w:val="0"/>
              <w:rPr>
                <w:rFonts w:eastAsia="MS Mincho" w:cs="Arial"/>
                <w:lang w:eastAsia="ja-JP"/>
              </w:rPr>
            </w:pPr>
            <w:r w:rsidRPr="00C37D2B">
              <w:rPr>
                <w:rFonts w:cs="Arial"/>
                <w:lang w:eastAsia="ja-JP"/>
              </w:rPr>
              <w:t>M</w:t>
            </w:r>
          </w:p>
        </w:tc>
        <w:tc>
          <w:tcPr>
            <w:tcW w:w="1080" w:type="dxa"/>
          </w:tcPr>
          <w:p w14:paraId="11551B69" w14:textId="77777777" w:rsidR="006B1984" w:rsidRPr="00C37D2B" w:rsidRDefault="006B1984" w:rsidP="00206488">
            <w:pPr>
              <w:pStyle w:val="TAL"/>
              <w:keepNext w:val="0"/>
              <w:keepLines w:val="0"/>
              <w:widowControl w:val="0"/>
              <w:rPr>
                <w:rFonts w:cs="Arial"/>
                <w:lang w:eastAsia="ja-JP"/>
              </w:rPr>
            </w:pPr>
          </w:p>
        </w:tc>
        <w:tc>
          <w:tcPr>
            <w:tcW w:w="1512" w:type="dxa"/>
          </w:tcPr>
          <w:p w14:paraId="09095088" w14:textId="77777777" w:rsidR="006B1984" w:rsidRPr="00EE5530" w:rsidRDefault="006B1984" w:rsidP="0020648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45632C86"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AFF696"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61938D2A" w14:textId="77777777" w:rsidR="006B1984" w:rsidRPr="00C37D2B" w:rsidRDefault="006B1984" w:rsidP="00206488">
            <w:pPr>
              <w:pStyle w:val="TAC"/>
              <w:keepNext w:val="0"/>
              <w:keepLines w:val="0"/>
              <w:widowControl w:val="0"/>
              <w:rPr>
                <w:rFonts w:eastAsia="MS Mincho"/>
                <w:lang w:eastAsia="ja-JP"/>
              </w:rPr>
            </w:pPr>
            <w:r w:rsidRPr="00C37D2B">
              <w:rPr>
                <w:lang w:eastAsia="ja-JP"/>
              </w:rPr>
              <w:t>YES</w:t>
            </w:r>
          </w:p>
        </w:tc>
        <w:tc>
          <w:tcPr>
            <w:tcW w:w="1080" w:type="dxa"/>
          </w:tcPr>
          <w:p w14:paraId="749B78B2"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1895894" w14:textId="77777777" w:rsidTr="00206488">
        <w:trPr>
          <w:cantSplit/>
        </w:trPr>
        <w:tc>
          <w:tcPr>
            <w:tcW w:w="2160" w:type="dxa"/>
          </w:tcPr>
          <w:p w14:paraId="3595BAC4" w14:textId="77777777" w:rsidR="006B1984" w:rsidRPr="00C37D2B" w:rsidRDefault="006B1984" w:rsidP="00206488">
            <w:pPr>
              <w:pStyle w:val="TAL"/>
              <w:keepNext w:val="0"/>
              <w:keepLines w:val="0"/>
              <w:widowControl w:val="0"/>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4C2AB1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1CF941FF" w14:textId="77777777" w:rsidR="006B1984" w:rsidRPr="00C37D2B" w:rsidRDefault="006B1984" w:rsidP="00206488">
            <w:pPr>
              <w:pStyle w:val="TAL"/>
              <w:keepNext w:val="0"/>
              <w:keepLines w:val="0"/>
              <w:widowControl w:val="0"/>
              <w:rPr>
                <w:rFonts w:cs="Arial"/>
                <w:lang w:eastAsia="ja-JP"/>
              </w:rPr>
            </w:pPr>
          </w:p>
        </w:tc>
        <w:tc>
          <w:tcPr>
            <w:tcW w:w="1512" w:type="dxa"/>
          </w:tcPr>
          <w:p w14:paraId="21658624" w14:textId="77777777" w:rsidR="006B1984" w:rsidRPr="00C37D2B" w:rsidRDefault="006B1984" w:rsidP="00206488">
            <w:pPr>
              <w:pStyle w:val="TAL"/>
              <w:keepNext w:val="0"/>
              <w:keepLines w:val="0"/>
              <w:widowControl w:val="0"/>
              <w:rPr>
                <w:lang w:eastAsia="ja-JP"/>
              </w:rPr>
            </w:pPr>
            <w:r w:rsidRPr="00C37D2B">
              <w:rPr>
                <w:lang w:eastAsia="ja-JP"/>
              </w:rPr>
              <w:t>OCTET STRING (SIZE(8))</w:t>
            </w:r>
          </w:p>
        </w:tc>
        <w:tc>
          <w:tcPr>
            <w:tcW w:w="1728" w:type="dxa"/>
          </w:tcPr>
          <w:p w14:paraId="4ED7D6E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495BAB1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Pr>
          <w:p w14:paraId="5CBE7487"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DB06B09" w14:textId="77777777" w:rsidTr="00206488">
        <w:trPr>
          <w:cantSplit/>
        </w:trPr>
        <w:tc>
          <w:tcPr>
            <w:tcW w:w="2160" w:type="dxa"/>
          </w:tcPr>
          <w:p w14:paraId="5D17F111" w14:textId="77777777" w:rsidR="006B1984" w:rsidRPr="00C37D2B" w:rsidRDefault="006B1984" w:rsidP="00206488">
            <w:pPr>
              <w:pStyle w:val="TAL"/>
              <w:keepNext w:val="0"/>
              <w:keepLines w:val="0"/>
              <w:widowControl w:val="0"/>
            </w:pPr>
            <w:r w:rsidRPr="00C37D2B">
              <w:rPr>
                <w:lang w:eastAsia="zh-CN"/>
              </w:rPr>
              <w:t>MeNB UE X2AP ID Extension</w:t>
            </w:r>
          </w:p>
        </w:tc>
        <w:tc>
          <w:tcPr>
            <w:tcW w:w="1080" w:type="dxa"/>
          </w:tcPr>
          <w:p w14:paraId="7A88081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4FAA6DC9" w14:textId="77777777" w:rsidR="006B1984" w:rsidRPr="00C37D2B" w:rsidRDefault="006B1984" w:rsidP="00206488">
            <w:pPr>
              <w:pStyle w:val="TAL"/>
              <w:keepNext w:val="0"/>
              <w:keepLines w:val="0"/>
              <w:widowControl w:val="0"/>
              <w:rPr>
                <w:rFonts w:cs="Arial"/>
                <w:lang w:eastAsia="ja-JP"/>
              </w:rPr>
            </w:pPr>
          </w:p>
        </w:tc>
        <w:tc>
          <w:tcPr>
            <w:tcW w:w="1512" w:type="dxa"/>
          </w:tcPr>
          <w:p w14:paraId="58428A5D" w14:textId="77777777" w:rsidR="006B1984" w:rsidRPr="00C37D2B" w:rsidRDefault="006B1984" w:rsidP="00206488">
            <w:pPr>
              <w:pStyle w:val="TAL"/>
              <w:keepNext w:val="0"/>
              <w:keepLines w:val="0"/>
              <w:widowControl w:val="0"/>
              <w:rPr>
                <w:lang w:eastAsia="ja-JP"/>
              </w:rPr>
            </w:pPr>
            <w:r w:rsidRPr="00C37D2B">
              <w:rPr>
                <w:lang w:eastAsia="ja-JP"/>
              </w:rPr>
              <w:t>Extended eNB UE X2AP ID</w:t>
            </w:r>
          </w:p>
          <w:p w14:paraId="0BC30388" w14:textId="77777777" w:rsidR="006B1984" w:rsidRPr="00C37D2B" w:rsidRDefault="006B1984" w:rsidP="00206488">
            <w:pPr>
              <w:pStyle w:val="TAL"/>
              <w:keepNext w:val="0"/>
              <w:keepLines w:val="0"/>
              <w:widowControl w:val="0"/>
              <w:rPr>
                <w:lang w:eastAsia="ja-JP"/>
              </w:rPr>
            </w:pPr>
            <w:r w:rsidRPr="00C37D2B">
              <w:rPr>
                <w:lang w:eastAsia="ja-JP"/>
              </w:rPr>
              <w:t>9.2.86</w:t>
            </w:r>
          </w:p>
        </w:tc>
        <w:tc>
          <w:tcPr>
            <w:tcW w:w="1728" w:type="dxa"/>
          </w:tcPr>
          <w:p w14:paraId="536B218B" w14:textId="77777777" w:rsidR="006B1984" w:rsidRPr="00C37D2B" w:rsidRDefault="006B1984" w:rsidP="00206488">
            <w:pPr>
              <w:pStyle w:val="TAL"/>
              <w:keepNext w:val="0"/>
              <w:keepLines w:val="0"/>
              <w:widowControl w:val="0"/>
              <w:rPr>
                <w:rFonts w:cs="Arial"/>
                <w:lang w:eastAsia="ja-JP"/>
              </w:rPr>
            </w:pPr>
            <w:r w:rsidRPr="00C37D2B">
              <w:rPr>
                <w:szCs w:val="18"/>
                <w:lang w:eastAsia="ja-JP"/>
              </w:rPr>
              <w:t>Allocated at the MeNB.</w:t>
            </w:r>
          </w:p>
        </w:tc>
        <w:tc>
          <w:tcPr>
            <w:tcW w:w="1080" w:type="dxa"/>
          </w:tcPr>
          <w:p w14:paraId="4FF2A09F"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2A08C669" w14:textId="77777777" w:rsidR="006B1984" w:rsidRPr="00C37D2B" w:rsidRDefault="006B1984" w:rsidP="00206488">
            <w:pPr>
              <w:pStyle w:val="TAC"/>
              <w:keepNext w:val="0"/>
              <w:keepLines w:val="0"/>
              <w:widowControl w:val="0"/>
              <w:rPr>
                <w:lang w:eastAsia="ja-JP"/>
              </w:rPr>
            </w:pPr>
            <w:r w:rsidRPr="00C37D2B">
              <w:rPr>
                <w:lang w:eastAsia="zh-CN"/>
              </w:rPr>
              <w:t>reject</w:t>
            </w:r>
          </w:p>
        </w:tc>
      </w:tr>
    </w:tbl>
    <w:p w14:paraId="6406F748" w14:textId="77777777" w:rsidR="006B1984" w:rsidRDefault="006B1984" w:rsidP="006B1984">
      <w:pPr>
        <w:widowControl w:val="0"/>
      </w:pPr>
    </w:p>
    <w:p w14:paraId="7A497C24" w14:textId="77777777" w:rsidR="006B1984" w:rsidRPr="003074A9" w:rsidRDefault="006B1984" w:rsidP="006B1984">
      <w:pPr>
        <w:pStyle w:val="Heading4"/>
        <w:keepNext w:val="0"/>
        <w:keepLines w:val="0"/>
        <w:widowControl w:val="0"/>
      </w:pPr>
      <w:bookmarkStart w:id="8749" w:name="_CR9_1_4_30"/>
      <w:bookmarkStart w:id="8750" w:name="_Toc51764167"/>
      <w:bookmarkStart w:id="8751" w:name="_Toc56528168"/>
      <w:bookmarkStart w:id="8752" w:name="_Toc64382135"/>
      <w:bookmarkStart w:id="8753" w:name="_Toc66283710"/>
      <w:bookmarkStart w:id="8754" w:name="_Toc67911086"/>
      <w:bookmarkStart w:id="8755" w:name="_Toc73979864"/>
      <w:bookmarkStart w:id="8756" w:name="_Toc88650588"/>
      <w:bookmarkStart w:id="8757" w:name="_Toc97885715"/>
      <w:bookmarkStart w:id="8758" w:name="_Toc98882841"/>
      <w:bookmarkStart w:id="8759" w:name="_Toc105523377"/>
      <w:bookmarkStart w:id="8760" w:name="_Toc106130921"/>
      <w:bookmarkStart w:id="8761" w:name="_Toc113840072"/>
      <w:bookmarkStart w:id="8762" w:name="_Toc155893687"/>
      <w:bookmarkStart w:id="8763" w:name="_Toc45104215"/>
      <w:bookmarkStart w:id="8764" w:name="_Toc45227711"/>
      <w:bookmarkStart w:id="8765" w:name="_Toc45891525"/>
      <w:bookmarkEnd w:id="8749"/>
      <w:r w:rsidRPr="00C33869">
        <w:t>9.1.4.</w:t>
      </w:r>
      <w:r>
        <w:t>30</w:t>
      </w:r>
      <w:r w:rsidRPr="00C33869">
        <w:tab/>
        <w:t>UE Radio Capability ID Mapping Request</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p>
    <w:p w14:paraId="702C5C00" w14:textId="77777777" w:rsidR="006B1984" w:rsidRPr="003074A9" w:rsidRDefault="006B1984" w:rsidP="006B1984">
      <w:pPr>
        <w:widowControl w:val="0"/>
      </w:pPr>
      <w:r w:rsidRPr="00C33869">
        <w:t>This message is sent by the en-gNB and is used to request the UE Radio Capability information that maps to a specific UE Radio Capability ID.</w:t>
      </w:r>
    </w:p>
    <w:p w14:paraId="70D24DA1" w14:textId="77777777" w:rsidR="006B1984" w:rsidRPr="003074A9" w:rsidRDefault="006B1984" w:rsidP="006B1984">
      <w:pPr>
        <w:widowControl w:val="0"/>
        <w:rPr>
          <w:rFonts w:eastAsia="Batang"/>
        </w:rPr>
      </w:pPr>
      <w:r w:rsidRPr="00C33869">
        <w:t xml:space="preserve">Direction: en-gNB </w:t>
      </w:r>
      <w:r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14:paraId="49D6E0D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4EF90D67" w14:textId="77777777" w:rsidR="006B1984" w:rsidRPr="003074A9" w:rsidRDefault="006B1984" w:rsidP="00206488">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840242" w14:textId="77777777" w:rsidR="006B1984" w:rsidRPr="003074A9" w:rsidRDefault="006B1984" w:rsidP="00206488">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A576FA6" w14:textId="77777777" w:rsidR="006B1984" w:rsidRPr="003074A9" w:rsidRDefault="006B1984" w:rsidP="00206488">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630CB2" w14:textId="77777777" w:rsidR="006B1984" w:rsidRPr="003074A9" w:rsidRDefault="006B1984" w:rsidP="00206488">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DEAD6E4" w14:textId="77777777" w:rsidR="006B1984" w:rsidRPr="003074A9" w:rsidRDefault="006B1984" w:rsidP="00206488">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542B494" w14:textId="77777777" w:rsidR="006B1984" w:rsidRPr="003074A9" w:rsidRDefault="006B1984" w:rsidP="00206488">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B16841C" w14:textId="77777777" w:rsidR="006B1984" w:rsidRPr="003074A9" w:rsidRDefault="006B1984" w:rsidP="00206488">
            <w:pPr>
              <w:pStyle w:val="TAH"/>
              <w:keepNext w:val="0"/>
              <w:keepLines w:val="0"/>
              <w:widowControl w:val="0"/>
              <w:rPr>
                <w:lang w:val="fr-FR" w:eastAsia="ja-JP"/>
              </w:rPr>
            </w:pPr>
            <w:r w:rsidRPr="00C33869">
              <w:rPr>
                <w:lang w:val="fr-FR" w:eastAsia="ja-JP"/>
              </w:rPr>
              <w:t>Assigned Criticality</w:t>
            </w:r>
          </w:p>
        </w:tc>
      </w:tr>
      <w:tr w:rsidR="006B1984" w14:paraId="69E6B6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37C7A8F" w14:textId="77777777" w:rsidR="006B1984" w:rsidRPr="003074A9" w:rsidRDefault="006B1984" w:rsidP="00206488">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976B3B6" w14:textId="77777777" w:rsidR="006B1984" w:rsidRPr="003074A9" w:rsidRDefault="006B1984" w:rsidP="00206488">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9D93F50"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E5E8CA4" w14:textId="77777777" w:rsidR="006B1984" w:rsidRPr="003074A9" w:rsidRDefault="006B1984" w:rsidP="00206488">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3C4672B4"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AB386E" w14:textId="77777777" w:rsidR="006B1984" w:rsidRPr="003074A9" w:rsidRDefault="006B1984" w:rsidP="00206488">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A0DA62" w14:textId="77777777" w:rsidR="006B1984" w:rsidRPr="003074A9" w:rsidRDefault="006B1984" w:rsidP="00206488">
            <w:pPr>
              <w:pStyle w:val="TAC"/>
              <w:keepNext w:val="0"/>
              <w:keepLines w:val="0"/>
              <w:widowControl w:val="0"/>
              <w:rPr>
                <w:lang w:val="fr-FR" w:eastAsia="ja-JP"/>
              </w:rPr>
            </w:pPr>
            <w:r w:rsidRPr="00C33869">
              <w:rPr>
                <w:lang w:val="fr-FR" w:eastAsia="ja-JP"/>
              </w:rPr>
              <w:t>reject</w:t>
            </w:r>
          </w:p>
        </w:tc>
      </w:tr>
      <w:tr w:rsidR="006B1984" w14:paraId="16E9F43E"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2EE3884" w14:textId="77777777" w:rsidR="006B1984" w:rsidRPr="003074A9" w:rsidRDefault="006B1984" w:rsidP="00206488">
            <w:pPr>
              <w:pStyle w:val="TAL"/>
              <w:keepNext w:val="0"/>
              <w:keepLines w:val="0"/>
              <w:widowControl w:val="0"/>
              <w:rPr>
                <w:rFonts w:eastAsia="MS Mincho"/>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17FB0509" w14:textId="77777777" w:rsidR="006B1984" w:rsidRPr="003074A9" w:rsidRDefault="006B1984" w:rsidP="00206488">
            <w:pPr>
              <w:pStyle w:val="TAL"/>
              <w:keepNext w:val="0"/>
              <w:keepLines w:val="0"/>
              <w:widowControl w:val="0"/>
              <w:rPr>
                <w:rFonts w:eastAsia="MS Mincho"/>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3FCDF06"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0497DC" w14:textId="77777777" w:rsidR="006B1984" w:rsidRPr="003074A9" w:rsidRDefault="006B1984" w:rsidP="00206488">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3642B2FB"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D91BC7" w14:textId="77777777" w:rsidR="006B1984" w:rsidRPr="003074A9" w:rsidRDefault="006B1984" w:rsidP="00206488">
            <w:pPr>
              <w:pStyle w:val="TAC"/>
              <w:keepNext w:val="0"/>
              <w:keepLines w:val="0"/>
              <w:widowControl w:val="0"/>
              <w:rPr>
                <w:rFonts w:eastAsia="MS Mincho"/>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F0B7DE8" w14:textId="77777777" w:rsidR="006B1984" w:rsidRPr="003074A9" w:rsidRDefault="006B1984" w:rsidP="00206488">
            <w:pPr>
              <w:pStyle w:val="TAC"/>
              <w:keepNext w:val="0"/>
              <w:keepLines w:val="0"/>
              <w:widowControl w:val="0"/>
              <w:rPr>
                <w:lang w:val="fr-FR" w:eastAsia="ja-JP"/>
              </w:rPr>
            </w:pPr>
            <w:r w:rsidRPr="00C33869">
              <w:rPr>
                <w:lang w:val="fr-FR" w:eastAsia="ja-JP"/>
              </w:rPr>
              <w:t>reject</w:t>
            </w:r>
          </w:p>
        </w:tc>
      </w:tr>
    </w:tbl>
    <w:p w14:paraId="284BA287" w14:textId="77777777" w:rsidR="006B1984" w:rsidRPr="003074A9" w:rsidRDefault="006B1984" w:rsidP="006B1984">
      <w:pPr>
        <w:widowControl w:val="0"/>
      </w:pPr>
    </w:p>
    <w:p w14:paraId="78A6CAC3" w14:textId="77777777" w:rsidR="006B1984" w:rsidRPr="003074A9" w:rsidRDefault="006B1984" w:rsidP="006B1984">
      <w:pPr>
        <w:pStyle w:val="Heading4"/>
        <w:keepNext w:val="0"/>
        <w:keepLines w:val="0"/>
        <w:widowControl w:val="0"/>
      </w:pPr>
      <w:bookmarkStart w:id="8766" w:name="_CR9_1_4_31"/>
      <w:bookmarkStart w:id="8767" w:name="_Toc51764168"/>
      <w:bookmarkStart w:id="8768" w:name="_Toc56528169"/>
      <w:bookmarkStart w:id="8769" w:name="_Toc64382136"/>
      <w:bookmarkStart w:id="8770" w:name="_Toc66283711"/>
      <w:bookmarkStart w:id="8771" w:name="_Toc67911087"/>
      <w:bookmarkStart w:id="8772" w:name="_Toc73979865"/>
      <w:bookmarkStart w:id="8773" w:name="_Toc88650589"/>
      <w:bookmarkStart w:id="8774" w:name="_Toc97885716"/>
      <w:bookmarkStart w:id="8775" w:name="_Toc98882842"/>
      <w:bookmarkStart w:id="8776" w:name="_Toc105523378"/>
      <w:bookmarkStart w:id="8777" w:name="_Toc106130922"/>
      <w:bookmarkStart w:id="8778" w:name="_Toc113840073"/>
      <w:bookmarkStart w:id="8779" w:name="_Toc155893688"/>
      <w:bookmarkEnd w:id="8766"/>
      <w:r w:rsidRPr="00C33869">
        <w:t>9.1.4.</w:t>
      </w:r>
      <w:r>
        <w:t>31</w:t>
      </w:r>
      <w:r w:rsidRPr="00C33869">
        <w:tab/>
        <w:t>UE Radio Capability ID Mapping Response</w:t>
      </w:r>
      <w:bookmarkEnd w:id="8767"/>
      <w:bookmarkEnd w:id="8768"/>
      <w:bookmarkEnd w:id="8769"/>
      <w:bookmarkEnd w:id="8770"/>
      <w:bookmarkEnd w:id="8771"/>
      <w:bookmarkEnd w:id="8772"/>
      <w:bookmarkEnd w:id="8773"/>
      <w:bookmarkEnd w:id="8774"/>
      <w:bookmarkEnd w:id="8775"/>
      <w:bookmarkEnd w:id="8776"/>
      <w:bookmarkEnd w:id="8777"/>
      <w:bookmarkEnd w:id="8778"/>
      <w:bookmarkEnd w:id="8779"/>
    </w:p>
    <w:p w14:paraId="31BDA41C" w14:textId="77777777" w:rsidR="006B1984" w:rsidRPr="003074A9" w:rsidRDefault="006B1984" w:rsidP="006B1984">
      <w:pPr>
        <w:widowControl w:val="0"/>
        <w:rPr>
          <w:rFonts w:eastAsia="Batang"/>
        </w:rPr>
      </w:pPr>
      <w:r w:rsidRPr="00C33869">
        <w:t>This message is sent by the eNB and is used to provide the UE Radio Capability information that maps to a specific UE Radio Capability ID indicated in the UE RADIO CAPABILITY ID MAPPING REQUEST message.</w:t>
      </w:r>
    </w:p>
    <w:p w14:paraId="534D9705" w14:textId="77777777" w:rsidR="006B1984" w:rsidRPr="003074A9" w:rsidRDefault="006B1984" w:rsidP="006B1984">
      <w:pPr>
        <w:widowControl w:val="0"/>
      </w:pPr>
      <w:r w:rsidRPr="00C33869">
        <w:t xml:space="preserve">Direction: eNB </w:t>
      </w:r>
      <w:r w:rsidRPr="00C33869">
        <w:sym w:font="Symbol" w:char="F0AE"/>
      </w:r>
      <w:r w:rsidRPr="00C33869">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14:paraId="635E3692"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62A77447" w14:textId="77777777" w:rsidR="006B1984" w:rsidRPr="003074A9" w:rsidRDefault="006B1984" w:rsidP="00206488">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D24C359" w14:textId="77777777" w:rsidR="006B1984" w:rsidRPr="003074A9" w:rsidRDefault="006B1984" w:rsidP="00206488">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6671B54" w14:textId="77777777" w:rsidR="006B1984" w:rsidRPr="003074A9" w:rsidRDefault="006B1984" w:rsidP="00206488">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C9031DF" w14:textId="77777777" w:rsidR="006B1984" w:rsidRPr="003074A9" w:rsidRDefault="006B1984" w:rsidP="00206488">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2D5EF03" w14:textId="77777777" w:rsidR="006B1984" w:rsidRPr="003074A9" w:rsidRDefault="006B1984" w:rsidP="00206488">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43F0601" w14:textId="77777777" w:rsidR="006B1984" w:rsidRPr="003074A9" w:rsidRDefault="006B1984" w:rsidP="00206488">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0D62BE0" w14:textId="77777777" w:rsidR="006B1984" w:rsidRPr="003074A9" w:rsidRDefault="006B1984" w:rsidP="00206488">
            <w:pPr>
              <w:pStyle w:val="TAH"/>
              <w:keepNext w:val="0"/>
              <w:keepLines w:val="0"/>
              <w:widowControl w:val="0"/>
              <w:rPr>
                <w:lang w:val="fr-FR" w:eastAsia="ja-JP"/>
              </w:rPr>
            </w:pPr>
            <w:r w:rsidRPr="00C33869">
              <w:rPr>
                <w:lang w:val="fr-FR" w:eastAsia="ja-JP"/>
              </w:rPr>
              <w:t>Assigned Criticality</w:t>
            </w:r>
          </w:p>
        </w:tc>
      </w:tr>
      <w:tr w:rsidR="006B1984" w14:paraId="237085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3060652B" w14:textId="77777777" w:rsidR="006B1984" w:rsidRPr="003074A9" w:rsidRDefault="006B1984" w:rsidP="00206488">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D15EC33" w14:textId="77777777" w:rsidR="006B1984" w:rsidRPr="003074A9" w:rsidRDefault="006B1984" w:rsidP="00206488">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D13489A"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D52152" w14:textId="77777777" w:rsidR="006B1984" w:rsidRPr="003074A9" w:rsidRDefault="006B1984" w:rsidP="00206488">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466C3DC6"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8ABFDA" w14:textId="77777777" w:rsidR="006B1984" w:rsidRPr="003074A9" w:rsidRDefault="006B1984" w:rsidP="00206488">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2EEEFC2" w14:textId="77777777" w:rsidR="006B1984" w:rsidRPr="003074A9" w:rsidRDefault="006B1984" w:rsidP="00206488">
            <w:pPr>
              <w:pStyle w:val="TAC"/>
              <w:keepNext w:val="0"/>
              <w:keepLines w:val="0"/>
              <w:widowControl w:val="0"/>
              <w:rPr>
                <w:lang w:val="fr-FR" w:eastAsia="ja-JP"/>
              </w:rPr>
            </w:pPr>
            <w:r w:rsidRPr="00C33869">
              <w:rPr>
                <w:lang w:val="fr-FR" w:eastAsia="ja-JP"/>
              </w:rPr>
              <w:t>reject</w:t>
            </w:r>
          </w:p>
        </w:tc>
      </w:tr>
      <w:tr w:rsidR="006B1984" w14:paraId="7DFFAD87"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2EC2FBAF" w14:textId="77777777" w:rsidR="006B1984" w:rsidRPr="003074A9" w:rsidRDefault="006B1984" w:rsidP="00206488">
            <w:pPr>
              <w:pStyle w:val="TAL"/>
              <w:keepNext w:val="0"/>
              <w:keepLines w:val="0"/>
              <w:widowControl w:val="0"/>
              <w:rPr>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093E27AB" w14:textId="77777777" w:rsidR="006B1984" w:rsidRPr="003074A9" w:rsidRDefault="006B1984" w:rsidP="00206488">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0847C5A"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A34922" w14:textId="77777777" w:rsidR="006B1984" w:rsidRPr="003074A9" w:rsidRDefault="006B1984" w:rsidP="00206488">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44397F48"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D4D681" w14:textId="77777777" w:rsidR="006B1984" w:rsidRPr="003074A9" w:rsidRDefault="006B1984" w:rsidP="00206488">
            <w:pPr>
              <w:pStyle w:val="TAC"/>
              <w:keepNext w:val="0"/>
              <w:keepLines w:val="0"/>
              <w:widowControl w:val="0"/>
              <w:rPr>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35FB8A" w14:textId="77777777" w:rsidR="006B1984" w:rsidRPr="003074A9" w:rsidRDefault="006B1984" w:rsidP="00206488">
            <w:pPr>
              <w:pStyle w:val="TAC"/>
              <w:keepNext w:val="0"/>
              <w:keepLines w:val="0"/>
              <w:widowControl w:val="0"/>
              <w:rPr>
                <w:lang w:val="fr-FR" w:eastAsia="ja-JP"/>
              </w:rPr>
            </w:pPr>
            <w:r w:rsidRPr="00C33869">
              <w:rPr>
                <w:lang w:val="fr-FR" w:eastAsia="ja-JP"/>
              </w:rPr>
              <w:t>reject</w:t>
            </w:r>
          </w:p>
        </w:tc>
      </w:tr>
      <w:tr w:rsidR="006B1984" w14:paraId="376324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4B1106C" w14:textId="77777777" w:rsidR="006B1984" w:rsidRPr="003074A9" w:rsidRDefault="006B1984" w:rsidP="00206488">
            <w:pPr>
              <w:pStyle w:val="TAL"/>
              <w:keepNext w:val="0"/>
              <w:keepLines w:val="0"/>
              <w:widowControl w:val="0"/>
              <w:rPr>
                <w:lang w:val="fr-FR" w:eastAsia="ja-JP"/>
              </w:rPr>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27CFED28" w14:textId="77777777" w:rsidR="006B1984" w:rsidRPr="003074A9" w:rsidRDefault="006B1984" w:rsidP="00206488">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EC9DCEA"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12CDE7D" w14:textId="77777777" w:rsidR="006B1984" w:rsidRPr="003074A9" w:rsidRDefault="006B1984" w:rsidP="00206488">
            <w:pPr>
              <w:pStyle w:val="TAL"/>
              <w:keepNext w:val="0"/>
              <w:keepLines w:val="0"/>
              <w:widowControl w:val="0"/>
              <w:rPr>
                <w:lang w:val="fr-FR" w:eastAsia="ja-JP"/>
              </w:rPr>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41604763"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9F82F9" w14:textId="77777777" w:rsidR="006B1984" w:rsidRPr="003074A9" w:rsidRDefault="006B1984" w:rsidP="00206488">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705469" w14:textId="77777777" w:rsidR="006B1984" w:rsidRPr="003074A9" w:rsidRDefault="006B1984" w:rsidP="00206488">
            <w:pPr>
              <w:pStyle w:val="TAC"/>
              <w:keepNext w:val="0"/>
              <w:keepLines w:val="0"/>
              <w:widowControl w:val="0"/>
              <w:rPr>
                <w:lang w:val="fr-FR" w:eastAsia="ja-JP"/>
              </w:rPr>
            </w:pPr>
            <w:r w:rsidRPr="00C33869">
              <w:rPr>
                <w:lang w:val="fr-FR" w:eastAsia="ja-JP"/>
              </w:rPr>
              <w:t>ignore</w:t>
            </w:r>
          </w:p>
        </w:tc>
      </w:tr>
      <w:tr w:rsidR="006B1984" w14:paraId="30B6F8A9"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7183B7DF" w14:textId="77777777" w:rsidR="006B1984" w:rsidRPr="003074A9" w:rsidRDefault="006B1984" w:rsidP="00206488">
            <w:pPr>
              <w:pStyle w:val="TAL"/>
              <w:keepNext w:val="0"/>
              <w:keepLines w:val="0"/>
              <w:widowControl w:val="0"/>
              <w:rPr>
                <w:lang w:val="fr-FR" w:eastAsia="ja-JP"/>
              </w:rPr>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1E5D6" w14:textId="77777777" w:rsidR="006B1984" w:rsidRPr="003074A9" w:rsidRDefault="006B1984" w:rsidP="00206488">
            <w:pPr>
              <w:pStyle w:val="TAL"/>
              <w:keepNext w:val="0"/>
              <w:keepLines w:val="0"/>
              <w:widowControl w:val="0"/>
              <w:rPr>
                <w:lang w:val="fr-FR" w:eastAsia="ja-JP"/>
              </w:rPr>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64B3E73" w14:textId="77777777" w:rsidR="006B1984" w:rsidRPr="00C10966" w:rsidRDefault="006B1984" w:rsidP="00206488">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A79758" w14:textId="77777777" w:rsidR="006B1984" w:rsidRPr="003074A9" w:rsidRDefault="006B1984" w:rsidP="00206488">
            <w:pPr>
              <w:pStyle w:val="TAL"/>
              <w:keepNext w:val="0"/>
              <w:keepLines w:val="0"/>
              <w:widowControl w:val="0"/>
              <w:rPr>
                <w:lang w:val="fr-FR" w:eastAsia="ja-JP"/>
              </w:rPr>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6B65F571" w14:textId="77777777" w:rsidR="006B1984" w:rsidRPr="00C10966" w:rsidRDefault="006B1984" w:rsidP="0020648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85CE29" w14:textId="77777777" w:rsidR="006B1984" w:rsidRPr="003074A9" w:rsidRDefault="006B1984" w:rsidP="00206488">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542DA21" w14:textId="77777777" w:rsidR="006B1984" w:rsidRDefault="006B1984" w:rsidP="00206488">
            <w:pPr>
              <w:pStyle w:val="TAC"/>
              <w:keepNext w:val="0"/>
              <w:keepLines w:val="0"/>
              <w:widowControl w:val="0"/>
              <w:rPr>
                <w:lang w:val="fr-FR" w:eastAsia="ja-JP"/>
              </w:rPr>
            </w:pPr>
            <w:r w:rsidRPr="00C33869">
              <w:rPr>
                <w:lang w:val="fr-FR" w:eastAsia="ja-JP"/>
              </w:rPr>
              <w:t>ignore</w:t>
            </w:r>
          </w:p>
        </w:tc>
      </w:tr>
    </w:tbl>
    <w:p w14:paraId="766E289C" w14:textId="77777777" w:rsidR="006B1984" w:rsidRDefault="006B1984" w:rsidP="006B1984">
      <w:pPr>
        <w:widowControl w:val="0"/>
        <w:tabs>
          <w:tab w:val="left" w:pos="5514"/>
        </w:tabs>
        <w:rPr>
          <w:lang w:eastAsia="en-US"/>
        </w:rPr>
      </w:pPr>
    </w:p>
    <w:p w14:paraId="7B18D1DE" w14:textId="77777777" w:rsidR="006B1984" w:rsidRPr="00FD0425" w:rsidRDefault="006B1984" w:rsidP="006B1984">
      <w:pPr>
        <w:pStyle w:val="Heading4"/>
        <w:keepNext w:val="0"/>
        <w:keepLines w:val="0"/>
        <w:widowControl w:val="0"/>
      </w:pPr>
      <w:bookmarkStart w:id="8780" w:name="_CR9_1_4_32"/>
      <w:bookmarkStart w:id="8781" w:name="_Toc98882843"/>
      <w:bookmarkStart w:id="8782" w:name="_Toc105523379"/>
      <w:bookmarkStart w:id="8783" w:name="_Toc106130923"/>
      <w:bookmarkStart w:id="8784" w:name="_Toc113840074"/>
      <w:bookmarkStart w:id="8785" w:name="_Toc155893689"/>
      <w:bookmarkStart w:id="8786" w:name="_Toc51764169"/>
      <w:bookmarkStart w:id="8787" w:name="_Toc56528170"/>
      <w:bookmarkStart w:id="8788" w:name="_Toc64382137"/>
      <w:bookmarkStart w:id="8789" w:name="_Toc66283712"/>
      <w:bookmarkStart w:id="8790" w:name="_Toc67911088"/>
      <w:bookmarkStart w:id="8791" w:name="_Toc73979866"/>
      <w:bookmarkStart w:id="8792" w:name="_Toc88650590"/>
      <w:bookmarkStart w:id="8793" w:name="_Toc97885717"/>
      <w:bookmarkEnd w:id="8780"/>
      <w:r>
        <w:t>9.1.4</w:t>
      </w:r>
      <w:r w:rsidRPr="00FD0425">
        <w:t>.</w:t>
      </w:r>
      <w:r>
        <w:t>32</w:t>
      </w:r>
      <w:r w:rsidRPr="00FD0425">
        <w:tab/>
      </w:r>
      <w:r>
        <w:t>CONDITIONAL PSCELL CHANGE</w:t>
      </w:r>
      <w:r w:rsidRPr="00FD0425">
        <w:t xml:space="preserve"> </w:t>
      </w:r>
      <w:r>
        <w:t>CANCEL</w:t>
      </w:r>
      <w:bookmarkEnd w:id="8781"/>
      <w:bookmarkEnd w:id="8782"/>
      <w:bookmarkEnd w:id="8783"/>
      <w:bookmarkEnd w:id="8784"/>
      <w:bookmarkEnd w:id="8785"/>
    </w:p>
    <w:p w14:paraId="023832C1" w14:textId="77777777" w:rsidR="006B1984" w:rsidRPr="00FD0425" w:rsidRDefault="006B1984" w:rsidP="006B1984">
      <w:pPr>
        <w:widowControl w:val="0"/>
      </w:pPr>
      <w:r w:rsidRPr="00FD0425">
        <w:t xml:space="preserve">This message is sent by the </w:t>
      </w:r>
      <w:r>
        <w:t>MeNB</w:t>
      </w:r>
      <w:r w:rsidRPr="00FD0425">
        <w:t xml:space="preserve"> to the </w:t>
      </w:r>
      <w:r>
        <w:t xml:space="preserve">source </w:t>
      </w:r>
      <w:r w:rsidRPr="00C37D2B">
        <w:t>en-</w:t>
      </w:r>
      <w:r>
        <w:t xml:space="preserve">gNB </w:t>
      </w:r>
      <w:r w:rsidRPr="00FD0425">
        <w:t xml:space="preserve">to </w:t>
      </w:r>
      <w:r>
        <w:t>inform</w:t>
      </w:r>
      <w:r w:rsidRPr="00FD0425">
        <w:t xml:space="preserve"> </w:t>
      </w:r>
      <w:r>
        <w:t>the cancellation of all of the prepared PSCells in the target en-gNB during a Conditional PSCell Change.</w:t>
      </w:r>
    </w:p>
    <w:p w14:paraId="40FFC864" w14:textId="77777777" w:rsidR="006B1984" w:rsidRPr="00FD0425" w:rsidRDefault="006B1984" w:rsidP="006B1984">
      <w:pPr>
        <w:widowControl w:val="0"/>
      </w:pPr>
      <w:r w:rsidRPr="00FD0425">
        <w:t xml:space="preserve">Direction: </w:t>
      </w:r>
      <w:r>
        <w:t>MeNB</w:t>
      </w:r>
      <w:r w:rsidRPr="00FD0425">
        <w:t xml:space="preserve"> </w:t>
      </w:r>
      <w:r w:rsidRPr="00FD0425">
        <w:sym w:font="Symbol" w:char="F0AE"/>
      </w:r>
      <w:r w:rsidRPr="00FD0425">
        <w:t xml:space="preserve"> </w:t>
      </w:r>
      <w:r w:rsidRPr="00C37D2B">
        <w:t>en-</w:t>
      </w:r>
      <w:r>
        <w:t>gNB</w:t>
      </w:r>
      <w:r w:rsidRPr="00FD0425">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FD0425" w14:paraId="1A2BA773" w14:textId="77777777" w:rsidTr="00206488">
        <w:trPr>
          <w:cantSplit/>
          <w:tblHeader/>
        </w:trPr>
        <w:tc>
          <w:tcPr>
            <w:tcW w:w="2160" w:type="dxa"/>
          </w:tcPr>
          <w:p w14:paraId="2FB7799A"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IE/Group Name</w:t>
            </w:r>
          </w:p>
        </w:tc>
        <w:tc>
          <w:tcPr>
            <w:tcW w:w="1080" w:type="dxa"/>
          </w:tcPr>
          <w:p w14:paraId="2CC0C830"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Presence</w:t>
            </w:r>
          </w:p>
        </w:tc>
        <w:tc>
          <w:tcPr>
            <w:tcW w:w="1080" w:type="dxa"/>
          </w:tcPr>
          <w:p w14:paraId="7ACC9899"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Range</w:t>
            </w:r>
          </w:p>
        </w:tc>
        <w:tc>
          <w:tcPr>
            <w:tcW w:w="1512" w:type="dxa"/>
          </w:tcPr>
          <w:p w14:paraId="16072A82"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BF679B2"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9A76B8C" w14:textId="77777777" w:rsidR="006B1984" w:rsidRPr="00FD0425" w:rsidRDefault="006B1984" w:rsidP="00206488">
            <w:pPr>
              <w:pStyle w:val="TAH"/>
              <w:keepNext w:val="0"/>
              <w:keepLines w:val="0"/>
              <w:widowControl w:val="0"/>
              <w:rPr>
                <w:rFonts w:cs="Arial"/>
                <w:b w:val="0"/>
                <w:lang w:eastAsia="ja-JP"/>
              </w:rPr>
            </w:pPr>
            <w:r w:rsidRPr="00FD0425">
              <w:rPr>
                <w:rFonts w:cs="Arial"/>
                <w:lang w:eastAsia="ja-JP"/>
              </w:rPr>
              <w:t>Criticality</w:t>
            </w:r>
          </w:p>
        </w:tc>
        <w:tc>
          <w:tcPr>
            <w:tcW w:w="1080" w:type="dxa"/>
          </w:tcPr>
          <w:p w14:paraId="16D59116" w14:textId="77777777" w:rsidR="006B1984" w:rsidRPr="00FD0425" w:rsidRDefault="006B1984" w:rsidP="00206488">
            <w:pPr>
              <w:pStyle w:val="TAH"/>
              <w:keepNext w:val="0"/>
              <w:keepLines w:val="0"/>
              <w:widowControl w:val="0"/>
              <w:rPr>
                <w:rFonts w:cs="Arial"/>
                <w:b w:val="0"/>
                <w:lang w:eastAsia="ja-JP"/>
              </w:rPr>
            </w:pPr>
            <w:r w:rsidRPr="00FD0425">
              <w:rPr>
                <w:rFonts w:cs="Arial"/>
                <w:lang w:eastAsia="ja-JP"/>
              </w:rPr>
              <w:t>Assigned Criticality</w:t>
            </w:r>
          </w:p>
        </w:tc>
      </w:tr>
      <w:tr w:rsidR="006B1984" w:rsidRPr="00FD0425" w14:paraId="5A6F5770" w14:textId="77777777" w:rsidTr="00206488">
        <w:trPr>
          <w:cantSplit/>
        </w:trPr>
        <w:tc>
          <w:tcPr>
            <w:tcW w:w="2160" w:type="dxa"/>
          </w:tcPr>
          <w:p w14:paraId="17C3B1EF" w14:textId="77777777" w:rsidR="006B1984" w:rsidRPr="00FD0425" w:rsidRDefault="006B1984" w:rsidP="00206488">
            <w:pPr>
              <w:pStyle w:val="TAL"/>
              <w:keepNext w:val="0"/>
              <w:keepLines w:val="0"/>
              <w:widowControl w:val="0"/>
              <w:rPr>
                <w:lang w:eastAsia="ja-JP"/>
              </w:rPr>
            </w:pPr>
            <w:r w:rsidRPr="00C37D2B">
              <w:rPr>
                <w:rFonts w:cs="Arial"/>
                <w:lang w:eastAsia="ja-JP"/>
              </w:rPr>
              <w:t>Message Type</w:t>
            </w:r>
          </w:p>
        </w:tc>
        <w:tc>
          <w:tcPr>
            <w:tcW w:w="1080" w:type="dxa"/>
          </w:tcPr>
          <w:p w14:paraId="498DD86B" w14:textId="77777777" w:rsidR="006B1984" w:rsidRPr="00FD0425" w:rsidRDefault="006B1984" w:rsidP="00206488">
            <w:pPr>
              <w:pStyle w:val="TAL"/>
              <w:keepNext w:val="0"/>
              <w:keepLines w:val="0"/>
              <w:widowControl w:val="0"/>
              <w:rPr>
                <w:lang w:eastAsia="ja-JP"/>
              </w:rPr>
            </w:pPr>
            <w:r w:rsidRPr="00C37D2B">
              <w:rPr>
                <w:rFonts w:cs="Arial"/>
                <w:lang w:eastAsia="ja-JP"/>
              </w:rPr>
              <w:t>M</w:t>
            </w:r>
          </w:p>
        </w:tc>
        <w:tc>
          <w:tcPr>
            <w:tcW w:w="1080" w:type="dxa"/>
          </w:tcPr>
          <w:p w14:paraId="61B45C5B" w14:textId="77777777" w:rsidR="006B1984" w:rsidRPr="00FD0425" w:rsidRDefault="006B1984" w:rsidP="00206488">
            <w:pPr>
              <w:pStyle w:val="TAL"/>
              <w:keepNext w:val="0"/>
              <w:keepLines w:val="0"/>
              <w:widowControl w:val="0"/>
              <w:rPr>
                <w:rFonts w:cs="Arial"/>
                <w:lang w:eastAsia="ja-JP"/>
              </w:rPr>
            </w:pPr>
          </w:p>
        </w:tc>
        <w:tc>
          <w:tcPr>
            <w:tcW w:w="1512" w:type="dxa"/>
          </w:tcPr>
          <w:p w14:paraId="5F4806F1" w14:textId="77777777" w:rsidR="006B1984" w:rsidRPr="00FD0425" w:rsidRDefault="006B1984" w:rsidP="00206488">
            <w:pPr>
              <w:pStyle w:val="TAL"/>
              <w:keepNext w:val="0"/>
              <w:keepLines w:val="0"/>
              <w:widowControl w:val="0"/>
              <w:rPr>
                <w:lang w:eastAsia="ja-JP"/>
              </w:rPr>
            </w:pPr>
            <w:r w:rsidRPr="00C37D2B">
              <w:rPr>
                <w:rFonts w:cs="Arial"/>
                <w:lang w:eastAsia="ja-JP"/>
              </w:rPr>
              <w:t>9.2.13</w:t>
            </w:r>
          </w:p>
        </w:tc>
        <w:tc>
          <w:tcPr>
            <w:tcW w:w="1728" w:type="dxa"/>
          </w:tcPr>
          <w:p w14:paraId="693F3D5D" w14:textId="77777777" w:rsidR="006B1984" w:rsidRPr="00FD0425" w:rsidRDefault="006B1984" w:rsidP="00206488">
            <w:pPr>
              <w:pStyle w:val="TAL"/>
              <w:keepNext w:val="0"/>
              <w:keepLines w:val="0"/>
              <w:widowControl w:val="0"/>
              <w:rPr>
                <w:rFonts w:cs="Arial"/>
                <w:lang w:eastAsia="ja-JP"/>
              </w:rPr>
            </w:pPr>
          </w:p>
        </w:tc>
        <w:tc>
          <w:tcPr>
            <w:tcW w:w="1080" w:type="dxa"/>
          </w:tcPr>
          <w:p w14:paraId="3A22159E" w14:textId="77777777" w:rsidR="006B1984" w:rsidRPr="00FD0425" w:rsidRDefault="006B1984" w:rsidP="00206488">
            <w:pPr>
              <w:pStyle w:val="TAC"/>
              <w:keepNext w:val="0"/>
              <w:keepLines w:val="0"/>
              <w:widowControl w:val="0"/>
              <w:rPr>
                <w:lang w:eastAsia="ja-JP"/>
              </w:rPr>
            </w:pPr>
            <w:r w:rsidRPr="00C37D2B">
              <w:rPr>
                <w:lang w:eastAsia="ja-JP"/>
              </w:rPr>
              <w:t>YES</w:t>
            </w:r>
          </w:p>
        </w:tc>
        <w:tc>
          <w:tcPr>
            <w:tcW w:w="1080" w:type="dxa"/>
          </w:tcPr>
          <w:p w14:paraId="48A41967" w14:textId="77777777" w:rsidR="006B1984" w:rsidRPr="00FD0425" w:rsidRDefault="006B1984" w:rsidP="00206488">
            <w:pPr>
              <w:pStyle w:val="TAC"/>
              <w:keepNext w:val="0"/>
              <w:keepLines w:val="0"/>
              <w:widowControl w:val="0"/>
              <w:rPr>
                <w:lang w:eastAsia="ja-JP"/>
              </w:rPr>
            </w:pPr>
            <w:r>
              <w:rPr>
                <w:lang w:eastAsia="ja-JP"/>
              </w:rPr>
              <w:t>ignore</w:t>
            </w:r>
          </w:p>
        </w:tc>
      </w:tr>
      <w:tr w:rsidR="006B1984" w:rsidRPr="00FD0425" w14:paraId="24AB9B4A" w14:textId="77777777" w:rsidTr="00206488">
        <w:trPr>
          <w:cantSplit/>
        </w:trPr>
        <w:tc>
          <w:tcPr>
            <w:tcW w:w="2160" w:type="dxa"/>
          </w:tcPr>
          <w:p w14:paraId="7C7A476A" w14:textId="77777777" w:rsidR="006B1984" w:rsidRPr="00FD0425" w:rsidRDefault="006B1984" w:rsidP="00206488">
            <w:pPr>
              <w:pStyle w:val="TAL"/>
              <w:keepNext w:val="0"/>
              <w:keepLines w:val="0"/>
              <w:widowControl w:val="0"/>
              <w:rPr>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7A12A4A4" w14:textId="77777777" w:rsidR="006B1984" w:rsidRPr="00FD0425" w:rsidRDefault="006B1984" w:rsidP="00206488">
            <w:pPr>
              <w:pStyle w:val="TAL"/>
              <w:keepNext w:val="0"/>
              <w:keepLines w:val="0"/>
              <w:widowControl w:val="0"/>
              <w:rPr>
                <w:lang w:eastAsia="ja-JP"/>
              </w:rPr>
            </w:pPr>
            <w:r w:rsidRPr="00C37D2B">
              <w:rPr>
                <w:rFonts w:cs="Arial"/>
                <w:lang w:eastAsia="ja-JP"/>
              </w:rPr>
              <w:t>M</w:t>
            </w:r>
          </w:p>
        </w:tc>
        <w:tc>
          <w:tcPr>
            <w:tcW w:w="1080" w:type="dxa"/>
          </w:tcPr>
          <w:p w14:paraId="38432097" w14:textId="77777777" w:rsidR="006B1984" w:rsidRPr="00FD0425" w:rsidRDefault="006B1984" w:rsidP="00206488">
            <w:pPr>
              <w:pStyle w:val="TAL"/>
              <w:keepNext w:val="0"/>
              <w:keepLines w:val="0"/>
              <w:widowControl w:val="0"/>
              <w:rPr>
                <w:rFonts w:cs="Arial"/>
                <w:lang w:eastAsia="ja-JP"/>
              </w:rPr>
            </w:pPr>
          </w:p>
        </w:tc>
        <w:tc>
          <w:tcPr>
            <w:tcW w:w="1512" w:type="dxa"/>
          </w:tcPr>
          <w:p w14:paraId="024601D3" w14:textId="77777777" w:rsidR="006B1984" w:rsidRPr="00C37D2B" w:rsidRDefault="006B1984" w:rsidP="00206488">
            <w:pPr>
              <w:pStyle w:val="TAL"/>
              <w:keepNext w:val="0"/>
              <w:keepLines w:val="0"/>
              <w:widowControl w:val="0"/>
              <w:rPr>
                <w:rFonts w:cs="Arial"/>
                <w:snapToGrid w:val="0"/>
                <w:lang w:eastAsia="ja-JP"/>
              </w:rPr>
            </w:pPr>
            <w:r w:rsidRPr="00C37D2B">
              <w:rPr>
                <w:rFonts w:cs="Arial"/>
                <w:snapToGrid w:val="0"/>
                <w:lang w:eastAsia="ja-JP"/>
              </w:rPr>
              <w:t>eNB UE X2AP ID</w:t>
            </w:r>
          </w:p>
          <w:p w14:paraId="52C09B45" w14:textId="77777777" w:rsidR="006B1984" w:rsidRPr="00FD0425" w:rsidRDefault="006B1984" w:rsidP="00206488">
            <w:pPr>
              <w:pStyle w:val="TAL"/>
              <w:keepNext w:val="0"/>
              <w:keepLines w:val="0"/>
              <w:widowControl w:val="0"/>
              <w:rPr>
                <w:lang w:eastAsia="ja-JP"/>
              </w:rPr>
            </w:pPr>
            <w:r w:rsidRPr="00C37D2B">
              <w:rPr>
                <w:rFonts w:cs="Arial"/>
                <w:snapToGrid w:val="0"/>
                <w:lang w:eastAsia="ja-JP"/>
              </w:rPr>
              <w:t>9.2.24</w:t>
            </w:r>
          </w:p>
        </w:tc>
        <w:tc>
          <w:tcPr>
            <w:tcW w:w="1728" w:type="dxa"/>
          </w:tcPr>
          <w:p w14:paraId="421198EF" w14:textId="77777777" w:rsidR="006B1984" w:rsidRPr="00FD0425" w:rsidRDefault="006B1984" w:rsidP="00206488">
            <w:pPr>
              <w:pStyle w:val="TAL"/>
              <w:keepNext w:val="0"/>
              <w:keepLines w:val="0"/>
              <w:widowControl w:val="0"/>
              <w:rPr>
                <w:rFonts w:cs="Arial"/>
                <w:lang w:eastAsia="ja-JP"/>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3824E4C3" w14:textId="77777777" w:rsidR="006B1984" w:rsidRPr="00FD0425" w:rsidRDefault="006B1984" w:rsidP="00206488">
            <w:pPr>
              <w:pStyle w:val="TAC"/>
              <w:keepNext w:val="0"/>
              <w:keepLines w:val="0"/>
              <w:widowControl w:val="0"/>
              <w:rPr>
                <w:lang w:eastAsia="ja-JP"/>
              </w:rPr>
            </w:pPr>
            <w:r w:rsidRPr="00C37D2B">
              <w:rPr>
                <w:lang w:eastAsia="ja-JP"/>
              </w:rPr>
              <w:t>YES</w:t>
            </w:r>
          </w:p>
        </w:tc>
        <w:tc>
          <w:tcPr>
            <w:tcW w:w="1080" w:type="dxa"/>
          </w:tcPr>
          <w:p w14:paraId="7A68E1CE" w14:textId="77777777" w:rsidR="006B1984" w:rsidRPr="00FD0425" w:rsidRDefault="006B1984" w:rsidP="00206488">
            <w:pPr>
              <w:pStyle w:val="TAC"/>
              <w:keepNext w:val="0"/>
              <w:keepLines w:val="0"/>
              <w:widowControl w:val="0"/>
              <w:rPr>
                <w:lang w:eastAsia="ja-JP"/>
              </w:rPr>
            </w:pPr>
            <w:r>
              <w:rPr>
                <w:lang w:eastAsia="ja-JP"/>
              </w:rPr>
              <w:t>reject</w:t>
            </w:r>
          </w:p>
        </w:tc>
      </w:tr>
      <w:tr w:rsidR="006B1984" w:rsidRPr="00FD0425" w14:paraId="1AE04DB4" w14:textId="77777777" w:rsidTr="00206488">
        <w:trPr>
          <w:cantSplit/>
        </w:trPr>
        <w:tc>
          <w:tcPr>
            <w:tcW w:w="2160" w:type="dxa"/>
          </w:tcPr>
          <w:p w14:paraId="66713EAC" w14:textId="77777777" w:rsidR="006B1984" w:rsidRPr="00FD0425" w:rsidRDefault="006B1984" w:rsidP="00206488">
            <w:pPr>
              <w:pStyle w:val="TAL"/>
              <w:keepNext w:val="0"/>
              <w:keepLines w:val="0"/>
              <w:widowControl w:val="0"/>
              <w:rPr>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17E2FB1" w14:textId="77777777" w:rsidR="006B1984" w:rsidRPr="00FD0425" w:rsidRDefault="006B1984" w:rsidP="00206488">
            <w:pPr>
              <w:pStyle w:val="TAL"/>
              <w:keepNext w:val="0"/>
              <w:keepLines w:val="0"/>
              <w:widowControl w:val="0"/>
              <w:rPr>
                <w:lang w:eastAsia="ja-JP"/>
              </w:rPr>
            </w:pPr>
            <w:r w:rsidRPr="00C37D2B">
              <w:rPr>
                <w:rFonts w:cs="Arial"/>
                <w:lang w:eastAsia="ja-JP"/>
              </w:rPr>
              <w:t>M</w:t>
            </w:r>
          </w:p>
        </w:tc>
        <w:tc>
          <w:tcPr>
            <w:tcW w:w="1080" w:type="dxa"/>
          </w:tcPr>
          <w:p w14:paraId="00F85FAA" w14:textId="77777777" w:rsidR="006B1984" w:rsidRPr="00FD0425" w:rsidRDefault="006B1984" w:rsidP="00206488">
            <w:pPr>
              <w:pStyle w:val="TAL"/>
              <w:keepNext w:val="0"/>
              <w:keepLines w:val="0"/>
              <w:widowControl w:val="0"/>
              <w:rPr>
                <w:rFonts w:cs="Arial"/>
                <w:lang w:eastAsia="ja-JP"/>
              </w:rPr>
            </w:pPr>
          </w:p>
        </w:tc>
        <w:tc>
          <w:tcPr>
            <w:tcW w:w="1512" w:type="dxa"/>
          </w:tcPr>
          <w:p w14:paraId="537A9F60"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240FC92" w14:textId="77777777" w:rsidR="006B1984" w:rsidRPr="005806CA" w:rsidRDefault="006B1984" w:rsidP="00206488">
            <w:pPr>
              <w:pStyle w:val="TAL"/>
              <w:keepNext w:val="0"/>
              <w:keepLines w:val="0"/>
              <w:widowControl w:val="0"/>
              <w:rPr>
                <w:lang w:val="sv-SE" w:eastAsia="ja-JP"/>
              </w:rPr>
            </w:pPr>
            <w:r w:rsidRPr="00EE5530">
              <w:rPr>
                <w:rFonts w:cs="Arial"/>
                <w:snapToGrid w:val="0"/>
                <w:lang w:val="sv-SE" w:eastAsia="ja-JP"/>
              </w:rPr>
              <w:t>9.2.100</w:t>
            </w:r>
          </w:p>
        </w:tc>
        <w:tc>
          <w:tcPr>
            <w:tcW w:w="1728" w:type="dxa"/>
          </w:tcPr>
          <w:p w14:paraId="3226320D" w14:textId="77777777" w:rsidR="006B1984" w:rsidRPr="00FD0425" w:rsidRDefault="006B1984" w:rsidP="00206488">
            <w:pPr>
              <w:pStyle w:val="TAL"/>
              <w:keepNext w:val="0"/>
              <w:keepLines w:val="0"/>
              <w:widowControl w:val="0"/>
              <w:rPr>
                <w:rFonts w:cs="Arial"/>
                <w:lang w:eastAsia="ja-JP"/>
              </w:rPr>
            </w:pPr>
            <w:r w:rsidRPr="00C37D2B">
              <w:rPr>
                <w:rFonts w:cs="Arial"/>
                <w:szCs w:val="18"/>
                <w:lang w:eastAsia="ja-JP"/>
              </w:rPr>
              <w:t>Allocated at the en-gNB</w:t>
            </w:r>
            <w:r w:rsidRPr="00C37D2B">
              <w:rPr>
                <w:rFonts w:cs="Arial"/>
                <w:szCs w:val="18"/>
                <w:lang w:eastAsia="zh-CN"/>
              </w:rPr>
              <w:t>.</w:t>
            </w:r>
          </w:p>
        </w:tc>
        <w:tc>
          <w:tcPr>
            <w:tcW w:w="1080" w:type="dxa"/>
          </w:tcPr>
          <w:p w14:paraId="7E5ADB5C" w14:textId="77777777" w:rsidR="006B1984" w:rsidRPr="00FD0425" w:rsidRDefault="006B1984" w:rsidP="00206488">
            <w:pPr>
              <w:pStyle w:val="TAC"/>
              <w:keepNext w:val="0"/>
              <w:keepLines w:val="0"/>
              <w:widowControl w:val="0"/>
              <w:rPr>
                <w:lang w:eastAsia="ja-JP"/>
              </w:rPr>
            </w:pPr>
            <w:r w:rsidRPr="00C37D2B">
              <w:rPr>
                <w:lang w:eastAsia="ja-JP"/>
              </w:rPr>
              <w:t>YES</w:t>
            </w:r>
          </w:p>
        </w:tc>
        <w:tc>
          <w:tcPr>
            <w:tcW w:w="1080" w:type="dxa"/>
          </w:tcPr>
          <w:p w14:paraId="7E9E52ED" w14:textId="77777777" w:rsidR="006B1984" w:rsidRPr="00FD0425" w:rsidRDefault="006B1984" w:rsidP="00206488">
            <w:pPr>
              <w:pStyle w:val="TAC"/>
              <w:keepNext w:val="0"/>
              <w:keepLines w:val="0"/>
              <w:widowControl w:val="0"/>
              <w:rPr>
                <w:lang w:eastAsia="ja-JP"/>
              </w:rPr>
            </w:pPr>
            <w:r>
              <w:rPr>
                <w:lang w:eastAsia="ja-JP"/>
              </w:rPr>
              <w:t>reject</w:t>
            </w:r>
          </w:p>
        </w:tc>
      </w:tr>
      <w:tr w:rsidR="006B1984" w:rsidRPr="00FD0425" w14:paraId="3368D873" w14:textId="77777777" w:rsidTr="00206488">
        <w:trPr>
          <w:cantSplit/>
        </w:trPr>
        <w:tc>
          <w:tcPr>
            <w:tcW w:w="2160" w:type="dxa"/>
          </w:tcPr>
          <w:p w14:paraId="2A11B2C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eNB UE X2AP ID Extension</w:t>
            </w:r>
          </w:p>
        </w:tc>
        <w:tc>
          <w:tcPr>
            <w:tcW w:w="1080" w:type="dxa"/>
          </w:tcPr>
          <w:p w14:paraId="0403711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1315D360" w14:textId="77777777" w:rsidR="006B1984" w:rsidRPr="00FD0425" w:rsidRDefault="006B1984" w:rsidP="00206488">
            <w:pPr>
              <w:pStyle w:val="TAL"/>
              <w:keepNext w:val="0"/>
              <w:keepLines w:val="0"/>
              <w:widowControl w:val="0"/>
              <w:rPr>
                <w:rFonts w:cs="Arial"/>
                <w:lang w:eastAsia="ja-JP"/>
              </w:rPr>
            </w:pPr>
          </w:p>
        </w:tc>
        <w:tc>
          <w:tcPr>
            <w:tcW w:w="1512" w:type="dxa"/>
          </w:tcPr>
          <w:p w14:paraId="475ACBD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xtended eNB UE X2AP ID</w:t>
            </w:r>
          </w:p>
          <w:p w14:paraId="0149BE69" w14:textId="77777777" w:rsidR="006B1984" w:rsidRPr="009233ED" w:rsidRDefault="006B1984" w:rsidP="00206488">
            <w:pPr>
              <w:pStyle w:val="TAL"/>
              <w:keepNext w:val="0"/>
              <w:keepLines w:val="0"/>
              <w:widowControl w:val="0"/>
              <w:rPr>
                <w:rFonts w:cs="Arial"/>
                <w:snapToGrid w:val="0"/>
                <w:lang w:eastAsia="ja-JP"/>
              </w:rPr>
            </w:pPr>
            <w:r w:rsidRPr="00C37D2B">
              <w:rPr>
                <w:rFonts w:cs="Arial"/>
                <w:lang w:eastAsia="ja-JP"/>
              </w:rPr>
              <w:t>9.2.86</w:t>
            </w:r>
          </w:p>
        </w:tc>
        <w:tc>
          <w:tcPr>
            <w:tcW w:w="1728" w:type="dxa"/>
          </w:tcPr>
          <w:p w14:paraId="051A7F7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Allocated at the MeNB</w:t>
            </w:r>
            <w:r>
              <w:rPr>
                <w:rFonts w:cs="Arial"/>
                <w:szCs w:val="18"/>
                <w:lang w:eastAsia="ja-JP"/>
              </w:rPr>
              <w:t>.</w:t>
            </w:r>
          </w:p>
        </w:tc>
        <w:tc>
          <w:tcPr>
            <w:tcW w:w="1080" w:type="dxa"/>
          </w:tcPr>
          <w:p w14:paraId="6497B57E" w14:textId="77777777" w:rsidR="006B1984" w:rsidRPr="00C37D2B" w:rsidRDefault="006B1984" w:rsidP="00206488">
            <w:pPr>
              <w:pStyle w:val="TAC"/>
              <w:keepNext w:val="0"/>
              <w:keepLines w:val="0"/>
              <w:widowControl w:val="0"/>
              <w:rPr>
                <w:lang w:eastAsia="ja-JP"/>
              </w:rPr>
            </w:pPr>
            <w:r w:rsidRPr="00C37D2B">
              <w:rPr>
                <w:rFonts w:cs="Arial"/>
                <w:bCs/>
                <w:lang w:eastAsia="ja-JP"/>
              </w:rPr>
              <w:t>YES</w:t>
            </w:r>
          </w:p>
        </w:tc>
        <w:tc>
          <w:tcPr>
            <w:tcW w:w="1080" w:type="dxa"/>
          </w:tcPr>
          <w:p w14:paraId="2B1A84E4" w14:textId="77777777" w:rsidR="006B1984" w:rsidRPr="00C37D2B" w:rsidRDefault="006B1984" w:rsidP="00206488">
            <w:pPr>
              <w:pStyle w:val="TAC"/>
              <w:keepNext w:val="0"/>
              <w:keepLines w:val="0"/>
              <w:widowControl w:val="0"/>
              <w:rPr>
                <w:lang w:eastAsia="ja-JP"/>
              </w:rPr>
            </w:pPr>
            <w:r w:rsidRPr="00C37D2B">
              <w:rPr>
                <w:rFonts w:cs="Arial"/>
                <w:lang w:eastAsia="ja-JP"/>
              </w:rPr>
              <w:t>reject</w:t>
            </w:r>
          </w:p>
        </w:tc>
      </w:tr>
      <w:tr w:rsidR="006B1984" w:rsidRPr="00FD0425" w14:paraId="114872E7" w14:textId="77777777" w:rsidTr="00206488">
        <w:trPr>
          <w:cantSplit/>
        </w:trPr>
        <w:tc>
          <w:tcPr>
            <w:tcW w:w="2160" w:type="dxa"/>
          </w:tcPr>
          <w:p w14:paraId="58448167" w14:textId="77777777" w:rsidR="006B1984" w:rsidRPr="00FD0425" w:rsidRDefault="006B1984" w:rsidP="00206488">
            <w:pPr>
              <w:pStyle w:val="TAL"/>
              <w:keepNext w:val="0"/>
              <w:keepLines w:val="0"/>
              <w:widowControl w:val="0"/>
              <w:rPr>
                <w:lang w:eastAsia="ja-JP"/>
              </w:rPr>
            </w:pPr>
            <w:r w:rsidRPr="00C37D2B">
              <w:rPr>
                <w:rFonts w:cs="Arial"/>
                <w:lang w:eastAsia="ja-JP"/>
              </w:rPr>
              <w:t>Cause</w:t>
            </w:r>
          </w:p>
        </w:tc>
        <w:tc>
          <w:tcPr>
            <w:tcW w:w="1080" w:type="dxa"/>
          </w:tcPr>
          <w:p w14:paraId="57252D26" w14:textId="77777777" w:rsidR="006B1984" w:rsidRPr="00FD0425" w:rsidRDefault="006B1984" w:rsidP="00206488">
            <w:pPr>
              <w:pStyle w:val="TAL"/>
              <w:keepNext w:val="0"/>
              <w:keepLines w:val="0"/>
              <w:widowControl w:val="0"/>
              <w:rPr>
                <w:lang w:eastAsia="ja-JP"/>
              </w:rPr>
            </w:pPr>
            <w:r>
              <w:rPr>
                <w:rFonts w:cs="Arial"/>
                <w:lang w:eastAsia="ja-JP"/>
              </w:rPr>
              <w:t>O</w:t>
            </w:r>
          </w:p>
        </w:tc>
        <w:tc>
          <w:tcPr>
            <w:tcW w:w="1080" w:type="dxa"/>
          </w:tcPr>
          <w:p w14:paraId="4841F7C0" w14:textId="77777777" w:rsidR="006B1984" w:rsidRPr="00FD0425" w:rsidRDefault="006B1984" w:rsidP="00206488">
            <w:pPr>
              <w:pStyle w:val="TAL"/>
              <w:keepNext w:val="0"/>
              <w:keepLines w:val="0"/>
              <w:widowControl w:val="0"/>
              <w:rPr>
                <w:rFonts w:cs="Arial"/>
                <w:lang w:eastAsia="ja-JP"/>
              </w:rPr>
            </w:pPr>
          </w:p>
        </w:tc>
        <w:tc>
          <w:tcPr>
            <w:tcW w:w="1512" w:type="dxa"/>
          </w:tcPr>
          <w:p w14:paraId="25CA5EA3" w14:textId="77777777" w:rsidR="006B1984" w:rsidRPr="00FD0425" w:rsidRDefault="006B1984" w:rsidP="00206488">
            <w:pPr>
              <w:pStyle w:val="TAL"/>
              <w:keepNext w:val="0"/>
              <w:keepLines w:val="0"/>
              <w:widowControl w:val="0"/>
              <w:rPr>
                <w:lang w:eastAsia="ja-JP"/>
              </w:rPr>
            </w:pPr>
            <w:r w:rsidRPr="00C37D2B">
              <w:rPr>
                <w:rFonts w:cs="Arial"/>
                <w:lang w:eastAsia="ja-JP"/>
              </w:rPr>
              <w:t>9.2.6</w:t>
            </w:r>
          </w:p>
        </w:tc>
        <w:tc>
          <w:tcPr>
            <w:tcW w:w="1728" w:type="dxa"/>
          </w:tcPr>
          <w:p w14:paraId="5F9D5D8B" w14:textId="77777777" w:rsidR="006B1984" w:rsidRPr="00FD0425" w:rsidRDefault="006B1984" w:rsidP="00206488">
            <w:pPr>
              <w:pStyle w:val="TAL"/>
              <w:keepNext w:val="0"/>
              <w:keepLines w:val="0"/>
              <w:widowControl w:val="0"/>
              <w:rPr>
                <w:rFonts w:cs="Arial"/>
                <w:lang w:eastAsia="ja-JP"/>
              </w:rPr>
            </w:pPr>
          </w:p>
        </w:tc>
        <w:tc>
          <w:tcPr>
            <w:tcW w:w="1080" w:type="dxa"/>
          </w:tcPr>
          <w:p w14:paraId="331A7E88" w14:textId="77777777" w:rsidR="006B1984" w:rsidRPr="00FD0425" w:rsidRDefault="006B1984" w:rsidP="00206488">
            <w:pPr>
              <w:pStyle w:val="TAC"/>
              <w:keepNext w:val="0"/>
              <w:keepLines w:val="0"/>
              <w:widowControl w:val="0"/>
              <w:rPr>
                <w:lang w:eastAsia="ja-JP"/>
              </w:rPr>
            </w:pPr>
            <w:r w:rsidRPr="00C37D2B">
              <w:rPr>
                <w:lang w:eastAsia="ja-JP"/>
              </w:rPr>
              <w:t>YES</w:t>
            </w:r>
          </w:p>
        </w:tc>
        <w:tc>
          <w:tcPr>
            <w:tcW w:w="1080" w:type="dxa"/>
          </w:tcPr>
          <w:p w14:paraId="1A74E380" w14:textId="77777777" w:rsidR="006B1984" w:rsidRPr="00FD0425" w:rsidRDefault="006B1984" w:rsidP="00206488">
            <w:pPr>
              <w:pStyle w:val="TAC"/>
              <w:keepNext w:val="0"/>
              <w:keepLines w:val="0"/>
              <w:widowControl w:val="0"/>
              <w:rPr>
                <w:lang w:eastAsia="ja-JP"/>
              </w:rPr>
            </w:pPr>
            <w:r w:rsidRPr="00C37D2B">
              <w:rPr>
                <w:lang w:eastAsia="ja-JP"/>
              </w:rPr>
              <w:t>ignore</w:t>
            </w:r>
          </w:p>
        </w:tc>
      </w:tr>
      <w:tr w:rsidR="006B1984" w:rsidRPr="00FD0425" w14:paraId="7A163FD9" w14:textId="77777777" w:rsidTr="00206488">
        <w:trPr>
          <w:cantSplit/>
        </w:trPr>
        <w:tc>
          <w:tcPr>
            <w:tcW w:w="2160" w:type="dxa"/>
          </w:tcPr>
          <w:p w14:paraId="236CD3BF" w14:textId="77777777" w:rsidR="006B1984" w:rsidRPr="005806CA" w:rsidRDefault="006B1984" w:rsidP="00206488">
            <w:pPr>
              <w:pStyle w:val="TAL"/>
              <w:keepNext w:val="0"/>
              <w:keepLines w:val="0"/>
              <w:widowControl w:val="0"/>
              <w:rPr>
                <w:rFonts w:cs="Arial"/>
                <w:lang w:val="sv-SE" w:eastAsia="ja-JP"/>
              </w:rPr>
            </w:pPr>
            <w:r w:rsidRPr="005806CA">
              <w:rPr>
                <w:rFonts w:cs="Arial"/>
                <w:lang w:val="sv-SE"/>
              </w:rPr>
              <w:t>Target en-gNB ID Information</w:t>
            </w:r>
          </w:p>
        </w:tc>
        <w:tc>
          <w:tcPr>
            <w:tcW w:w="1080" w:type="dxa"/>
          </w:tcPr>
          <w:p w14:paraId="21041956" w14:textId="77777777" w:rsidR="006B1984" w:rsidRPr="00FD0425" w:rsidRDefault="006B1984" w:rsidP="00206488">
            <w:pPr>
              <w:pStyle w:val="TAL"/>
              <w:keepNext w:val="0"/>
              <w:keepLines w:val="0"/>
              <w:widowControl w:val="0"/>
              <w:rPr>
                <w:rFonts w:cs="Arial"/>
                <w:lang w:eastAsia="ja-JP"/>
              </w:rPr>
            </w:pPr>
            <w:r w:rsidRPr="00C37D2B">
              <w:rPr>
                <w:rFonts w:cs="Arial"/>
              </w:rPr>
              <w:t>M</w:t>
            </w:r>
          </w:p>
        </w:tc>
        <w:tc>
          <w:tcPr>
            <w:tcW w:w="1080" w:type="dxa"/>
          </w:tcPr>
          <w:p w14:paraId="354CAEA4" w14:textId="77777777" w:rsidR="006B1984" w:rsidRPr="00FD0425" w:rsidRDefault="006B1984" w:rsidP="00206488">
            <w:pPr>
              <w:pStyle w:val="TAL"/>
              <w:keepNext w:val="0"/>
              <w:keepLines w:val="0"/>
              <w:widowControl w:val="0"/>
              <w:rPr>
                <w:rFonts w:cs="Arial"/>
                <w:lang w:eastAsia="ja-JP"/>
              </w:rPr>
            </w:pPr>
          </w:p>
        </w:tc>
        <w:tc>
          <w:tcPr>
            <w:tcW w:w="1512" w:type="dxa"/>
          </w:tcPr>
          <w:p w14:paraId="59D49E78" w14:textId="77777777" w:rsidR="006B1984" w:rsidRPr="00FD0425" w:rsidRDefault="006B1984" w:rsidP="00206488">
            <w:pPr>
              <w:pStyle w:val="TAL"/>
              <w:keepNext w:val="0"/>
              <w:keepLines w:val="0"/>
              <w:widowControl w:val="0"/>
              <w:rPr>
                <w:rFonts w:cs="Arial"/>
                <w:lang w:eastAsia="ja-JP"/>
              </w:rPr>
            </w:pPr>
            <w:r w:rsidRPr="00C37D2B">
              <w:rPr>
                <w:rFonts w:cs="Arial"/>
                <w:snapToGrid w:val="0"/>
              </w:rPr>
              <w:t>9.2.102</w:t>
            </w:r>
          </w:p>
        </w:tc>
        <w:tc>
          <w:tcPr>
            <w:tcW w:w="1728" w:type="dxa"/>
          </w:tcPr>
          <w:p w14:paraId="4CD05A14" w14:textId="77777777" w:rsidR="006B1984" w:rsidRPr="00FD0425" w:rsidRDefault="006B1984" w:rsidP="00206488">
            <w:pPr>
              <w:pStyle w:val="TAL"/>
              <w:keepNext w:val="0"/>
              <w:keepLines w:val="0"/>
              <w:widowControl w:val="0"/>
              <w:rPr>
                <w:rFonts w:cs="Arial"/>
                <w:lang w:eastAsia="ja-JP"/>
              </w:rPr>
            </w:pPr>
          </w:p>
        </w:tc>
        <w:tc>
          <w:tcPr>
            <w:tcW w:w="1080" w:type="dxa"/>
          </w:tcPr>
          <w:p w14:paraId="701C8E19" w14:textId="77777777" w:rsidR="006B1984" w:rsidRPr="00FD0425" w:rsidRDefault="006B1984" w:rsidP="00206488">
            <w:pPr>
              <w:pStyle w:val="TAC"/>
              <w:keepNext w:val="0"/>
              <w:keepLines w:val="0"/>
              <w:widowControl w:val="0"/>
              <w:rPr>
                <w:rFonts w:cs="Arial"/>
                <w:lang w:eastAsia="ja-JP"/>
              </w:rPr>
            </w:pPr>
            <w:r w:rsidRPr="00C37D2B">
              <w:t>YES</w:t>
            </w:r>
          </w:p>
        </w:tc>
        <w:tc>
          <w:tcPr>
            <w:tcW w:w="1080" w:type="dxa"/>
          </w:tcPr>
          <w:p w14:paraId="1284574F" w14:textId="77777777" w:rsidR="006B1984" w:rsidRPr="00FD0425" w:rsidRDefault="006B1984" w:rsidP="00206488">
            <w:pPr>
              <w:pStyle w:val="TAC"/>
              <w:keepNext w:val="0"/>
              <w:keepLines w:val="0"/>
              <w:widowControl w:val="0"/>
              <w:rPr>
                <w:rFonts w:cs="Arial"/>
                <w:lang w:eastAsia="ja-JP"/>
              </w:rPr>
            </w:pPr>
            <w:r w:rsidRPr="00C37D2B">
              <w:t>reject</w:t>
            </w:r>
          </w:p>
        </w:tc>
      </w:tr>
    </w:tbl>
    <w:p w14:paraId="429C52FB" w14:textId="77777777" w:rsidR="006B1984" w:rsidRDefault="006B1984" w:rsidP="006B1984">
      <w:pPr>
        <w:widowControl w:val="0"/>
        <w:rPr>
          <w:noProof/>
        </w:rPr>
      </w:pPr>
    </w:p>
    <w:p w14:paraId="02283770" w14:textId="77777777" w:rsidR="006B1984" w:rsidRDefault="006B1984" w:rsidP="006B1984">
      <w:pPr>
        <w:pStyle w:val="Heading3"/>
        <w:keepNext w:val="0"/>
        <w:keepLines w:val="0"/>
        <w:widowControl w:val="0"/>
      </w:pPr>
      <w:bookmarkStart w:id="8794" w:name="_CR9_1_5"/>
      <w:bookmarkStart w:id="8795" w:name="_Toc98882844"/>
      <w:bookmarkStart w:id="8796" w:name="_Toc105523380"/>
      <w:bookmarkStart w:id="8797" w:name="_Toc106130924"/>
      <w:bookmarkStart w:id="8798" w:name="_Toc113840075"/>
      <w:bookmarkStart w:id="8799" w:name="_Toc155893690"/>
      <w:bookmarkEnd w:id="8794"/>
      <w:r>
        <w:t>9.1.5</w:t>
      </w:r>
      <w:r>
        <w:tab/>
        <w:t>Messages for IAB Procedures</w:t>
      </w:r>
      <w:bookmarkEnd w:id="8763"/>
      <w:bookmarkEnd w:id="8764"/>
      <w:bookmarkEnd w:id="8765"/>
      <w:bookmarkEnd w:id="8786"/>
      <w:bookmarkEnd w:id="8787"/>
      <w:bookmarkEnd w:id="8788"/>
      <w:bookmarkEnd w:id="8789"/>
      <w:bookmarkEnd w:id="8790"/>
      <w:bookmarkEnd w:id="8791"/>
      <w:bookmarkEnd w:id="8792"/>
      <w:bookmarkEnd w:id="8793"/>
      <w:bookmarkEnd w:id="8795"/>
      <w:bookmarkEnd w:id="8796"/>
      <w:bookmarkEnd w:id="8797"/>
      <w:bookmarkEnd w:id="8798"/>
      <w:bookmarkEnd w:id="8799"/>
    </w:p>
    <w:p w14:paraId="5BE36567" w14:textId="77777777" w:rsidR="006B1984" w:rsidRDefault="006B1984" w:rsidP="006B1984">
      <w:pPr>
        <w:pStyle w:val="Heading4"/>
        <w:keepNext w:val="0"/>
        <w:keepLines w:val="0"/>
        <w:widowControl w:val="0"/>
      </w:pPr>
      <w:bookmarkStart w:id="8800" w:name="_CR9_1_5_1"/>
      <w:bookmarkStart w:id="8801" w:name="_Toc45104216"/>
      <w:bookmarkStart w:id="8802" w:name="_Toc45227712"/>
      <w:bookmarkStart w:id="8803" w:name="_Toc45891526"/>
      <w:bookmarkStart w:id="8804" w:name="_Toc51764170"/>
      <w:bookmarkStart w:id="8805" w:name="_Toc56528171"/>
      <w:bookmarkStart w:id="8806" w:name="_Toc64382138"/>
      <w:bookmarkStart w:id="8807" w:name="_Toc66283713"/>
      <w:bookmarkStart w:id="8808" w:name="_Toc67911089"/>
      <w:bookmarkStart w:id="8809" w:name="_Toc73979867"/>
      <w:bookmarkStart w:id="8810" w:name="_Toc88650591"/>
      <w:bookmarkStart w:id="8811" w:name="_Toc97885718"/>
      <w:bookmarkStart w:id="8812" w:name="_Toc98882845"/>
      <w:bookmarkStart w:id="8813" w:name="_Toc105523381"/>
      <w:bookmarkStart w:id="8814" w:name="_Toc106130925"/>
      <w:bookmarkStart w:id="8815" w:name="_Toc113840076"/>
      <w:bookmarkStart w:id="8816" w:name="_Toc155893691"/>
      <w:bookmarkEnd w:id="8800"/>
      <w:r>
        <w:t>9.1.5.1</w:t>
      </w:r>
      <w:r>
        <w:tab/>
        <w:t>F1-C TRAFFIC TRANSFER</w:t>
      </w:r>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p>
    <w:p w14:paraId="3DB61695" w14:textId="77777777" w:rsidR="006B1984" w:rsidRDefault="006B1984" w:rsidP="006B1984">
      <w:pPr>
        <w:widowControl w:val="0"/>
      </w:pPr>
      <w:r>
        <w:t>This message is sent by the en-gNB to the MeNB or by the MeNB to the en-gNB to transfer the F1-C traffic to and from an IAB-node.</w:t>
      </w:r>
    </w:p>
    <w:p w14:paraId="0D8D2DC5" w14:textId="77777777" w:rsidR="006B1984" w:rsidRPr="00EE5530" w:rsidRDefault="006B1984" w:rsidP="006B1984">
      <w:pPr>
        <w:widowControl w:val="0"/>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14:paraId="73407972" w14:textId="77777777" w:rsidTr="00206488">
        <w:trPr>
          <w:cantSplit/>
          <w:tblHeader/>
        </w:trPr>
        <w:tc>
          <w:tcPr>
            <w:tcW w:w="2160" w:type="dxa"/>
          </w:tcPr>
          <w:p w14:paraId="7C2197A9" w14:textId="77777777" w:rsidR="006B1984" w:rsidRDefault="006B1984" w:rsidP="00206488">
            <w:pPr>
              <w:pStyle w:val="TAH"/>
              <w:keepNext w:val="0"/>
              <w:keepLines w:val="0"/>
              <w:widowControl w:val="0"/>
              <w:rPr>
                <w:rFonts w:cs="Arial"/>
                <w:lang w:eastAsia="ja-JP"/>
              </w:rPr>
            </w:pPr>
            <w:r>
              <w:rPr>
                <w:rFonts w:cs="Arial"/>
                <w:lang w:eastAsia="ja-JP"/>
              </w:rPr>
              <w:t>IE/Group Name</w:t>
            </w:r>
          </w:p>
        </w:tc>
        <w:tc>
          <w:tcPr>
            <w:tcW w:w="1080" w:type="dxa"/>
          </w:tcPr>
          <w:p w14:paraId="2FC417F8" w14:textId="77777777" w:rsidR="006B1984" w:rsidRDefault="006B1984" w:rsidP="00206488">
            <w:pPr>
              <w:pStyle w:val="TAH"/>
              <w:keepNext w:val="0"/>
              <w:keepLines w:val="0"/>
              <w:widowControl w:val="0"/>
              <w:rPr>
                <w:rFonts w:cs="Arial"/>
                <w:lang w:eastAsia="ja-JP"/>
              </w:rPr>
            </w:pPr>
            <w:r>
              <w:rPr>
                <w:rFonts w:cs="Arial"/>
                <w:lang w:eastAsia="ja-JP"/>
              </w:rPr>
              <w:t>Presence</w:t>
            </w:r>
          </w:p>
        </w:tc>
        <w:tc>
          <w:tcPr>
            <w:tcW w:w="1080" w:type="dxa"/>
          </w:tcPr>
          <w:p w14:paraId="10D85C63" w14:textId="77777777" w:rsidR="006B1984" w:rsidRDefault="006B1984" w:rsidP="00206488">
            <w:pPr>
              <w:pStyle w:val="TAH"/>
              <w:keepNext w:val="0"/>
              <w:keepLines w:val="0"/>
              <w:widowControl w:val="0"/>
              <w:rPr>
                <w:rFonts w:cs="Arial"/>
                <w:lang w:eastAsia="ja-JP"/>
              </w:rPr>
            </w:pPr>
            <w:r>
              <w:rPr>
                <w:rFonts w:cs="Arial"/>
                <w:lang w:eastAsia="ja-JP"/>
              </w:rPr>
              <w:t>Range</w:t>
            </w:r>
          </w:p>
        </w:tc>
        <w:tc>
          <w:tcPr>
            <w:tcW w:w="1512" w:type="dxa"/>
          </w:tcPr>
          <w:p w14:paraId="575D0CE4" w14:textId="77777777" w:rsidR="006B1984" w:rsidRDefault="006B1984" w:rsidP="00206488">
            <w:pPr>
              <w:pStyle w:val="TAH"/>
              <w:keepNext w:val="0"/>
              <w:keepLines w:val="0"/>
              <w:widowControl w:val="0"/>
              <w:rPr>
                <w:rFonts w:cs="Arial"/>
                <w:lang w:eastAsia="ja-JP"/>
              </w:rPr>
            </w:pPr>
            <w:r>
              <w:rPr>
                <w:rFonts w:cs="Arial"/>
                <w:lang w:eastAsia="ja-JP"/>
              </w:rPr>
              <w:t>IE type and reference</w:t>
            </w:r>
          </w:p>
        </w:tc>
        <w:tc>
          <w:tcPr>
            <w:tcW w:w="1728" w:type="dxa"/>
          </w:tcPr>
          <w:p w14:paraId="27C4793F" w14:textId="77777777" w:rsidR="006B1984" w:rsidRDefault="006B1984" w:rsidP="00206488">
            <w:pPr>
              <w:pStyle w:val="TAH"/>
              <w:keepNext w:val="0"/>
              <w:keepLines w:val="0"/>
              <w:widowControl w:val="0"/>
              <w:rPr>
                <w:rFonts w:cs="Arial"/>
                <w:lang w:eastAsia="ja-JP"/>
              </w:rPr>
            </w:pPr>
            <w:r>
              <w:rPr>
                <w:rFonts w:cs="Arial"/>
                <w:lang w:eastAsia="ja-JP"/>
              </w:rPr>
              <w:t>Semantics description</w:t>
            </w:r>
          </w:p>
        </w:tc>
        <w:tc>
          <w:tcPr>
            <w:tcW w:w="1080" w:type="dxa"/>
          </w:tcPr>
          <w:p w14:paraId="376C2760" w14:textId="77777777" w:rsidR="006B1984" w:rsidRDefault="006B1984" w:rsidP="00206488">
            <w:pPr>
              <w:pStyle w:val="TAH"/>
              <w:keepNext w:val="0"/>
              <w:keepLines w:val="0"/>
              <w:widowControl w:val="0"/>
              <w:rPr>
                <w:rFonts w:cs="Arial"/>
                <w:b w:val="0"/>
                <w:lang w:eastAsia="ja-JP"/>
              </w:rPr>
            </w:pPr>
            <w:r>
              <w:rPr>
                <w:rFonts w:cs="Arial"/>
                <w:lang w:eastAsia="ja-JP"/>
              </w:rPr>
              <w:t>Criticality</w:t>
            </w:r>
          </w:p>
        </w:tc>
        <w:tc>
          <w:tcPr>
            <w:tcW w:w="1080" w:type="dxa"/>
          </w:tcPr>
          <w:p w14:paraId="4B2F5E46" w14:textId="77777777" w:rsidR="006B1984" w:rsidRDefault="006B1984" w:rsidP="00206488">
            <w:pPr>
              <w:pStyle w:val="TAH"/>
              <w:keepNext w:val="0"/>
              <w:keepLines w:val="0"/>
              <w:widowControl w:val="0"/>
              <w:rPr>
                <w:rFonts w:cs="Arial"/>
                <w:b w:val="0"/>
                <w:lang w:eastAsia="ja-JP"/>
              </w:rPr>
            </w:pPr>
            <w:r>
              <w:rPr>
                <w:rFonts w:cs="Arial"/>
                <w:lang w:eastAsia="ja-JP"/>
              </w:rPr>
              <w:t>Assigned Criticality</w:t>
            </w:r>
          </w:p>
        </w:tc>
      </w:tr>
      <w:tr w:rsidR="006B1984" w14:paraId="5BDBBD48" w14:textId="77777777" w:rsidTr="00206488">
        <w:trPr>
          <w:cantSplit/>
        </w:trPr>
        <w:tc>
          <w:tcPr>
            <w:tcW w:w="2160" w:type="dxa"/>
          </w:tcPr>
          <w:p w14:paraId="0B7FF856" w14:textId="77777777" w:rsidR="006B1984" w:rsidRDefault="006B1984" w:rsidP="00206488">
            <w:pPr>
              <w:pStyle w:val="TAL"/>
              <w:keepNext w:val="0"/>
              <w:keepLines w:val="0"/>
              <w:widowControl w:val="0"/>
              <w:rPr>
                <w:rFonts w:cs="Arial"/>
                <w:lang w:eastAsia="ja-JP"/>
              </w:rPr>
            </w:pPr>
            <w:r>
              <w:rPr>
                <w:rFonts w:cs="Arial"/>
                <w:lang w:eastAsia="ja-JP"/>
              </w:rPr>
              <w:t>Message Type</w:t>
            </w:r>
          </w:p>
        </w:tc>
        <w:tc>
          <w:tcPr>
            <w:tcW w:w="1080" w:type="dxa"/>
          </w:tcPr>
          <w:p w14:paraId="4766C0B3"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080" w:type="dxa"/>
          </w:tcPr>
          <w:p w14:paraId="4BFB7B7A" w14:textId="77777777" w:rsidR="006B1984" w:rsidRDefault="006B1984" w:rsidP="00206488">
            <w:pPr>
              <w:pStyle w:val="TAL"/>
              <w:keepNext w:val="0"/>
              <w:keepLines w:val="0"/>
              <w:widowControl w:val="0"/>
              <w:rPr>
                <w:rFonts w:cs="Arial"/>
                <w:lang w:eastAsia="ja-JP"/>
              </w:rPr>
            </w:pPr>
          </w:p>
        </w:tc>
        <w:tc>
          <w:tcPr>
            <w:tcW w:w="1512" w:type="dxa"/>
          </w:tcPr>
          <w:p w14:paraId="09BCD91B" w14:textId="77777777" w:rsidR="006B1984" w:rsidRDefault="006B1984" w:rsidP="00206488">
            <w:pPr>
              <w:pStyle w:val="TAL"/>
              <w:keepNext w:val="0"/>
              <w:keepLines w:val="0"/>
              <w:widowControl w:val="0"/>
              <w:rPr>
                <w:rFonts w:cs="Arial"/>
                <w:lang w:eastAsia="ja-JP"/>
              </w:rPr>
            </w:pPr>
            <w:r>
              <w:rPr>
                <w:rFonts w:cs="Arial"/>
                <w:lang w:eastAsia="ja-JP"/>
              </w:rPr>
              <w:t>9.2.13</w:t>
            </w:r>
          </w:p>
        </w:tc>
        <w:tc>
          <w:tcPr>
            <w:tcW w:w="1728" w:type="dxa"/>
          </w:tcPr>
          <w:p w14:paraId="2CE195DC" w14:textId="77777777" w:rsidR="006B1984" w:rsidRDefault="006B1984" w:rsidP="00206488">
            <w:pPr>
              <w:pStyle w:val="TAL"/>
              <w:keepNext w:val="0"/>
              <w:keepLines w:val="0"/>
              <w:widowControl w:val="0"/>
              <w:rPr>
                <w:rFonts w:cs="Arial"/>
                <w:lang w:eastAsia="ja-JP"/>
              </w:rPr>
            </w:pPr>
          </w:p>
        </w:tc>
        <w:tc>
          <w:tcPr>
            <w:tcW w:w="1080" w:type="dxa"/>
          </w:tcPr>
          <w:p w14:paraId="653EE379" w14:textId="77777777" w:rsidR="006B1984" w:rsidRDefault="006B1984" w:rsidP="00206488">
            <w:pPr>
              <w:pStyle w:val="TAC"/>
              <w:keepNext w:val="0"/>
              <w:keepLines w:val="0"/>
              <w:widowControl w:val="0"/>
              <w:rPr>
                <w:rFonts w:cs="Arial"/>
                <w:lang w:eastAsia="ja-JP"/>
              </w:rPr>
            </w:pPr>
            <w:r>
              <w:rPr>
                <w:rFonts w:cs="Arial"/>
                <w:lang w:eastAsia="ja-JP"/>
              </w:rPr>
              <w:t>YES</w:t>
            </w:r>
          </w:p>
        </w:tc>
        <w:tc>
          <w:tcPr>
            <w:tcW w:w="1080" w:type="dxa"/>
          </w:tcPr>
          <w:p w14:paraId="38A98EE5" w14:textId="77777777" w:rsidR="006B1984" w:rsidRDefault="006B1984" w:rsidP="00206488">
            <w:pPr>
              <w:pStyle w:val="TAC"/>
              <w:keepNext w:val="0"/>
              <w:keepLines w:val="0"/>
              <w:widowControl w:val="0"/>
              <w:rPr>
                <w:rFonts w:cs="Arial"/>
                <w:lang w:eastAsia="ja-JP"/>
              </w:rPr>
            </w:pPr>
            <w:r>
              <w:rPr>
                <w:rFonts w:cs="Arial"/>
                <w:lang w:eastAsia="ja-JP"/>
              </w:rPr>
              <w:t>ignore</w:t>
            </w:r>
          </w:p>
        </w:tc>
      </w:tr>
      <w:tr w:rsidR="006B1984" w14:paraId="5B7265CF" w14:textId="77777777" w:rsidTr="00206488">
        <w:trPr>
          <w:cantSplit/>
        </w:trPr>
        <w:tc>
          <w:tcPr>
            <w:tcW w:w="2160" w:type="dxa"/>
          </w:tcPr>
          <w:p w14:paraId="17F9680C" w14:textId="77777777" w:rsidR="006B1984" w:rsidRDefault="006B1984" w:rsidP="00206488">
            <w:pPr>
              <w:pStyle w:val="TAL"/>
              <w:keepNext w:val="0"/>
              <w:keepLines w:val="0"/>
              <w:widowControl w:val="0"/>
              <w:rPr>
                <w:rFonts w:cs="Arial"/>
                <w:lang w:eastAsia="ja-JP"/>
              </w:rPr>
            </w:pPr>
            <w:r>
              <w:rPr>
                <w:rFonts w:cs="Arial"/>
                <w:lang w:eastAsia="zh-CN"/>
              </w:rPr>
              <w:t>MeNB</w:t>
            </w:r>
            <w:r>
              <w:rPr>
                <w:rFonts w:cs="Arial"/>
                <w:lang w:eastAsia="ja-JP"/>
              </w:rPr>
              <w:t xml:space="preserve"> UE X2AP ID</w:t>
            </w:r>
          </w:p>
        </w:tc>
        <w:tc>
          <w:tcPr>
            <w:tcW w:w="1080" w:type="dxa"/>
          </w:tcPr>
          <w:p w14:paraId="5619559F"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080" w:type="dxa"/>
          </w:tcPr>
          <w:p w14:paraId="24F6969F" w14:textId="77777777" w:rsidR="006B1984" w:rsidRDefault="006B1984" w:rsidP="00206488">
            <w:pPr>
              <w:pStyle w:val="TAL"/>
              <w:keepNext w:val="0"/>
              <w:keepLines w:val="0"/>
              <w:widowControl w:val="0"/>
              <w:rPr>
                <w:rFonts w:cs="Arial"/>
                <w:lang w:eastAsia="ja-JP"/>
              </w:rPr>
            </w:pPr>
          </w:p>
        </w:tc>
        <w:tc>
          <w:tcPr>
            <w:tcW w:w="1512" w:type="dxa"/>
          </w:tcPr>
          <w:p w14:paraId="22FD0DC8" w14:textId="77777777" w:rsidR="006B1984" w:rsidRDefault="006B1984" w:rsidP="00206488">
            <w:pPr>
              <w:pStyle w:val="TAL"/>
              <w:keepNext w:val="0"/>
              <w:keepLines w:val="0"/>
              <w:widowControl w:val="0"/>
              <w:rPr>
                <w:rFonts w:cs="Arial"/>
                <w:snapToGrid w:val="0"/>
                <w:lang w:eastAsia="ja-JP"/>
              </w:rPr>
            </w:pPr>
            <w:r>
              <w:rPr>
                <w:rFonts w:cs="Arial"/>
                <w:snapToGrid w:val="0"/>
                <w:lang w:eastAsia="ja-JP"/>
              </w:rPr>
              <w:t>eNB UE X2AP ID</w:t>
            </w:r>
          </w:p>
          <w:p w14:paraId="61067816" w14:textId="77777777" w:rsidR="006B1984" w:rsidRDefault="006B1984" w:rsidP="00206488">
            <w:pPr>
              <w:pStyle w:val="TAL"/>
              <w:keepNext w:val="0"/>
              <w:keepLines w:val="0"/>
              <w:widowControl w:val="0"/>
              <w:rPr>
                <w:rFonts w:cs="Arial"/>
                <w:lang w:eastAsia="ja-JP"/>
              </w:rPr>
            </w:pPr>
            <w:r>
              <w:rPr>
                <w:rFonts w:cs="Arial"/>
                <w:snapToGrid w:val="0"/>
                <w:lang w:eastAsia="ja-JP"/>
              </w:rPr>
              <w:t>9.2.24</w:t>
            </w:r>
          </w:p>
        </w:tc>
        <w:tc>
          <w:tcPr>
            <w:tcW w:w="1728" w:type="dxa"/>
          </w:tcPr>
          <w:p w14:paraId="5039DA4E" w14:textId="77777777" w:rsidR="006B1984" w:rsidRDefault="006B1984" w:rsidP="00206488">
            <w:pPr>
              <w:pStyle w:val="TAL"/>
              <w:keepNext w:val="0"/>
              <w:keepLines w:val="0"/>
              <w:widowControl w:val="0"/>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5678B4E8" w14:textId="77777777" w:rsidR="006B1984" w:rsidRDefault="006B1984" w:rsidP="00206488">
            <w:pPr>
              <w:pStyle w:val="TAC"/>
              <w:keepNext w:val="0"/>
              <w:keepLines w:val="0"/>
              <w:widowControl w:val="0"/>
              <w:rPr>
                <w:rFonts w:cs="Arial"/>
                <w:lang w:eastAsia="ja-JP"/>
              </w:rPr>
            </w:pPr>
            <w:r>
              <w:rPr>
                <w:rFonts w:cs="Arial"/>
                <w:lang w:eastAsia="ja-JP"/>
              </w:rPr>
              <w:t>YES</w:t>
            </w:r>
          </w:p>
        </w:tc>
        <w:tc>
          <w:tcPr>
            <w:tcW w:w="1080" w:type="dxa"/>
          </w:tcPr>
          <w:p w14:paraId="6FC10890" w14:textId="77777777" w:rsidR="006B1984" w:rsidRDefault="006B1984" w:rsidP="00206488">
            <w:pPr>
              <w:pStyle w:val="TAC"/>
              <w:keepNext w:val="0"/>
              <w:keepLines w:val="0"/>
              <w:widowControl w:val="0"/>
              <w:rPr>
                <w:rFonts w:cs="Arial"/>
                <w:lang w:eastAsia="ja-JP"/>
              </w:rPr>
            </w:pPr>
            <w:r>
              <w:rPr>
                <w:rFonts w:cs="Arial"/>
                <w:lang w:eastAsia="ja-JP"/>
              </w:rPr>
              <w:t>reject</w:t>
            </w:r>
          </w:p>
        </w:tc>
      </w:tr>
      <w:tr w:rsidR="006B1984" w14:paraId="7E787D13" w14:textId="77777777" w:rsidTr="00206488">
        <w:trPr>
          <w:cantSplit/>
        </w:trPr>
        <w:tc>
          <w:tcPr>
            <w:tcW w:w="2160" w:type="dxa"/>
          </w:tcPr>
          <w:p w14:paraId="4EB8ACCF" w14:textId="77777777" w:rsidR="006B1984" w:rsidRDefault="006B1984" w:rsidP="00206488">
            <w:pPr>
              <w:pStyle w:val="TAL"/>
              <w:keepNext w:val="0"/>
              <w:keepLines w:val="0"/>
              <w:widowControl w:val="0"/>
              <w:rPr>
                <w:rFonts w:cs="Arial"/>
                <w:lang w:eastAsia="ja-JP"/>
              </w:rPr>
            </w:pPr>
            <w:r>
              <w:rPr>
                <w:rFonts w:cs="Arial"/>
                <w:lang w:eastAsia="ja-JP"/>
              </w:rPr>
              <w:t>SgNB UE X2AP ID</w:t>
            </w:r>
          </w:p>
        </w:tc>
        <w:tc>
          <w:tcPr>
            <w:tcW w:w="1080" w:type="dxa"/>
          </w:tcPr>
          <w:p w14:paraId="1DCA6FA5"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080" w:type="dxa"/>
          </w:tcPr>
          <w:p w14:paraId="7A29DCBD" w14:textId="77777777" w:rsidR="006B1984" w:rsidRDefault="006B1984" w:rsidP="00206488">
            <w:pPr>
              <w:pStyle w:val="TAL"/>
              <w:keepNext w:val="0"/>
              <w:keepLines w:val="0"/>
              <w:widowControl w:val="0"/>
              <w:rPr>
                <w:rFonts w:cs="Arial"/>
                <w:lang w:eastAsia="ja-JP"/>
              </w:rPr>
            </w:pPr>
          </w:p>
        </w:tc>
        <w:tc>
          <w:tcPr>
            <w:tcW w:w="1512" w:type="dxa"/>
          </w:tcPr>
          <w:p w14:paraId="330629A9" w14:textId="77777777" w:rsidR="006B1984" w:rsidRPr="00EE5530" w:rsidRDefault="006B1984" w:rsidP="0020648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E78FA8F" w14:textId="77777777" w:rsidR="006B1984" w:rsidRPr="00EE5530" w:rsidRDefault="006B1984" w:rsidP="0020648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2310256" w14:textId="77777777" w:rsidR="006B1984" w:rsidRDefault="006B1984" w:rsidP="00206488">
            <w:pPr>
              <w:pStyle w:val="TAL"/>
              <w:keepNext w:val="0"/>
              <w:keepLines w:val="0"/>
              <w:widowControl w:val="0"/>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3D337489" w14:textId="77777777" w:rsidR="006B1984" w:rsidRDefault="006B1984" w:rsidP="00206488">
            <w:pPr>
              <w:pStyle w:val="TAC"/>
              <w:keepNext w:val="0"/>
              <w:keepLines w:val="0"/>
              <w:widowControl w:val="0"/>
              <w:rPr>
                <w:rFonts w:cs="Arial"/>
                <w:lang w:eastAsia="ja-JP"/>
              </w:rPr>
            </w:pPr>
            <w:r>
              <w:rPr>
                <w:rFonts w:cs="Arial"/>
                <w:lang w:eastAsia="ja-JP"/>
              </w:rPr>
              <w:t>YES</w:t>
            </w:r>
          </w:p>
        </w:tc>
        <w:tc>
          <w:tcPr>
            <w:tcW w:w="1080" w:type="dxa"/>
          </w:tcPr>
          <w:p w14:paraId="7A0A76B2" w14:textId="77777777" w:rsidR="006B1984" w:rsidRDefault="006B1984" w:rsidP="00206488">
            <w:pPr>
              <w:pStyle w:val="TAC"/>
              <w:keepNext w:val="0"/>
              <w:keepLines w:val="0"/>
              <w:widowControl w:val="0"/>
              <w:rPr>
                <w:rFonts w:cs="Arial"/>
                <w:lang w:eastAsia="ja-JP"/>
              </w:rPr>
            </w:pPr>
            <w:r>
              <w:rPr>
                <w:rFonts w:cs="Arial"/>
                <w:lang w:eastAsia="ja-JP"/>
              </w:rPr>
              <w:t>reject</w:t>
            </w:r>
          </w:p>
        </w:tc>
      </w:tr>
      <w:tr w:rsidR="006B1984" w14:paraId="61F8EF39" w14:textId="77777777" w:rsidTr="00206488">
        <w:trPr>
          <w:cantSplit/>
        </w:trPr>
        <w:tc>
          <w:tcPr>
            <w:tcW w:w="2160" w:type="dxa"/>
          </w:tcPr>
          <w:p w14:paraId="6F635030" w14:textId="77777777" w:rsidR="006B1984" w:rsidRDefault="006B1984" w:rsidP="00206488">
            <w:pPr>
              <w:pStyle w:val="TAL"/>
              <w:rPr>
                <w:lang w:eastAsia="ja-JP"/>
              </w:rPr>
            </w:pPr>
            <w:r>
              <w:rPr>
                <w:lang w:val="en-US" w:eastAsia="zh-CN"/>
              </w:rPr>
              <w:t>F1-C Traffic</w:t>
            </w:r>
            <w:r>
              <w:rPr>
                <w:lang w:eastAsia="ja-JP"/>
              </w:rPr>
              <w:t xml:space="preserve"> Container</w:t>
            </w:r>
          </w:p>
        </w:tc>
        <w:tc>
          <w:tcPr>
            <w:tcW w:w="1080" w:type="dxa"/>
          </w:tcPr>
          <w:p w14:paraId="50083F3E" w14:textId="77777777" w:rsidR="006B1984" w:rsidRDefault="006B1984" w:rsidP="00206488">
            <w:pPr>
              <w:pStyle w:val="TAL"/>
              <w:keepNext w:val="0"/>
              <w:keepLines w:val="0"/>
              <w:widowControl w:val="0"/>
              <w:rPr>
                <w:rFonts w:cs="Arial"/>
                <w:lang w:eastAsia="zh-CN"/>
              </w:rPr>
            </w:pPr>
            <w:r>
              <w:rPr>
                <w:rFonts w:cs="Arial"/>
                <w:lang w:val="en-US" w:eastAsia="zh-CN"/>
              </w:rPr>
              <w:t>M</w:t>
            </w:r>
          </w:p>
        </w:tc>
        <w:tc>
          <w:tcPr>
            <w:tcW w:w="1080" w:type="dxa"/>
          </w:tcPr>
          <w:p w14:paraId="676F0676" w14:textId="77777777" w:rsidR="006B1984" w:rsidRDefault="006B1984" w:rsidP="00206488">
            <w:pPr>
              <w:pStyle w:val="TAL"/>
              <w:keepNext w:val="0"/>
              <w:keepLines w:val="0"/>
              <w:widowControl w:val="0"/>
              <w:rPr>
                <w:rFonts w:cs="Arial"/>
                <w:lang w:eastAsia="ja-JP"/>
              </w:rPr>
            </w:pPr>
          </w:p>
        </w:tc>
        <w:tc>
          <w:tcPr>
            <w:tcW w:w="1512" w:type="dxa"/>
          </w:tcPr>
          <w:p w14:paraId="2957CE03" w14:textId="77777777" w:rsidR="006B1984" w:rsidRDefault="006B1984" w:rsidP="00206488">
            <w:pPr>
              <w:pStyle w:val="TAL"/>
              <w:keepNext w:val="0"/>
              <w:keepLines w:val="0"/>
              <w:widowControl w:val="0"/>
              <w:rPr>
                <w:rFonts w:cs="Arial"/>
                <w:snapToGrid w:val="0"/>
                <w:lang w:val="en-US" w:eastAsia="zh-CN"/>
              </w:rPr>
            </w:pPr>
            <w:r>
              <w:rPr>
                <w:rFonts w:cs="Arial"/>
                <w:snapToGrid w:val="0"/>
                <w:lang w:eastAsia="ja-JP"/>
              </w:rPr>
              <w:t>OCTET STRING</w:t>
            </w:r>
          </w:p>
        </w:tc>
        <w:tc>
          <w:tcPr>
            <w:tcW w:w="1728" w:type="dxa"/>
          </w:tcPr>
          <w:p w14:paraId="28870735" w14:textId="77777777" w:rsidR="006B1984" w:rsidRDefault="006B1984" w:rsidP="00206488">
            <w:pPr>
              <w:pStyle w:val="TAL"/>
              <w:keepNext w:val="0"/>
              <w:keepLines w:val="0"/>
              <w:widowControl w:val="0"/>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Pr>
                <w:rFonts w:cs="Arial"/>
                <w:lang w:val="en-US" w:eastAsia="zh-CN"/>
              </w:rPr>
              <w:t xml:space="preserve">, or an </w:t>
            </w:r>
            <w:r w:rsidRPr="00757350">
              <w:rPr>
                <w:rFonts w:cs="Arial"/>
                <w:lang w:val="en-US" w:eastAsia="zh-CN"/>
              </w:rPr>
              <w:t xml:space="preserve">IP packet to protect </w:t>
            </w:r>
            <w:r>
              <w:rPr>
                <w:rFonts w:cs="Arial"/>
                <w:lang w:val="en-US" w:eastAsia="zh-CN"/>
              </w:rPr>
              <w:t xml:space="preserve">the traffic on the </w:t>
            </w:r>
            <w:r w:rsidRPr="00757350">
              <w:rPr>
                <w:rFonts w:cs="Arial"/>
                <w:lang w:val="en-US" w:eastAsia="zh-CN"/>
              </w:rPr>
              <w:t>F1-C</w:t>
            </w:r>
            <w:r>
              <w:rPr>
                <w:rFonts w:cs="Arial"/>
                <w:lang w:val="en-US" w:eastAsia="zh-CN"/>
              </w:rPr>
              <w:t xml:space="preserve"> interface</w:t>
            </w:r>
            <w:r w:rsidRPr="00757350">
              <w:rPr>
                <w:rFonts w:cs="Arial"/>
                <w:lang w:val="en-US" w:eastAsia="zh-CN"/>
              </w:rPr>
              <w:t xml:space="preserve"> </w:t>
            </w:r>
            <w:r>
              <w:rPr>
                <w:rFonts w:cs="Arial"/>
                <w:lang w:val="en-US" w:eastAsia="zh-CN"/>
              </w:rPr>
              <w:t xml:space="preserve">as </w:t>
            </w:r>
            <w:r w:rsidRPr="00757350">
              <w:rPr>
                <w:rFonts w:cs="Arial"/>
                <w:lang w:val="en-US" w:eastAsia="zh-CN"/>
              </w:rPr>
              <w:t>defined in TS</w:t>
            </w:r>
            <w:r>
              <w:rPr>
                <w:rFonts w:cs="Arial"/>
                <w:lang w:val="en-US" w:eastAsia="zh-CN"/>
              </w:rPr>
              <w:t xml:space="preserve"> </w:t>
            </w:r>
            <w:r w:rsidRPr="00757350">
              <w:rPr>
                <w:rFonts w:cs="Arial"/>
                <w:lang w:val="en-US" w:eastAsia="zh-CN"/>
              </w:rPr>
              <w:t>33.501</w:t>
            </w:r>
            <w:r>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Pr>
                <w:rFonts w:cs="Geneva"/>
                <w:i/>
                <w:lang w:eastAsia="ja-JP"/>
              </w:rPr>
              <w:t>d</w:t>
            </w:r>
            <w:r w:rsidRPr="00210120">
              <w:rPr>
                <w:rFonts w:cs="Geneva"/>
                <w:i/>
                <w:lang w:eastAsia="ja-JP"/>
              </w:rPr>
              <w:t>edicatedInfoF1</w:t>
            </w:r>
            <w:r>
              <w:rPr>
                <w:rFonts w:cs="Geneva"/>
                <w:i/>
                <w:lang w:eastAsia="ja-JP"/>
              </w:rPr>
              <w:t xml:space="preserve">c </w:t>
            </w:r>
            <w:r>
              <w:rPr>
                <w:rFonts w:cs="Geneva"/>
                <w:lang w:eastAsia="ja-JP"/>
              </w:rPr>
              <w:t>defined in TS 36.331 [9].</w:t>
            </w:r>
          </w:p>
        </w:tc>
        <w:tc>
          <w:tcPr>
            <w:tcW w:w="1080" w:type="dxa"/>
          </w:tcPr>
          <w:p w14:paraId="5F2C45FB" w14:textId="77777777" w:rsidR="006B1984" w:rsidRDefault="006B1984" w:rsidP="00206488">
            <w:pPr>
              <w:pStyle w:val="TAC"/>
              <w:keepNext w:val="0"/>
              <w:keepLines w:val="0"/>
              <w:widowControl w:val="0"/>
              <w:rPr>
                <w:rFonts w:cs="Arial"/>
                <w:lang w:eastAsia="ja-JP"/>
              </w:rPr>
            </w:pPr>
            <w:r>
              <w:rPr>
                <w:rFonts w:cs="Arial"/>
                <w:lang w:eastAsia="ja-JP"/>
              </w:rPr>
              <w:t>YES</w:t>
            </w:r>
          </w:p>
        </w:tc>
        <w:tc>
          <w:tcPr>
            <w:tcW w:w="1080" w:type="dxa"/>
          </w:tcPr>
          <w:p w14:paraId="4085A432" w14:textId="77777777" w:rsidR="006B1984" w:rsidRDefault="006B1984" w:rsidP="00206488">
            <w:pPr>
              <w:pStyle w:val="TAC"/>
              <w:keepNext w:val="0"/>
              <w:keepLines w:val="0"/>
              <w:widowControl w:val="0"/>
              <w:rPr>
                <w:rFonts w:cs="Arial"/>
                <w:lang w:eastAsia="ja-JP"/>
              </w:rPr>
            </w:pPr>
            <w:r>
              <w:rPr>
                <w:rFonts w:cs="Arial"/>
                <w:lang w:eastAsia="ja-JP"/>
              </w:rPr>
              <w:t>reject</w:t>
            </w:r>
          </w:p>
        </w:tc>
      </w:tr>
      <w:tr w:rsidR="006B1984" w14:paraId="37CCD1E3" w14:textId="77777777" w:rsidTr="00206488">
        <w:trPr>
          <w:cantSplit/>
        </w:trPr>
        <w:tc>
          <w:tcPr>
            <w:tcW w:w="2160" w:type="dxa"/>
          </w:tcPr>
          <w:p w14:paraId="25FE4E7A" w14:textId="77777777" w:rsidR="006B1984" w:rsidRDefault="006B1984" w:rsidP="00206488">
            <w:pPr>
              <w:pStyle w:val="TAL"/>
              <w:rPr>
                <w:lang w:val="en-US" w:eastAsia="zh-CN"/>
              </w:rPr>
            </w:pPr>
            <w:r>
              <w:rPr>
                <w:lang w:eastAsia="ja-JP"/>
              </w:rPr>
              <w:t>MeNB UE X2AP ID Extension</w:t>
            </w:r>
          </w:p>
        </w:tc>
        <w:tc>
          <w:tcPr>
            <w:tcW w:w="1080" w:type="dxa"/>
          </w:tcPr>
          <w:p w14:paraId="28155FF6" w14:textId="77777777" w:rsidR="006B1984" w:rsidRDefault="006B1984" w:rsidP="00206488">
            <w:pPr>
              <w:pStyle w:val="TAL"/>
              <w:keepNext w:val="0"/>
              <w:keepLines w:val="0"/>
              <w:widowControl w:val="0"/>
              <w:rPr>
                <w:rFonts w:cs="Arial"/>
                <w:lang w:val="en-US" w:eastAsia="zh-CN"/>
              </w:rPr>
            </w:pPr>
            <w:r>
              <w:rPr>
                <w:rFonts w:cs="Arial"/>
                <w:lang w:val="fr-FR" w:eastAsia="ja-JP"/>
              </w:rPr>
              <w:t>O</w:t>
            </w:r>
          </w:p>
        </w:tc>
        <w:tc>
          <w:tcPr>
            <w:tcW w:w="1080" w:type="dxa"/>
          </w:tcPr>
          <w:p w14:paraId="570F1856" w14:textId="77777777" w:rsidR="006B1984" w:rsidRDefault="006B1984" w:rsidP="00206488">
            <w:pPr>
              <w:pStyle w:val="TAL"/>
              <w:keepNext w:val="0"/>
              <w:keepLines w:val="0"/>
              <w:widowControl w:val="0"/>
              <w:rPr>
                <w:rFonts w:cs="Arial"/>
                <w:lang w:eastAsia="ja-JP"/>
              </w:rPr>
            </w:pPr>
          </w:p>
        </w:tc>
        <w:tc>
          <w:tcPr>
            <w:tcW w:w="1512" w:type="dxa"/>
          </w:tcPr>
          <w:p w14:paraId="79258F61" w14:textId="77777777" w:rsidR="006B1984" w:rsidRPr="00F844D4" w:rsidRDefault="006B1984" w:rsidP="00206488">
            <w:pPr>
              <w:pStyle w:val="TAL"/>
              <w:keepNext w:val="0"/>
              <w:keepLines w:val="0"/>
              <w:widowControl w:val="0"/>
              <w:rPr>
                <w:rFonts w:cs="Arial"/>
                <w:lang w:eastAsia="ja-JP"/>
              </w:rPr>
            </w:pPr>
            <w:r w:rsidRPr="00F844D4">
              <w:rPr>
                <w:rFonts w:cs="Arial"/>
                <w:lang w:eastAsia="ja-JP"/>
              </w:rPr>
              <w:t>Extended eNB UE X2AP ID</w:t>
            </w:r>
          </w:p>
          <w:p w14:paraId="30FA6AE9" w14:textId="77777777" w:rsidR="006B1984" w:rsidRDefault="006B1984" w:rsidP="00206488">
            <w:pPr>
              <w:pStyle w:val="TAL"/>
              <w:keepNext w:val="0"/>
              <w:keepLines w:val="0"/>
              <w:widowControl w:val="0"/>
              <w:rPr>
                <w:rFonts w:cs="Arial"/>
                <w:snapToGrid w:val="0"/>
                <w:lang w:eastAsia="ja-JP"/>
              </w:rPr>
            </w:pPr>
            <w:r w:rsidRPr="00F844D4">
              <w:rPr>
                <w:rFonts w:cs="Arial"/>
                <w:lang w:eastAsia="ja-JP"/>
              </w:rPr>
              <w:t>9.2.86</w:t>
            </w:r>
          </w:p>
        </w:tc>
        <w:tc>
          <w:tcPr>
            <w:tcW w:w="1728" w:type="dxa"/>
          </w:tcPr>
          <w:p w14:paraId="11E42B10" w14:textId="77777777" w:rsidR="006B1984" w:rsidRPr="00181530" w:rsidRDefault="006B1984" w:rsidP="00206488">
            <w:pPr>
              <w:pStyle w:val="TAL"/>
              <w:keepNext w:val="0"/>
              <w:keepLines w:val="0"/>
              <w:widowControl w:val="0"/>
              <w:rPr>
                <w:rFonts w:cs="Arial"/>
                <w:lang w:val="en-US" w:eastAsia="zh-CN"/>
              </w:rPr>
            </w:pPr>
            <w:r>
              <w:rPr>
                <w:rFonts w:cs="Arial"/>
                <w:lang w:val="fr-FR" w:eastAsia="ja-JP"/>
              </w:rPr>
              <w:t>Allocated at the MeNB.</w:t>
            </w:r>
          </w:p>
        </w:tc>
        <w:tc>
          <w:tcPr>
            <w:tcW w:w="1080" w:type="dxa"/>
          </w:tcPr>
          <w:p w14:paraId="7954C40C" w14:textId="77777777" w:rsidR="006B1984" w:rsidRDefault="006B1984" w:rsidP="00206488">
            <w:pPr>
              <w:pStyle w:val="TAC"/>
              <w:keepNext w:val="0"/>
              <w:keepLines w:val="0"/>
              <w:widowControl w:val="0"/>
              <w:rPr>
                <w:rFonts w:cs="Arial"/>
                <w:lang w:eastAsia="ja-JP"/>
              </w:rPr>
            </w:pPr>
            <w:r>
              <w:rPr>
                <w:lang w:val="fr-FR" w:eastAsia="zh-CN"/>
              </w:rPr>
              <w:t>YES</w:t>
            </w:r>
          </w:p>
        </w:tc>
        <w:tc>
          <w:tcPr>
            <w:tcW w:w="1080" w:type="dxa"/>
          </w:tcPr>
          <w:p w14:paraId="43F20C40" w14:textId="77777777" w:rsidR="006B1984" w:rsidRDefault="006B1984" w:rsidP="00206488">
            <w:pPr>
              <w:pStyle w:val="TAC"/>
              <w:keepNext w:val="0"/>
              <w:keepLines w:val="0"/>
              <w:widowControl w:val="0"/>
              <w:rPr>
                <w:rFonts w:cs="Arial"/>
                <w:lang w:eastAsia="ja-JP"/>
              </w:rPr>
            </w:pPr>
            <w:r>
              <w:rPr>
                <w:rFonts w:cs="Arial"/>
                <w:lang w:val="fr-FR" w:eastAsia="zh-CN"/>
              </w:rPr>
              <w:t>reject</w:t>
            </w:r>
          </w:p>
        </w:tc>
      </w:tr>
    </w:tbl>
    <w:p w14:paraId="479CB4C0" w14:textId="77777777" w:rsidR="006B1984" w:rsidRPr="00C37D2B" w:rsidRDefault="006B1984" w:rsidP="006B1984">
      <w:pPr>
        <w:widowControl w:val="0"/>
      </w:pPr>
    </w:p>
    <w:p w14:paraId="61CF07EF" w14:textId="77777777" w:rsidR="006B1984" w:rsidRPr="00C37D2B" w:rsidRDefault="006B1984" w:rsidP="006B1984">
      <w:pPr>
        <w:pStyle w:val="Heading2"/>
        <w:keepNext w:val="0"/>
        <w:keepLines w:val="0"/>
        <w:widowControl w:val="0"/>
      </w:pPr>
      <w:bookmarkStart w:id="8817" w:name="_CR9_2"/>
      <w:bookmarkStart w:id="8818" w:name="_Toc20954462"/>
      <w:bookmarkStart w:id="8819" w:name="_Toc29902466"/>
      <w:bookmarkStart w:id="8820" w:name="_Toc29906470"/>
      <w:bookmarkStart w:id="8821" w:name="_Toc36550460"/>
      <w:bookmarkStart w:id="8822" w:name="_Toc45104217"/>
      <w:bookmarkStart w:id="8823" w:name="_Toc45227713"/>
      <w:bookmarkStart w:id="8824" w:name="_Toc45891527"/>
      <w:bookmarkStart w:id="8825" w:name="_Toc51764171"/>
      <w:bookmarkStart w:id="8826" w:name="_Toc56528172"/>
      <w:bookmarkStart w:id="8827" w:name="_Toc64382139"/>
      <w:bookmarkStart w:id="8828" w:name="_Toc66283714"/>
      <w:bookmarkStart w:id="8829" w:name="_Toc67911090"/>
      <w:bookmarkStart w:id="8830" w:name="_Toc73979868"/>
      <w:bookmarkStart w:id="8831" w:name="_Toc88650592"/>
      <w:bookmarkStart w:id="8832" w:name="_Toc97885719"/>
      <w:bookmarkStart w:id="8833" w:name="_Toc98882846"/>
      <w:bookmarkStart w:id="8834" w:name="_Toc105523382"/>
      <w:bookmarkStart w:id="8835" w:name="_Toc106130926"/>
      <w:bookmarkStart w:id="8836" w:name="_Toc113840077"/>
      <w:bookmarkStart w:id="8837" w:name="_Toc155893692"/>
      <w:bookmarkEnd w:id="8817"/>
      <w:r w:rsidRPr="00C37D2B">
        <w:t>9.2</w:t>
      </w:r>
      <w:r w:rsidRPr="00C37D2B">
        <w:tab/>
        <w:t>Information Element definitions</w:t>
      </w:r>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p>
    <w:p w14:paraId="5E704206" w14:textId="77777777" w:rsidR="006B1984" w:rsidRPr="00C37D2B" w:rsidRDefault="006B1984" w:rsidP="006B1984">
      <w:pPr>
        <w:pStyle w:val="Heading3"/>
        <w:keepNext w:val="0"/>
        <w:keepLines w:val="0"/>
        <w:widowControl w:val="0"/>
      </w:pPr>
      <w:bookmarkStart w:id="8838" w:name="_CR9_2_0"/>
      <w:bookmarkStart w:id="8839" w:name="_Toc20954463"/>
      <w:bookmarkStart w:id="8840" w:name="_Toc29902467"/>
      <w:bookmarkStart w:id="8841" w:name="_Toc29906471"/>
      <w:bookmarkStart w:id="8842" w:name="_Toc36550461"/>
      <w:bookmarkStart w:id="8843" w:name="_Toc45104218"/>
      <w:bookmarkStart w:id="8844" w:name="_Toc45227714"/>
      <w:bookmarkStart w:id="8845" w:name="_Toc45891528"/>
      <w:bookmarkStart w:id="8846" w:name="_Toc51764172"/>
      <w:bookmarkStart w:id="8847" w:name="_Toc56528173"/>
      <w:bookmarkStart w:id="8848" w:name="_Toc64382140"/>
      <w:bookmarkStart w:id="8849" w:name="_Toc66283715"/>
      <w:bookmarkStart w:id="8850" w:name="_Toc67911091"/>
      <w:bookmarkStart w:id="8851" w:name="_Toc73979869"/>
      <w:bookmarkStart w:id="8852" w:name="_Toc88650593"/>
      <w:bookmarkStart w:id="8853" w:name="_Toc97885720"/>
      <w:bookmarkStart w:id="8854" w:name="_Toc98882847"/>
      <w:bookmarkStart w:id="8855" w:name="_Toc105523383"/>
      <w:bookmarkStart w:id="8856" w:name="_Toc106130927"/>
      <w:bookmarkStart w:id="8857" w:name="_Toc113840078"/>
      <w:bookmarkStart w:id="8858" w:name="_Toc155893693"/>
      <w:bookmarkEnd w:id="8838"/>
      <w:r w:rsidRPr="00C37D2B">
        <w:t>9.2.0</w:t>
      </w:r>
      <w:r w:rsidRPr="00C37D2B">
        <w:tab/>
        <w:t>General</w:t>
      </w:r>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p>
    <w:p w14:paraId="13A1D718" w14:textId="77777777" w:rsidR="006B1984" w:rsidRPr="00C37D2B" w:rsidRDefault="006B1984" w:rsidP="006B1984">
      <w:pPr>
        <w:widowControl w:val="0"/>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42C5714F" w14:textId="77777777" w:rsidR="006B1984" w:rsidRPr="00C37D2B" w:rsidRDefault="006B1984" w:rsidP="006B1984">
      <w:pPr>
        <w:pStyle w:val="B1"/>
        <w:widowControl w:val="0"/>
        <w:rPr>
          <w:snapToGrid w:val="0"/>
        </w:rPr>
      </w:pPr>
      <w:r w:rsidRPr="00C37D2B">
        <w:rPr>
          <w:snapToGrid w:val="0"/>
        </w:rPr>
        <w:t>-</w:t>
      </w:r>
      <w:r w:rsidRPr="00C37D2B">
        <w:rPr>
          <w:snapToGrid w:val="0"/>
        </w:rPr>
        <w:tab/>
        <w:t>The first bit (leftmost bit) contains the most significant bit (MSB);</w:t>
      </w:r>
    </w:p>
    <w:p w14:paraId="2B98C961" w14:textId="77777777" w:rsidR="006B1984" w:rsidRPr="00C37D2B" w:rsidRDefault="006B1984" w:rsidP="006B1984">
      <w:pPr>
        <w:pStyle w:val="B1"/>
        <w:widowControl w:val="0"/>
        <w:rPr>
          <w:snapToGrid w:val="0"/>
        </w:rPr>
      </w:pPr>
      <w:r w:rsidRPr="00C37D2B">
        <w:rPr>
          <w:snapToGrid w:val="0"/>
        </w:rPr>
        <w:t>-</w:t>
      </w:r>
      <w:r w:rsidRPr="00C37D2B">
        <w:rPr>
          <w:snapToGrid w:val="0"/>
        </w:rPr>
        <w:tab/>
        <w:t>The last bit (rightmost bit) contains the least significant bit (LSB);</w:t>
      </w:r>
    </w:p>
    <w:p w14:paraId="1F725460" w14:textId="77777777" w:rsidR="006B1984" w:rsidRPr="00C37D2B" w:rsidRDefault="006B1984" w:rsidP="006B1984">
      <w:pPr>
        <w:pStyle w:val="B1"/>
        <w:widowControl w:val="0"/>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001B9AF4" w14:textId="77777777" w:rsidR="006B1984" w:rsidRPr="00C37D2B" w:rsidRDefault="006B1984" w:rsidP="006B1984">
      <w:pPr>
        <w:pStyle w:val="Heading3"/>
        <w:keepNext w:val="0"/>
        <w:keepLines w:val="0"/>
        <w:widowControl w:val="0"/>
      </w:pPr>
      <w:bookmarkStart w:id="8859" w:name="_CR9_2_1"/>
      <w:bookmarkStart w:id="8860" w:name="_Toc20954464"/>
      <w:bookmarkStart w:id="8861" w:name="_Toc29902468"/>
      <w:bookmarkStart w:id="8862" w:name="_Toc29906472"/>
      <w:bookmarkStart w:id="8863" w:name="_Toc36550462"/>
      <w:bookmarkStart w:id="8864" w:name="_Toc45104219"/>
      <w:bookmarkStart w:id="8865" w:name="_Toc45227715"/>
      <w:bookmarkStart w:id="8866" w:name="_Toc45891529"/>
      <w:bookmarkStart w:id="8867" w:name="_Toc51764173"/>
      <w:bookmarkStart w:id="8868" w:name="_Toc56528174"/>
      <w:bookmarkStart w:id="8869" w:name="_Toc64382141"/>
      <w:bookmarkStart w:id="8870" w:name="_Toc66283716"/>
      <w:bookmarkStart w:id="8871" w:name="_Toc67911092"/>
      <w:bookmarkStart w:id="8872" w:name="_Toc73979870"/>
      <w:bookmarkStart w:id="8873" w:name="_Toc88650594"/>
      <w:bookmarkStart w:id="8874" w:name="_Toc97885721"/>
      <w:bookmarkStart w:id="8875" w:name="_Toc98882848"/>
      <w:bookmarkStart w:id="8876" w:name="_Toc105523384"/>
      <w:bookmarkStart w:id="8877" w:name="_Toc106130928"/>
      <w:bookmarkStart w:id="8878" w:name="_Toc113840079"/>
      <w:bookmarkStart w:id="8879" w:name="_Toc155893694"/>
      <w:bookmarkEnd w:id="8859"/>
      <w:r w:rsidRPr="00C37D2B">
        <w:t>9.2.1</w:t>
      </w:r>
      <w:r w:rsidRPr="00C37D2B">
        <w:tab/>
        <w:t>GTP Tunnel Endpoint</w:t>
      </w:r>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p>
    <w:p w14:paraId="3E143F55" w14:textId="77777777" w:rsidR="006B1984" w:rsidRPr="00C37D2B" w:rsidRDefault="006B1984" w:rsidP="006B1984">
      <w:pPr>
        <w:widowControl w:val="0"/>
      </w:pPr>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53E358A" w14:textId="77777777" w:rsidTr="00206488">
        <w:trPr>
          <w:cantSplit/>
          <w:tblHeader/>
        </w:trPr>
        <w:tc>
          <w:tcPr>
            <w:tcW w:w="2160" w:type="dxa"/>
          </w:tcPr>
          <w:p w14:paraId="29CE7EA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1DE1F5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1662A4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77174A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5695432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73DD4DC"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5A1BBD68"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A3F00A8" w14:textId="77777777" w:rsidTr="00206488">
        <w:trPr>
          <w:cantSplit/>
        </w:trPr>
        <w:tc>
          <w:tcPr>
            <w:tcW w:w="2160" w:type="dxa"/>
          </w:tcPr>
          <w:p w14:paraId="6E98EB83" w14:textId="77777777" w:rsidR="006B1984" w:rsidRPr="00C37D2B" w:rsidRDefault="006B1984" w:rsidP="00206488">
            <w:pPr>
              <w:pStyle w:val="TAL"/>
              <w:keepNext w:val="0"/>
              <w:keepLines w:val="0"/>
              <w:widowControl w:val="0"/>
              <w:rPr>
                <w:lang w:eastAsia="ja-JP"/>
              </w:rPr>
            </w:pPr>
            <w:r w:rsidRPr="00C37D2B">
              <w:rPr>
                <w:lang w:eastAsia="ja-JP"/>
              </w:rPr>
              <w:t>Transport Layer Address</w:t>
            </w:r>
          </w:p>
        </w:tc>
        <w:tc>
          <w:tcPr>
            <w:tcW w:w="1080" w:type="dxa"/>
          </w:tcPr>
          <w:p w14:paraId="7B8FEE8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BBDDD0C" w14:textId="77777777" w:rsidR="006B1984" w:rsidRPr="00C37D2B" w:rsidRDefault="006B1984" w:rsidP="00206488">
            <w:pPr>
              <w:pStyle w:val="TAL"/>
              <w:keepNext w:val="0"/>
              <w:keepLines w:val="0"/>
              <w:widowControl w:val="0"/>
              <w:rPr>
                <w:lang w:eastAsia="ja-JP"/>
              </w:rPr>
            </w:pPr>
          </w:p>
        </w:tc>
        <w:tc>
          <w:tcPr>
            <w:tcW w:w="1512" w:type="dxa"/>
          </w:tcPr>
          <w:p w14:paraId="1DD5FDE3" w14:textId="77777777" w:rsidR="006B1984" w:rsidRPr="00C37D2B" w:rsidRDefault="006B1984" w:rsidP="00206488">
            <w:pPr>
              <w:pStyle w:val="TAL"/>
              <w:keepNext w:val="0"/>
              <w:keepLines w:val="0"/>
              <w:widowControl w:val="0"/>
              <w:rPr>
                <w:lang w:eastAsia="ja-JP"/>
              </w:rPr>
            </w:pPr>
            <w:r w:rsidRPr="00C37D2B">
              <w:rPr>
                <w:snapToGrid w:val="0"/>
                <w:lang w:eastAsia="ja-JP"/>
              </w:rPr>
              <w:t>BIT STRING (1..160, ...)</w:t>
            </w:r>
          </w:p>
        </w:tc>
        <w:tc>
          <w:tcPr>
            <w:tcW w:w="1728" w:type="dxa"/>
          </w:tcPr>
          <w:p w14:paraId="3579AFD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For details on the Transport Layer Address, see TS 36.424 [8], TS 36.414 [19]</w:t>
            </w:r>
          </w:p>
        </w:tc>
        <w:tc>
          <w:tcPr>
            <w:tcW w:w="1080" w:type="dxa"/>
          </w:tcPr>
          <w:p w14:paraId="185C157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FB12757" w14:textId="77777777" w:rsidR="006B1984" w:rsidRPr="00C37D2B" w:rsidRDefault="006B1984" w:rsidP="00206488">
            <w:pPr>
              <w:pStyle w:val="TAC"/>
              <w:keepNext w:val="0"/>
              <w:keepLines w:val="0"/>
              <w:widowControl w:val="0"/>
              <w:rPr>
                <w:lang w:eastAsia="ja-JP"/>
              </w:rPr>
            </w:pPr>
          </w:p>
        </w:tc>
      </w:tr>
      <w:tr w:rsidR="006B1984" w:rsidRPr="00C37D2B" w14:paraId="44BFDF52" w14:textId="77777777" w:rsidTr="00206488">
        <w:trPr>
          <w:cantSplit/>
        </w:trPr>
        <w:tc>
          <w:tcPr>
            <w:tcW w:w="2160" w:type="dxa"/>
          </w:tcPr>
          <w:p w14:paraId="0E0914E3" w14:textId="77777777" w:rsidR="006B1984" w:rsidRPr="00C37D2B" w:rsidRDefault="006B1984" w:rsidP="00206488">
            <w:pPr>
              <w:pStyle w:val="TAL"/>
              <w:keepNext w:val="0"/>
              <w:keepLines w:val="0"/>
              <w:widowControl w:val="0"/>
              <w:rPr>
                <w:lang w:eastAsia="ja-JP"/>
              </w:rPr>
            </w:pPr>
            <w:r w:rsidRPr="00C37D2B">
              <w:rPr>
                <w:lang w:eastAsia="ja-JP"/>
              </w:rPr>
              <w:t>GTP TEID</w:t>
            </w:r>
          </w:p>
        </w:tc>
        <w:tc>
          <w:tcPr>
            <w:tcW w:w="1080" w:type="dxa"/>
          </w:tcPr>
          <w:p w14:paraId="0D72F28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DCDEE85" w14:textId="77777777" w:rsidR="006B1984" w:rsidRPr="00C37D2B" w:rsidRDefault="006B1984" w:rsidP="00206488">
            <w:pPr>
              <w:pStyle w:val="TAL"/>
              <w:keepNext w:val="0"/>
              <w:keepLines w:val="0"/>
              <w:widowControl w:val="0"/>
              <w:rPr>
                <w:lang w:eastAsia="ja-JP"/>
              </w:rPr>
            </w:pPr>
          </w:p>
        </w:tc>
        <w:tc>
          <w:tcPr>
            <w:tcW w:w="1512" w:type="dxa"/>
          </w:tcPr>
          <w:p w14:paraId="30442BE0" w14:textId="77777777" w:rsidR="006B1984" w:rsidRPr="00C37D2B" w:rsidRDefault="006B1984" w:rsidP="00206488">
            <w:pPr>
              <w:pStyle w:val="TAL"/>
              <w:keepNext w:val="0"/>
              <w:keepLines w:val="0"/>
              <w:widowControl w:val="0"/>
              <w:rPr>
                <w:lang w:eastAsia="ja-JP"/>
              </w:rPr>
            </w:pPr>
            <w:r w:rsidRPr="00C37D2B">
              <w:rPr>
                <w:snapToGrid w:val="0"/>
                <w:lang w:eastAsia="ja-JP"/>
              </w:rPr>
              <w:t>OCTET STRING (4)</w:t>
            </w:r>
          </w:p>
        </w:tc>
        <w:tc>
          <w:tcPr>
            <w:tcW w:w="1728" w:type="dxa"/>
          </w:tcPr>
          <w:p w14:paraId="4253F5C2" w14:textId="77777777" w:rsidR="006B1984" w:rsidRPr="00C37D2B" w:rsidRDefault="006B1984" w:rsidP="00206488">
            <w:pPr>
              <w:pStyle w:val="TAL"/>
              <w:keepNext w:val="0"/>
              <w:keepLines w:val="0"/>
              <w:widowControl w:val="0"/>
              <w:rPr>
                <w:lang w:eastAsia="ja-JP"/>
              </w:rPr>
            </w:pPr>
            <w:r w:rsidRPr="00C37D2B">
              <w:rPr>
                <w:lang w:eastAsia="ja-JP"/>
              </w:rPr>
              <w:t>For details and range, see TS 29.281 [26]</w:t>
            </w:r>
          </w:p>
        </w:tc>
        <w:tc>
          <w:tcPr>
            <w:tcW w:w="1080" w:type="dxa"/>
          </w:tcPr>
          <w:p w14:paraId="2A07F4F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E4D40E9" w14:textId="77777777" w:rsidR="006B1984" w:rsidRPr="00C37D2B" w:rsidRDefault="006B1984" w:rsidP="00206488">
            <w:pPr>
              <w:pStyle w:val="TAC"/>
              <w:keepNext w:val="0"/>
              <w:keepLines w:val="0"/>
              <w:widowControl w:val="0"/>
              <w:rPr>
                <w:lang w:eastAsia="ja-JP"/>
              </w:rPr>
            </w:pPr>
          </w:p>
        </w:tc>
      </w:tr>
      <w:tr w:rsidR="006B1984" w:rsidRPr="00C37D2B" w14:paraId="0DB4FAB0" w14:textId="77777777" w:rsidTr="00206488">
        <w:trPr>
          <w:cantSplit/>
        </w:trPr>
        <w:tc>
          <w:tcPr>
            <w:tcW w:w="2160" w:type="dxa"/>
          </w:tcPr>
          <w:p w14:paraId="0FE71ADE" w14:textId="77777777" w:rsidR="006B1984" w:rsidRPr="00C37D2B" w:rsidRDefault="006B1984" w:rsidP="00206488">
            <w:pPr>
              <w:pStyle w:val="TAL"/>
              <w:keepNext w:val="0"/>
              <w:keepLines w:val="0"/>
              <w:widowControl w:val="0"/>
              <w:rPr>
                <w:lang w:eastAsia="ja-JP"/>
              </w:rPr>
            </w:pPr>
            <w:r w:rsidRPr="001E0E2D">
              <w:t>QoS Mapping Information</w:t>
            </w:r>
          </w:p>
        </w:tc>
        <w:tc>
          <w:tcPr>
            <w:tcW w:w="1080" w:type="dxa"/>
          </w:tcPr>
          <w:p w14:paraId="2FFE7477" w14:textId="77777777" w:rsidR="006B1984" w:rsidRPr="00C37D2B" w:rsidRDefault="006B1984" w:rsidP="00206488">
            <w:pPr>
              <w:pStyle w:val="TAL"/>
              <w:keepNext w:val="0"/>
              <w:keepLines w:val="0"/>
              <w:widowControl w:val="0"/>
              <w:rPr>
                <w:lang w:eastAsia="ja-JP"/>
              </w:rPr>
            </w:pPr>
            <w:r w:rsidRPr="001E0E2D">
              <w:t>O</w:t>
            </w:r>
          </w:p>
        </w:tc>
        <w:tc>
          <w:tcPr>
            <w:tcW w:w="1080" w:type="dxa"/>
          </w:tcPr>
          <w:p w14:paraId="4FC6CD73" w14:textId="77777777" w:rsidR="006B1984" w:rsidRPr="00C37D2B" w:rsidRDefault="006B1984" w:rsidP="00206488">
            <w:pPr>
              <w:pStyle w:val="TAL"/>
              <w:keepNext w:val="0"/>
              <w:keepLines w:val="0"/>
              <w:widowControl w:val="0"/>
              <w:rPr>
                <w:lang w:eastAsia="ja-JP"/>
              </w:rPr>
            </w:pPr>
          </w:p>
        </w:tc>
        <w:tc>
          <w:tcPr>
            <w:tcW w:w="1512" w:type="dxa"/>
          </w:tcPr>
          <w:p w14:paraId="18C494EA" w14:textId="77777777" w:rsidR="006B1984" w:rsidRPr="00C37D2B" w:rsidRDefault="006B1984" w:rsidP="00206488">
            <w:pPr>
              <w:pStyle w:val="TAL"/>
              <w:keepNext w:val="0"/>
              <w:keepLines w:val="0"/>
              <w:widowControl w:val="0"/>
              <w:rPr>
                <w:snapToGrid w:val="0"/>
                <w:lang w:eastAsia="ja-JP"/>
              </w:rPr>
            </w:pPr>
            <w:r>
              <w:t>9.2.172</w:t>
            </w:r>
          </w:p>
        </w:tc>
        <w:tc>
          <w:tcPr>
            <w:tcW w:w="1728" w:type="dxa"/>
          </w:tcPr>
          <w:p w14:paraId="48918A35" w14:textId="77777777" w:rsidR="006B1984" w:rsidRPr="00C37D2B" w:rsidRDefault="006B1984" w:rsidP="00206488">
            <w:pPr>
              <w:pStyle w:val="TAL"/>
              <w:keepNext w:val="0"/>
              <w:keepLines w:val="0"/>
              <w:widowControl w:val="0"/>
              <w:rPr>
                <w:lang w:eastAsia="ja-JP"/>
              </w:rPr>
            </w:pPr>
          </w:p>
        </w:tc>
        <w:tc>
          <w:tcPr>
            <w:tcW w:w="1080" w:type="dxa"/>
          </w:tcPr>
          <w:p w14:paraId="126FEBBF" w14:textId="77777777" w:rsidR="006B1984" w:rsidRPr="00C37D2B" w:rsidRDefault="006B1984" w:rsidP="00206488">
            <w:pPr>
              <w:pStyle w:val="TAC"/>
              <w:keepNext w:val="0"/>
              <w:keepLines w:val="0"/>
              <w:widowControl w:val="0"/>
              <w:rPr>
                <w:lang w:eastAsia="ja-JP"/>
              </w:rPr>
            </w:pPr>
            <w:r w:rsidRPr="001E0E2D">
              <w:t>YES</w:t>
            </w:r>
          </w:p>
        </w:tc>
        <w:tc>
          <w:tcPr>
            <w:tcW w:w="1080" w:type="dxa"/>
          </w:tcPr>
          <w:p w14:paraId="6AB3C5B7" w14:textId="77777777" w:rsidR="006B1984" w:rsidRPr="00C37D2B" w:rsidRDefault="006B1984" w:rsidP="00206488">
            <w:pPr>
              <w:pStyle w:val="TAC"/>
              <w:keepNext w:val="0"/>
              <w:keepLines w:val="0"/>
              <w:widowControl w:val="0"/>
              <w:rPr>
                <w:lang w:eastAsia="ja-JP"/>
              </w:rPr>
            </w:pPr>
            <w:r w:rsidRPr="001E0E2D">
              <w:t>reject</w:t>
            </w:r>
          </w:p>
        </w:tc>
      </w:tr>
    </w:tbl>
    <w:p w14:paraId="7301F96B" w14:textId="77777777" w:rsidR="006B1984" w:rsidRPr="00C37D2B" w:rsidRDefault="006B1984" w:rsidP="006B1984">
      <w:pPr>
        <w:widowControl w:val="0"/>
      </w:pPr>
    </w:p>
    <w:p w14:paraId="2DCA62A7" w14:textId="77777777" w:rsidR="006B1984" w:rsidRPr="00C37D2B" w:rsidRDefault="006B1984" w:rsidP="006B1984">
      <w:pPr>
        <w:pStyle w:val="Heading3"/>
        <w:keepNext w:val="0"/>
        <w:keepLines w:val="0"/>
        <w:widowControl w:val="0"/>
      </w:pPr>
      <w:bookmarkStart w:id="8880" w:name="_CR9_2_2"/>
      <w:bookmarkStart w:id="8881" w:name="_Toc20954465"/>
      <w:bookmarkStart w:id="8882" w:name="_Toc29902469"/>
      <w:bookmarkStart w:id="8883" w:name="_Toc29906473"/>
      <w:bookmarkStart w:id="8884" w:name="_Toc36550463"/>
      <w:bookmarkStart w:id="8885" w:name="_Toc45104220"/>
      <w:bookmarkStart w:id="8886" w:name="_Toc45227716"/>
      <w:bookmarkStart w:id="8887" w:name="_Toc45891530"/>
      <w:bookmarkStart w:id="8888" w:name="_Toc51764174"/>
      <w:bookmarkStart w:id="8889" w:name="_Toc56528175"/>
      <w:bookmarkStart w:id="8890" w:name="_Toc64382142"/>
      <w:bookmarkStart w:id="8891" w:name="_Toc66283717"/>
      <w:bookmarkStart w:id="8892" w:name="_Toc67911093"/>
      <w:bookmarkStart w:id="8893" w:name="_Toc73979871"/>
      <w:bookmarkStart w:id="8894" w:name="_Toc88650595"/>
      <w:bookmarkStart w:id="8895" w:name="_Toc97885722"/>
      <w:bookmarkStart w:id="8896" w:name="_Toc98882849"/>
      <w:bookmarkStart w:id="8897" w:name="_Toc105523385"/>
      <w:bookmarkStart w:id="8898" w:name="_Toc106130929"/>
      <w:bookmarkStart w:id="8899" w:name="_Toc113840080"/>
      <w:bookmarkStart w:id="8900" w:name="_Toc155893695"/>
      <w:bookmarkEnd w:id="8880"/>
      <w:r w:rsidRPr="00C37D2B">
        <w:t>9.2.2</w:t>
      </w:r>
      <w:r w:rsidRPr="00C37D2B">
        <w:tab/>
      </w:r>
      <w:r w:rsidRPr="00C37D2B">
        <w:rPr>
          <w:rFonts w:eastAsia="Batang"/>
        </w:rPr>
        <w:t>Trace Activation</w:t>
      </w:r>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p>
    <w:p w14:paraId="48375FFB" w14:textId="77777777" w:rsidR="006B1984" w:rsidRPr="00C37D2B" w:rsidRDefault="006B1984" w:rsidP="006B1984">
      <w:pPr>
        <w:widowControl w:val="0"/>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6D73E45" w14:textId="77777777" w:rsidTr="00206488">
        <w:trPr>
          <w:cantSplit/>
          <w:tblHeader/>
        </w:trPr>
        <w:tc>
          <w:tcPr>
            <w:tcW w:w="2160" w:type="dxa"/>
          </w:tcPr>
          <w:p w14:paraId="0F6A0CA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27549A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1897485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7EBFD05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FA9123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342CBC32"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333C997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B943C88" w14:textId="77777777" w:rsidTr="00206488">
        <w:trPr>
          <w:cantSplit/>
        </w:trPr>
        <w:tc>
          <w:tcPr>
            <w:tcW w:w="2160" w:type="dxa"/>
          </w:tcPr>
          <w:p w14:paraId="7A7CBC12" w14:textId="77777777" w:rsidR="006B1984" w:rsidRPr="00C37D2B" w:rsidRDefault="006B1984" w:rsidP="00206488">
            <w:pPr>
              <w:pStyle w:val="TAL"/>
              <w:keepNext w:val="0"/>
              <w:keepLines w:val="0"/>
              <w:widowControl w:val="0"/>
              <w:rPr>
                <w:lang w:eastAsia="ja-JP"/>
              </w:rPr>
            </w:pPr>
            <w:r w:rsidRPr="00C37D2B">
              <w:rPr>
                <w:lang w:eastAsia="zh-CN"/>
              </w:rPr>
              <w:t>E-UTRAN Trace ID</w:t>
            </w:r>
          </w:p>
        </w:tc>
        <w:tc>
          <w:tcPr>
            <w:tcW w:w="1080" w:type="dxa"/>
          </w:tcPr>
          <w:p w14:paraId="1E480B0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CDBFB8F" w14:textId="77777777" w:rsidR="006B1984" w:rsidRPr="00C37D2B" w:rsidRDefault="006B1984" w:rsidP="00206488">
            <w:pPr>
              <w:pStyle w:val="TAL"/>
              <w:keepNext w:val="0"/>
              <w:keepLines w:val="0"/>
              <w:widowControl w:val="0"/>
              <w:rPr>
                <w:lang w:eastAsia="ja-JP"/>
              </w:rPr>
            </w:pPr>
          </w:p>
        </w:tc>
        <w:tc>
          <w:tcPr>
            <w:tcW w:w="1512" w:type="dxa"/>
          </w:tcPr>
          <w:p w14:paraId="2E4E8BFF" w14:textId="77777777" w:rsidR="006B1984" w:rsidRPr="00C37D2B" w:rsidRDefault="006B1984" w:rsidP="00206488">
            <w:pPr>
              <w:pStyle w:val="TAL"/>
              <w:keepNext w:val="0"/>
              <w:keepLines w:val="0"/>
              <w:widowControl w:val="0"/>
              <w:rPr>
                <w:lang w:eastAsia="ja-JP"/>
              </w:rPr>
            </w:pPr>
            <w:r w:rsidRPr="00C37D2B">
              <w:rPr>
                <w:lang w:eastAsia="ja-JP"/>
              </w:rPr>
              <w:t>OCTET STRING (8)</w:t>
            </w:r>
          </w:p>
        </w:tc>
        <w:tc>
          <w:tcPr>
            <w:tcW w:w="1728" w:type="dxa"/>
          </w:tcPr>
          <w:p w14:paraId="165D7075" w14:textId="77777777" w:rsidR="006B1984" w:rsidRPr="00C37D2B" w:rsidRDefault="006B1984" w:rsidP="00206488">
            <w:pPr>
              <w:pStyle w:val="TAL"/>
              <w:keepNext w:val="0"/>
              <w:keepLines w:val="0"/>
              <w:widowControl w:val="0"/>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19B00289" w14:textId="77777777" w:rsidR="006B1984" w:rsidRPr="00C37D2B" w:rsidRDefault="006B1984" w:rsidP="00206488">
            <w:pPr>
              <w:pStyle w:val="TAL"/>
              <w:keepNext w:val="0"/>
              <w:keepLines w:val="0"/>
              <w:widowControl w:val="0"/>
              <w:rPr>
                <w:lang w:eastAsia="ja-JP"/>
              </w:rPr>
            </w:pPr>
            <w:r w:rsidRPr="00C37D2B">
              <w:rPr>
                <w:rFonts w:cs="Arial"/>
                <w:szCs w:val="18"/>
                <w:lang w:eastAsia="ja-JP"/>
              </w:rPr>
              <w:t>Trace Recording Session Reference defined in TS 32.422 [6] (last 2 octets)</w:t>
            </w:r>
          </w:p>
        </w:tc>
        <w:tc>
          <w:tcPr>
            <w:tcW w:w="1080" w:type="dxa"/>
          </w:tcPr>
          <w:p w14:paraId="105E06E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23CA50B" w14:textId="77777777" w:rsidR="006B1984" w:rsidRPr="00C37D2B" w:rsidRDefault="006B1984" w:rsidP="00206488">
            <w:pPr>
              <w:pStyle w:val="TAC"/>
              <w:keepNext w:val="0"/>
              <w:keepLines w:val="0"/>
              <w:widowControl w:val="0"/>
              <w:rPr>
                <w:lang w:eastAsia="ja-JP"/>
              </w:rPr>
            </w:pPr>
          </w:p>
        </w:tc>
      </w:tr>
      <w:tr w:rsidR="006B1984" w:rsidRPr="00C37D2B" w14:paraId="12DAC2F7" w14:textId="77777777" w:rsidTr="00206488">
        <w:trPr>
          <w:cantSplit/>
        </w:trPr>
        <w:tc>
          <w:tcPr>
            <w:tcW w:w="2160" w:type="dxa"/>
          </w:tcPr>
          <w:p w14:paraId="30E32DB0" w14:textId="77777777" w:rsidR="006B1984" w:rsidRPr="00C37D2B" w:rsidRDefault="006B1984" w:rsidP="00206488">
            <w:pPr>
              <w:pStyle w:val="TAL"/>
              <w:keepNext w:val="0"/>
              <w:keepLines w:val="0"/>
              <w:widowControl w:val="0"/>
              <w:rPr>
                <w:lang w:eastAsia="ja-JP"/>
              </w:rPr>
            </w:pPr>
            <w:r w:rsidRPr="00C37D2B">
              <w:rPr>
                <w:bCs/>
                <w:lang w:eastAsia="ja-JP"/>
              </w:rPr>
              <w:t>Interfaces To Trace</w:t>
            </w:r>
          </w:p>
        </w:tc>
        <w:tc>
          <w:tcPr>
            <w:tcW w:w="1080" w:type="dxa"/>
          </w:tcPr>
          <w:p w14:paraId="165C824C"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75FF4A6A" w14:textId="77777777" w:rsidR="006B1984" w:rsidRPr="00C37D2B" w:rsidRDefault="006B1984" w:rsidP="00206488">
            <w:pPr>
              <w:pStyle w:val="TAL"/>
              <w:keepNext w:val="0"/>
              <w:keepLines w:val="0"/>
              <w:widowControl w:val="0"/>
              <w:rPr>
                <w:i/>
                <w:lang w:eastAsia="zh-CN"/>
              </w:rPr>
            </w:pPr>
          </w:p>
        </w:tc>
        <w:tc>
          <w:tcPr>
            <w:tcW w:w="1512" w:type="dxa"/>
          </w:tcPr>
          <w:p w14:paraId="5DD6B62C" w14:textId="77777777" w:rsidR="006B1984" w:rsidRPr="00C37D2B" w:rsidRDefault="006B1984" w:rsidP="00206488">
            <w:pPr>
              <w:pStyle w:val="TAL"/>
              <w:keepNext w:val="0"/>
              <w:keepLines w:val="0"/>
              <w:widowControl w:val="0"/>
              <w:rPr>
                <w:lang w:eastAsia="zh-CN"/>
              </w:rPr>
            </w:pPr>
            <w:r w:rsidRPr="00C37D2B">
              <w:rPr>
                <w:lang w:eastAsia="zh-CN"/>
              </w:rPr>
              <w:t>BIT STRING (8)</w:t>
            </w:r>
          </w:p>
        </w:tc>
        <w:tc>
          <w:tcPr>
            <w:tcW w:w="1728" w:type="dxa"/>
          </w:tcPr>
          <w:p w14:paraId="1117A4F5" w14:textId="77777777" w:rsidR="006B1984" w:rsidRPr="00C37D2B" w:rsidRDefault="006B1984" w:rsidP="00206488">
            <w:pPr>
              <w:pStyle w:val="TAL"/>
              <w:keepNext w:val="0"/>
              <w:keepLines w:val="0"/>
              <w:widowControl w:val="0"/>
              <w:rPr>
                <w:lang w:eastAsia="zh-CN"/>
              </w:rPr>
            </w:pPr>
            <w:r w:rsidRPr="00C37D2B">
              <w:rPr>
                <w:lang w:eastAsia="zh-CN"/>
              </w:rPr>
              <w:t>Each position in the bitmap represents a eNB interface:</w:t>
            </w:r>
          </w:p>
          <w:p w14:paraId="531FFEDA" w14:textId="77777777" w:rsidR="006B1984" w:rsidRPr="00C37D2B" w:rsidRDefault="006B1984" w:rsidP="00206488">
            <w:pPr>
              <w:pStyle w:val="TAL"/>
              <w:keepNext w:val="0"/>
              <w:keepLines w:val="0"/>
              <w:widowControl w:val="0"/>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Pr="00C37D2B">
              <w:rPr>
                <w:rFonts w:cs="Arial"/>
                <w:lang w:eastAsia="zh-CN"/>
              </w:rPr>
              <w:t>, fourth bit = F1-C, fifth bit = E1</w:t>
            </w:r>
            <w:r w:rsidRPr="00C37D2B">
              <w:rPr>
                <w:lang w:eastAsia="zh-CN"/>
              </w:rPr>
              <w:t>.</w:t>
            </w:r>
          </w:p>
          <w:p w14:paraId="0D80E5B6" w14:textId="77777777" w:rsidR="006B1984" w:rsidRPr="00C37D2B" w:rsidRDefault="006B1984" w:rsidP="00206488">
            <w:pPr>
              <w:pStyle w:val="TAL"/>
              <w:keepNext w:val="0"/>
              <w:keepLines w:val="0"/>
              <w:widowControl w:val="0"/>
              <w:rPr>
                <w:lang w:eastAsia="zh-CN"/>
              </w:rPr>
            </w:pPr>
            <w:r w:rsidRPr="00C37D2B">
              <w:rPr>
                <w:lang w:eastAsia="ja-JP"/>
              </w:rPr>
              <w:t>Other bits reserved for future use</w:t>
            </w:r>
            <w:r w:rsidRPr="00C37D2B">
              <w:rPr>
                <w:lang w:eastAsia="zh-CN"/>
              </w:rPr>
              <w:t>. Value ‘1’ indicates ‘should be traced’. Value ‘0’ indicates ‘should not be traced’.</w:t>
            </w:r>
          </w:p>
        </w:tc>
        <w:tc>
          <w:tcPr>
            <w:tcW w:w="1080" w:type="dxa"/>
          </w:tcPr>
          <w:p w14:paraId="24F93BE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87BDD05" w14:textId="77777777" w:rsidR="006B1984" w:rsidRPr="00C37D2B" w:rsidRDefault="006B1984" w:rsidP="00206488">
            <w:pPr>
              <w:pStyle w:val="TAC"/>
              <w:keepNext w:val="0"/>
              <w:keepLines w:val="0"/>
              <w:widowControl w:val="0"/>
              <w:rPr>
                <w:lang w:eastAsia="ja-JP"/>
              </w:rPr>
            </w:pPr>
          </w:p>
        </w:tc>
      </w:tr>
      <w:tr w:rsidR="006B1984" w:rsidRPr="00C37D2B" w14:paraId="017DFC43" w14:textId="77777777" w:rsidTr="00206488">
        <w:trPr>
          <w:cantSplit/>
        </w:trPr>
        <w:tc>
          <w:tcPr>
            <w:tcW w:w="2160" w:type="dxa"/>
          </w:tcPr>
          <w:p w14:paraId="6D762F68" w14:textId="77777777" w:rsidR="006B1984" w:rsidRPr="00C37D2B" w:rsidRDefault="006B1984" w:rsidP="00206488">
            <w:pPr>
              <w:pStyle w:val="TAL"/>
              <w:keepNext w:val="0"/>
              <w:keepLines w:val="0"/>
              <w:widowControl w:val="0"/>
              <w:rPr>
                <w:lang w:eastAsia="ja-JP"/>
              </w:rPr>
            </w:pPr>
            <w:r w:rsidRPr="00C37D2B">
              <w:rPr>
                <w:lang w:eastAsia="ja-JP"/>
              </w:rPr>
              <w:t>Trace Depth</w:t>
            </w:r>
          </w:p>
        </w:tc>
        <w:tc>
          <w:tcPr>
            <w:tcW w:w="1080" w:type="dxa"/>
          </w:tcPr>
          <w:p w14:paraId="6A05930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2E66342" w14:textId="77777777" w:rsidR="006B1984" w:rsidRPr="00C37D2B" w:rsidRDefault="006B1984" w:rsidP="00206488">
            <w:pPr>
              <w:pStyle w:val="TAL"/>
              <w:keepNext w:val="0"/>
              <w:keepLines w:val="0"/>
              <w:widowControl w:val="0"/>
              <w:rPr>
                <w:lang w:eastAsia="ja-JP"/>
              </w:rPr>
            </w:pPr>
          </w:p>
        </w:tc>
        <w:tc>
          <w:tcPr>
            <w:tcW w:w="1512" w:type="dxa"/>
          </w:tcPr>
          <w:p w14:paraId="0B7AD484" w14:textId="77777777" w:rsidR="006B1984" w:rsidRPr="00C37D2B" w:rsidRDefault="006B1984" w:rsidP="00206488">
            <w:pPr>
              <w:pStyle w:val="TAL"/>
              <w:keepNext w:val="0"/>
              <w:keepLines w:val="0"/>
              <w:widowControl w:val="0"/>
              <w:rPr>
                <w:lang w:eastAsia="ja-JP"/>
              </w:rPr>
            </w:pPr>
            <w:r w:rsidRPr="00C37D2B">
              <w:rPr>
                <w:lang w:eastAsia="ja-JP"/>
              </w:rPr>
              <w:t>ENUMERATED(</w:t>
            </w:r>
          </w:p>
          <w:p w14:paraId="0237710C" w14:textId="77777777" w:rsidR="006B1984" w:rsidRPr="00C37D2B" w:rsidRDefault="006B1984" w:rsidP="00206488">
            <w:pPr>
              <w:pStyle w:val="TAL"/>
              <w:keepNext w:val="0"/>
              <w:keepLines w:val="0"/>
              <w:widowControl w:val="0"/>
              <w:rPr>
                <w:rFonts w:cs="Arial"/>
                <w:szCs w:val="18"/>
                <w:lang w:eastAsia="zh-CN"/>
              </w:rPr>
            </w:pPr>
            <w:r w:rsidRPr="00C37D2B">
              <w:rPr>
                <w:lang w:eastAsia="ja-JP"/>
              </w:rPr>
              <w:t>minimum, medium, maximum</w:t>
            </w:r>
            <w:r w:rsidRPr="00C37D2B">
              <w:rPr>
                <w:rFonts w:cs="Arial"/>
                <w:szCs w:val="18"/>
                <w:lang w:eastAsia="zh-CN"/>
              </w:rPr>
              <w:t>,</w:t>
            </w:r>
          </w:p>
          <w:p w14:paraId="23F88977"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zh-CN"/>
              </w:rPr>
              <w:t>MinimumWithoutVendorSpecificExtension,</w:t>
            </w:r>
          </w:p>
          <w:p w14:paraId="10BE653D"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zh-CN"/>
              </w:rPr>
              <w:t>MediumWithoutVendorSpecificExtension,</w:t>
            </w:r>
          </w:p>
          <w:p w14:paraId="733E98D1" w14:textId="77777777" w:rsidR="006B1984" w:rsidRPr="00C37D2B" w:rsidRDefault="006B1984" w:rsidP="00206488">
            <w:pPr>
              <w:pStyle w:val="TAL"/>
              <w:keepNext w:val="0"/>
              <w:keepLines w:val="0"/>
              <w:widowControl w:val="0"/>
              <w:rPr>
                <w:lang w:eastAsia="ja-JP"/>
              </w:rPr>
            </w:pPr>
            <w:r w:rsidRPr="00C37D2B">
              <w:rPr>
                <w:rFonts w:cs="Arial"/>
                <w:szCs w:val="18"/>
                <w:lang w:eastAsia="zh-CN"/>
              </w:rPr>
              <w:t xml:space="preserve">MaximumWithoutVendorSpecificExtension, </w:t>
            </w:r>
            <w:r w:rsidRPr="00C37D2B">
              <w:rPr>
                <w:lang w:eastAsia="ja-JP"/>
              </w:rPr>
              <w:t>...)</w:t>
            </w:r>
          </w:p>
        </w:tc>
        <w:tc>
          <w:tcPr>
            <w:tcW w:w="1728" w:type="dxa"/>
          </w:tcPr>
          <w:p w14:paraId="43798AF4" w14:textId="77777777" w:rsidR="006B1984" w:rsidRPr="00C37D2B" w:rsidRDefault="006B1984" w:rsidP="00206488">
            <w:pPr>
              <w:pStyle w:val="TAL"/>
              <w:keepNext w:val="0"/>
              <w:keepLines w:val="0"/>
              <w:widowControl w:val="0"/>
              <w:rPr>
                <w:szCs w:val="18"/>
                <w:lang w:eastAsia="ja-JP"/>
              </w:rPr>
            </w:pPr>
            <w:r w:rsidRPr="00C37D2B">
              <w:rPr>
                <w:szCs w:val="18"/>
                <w:lang w:eastAsia="ja-JP"/>
              </w:rPr>
              <w:t>Defined in TS 32.421 [7]</w:t>
            </w:r>
          </w:p>
        </w:tc>
        <w:tc>
          <w:tcPr>
            <w:tcW w:w="1080" w:type="dxa"/>
          </w:tcPr>
          <w:p w14:paraId="28D4846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BE7AA52" w14:textId="77777777" w:rsidR="006B1984" w:rsidRPr="00C37D2B" w:rsidRDefault="006B1984" w:rsidP="00206488">
            <w:pPr>
              <w:pStyle w:val="TAC"/>
              <w:keepNext w:val="0"/>
              <w:keepLines w:val="0"/>
              <w:widowControl w:val="0"/>
              <w:rPr>
                <w:lang w:eastAsia="ja-JP"/>
              </w:rPr>
            </w:pPr>
          </w:p>
        </w:tc>
      </w:tr>
      <w:tr w:rsidR="006B1984" w:rsidRPr="00C37D2B" w14:paraId="38317161" w14:textId="77777777" w:rsidTr="00206488">
        <w:trPr>
          <w:cantSplit/>
        </w:trPr>
        <w:tc>
          <w:tcPr>
            <w:tcW w:w="2160" w:type="dxa"/>
          </w:tcPr>
          <w:p w14:paraId="59433C2D" w14:textId="77777777" w:rsidR="006B1984" w:rsidRPr="00C37D2B" w:rsidRDefault="006B1984" w:rsidP="00206488">
            <w:pPr>
              <w:pStyle w:val="TAL"/>
              <w:keepNext w:val="0"/>
              <w:keepLines w:val="0"/>
              <w:widowControl w:val="0"/>
              <w:rPr>
                <w:lang w:eastAsia="zh-CN"/>
              </w:rPr>
            </w:pPr>
            <w:r w:rsidRPr="00C37D2B">
              <w:rPr>
                <w:lang w:eastAsia="zh-CN"/>
              </w:rPr>
              <w:t>Trace Collection Entity IP Address</w:t>
            </w:r>
          </w:p>
        </w:tc>
        <w:tc>
          <w:tcPr>
            <w:tcW w:w="1080" w:type="dxa"/>
          </w:tcPr>
          <w:p w14:paraId="0368802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Pr>
          <w:p w14:paraId="5B089255" w14:textId="77777777" w:rsidR="006B1984" w:rsidRPr="00C37D2B" w:rsidRDefault="006B1984" w:rsidP="00206488">
            <w:pPr>
              <w:pStyle w:val="TAL"/>
              <w:keepNext w:val="0"/>
              <w:keepLines w:val="0"/>
              <w:widowControl w:val="0"/>
              <w:rPr>
                <w:lang w:eastAsia="ja-JP"/>
              </w:rPr>
            </w:pPr>
          </w:p>
        </w:tc>
        <w:tc>
          <w:tcPr>
            <w:tcW w:w="1512" w:type="dxa"/>
          </w:tcPr>
          <w:p w14:paraId="72E2BBFD" w14:textId="77777777" w:rsidR="006B1984" w:rsidRPr="00C37D2B" w:rsidRDefault="006B1984" w:rsidP="00206488">
            <w:pPr>
              <w:pStyle w:val="TAL"/>
              <w:keepNext w:val="0"/>
              <w:keepLines w:val="0"/>
              <w:widowControl w:val="0"/>
              <w:rPr>
                <w:lang w:eastAsia="zh-CN"/>
              </w:rPr>
            </w:pPr>
            <w:r w:rsidRPr="00C37D2B">
              <w:rPr>
                <w:lang w:eastAsia="zh-CN"/>
              </w:rPr>
              <w:t>BIT STRING (1..160,…)</w:t>
            </w:r>
          </w:p>
        </w:tc>
        <w:tc>
          <w:tcPr>
            <w:tcW w:w="1728" w:type="dxa"/>
          </w:tcPr>
          <w:p w14:paraId="7F52D570" w14:textId="77777777" w:rsidR="006B1984" w:rsidRPr="005B2177" w:rsidRDefault="006B1984" w:rsidP="00206488">
            <w:pPr>
              <w:pStyle w:val="TAL"/>
              <w:keepNext w:val="0"/>
              <w:keepLines w:val="0"/>
              <w:widowControl w:val="0"/>
              <w:rPr>
                <w:lang w:eastAsia="zh-CN"/>
              </w:rPr>
            </w:pPr>
            <w:r w:rsidRPr="005B2177">
              <w:rPr>
                <w:lang w:eastAsia="zh-CN"/>
              </w:rPr>
              <w:t>For File based Reporting.</w:t>
            </w:r>
          </w:p>
          <w:p w14:paraId="27D325B2" w14:textId="77777777" w:rsidR="006B1984" w:rsidRPr="00AF2475" w:rsidRDefault="006B1984" w:rsidP="00206488">
            <w:pPr>
              <w:pStyle w:val="TAL"/>
              <w:keepNext w:val="0"/>
              <w:keepLines w:val="0"/>
              <w:widowControl w:val="0"/>
              <w:rPr>
                <w:lang w:eastAsia="zh-CN"/>
              </w:rPr>
            </w:pPr>
            <w:r w:rsidRPr="00AF2475">
              <w:rPr>
                <w:lang w:eastAsia="zh-CN"/>
              </w:rPr>
              <w:t>Defined in TS 32.422 [</w:t>
            </w:r>
            <w:r w:rsidRPr="005B2177">
              <w:rPr>
                <w:lang w:eastAsia="zh-CN"/>
              </w:rPr>
              <w:t>6</w:t>
            </w:r>
            <w:r w:rsidRPr="00AF2475">
              <w:rPr>
                <w:lang w:eastAsia="zh-CN"/>
              </w:rPr>
              <w:t>].</w:t>
            </w:r>
          </w:p>
          <w:p w14:paraId="6A59E8D1" w14:textId="77777777" w:rsidR="006B1984" w:rsidRPr="00C37D2B" w:rsidRDefault="006B1984" w:rsidP="00206488">
            <w:pPr>
              <w:pStyle w:val="TAL"/>
              <w:keepNext w:val="0"/>
              <w:keepLines w:val="0"/>
              <w:widowControl w:val="0"/>
              <w:rPr>
                <w:szCs w:val="18"/>
                <w:lang w:eastAsia="zh-CN"/>
              </w:rPr>
            </w:pPr>
            <w:r w:rsidRPr="00C37D2B">
              <w:rPr>
                <w:szCs w:val="18"/>
                <w:lang w:eastAsia="zh-CN"/>
              </w:rPr>
              <w:t>For details on the Transport Layer Address, see TS 36.424 [8], TS 36.414 [19]</w:t>
            </w:r>
            <w:r w:rsidRPr="00BB46C4">
              <w:rPr>
                <w:szCs w:val="18"/>
                <w:lang w:eastAsia="zh-CN"/>
              </w:rPr>
              <w:t xml:space="preserve">. </w:t>
            </w:r>
            <w:r>
              <w:rPr>
                <w:rFonts w:cs="Arial"/>
                <w:lang w:eastAsia="zh-CN"/>
              </w:rPr>
              <w:t xml:space="preserve">This IE is ignored if the </w:t>
            </w:r>
            <w:r>
              <w:rPr>
                <w:rFonts w:cs="Arial"/>
                <w:i/>
                <w:lang w:eastAsia="zh-CN"/>
              </w:rPr>
              <w:t xml:space="preserve">Trace Collection Entity </w:t>
            </w:r>
            <w:r>
              <w:rPr>
                <w:rFonts w:cs="Arial"/>
                <w:i/>
                <w:iCs/>
                <w:lang w:eastAsia="zh-CN"/>
              </w:rPr>
              <w:t>URI</w:t>
            </w:r>
            <w:r>
              <w:rPr>
                <w:rFonts w:cs="Arial"/>
                <w:lang w:eastAsia="zh-CN"/>
              </w:rPr>
              <w:t xml:space="preserve"> IE is present.</w:t>
            </w:r>
          </w:p>
        </w:tc>
        <w:tc>
          <w:tcPr>
            <w:tcW w:w="1080" w:type="dxa"/>
          </w:tcPr>
          <w:p w14:paraId="16457AE3" w14:textId="77777777" w:rsidR="006B1984" w:rsidRPr="00C37D2B" w:rsidRDefault="006B1984" w:rsidP="00206488">
            <w:pPr>
              <w:pStyle w:val="TAC"/>
              <w:keepNext w:val="0"/>
              <w:keepLines w:val="0"/>
              <w:widowControl w:val="0"/>
              <w:rPr>
                <w:lang w:eastAsia="zh-CN"/>
              </w:rPr>
            </w:pPr>
            <w:r w:rsidRPr="00C37D2B">
              <w:rPr>
                <w:lang w:eastAsia="ja-JP"/>
              </w:rPr>
              <w:t>–</w:t>
            </w:r>
          </w:p>
        </w:tc>
        <w:tc>
          <w:tcPr>
            <w:tcW w:w="1080" w:type="dxa"/>
          </w:tcPr>
          <w:p w14:paraId="02880B98" w14:textId="77777777" w:rsidR="006B1984" w:rsidRPr="00C37D2B" w:rsidRDefault="006B1984" w:rsidP="00206488">
            <w:pPr>
              <w:pStyle w:val="TAC"/>
              <w:keepNext w:val="0"/>
              <w:keepLines w:val="0"/>
              <w:widowControl w:val="0"/>
              <w:rPr>
                <w:lang w:eastAsia="zh-CN"/>
              </w:rPr>
            </w:pPr>
          </w:p>
        </w:tc>
      </w:tr>
      <w:tr w:rsidR="006B1984" w:rsidRPr="00C37D2B" w14:paraId="6A53493B" w14:textId="77777777" w:rsidTr="00206488">
        <w:trPr>
          <w:cantSplit/>
        </w:trPr>
        <w:tc>
          <w:tcPr>
            <w:tcW w:w="2160" w:type="dxa"/>
          </w:tcPr>
          <w:p w14:paraId="5BD761B1" w14:textId="77777777" w:rsidR="006B1984" w:rsidRPr="00C37D2B" w:rsidRDefault="006B1984" w:rsidP="00206488">
            <w:pPr>
              <w:pStyle w:val="TAL"/>
              <w:keepNext w:val="0"/>
              <w:keepLines w:val="0"/>
              <w:widowControl w:val="0"/>
              <w:rPr>
                <w:lang w:eastAsia="zh-CN"/>
              </w:rPr>
            </w:pPr>
            <w:r w:rsidRPr="00C37D2B">
              <w:rPr>
                <w:lang w:eastAsia="zh-CN"/>
              </w:rPr>
              <w:t>MDT Configuration</w:t>
            </w:r>
          </w:p>
        </w:tc>
        <w:tc>
          <w:tcPr>
            <w:tcW w:w="1080" w:type="dxa"/>
          </w:tcPr>
          <w:p w14:paraId="70CBB0C5"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Pr>
          <w:p w14:paraId="51495DDE" w14:textId="77777777" w:rsidR="006B1984" w:rsidRPr="00C37D2B" w:rsidRDefault="006B1984" w:rsidP="00206488">
            <w:pPr>
              <w:pStyle w:val="TAL"/>
              <w:keepNext w:val="0"/>
              <w:keepLines w:val="0"/>
              <w:widowControl w:val="0"/>
              <w:rPr>
                <w:lang w:eastAsia="ja-JP"/>
              </w:rPr>
            </w:pPr>
          </w:p>
        </w:tc>
        <w:tc>
          <w:tcPr>
            <w:tcW w:w="1512" w:type="dxa"/>
          </w:tcPr>
          <w:p w14:paraId="06A2E17F" w14:textId="77777777" w:rsidR="006B1984" w:rsidRPr="00C37D2B" w:rsidRDefault="006B1984" w:rsidP="00206488">
            <w:pPr>
              <w:pStyle w:val="TAL"/>
              <w:keepNext w:val="0"/>
              <w:keepLines w:val="0"/>
              <w:widowControl w:val="0"/>
              <w:rPr>
                <w:lang w:eastAsia="zh-CN"/>
              </w:rPr>
            </w:pPr>
            <w:r w:rsidRPr="00C37D2B">
              <w:rPr>
                <w:lang w:eastAsia="zh-CN"/>
              </w:rPr>
              <w:t>9.2.56</w:t>
            </w:r>
          </w:p>
        </w:tc>
        <w:tc>
          <w:tcPr>
            <w:tcW w:w="1728" w:type="dxa"/>
          </w:tcPr>
          <w:p w14:paraId="31B1826E" w14:textId="77777777" w:rsidR="006B1984" w:rsidRPr="00C37D2B" w:rsidRDefault="006B1984" w:rsidP="00206488">
            <w:pPr>
              <w:pStyle w:val="TAL"/>
              <w:keepNext w:val="0"/>
              <w:keepLines w:val="0"/>
              <w:widowControl w:val="0"/>
              <w:rPr>
                <w:szCs w:val="18"/>
                <w:lang w:eastAsia="zh-CN"/>
              </w:rPr>
            </w:pPr>
          </w:p>
        </w:tc>
        <w:tc>
          <w:tcPr>
            <w:tcW w:w="1080" w:type="dxa"/>
          </w:tcPr>
          <w:p w14:paraId="01E57FC5"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5C6358D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3A554D4B" w14:textId="77777777" w:rsidTr="00206488">
        <w:trPr>
          <w:cantSplit/>
        </w:trPr>
        <w:tc>
          <w:tcPr>
            <w:tcW w:w="2160" w:type="dxa"/>
          </w:tcPr>
          <w:p w14:paraId="182D3E38" w14:textId="77777777" w:rsidR="006B1984" w:rsidRPr="00C37D2B" w:rsidRDefault="006B1984" w:rsidP="00206488">
            <w:pPr>
              <w:pStyle w:val="TAL"/>
              <w:keepNext w:val="0"/>
              <w:keepLines w:val="0"/>
              <w:widowControl w:val="0"/>
              <w:rPr>
                <w:lang w:eastAsia="zh-CN"/>
              </w:rPr>
            </w:pPr>
            <w:r w:rsidRPr="00C37D2B">
              <w:rPr>
                <w:rFonts w:cs="Arial"/>
                <w:lang w:eastAsia="zh-CN"/>
              </w:rPr>
              <w:t>UE Application layer measurement configuration</w:t>
            </w:r>
          </w:p>
        </w:tc>
        <w:tc>
          <w:tcPr>
            <w:tcW w:w="1080" w:type="dxa"/>
          </w:tcPr>
          <w:p w14:paraId="1AB89F65"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Pr>
          <w:p w14:paraId="37C7B03F" w14:textId="77777777" w:rsidR="006B1984" w:rsidRPr="00C37D2B" w:rsidRDefault="006B1984" w:rsidP="00206488">
            <w:pPr>
              <w:pStyle w:val="TAL"/>
              <w:keepNext w:val="0"/>
              <w:keepLines w:val="0"/>
              <w:widowControl w:val="0"/>
              <w:rPr>
                <w:lang w:eastAsia="ja-JP"/>
              </w:rPr>
            </w:pPr>
          </w:p>
        </w:tc>
        <w:tc>
          <w:tcPr>
            <w:tcW w:w="1512" w:type="dxa"/>
          </w:tcPr>
          <w:p w14:paraId="02C13077" w14:textId="77777777" w:rsidR="006B1984" w:rsidRPr="00C37D2B" w:rsidRDefault="006B1984" w:rsidP="00206488">
            <w:pPr>
              <w:pStyle w:val="TAL"/>
              <w:keepNext w:val="0"/>
              <w:keepLines w:val="0"/>
              <w:widowControl w:val="0"/>
              <w:rPr>
                <w:lang w:eastAsia="zh-CN"/>
              </w:rPr>
            </w:pPr>
            <w:r w:rsidRPr="00C37D2B">
              <w:rPr>
                <w:lang w:eastAsia="zh-CN"/>
              </w:rPr>
              <w:t>9.2.121</w:t>
            </w:r>
          </w:p>
        </w:tc>
        <w:tc>
          <w:tcPr>
            <w:tcW w:w="1728" w:type="dxa"/>
          </w:tcPr>
          <w:p w14:paraId="486CF4F6" w14:textId="77777777" w:rsidR="006B1984" w:rsidRPr="00C37D2B" w:rsidRDefault="006B1984" w:rsidP="00206488">
            <w:pPr>
              <w:pStyle w:val="TAL"/>
              <w:keepNext w:val="0"/>
              <w:keepLines w:val="0"/>
              <w:widowControl w:val="0"/>
              <w:rPr>
                <w:szCs w:val="18"/>
                <w:lang w:eastAsia="zh-CN"/>
              </w:rPr>
            </w:pPr>
          </w:p>
        </w:tc>
        <w:tc>
          <w:tcPr>
            <w:tcW w:w="1080" w:type="dxa"/>
          </w:tcPr>
          <w:p w14:paraId="16FE4FE6"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Pr>
          <w:p w14:paraId="354BDC75"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5DFB6565" w14:textId="77777777" w:rsidTr="00206488">
        <w:trPr>
          <w:cantSplit/>
        </w:trPr>
        <w:tc>
          <w:tcPr>
            <w:tcW w:w="2160" w:type="dxa"/>
          </w:tcPr>
          <w:p w14:paraId="75831973" w14:textId="77777777" w:rsidR="006B1984" w:rsidRPr="00C37D2B" w:rsidRDefault="006B1984" w:rsidP="00206488">
            <w:pPr>
              <w:pStyle w:val="TAL"/>
              <w:keepNext w:val="0"/>
              <w:keepLines w:val="0"/>
              <w:widowControl w:val="0"/>
              <w:rPr>
                <w:rFonts w:cs="Arial"/>
                <w:lang w:eastAsia="zh-CN"/>
              </w:rPr>
            </w:pPr>
            <w:r w:rsidRPr="00955374">
              <w:rPr>
                <w:lang w:eastAsia="zh-CN"/>
              </w:rPr>
              <w:t>MDT Configuration NR</w:t>
            </w:r>
          </w:p>
        </w:tc>
        <w:tc>
          <w:tcPr>
            <w:tcW w:w="1080" w:type="dxa"/>
          </w:tcPr>
          <w:p w14:paraId="41743D80" w14:textId="77777777" w:rsidR="006B1984" w:rsidRPr="00C37D2B" w:rsidRDefault="006B1984" w:rsidP="00206488">
            <w:pPr>
              <w:pStyle w:val="TAL"/>
              <w:keepNext w:val="0"/>
              <w:keepLines w:val="0"/>
              <w:widowControl w:val="0"/>
              <w:rPr>
                <w:lang w:eastAsia="zh-CN"/>
              </w:rPr>
            </w:pPr>
            <w:r w:rsidRPr="00955374">
              <w:rPr>
                <w:lang w:eastAsia="zh-CN"/>
              </w:rPr>
              <w:t>O</w:t>
            </w:r>
          </w:p>
        </w:tc>
        <w:tc>
          <w:tcPr>
            <w:tcW w:w="1080" w:type="dxa"/>
          </w:tcPr>
          <w:p w14:paraId="2368208F" w14:textId="77777777" w:rsidR="006B1984" w:rsidRPr="00C37D2B" w:rsidRDefault="006B1984" w:rsidP="00206488">
            <w:pPr>
              <w:pStyle w:val="TAL"/>
              <w:keepNext w:val="0"/>
              <w:keepLines w:val="0"/>
              <w:widowControl w:val="0"/>
              <w:rPr>
                <w:lang w:eastAsia="ja-JP"/>
              </w:rPr>
            </w:pPr>
          </w:p>
        </w:tc>
        <w:tc>
          <w:tcPr>
            <w:tcW w:w="1512" w:type="dxa"/>
          </w:tcPr>
          <w:p w14:paraId="6CB5C53E" w14:textId="77777777" w:rsidR="006B1984" w:rsidRPr="00C37D2B" w:rsidRDefault="006B1984" w:rsidP="00206488">
            <w:pPr>
              <w:pStyle w:val="TAL"/>
              <w:keepNext w:val="0"/>
              <w:keepLines w:val="0"/>
              <w:widowControl w:val="0"/>
              <w:rPr>
                <w:lang w:eastAsia="zh-CN"/>
              </w:rPr>
            </w:pPr>
            <w:r w:rsidRPr="00955374">
              <w:rPr>
                <w:rFonts w:cs="Arial"/>
                <w:lang w:eastAsia="ja-JP"/>
              </w:rPr>
              <w:t>OCTET STRING</w:t>
            </w:r>
          </w:p>
        </w:tc>
        <w:tc>
          <w:tcPr>
            <w:tcW w:w="1728" w:type="dxa"/>
          </w:tcPr>
          <w:p w14:paraId="145CDDAD" w14:textId="77777777" w:rsidR="006B1984" w:rsidRPr="00C37D2B" w:rsidRDefault="006B1984" w:rsidP="00206488">
            <w:pPr>
              <w:pStyle w:val="TAL"/>
              <w:keepNext w:val="0"/>
              <w:keepLines w:val="0"/>
              <w:widowControl w:val="0"/>
              <w:rPr>
                <w:szCs w:val="18"/>
                <w:lang w:eastAsia="zh-CN"/>
              </w:rPr>
            </w:pPr>
            <w:r w:rsidRPr="00955374">
              <w:rPr>
                <w:rFonts w:cs="Arial"/>
                <w:lang w:eastAsia="zh-CN"/>
              </w:rPr>
              <w:t>Defined in TS 38.413 [39].</w:t>
            </w:r>
          </w:p>
        </w:tc>
        <w:tc>
          <w:tcPr>
            <w:tcW w:w="1080" w:type="dxa"/>
          </w:tcPr>
          <w:p w14:paraId="49B0FCF4" w14:textId="77777777" w:rsidR="006B1984" w:rsidRPr="00C37D2B" w:rsidRDefault="006B1984" w:rsidP="00206488">
            <w:pPr>
              <w:pStyle w:val="TAC"/>
              <w:keepNext w:val="0"/>
              <w:keepLines w:val="0"/>
              <w:widowControl w:val="0"/>
              <w:rPr>
                <w:lang w:eastAsia="zh-CN"/>
              </w:rPr>
            </w:pPr>
            <w:r w:rsidRPr="00955374">
              <w:rPr>
                <w:lang w:eastAsia="zh-CN"/>
              </w:rPr>
              <w:t>YES</w:t>
            </w:r>
          </w:p>
        </w:tc>
        <w:tc>
          <w:tcPr>
            <w:tcW w:w="1080" w:type="dxa"/>
          </w:tcPr>
          <w:p w14:paraId="25E504F1" w14:textId="77777777" w:rsidR="006B1984" w:rsidRPr="00C37D2B" w:rsidRDefault="006B1984" w:rsidP="00206488">
            <w:pPr>
              <w:pStyle w:val="TAC"/>
              <w:keepNext w:val="0"/>
              <w:keepLines w:val="0"/>
              <w:widowControl w:val="0"/>
              <w:rPr>
                <w:lang w:eastAsia="zh-CN"/>
              </w:rPr>
            </w:pPr>
            <w:r w:rsidRPr="00955374">
              <w:rPr>
                <w:lang w:eastAsia="zh-CN"/>
              </w:rPr>
              <w:t>ignore</w:t>
            </w:r>
          </w:p>
        </w:tc>
      </w:tr>
      <w:tr w:rsidR="006B1984" w:rsidRPr="00C37D2B" w14:paraId="162AA13D" w14:textId="77777777" w:rsidTr="00206488">
        <w:trPr>
          <w:cantSplit/>
        </w:trPr>
        <w:tc>
          <w:tcPr>
            <w:tcW w:w="2160" w:type="dxa"/>
          </w:tcPr>
          <w:p w14:paraId="106DB759" w14:textId="77777777" w:rsidR="006B1984" w:rsidRPr="00955374" w:rsidRDefault="006B1984" w:rsidP="00206488">
            <w:pPr>
              <w:pStyle w:val="TAL"/>
              <w:keepNext w:val="0"/>
              <w:keepLines w:val="0"/>
              <w:widowControl w:val="0"/>
              <w:rPr>
                <w:lang w:eastAsia="zh-CN"/>
              </w:rPr>
            </w:pPr>
            <w:r w:rsidRPr="00BB46C4">
              <w:t>Trace Collection Entity URI</w:t>
            </w:r>
          </w:p>
        </w:tc>
        <w:tc>
          <w:tcPr>
            <w:tcW w:w="1080" w:type="dxa"/>
          </w:tcPr>
          <w:p w14:paraId="5C1F9B23" w14:textId="77777777" w:rsidR="006B1984" w:rsidRPr="00955374" w:rsidRDefault="006B1984" w:rsidP="00206488">
            <w:pPr>
              <w:pStyle w:val="TAL"/>
              <w:keepNext w:val="0"/>
              <w:keepLines w:val="0"/>
              <w:widowControl w:val="0"/>
              <w:rPr>
                <w:lang w:eastAsia="zh-CN"/>
              </w:rPr>
            </w:pPr>
            <w:r w:rsidRPr="00BB46C4">
              <w:rPr>
                <w:lang w:eastAsia="zh-CN"/>
              </w:rPr>
              <w:t>O</w:t>
            </w:r>
          </w:p>
        </w:tc>
        <w:tc>
          <w:tcPr>
            <w:tcW w:w="1080" w:type="dxa"/>
          </w:tcPr>
          <w:p w14:paraId="438F6455" w14:textId="77777777" w:rsidR="006B1984" w:rsidRPr="00C37D2B" w:rsidRDefault="006B1984" w:rsidP="00206488">
            <w:pPr>
              <w:pStyle w:val="TAL"/>
              <w:keepNext w:val="0"/>
              <w:keepLines w:val="0"/>
              <w:widowControl w:val="0"/>
              <w:rPr>
                <w:lang w:eastAsia="ja-JP"/>
              </w:rPr>
            </w:pPr>
          </w:p>
        </w:tc>
        <w:tc>
          <w:tcPr>
            <w:tcW w:w="1512" w:type="dxa"/>
          </w:tcPr>
          <w:p w14:paraId="6F08E9D1" w14:textId="77777777" w:rsidR="006B1984" w:rsidRPr="00BB46C4" w:rsidRDefault="006B1984" w:rsidP="00206488">
            <w:pPr>
              <w:pStyle w:val="TAL"/>
              <w:keepNext w:val="0"/>
              <w:keepLines w:val="0"/>
              <w:widowControl w:val="0"/>
            </w:pPr>
            <w:r w:rsidRPr="00BB46C4">
              <w:t xml:space="preserve">URI </w:t>
            </w:r>
          </w:p>
          <w:p w14:paraId="43FEE811" w14:textId="77777777" w:rsidR="006B1984" w:rsidRPr="00955374" w:rsidRDefault="006B1984" w:rsidP="00206488">
            <w:pPr>
              <w:pStyle w:val="TAL"/>
              <w:keepNext w:val="0"/>
              <w:keepLines w:val="0"/>
              <w:widowControl w:val="0"/>
              <w:rPr>
                <w:lang w:eastAsia="ja-JP"/>
              </w:rPr>
            </w:pPr>
            <w:r w:rsidRPr="00BB46C4">
              <w:t>9.2.</w:t>
            </w:r>
            <w:r>
              <w:t>174</w:t>
            </w:r>
          </w:p>
        </w:tc>
        <w:tc>
          <w:tcPr>
            <w:tcW w:w="1728" w:type="dxa"/>
          </w:tcPr>
          <w:p w14:paraId="2519B8CE" w14:textId="77777777" w:rsidR="006B1984" w:rsidRPr="00BB46C4" w:rsidRDefault="006B1984" w:rsidP="00206488">
            <w:pPr>
              <w:pStyle w:val="TAL"/>
              <w:keepNext w:val="0"/>
              <w:keepLines w:val="0"/>
              <w:widowControl w:val="0"/>
              <w:rPr>
                <w:lang w:val="en-US" w:eastAsia="zh-CN"/>
              </w:rPr>
            </w:pPr>
            <w:r w:rsidRPr="00BB46C4">
              <w:rPr>
                <w:lang w:val="en-US" w:eastAsia="zh-CN"/>
              </w:rPr>
              <w:t>For Streaming based Reporting.</w:t>
            </w:r>
          </w:p>
          <w:p w14:paraId="66D38E80" w14:textId="77777777" w:rsidR="006B1984" w:rsidRPr="00BB46C4" w:rsidRDefault="006B1984" w:rsidP="00206488">
            <w:pPr>
              <w:pStyle w:val="TAL"/>
              <w:keepNext w:val="0"/>
              <w:keepLines w:val="0"/>
              <w:widowControl w:val="0"/>
              <w:rPr>
                <w:lang w:eastAsia="zh-CN"/>
              </w:rPr>
            </w:pPr>
            <w:r w:rsidRPr="00BB46C4">
              <w:rPr>
                <w:lang w:eastAsia="zh-CN"/>
              </w:rPr>
              <w:t>Defined in TS 32.422 [11]</w:t>
            </w:r>
            <w:r>
              <w:rPr>
                <w:lang w:eastAsia="zh-CN"/>
              </w:rPr>
              <w:t>.</w:t>
            </w:r>
          </w:p>
          <w:p w14:paraId="5D0EB245" w14:textId="77777777" w:rsidR="006B1984" w:rsidRPr="00955374" w:rsidRDefault="006B1984" w:rsidP="00206488">
            <w:pPr>
              <w:pStyle w:val="TAL"/>
              <w:keepNext w:val="0"/>
              <w:keepLines w:val="0"/>
              <w:widowControl w:val="0"/>
              <w:rPr>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Pr>
                <w:lang w:val="en-US" w:eastAsia="zh-CN"/>
              </w:rPr>
              <w:t>.</w:t>
            </w:r>
          </w:p>
        </w:tc>
        <w:tc>
          <w:tcPr>
            <w:tcW w:w="1080" w:type="dxa"/>
          </w:tcPr>
          <w:p w14:paraId="17D9DEE1" w14:textId="77777777" w:rsidR="006B1984" w:rsidRPr="00955374" w:rsidRDefault="006B1984" w:rsidP="00206488">
            <w:pPr>
              <w:pStyle w:val="TAC"/>
              <w:keepNext w:val="0"/>
              <w:keepLines w:val="0"/>
              <w:widowControl w:val="0"/>
              <w:rPr>
                <w:lang w:eastAsia="zh-CN"/>
              </w:rPr>
            </w:pPr>
            <w:r w:rsidRPr="00BB46C4">
              <w:rPr>
                <w:lang w:eastAsia="zh-CN"/>
              </w:rPr>
              <w:t>YES</w:t>
            </w:r>
          </w:p>
        </w:tc>
        <w:tc>
          <w:tcPr>
            <w:tcW w:w="1080" w:type="dxa"/>
          </w:tcPr>
          <w:p w14:paraId="1C48211A" w14:textId="77777777" w:rsidR="006B1984" w:rsidRPr="00955374" w:rsidRDefault="006B1984" w:rsidP="00206488">
            <w:pPr>
              <w:pStyle w:val="TAC"/>
              <w:keepNext w:val="0"/>
              <w:keepLines w:val="0"/>
              <w:widowControl w:val="0"/>
              <w:rPr>
                <w:lang w:eastAsia="zh-CN"/>
              </w:rPr>
            </w:pPr>
            <w:r w:rsidRPr="00BB46C4">
              <w:rPr>
                <w:lang w:eastAsia="zh-CN"/>
              </w:rPr>
              <w:t>ignore</w:t>
            </w:r>
          </w:p>
        </w:tc>
      </w:tr>
    </w:tbl>
    <w:p w14:paraId="7C785CE0" w14:textId="77777777" w:rsidR="006B1984" w:rsidRPr="00C37D2B" w:rsidRDefault="006B1984" w:rsidP="006B1984">
      <w:pPr>
        <w:widowControl w:val="0"/>
      </w:pPr>
    </w:p>
    <w:p w14:paraId="308FF4A9" w14:textId="77777777" w:rsidR="006B1984" w:rsidRPr="00C37D2B" w:rsidRDefault="006B1984" w:rsidP="006B1984">
      <w:pPr>
        <w:pStyle w:val="Heading3"/>
        <w:keepNext w:val="0"/>
        <w:keepLines w:val="0"/>
        <w:widowControl w:val="0"/>
      </w:pPr>
      <w:bookmarkStart w:id="8901" w:name="_CR9_2_3"/>
      <w:bookmarkStart w:id="8902" w:name="_Toc20954466"/>
      <w:bookmarkStart w:id="8903" w:name="_Toc29902470"/>
      <w:bookmarkStart w:id="8904" w:name="_Toc29906474"/>
      <w:bookmarkStart w:id="8905" w:name="_Toc36550464"/>
      <w:bookmarkStart w:id="8906" w:name="_Toc45104221"/>
      <w:bookmarkStart w:id="8907" w:name="_Toc45227717"/>
      <w:bookmarkStart w:id="8908" w:name="_Toc45891531"/>
      <w:bookmarkStart w:id="8909" w:name="_Toc51764175"/>
      <w:bookmarkStart w:id="8910" w:name="_Toc56528176"/>
      <w:bookmarkStart w:id="8911" w:name="_Toc64382143"/>
      <w:bookmarkStart w:id="8912" w:name="_Toc66283718"/>
      <w:bookmarkStart w:id="8913" w:name="_Toc67911094"/>
      <w:bookmarkStart w:id="8914" w:name="_Toc73979872"/>
      <w:bookmarkStart w:id="8915" w:name="_Toc88650596"/>
      <w:bookmarkStart w:id="8916" w:name="_Toc97885723"/>
      <w:bookmarkStart w:id="8917" w:name="_Toc98882850"/>
      <w:bookmarkStart w:id="8918" w:name="_Toc105523386"/>
      <w:bookmarkStart w:id="8919" w:name="_Toc106130930"/>
      <w:bookmarkStart w:id="8920" w:name="_Toc113840081"/>
      <w:bookmarkStart w:id="8921" w:name="_Toc155893696"/>
      <w:bookmarkEnd w:id="8901"/>
      <w:r w:rsidRPr="00C37D2B">
        <w:t>9.2.3</w:t>
      </w:r>
      <w:r w:rsidRPr="00C37D2B">
        <w:tab/>
      </w:r>
      <w:r w:rsidRPr="00C37D2B">
        <w:rPr>
          <w:rFonts w:eastAsia="Batang"/>
        </w:rPr>
        <w:t>Handover Restriction List</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p>
    <w:p w14:paraId="1DA9D7D4" w14:textId="77777777" w:rsidR="006B1984" w:rsidRPr="00C37D2B" w:rsidRDefault="006B1984" w:rsidP="006B1984">
      <w:pPr>
        <w:widowControl w:val="0"/>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3794992"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17C9B117" w14:textId="77777777" w:rsidR="006B1984" w:rsidRPr="00C37D2B" w:rsidRDefault="006B1984" w:rsidP="00206488">
            <w:pPr>
              <w:pStyle w:val="TAH"/>
              <w:keepNext w:val="0"/>
              <w:keepLines w:val="0"/>
              <w:widowControl w:val="0"/>
              <w:rPr>
                <w:lang w:eastAsia="zh-CN"/>
              </w:rPr>
            </w:pPr>
            <w:r w:rsidRPr="00C37D2B">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F9B875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A4C39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F14D27"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F29B96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EBA2491"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19B674"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DCD60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F08402E" w14:textId="77777777" w:rsidR="006B1984" w:rsidRPr="00C37D2B" w:rsidRDefault="006B1984" w:rsidP="00206488">
            <w:pPr>
              <w:pStyle w:val="TAL"/>
              <w:keepNext w:val="0"/>
              <w:keepLines w:val="0"/>
              <w:widowControl w:val="0"/>
              <w:rPr>
                <w:lang w:eastAsia="ja-JP"/>
              </w:rPr>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1A92EBE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70791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E283CF"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PLMN Identity</w:t>
            </w:r>
          </w:p>
          <w:p w14:paraId="66E759DD"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546F5FE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015D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28D8F" w14:textId="77777777" w:rsidR="006B1984" w:rsidRPr="00C37D2B" w:rsidRDefault="006B1984" w:rsidP="00206488">
            <w:pPr>
              <w:pStyle w:val="TAC"/>
              <w:keepNext w:val="0"/>
              <w:keepLines w:val="0"/>
              <w:widowControl w:val="0"/>
              <w:rPr>
                <w:lang w:eastAsia="ja-JP"/>
              </w:rPr>
            </w:pPr>
          </w:p>
        </w:tc>
      </w:tr>
      <w:tr w:rsidR="006B1984" w:rsidRPr="00C37D2B" w14:paraId="61A94529" w14:textId="77777777" w:rsidTr="00206488">
        <w:trPr>
          <w:cantSplit/>
        </w:trPr>
        <w:tc>
          <w:tcPr>
            <w:tcW w:w="2160" w:type="dxa"/>
          </w:tcPr>
          <w:p w14:paraId="0AED4F72" w14:textId="77777777" w:rsidR="006B1984" w:rsidRPr="00175533" w:rsidRDefault="006B1984" w:rsidP="00206488">
            <w:pPr>
              <w:pStyle w:val="TAL"/>
              <w:keepNext w:val="0"/>
              <w:keepLines w:val="0"/>
              <w:widowControl w:val="0"/>
              <w:rPr>
                <w:b/>
                <w:bCs/>
                <w:lang w:eastAsia="zh-CN"/>
              </w:rPr>
            </w:pPr>
            <w:r w:rsidRPr="00175533">
              <w:rPr>
                <w:b/>
                <w:bCs/>
                <w:lang w:eastAsia="zh-CN"/>
              </w:rPr>
              <w:t>Equivalent PLMNs</w:t>
            </w:r>
          </w:p>
        </w:tc>
        <w:tc>
          <w:tcPr>
            <w:tcW w:w="1080" w:type="dxa"/>
          </w:tcPr>
          <w:p w14:paraId="4D0D7525" w14:textId="77777777" w:rsidR="006B1984" w:rsidRPr="00C37D2B" w:rsidRDefault="006B1984" w:rsidP="00206488">
            <w:pPr>
              <w:pStyle w:val="TAL"/>
              <w:keepNext w:val="0"/>
              <w:keepLines w:val="0"/>
              <w:widowControl w:val="0"/>
              <w:rPr>
                <w:lang w:eastAsia="ja-JP"/>
              </w:rPr>
            </w:pPr>
          </w:p>
        </w:tc>
        <w:tc>
          <w:tcPr>
            <w:tcW w:w="1080" w:type="dxa"/>
          </w:tcPr>
          <w:p w14:paraId="1853F724" w14:textId="77777777" w:rsidR="006B1984" w:rsidRPr="00C37D2B" w:rsidRDefault="006B1984" w:rsidP="00206488">
            <w:pPr>
              <w:pStyle w:val="TAL"/>
              <w:keepNext w:val="0"/>
              <w:keepLines w:val="0"/>
              <w:widowControl w:val="0"/>
              <w:rPr>
                <w:i/>
                <w:lang w:eastAsia="ja-JP"/>
              </w:rPr>
            </w:pPr>
            <w:r w:rsidRPr="00C37D2B">
              <w:rPr>
                <w:i/>
                <w:lang w:eastAsia="ja-JP"/>
              </w:rPr>
              <w:t>0..&lt;maxnoofEPLMNs&gt;</w:t>
            </w:r>
          </w:p>
        </w:tc>
        <w:tc>
          <w:tcPr>
            <w:tcW w:w="1512" w:type="dxa"/>
          </w:tcPr>
          <w:p w14:paraId="683CECBA" w14:textId="77777777" w:rsidR="006B1984" w:rsidRPr="00C37D2B" w:rsidRDefault="006B1984" w:rsidP="00206488">
            <w:pPr>
              <w:pStyle w:val="TAL"/>
              <w:keepNext w:val="0"/>
              <w:keepLines w:val="0"/>
              <w:widowControl w:val="0"/>
              <w:rPr>
                <w:lang w:eastAsia="ja-JP"/>
              </w:rPr>
            </w:pPr>
          </w:p>
        </w:tc>
        <w:tc>
          <w:tcPr>
            <w:tcW w:w="1728" w:type="dxa"/>
          </w:tcPr>
          <w:p w14:paraId="045294CF" w14:textId="77777777" w:rsidR="006B1984" w:rsidRPr="00C37D2B" w:rsidRDefault="006B1984" w:rsidP="00206488">
            <w:pPr>
              <w:pStyle w:val="TAL"/>
              <w:keepNext w:val="0"/>
              <w:keepLines w:val="0"/>
              <w:widowControl w:val="0"/>
              <w:rPr>
                <w:lang w:eastAsia="zh-CN"/>
              </w:rPr>
            </w:pPr>
            <w:r w:rsidRPr="00C37D2B">
              <w:rPr>
                <w:lang w:eastAsia="zh-CN"/>
              </w:rPr>
              <w:t>Allowed PLMNs in addition to Serving PLMN.</w:t>
            </w:r>
          </w:p>
          <w:p w14:paraId="6F2378A0" w14:textId="77777777" w:rsidR="006B1984" w:rsidRPr="00C37D2B" w:rsidRDefault="006B1984" w:rsidP="00206488">
            <w:pPr>
              <w:pStyle w:val="TAL"/>
              <w:keepNext w:val="0"/>
              <w:keepLines w:val="0"/>
              <w:widowControl w:val="0"/>
              <w:rPr>
                <w:szCs w:val="18"/>
                <w:lang w:eastAsia="ja-JP"/>
              </w:rPr>
            </w:pPr>
            <w:r w:rsidRPr="00C37D2B">
              <w:rPr>
                <w:szCs w:val="18"/>
                <w:lang w:eastAsia="ja-JP"/>
              </w:rPr>
              <w:t>This list corresponds to the list of "equivalent PLMNs list" as defined in TS 24.301 [14].</w:t>
            </w:r>
          </w:p>
          <w:p w14:paraId="3ED79181" w14:textId="77777777" w:rsidR="006B1984" w:rsidRPr="00C37D2B" w:rsidRDefault="006B1984" w:rsidP="00206488">
            <w:pPr>
              <w:pStyle w:val="TAL"/>
              <w:keepNext w:val="0"/>
              <w:keepLines w:val="0"/>
              <w:widowControl w:val="0"/>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6EF5D39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7C3E807" w14:textId="77777777" w:rsidR="006B1984" w:rsidRPr="00C37D2B" w:rsidRDefault="006B1984" w:rsidP="00206488">
            <w:pPr>
              <w:pStyle w:val="TAC"/>
              <w:keepNext w:val="0"/>
              <w:keepLines w:val="0"/>
              <w:widowControl w:val="0"/>
              <w:rPr>
                <w:lang w:eastAsia="ja-JP"/>
              </w:rPr>
            </w:pPr>
          </w:p>
        </w:tc>
      </w:tr>
      <w:tr w:rsidR="006B1984" w:rsidRPr="00C37D2B" w14:paraId="61835660" w14:textId="77777777" w:rsidTr="00206488">
        <w:trPr>
          <w:cantSplit/>
        </w:trPr>
        <w:tc>
          <w:tcPr>
            <w:tcW w:w="2160" w:type="dxa"/>
          </w:tcPr>
          <w:p w14:paraId="35CF0FF6" w14:textId="77777777" w:rsidR="006B1984" w:rsidRPr="00C37D2B" w:rsidRDefault="006B1984" w:rsidP="00206488">
            <w:pPr>
              <w:pStyle w:val="TAL"/>
              <w:keepNext w:val="0"/>
              <w:keepLines w:val="0"/>
              <w:widowControl w:val="0"/>
              <w:ind w:left="142"/>
              <w:rPr>
                <w:bCs/>
                <w:lang w:eastAsia="zh-CN"/>
              </w:rPr>
            </w:pPr>
            <w:r w:rsidRPr="00C37D2B">
              <w:rPr>
                <w:bCs/>
                <w:lang w:eastAsia="zh-CN"/>
              </w:rPr>
              <w:t>&gt;PLMN Identity</w:t>
            </w:r>
          </w:p>
        </w:tc>
        <w:tc>
          <w:tcPr>
            <w:tcW w:w="1080" w:type="dxa"/>
          </w:tcPr>
          <w:p w14:paraId="63A4109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81CF128" w14:textId="77777777" w:rsidR="006B1984" w:rsidRPr="00C37D2B" w:rsidRDefault="006B1984" w:rsidP="00206488">
            <w:pPr>
              <w:pStyle w:val="TAL"/>
              <w:keepNext w:val="0"/>
              <w:keepLines w:val="0"/>
              <w:widowControl w:val="0"/>
              <w:rPr>
                <w:i/>
                <w:lang w:eastAsia="ja-JP"/>
              </w:rPr>
            </w:pPr>
          </w:p>
        </w:tc>
        <w:tc>
          <w:tcPr>
            <w:tcW w:w="1512" w:type="dxa"/>
          </w:tcPr>
          <w:p w14:paraId="795C5AE1" w14:textId="77777777" w:rsidR="006B1984" w:rsidRPr="00C37D2B" w:rsidRDefault="006B1984" w:rsidP="00206488">
            <w:pPr>
              <w:pStyle w:val="TAL"/>
              <w:keepNext w:val="0"/>
              <w:keepLines w:val="0"/>
              <w:widowControl w:val="0"/>
              <w:rPr>
                <w:lang w:eastAsia="ja-JP"/>
              </w:rPr>
            </w:pPr>
            <w:r w:rsidRPr="00C37D2B">
              <w:rPr>
                <w:lang w:eastAsia="ja-JP"/>
              </w:rPr>
              <w:t>9.2.4</w:t>
            </w:r>
          </w:p>
        </w:tc>
        <w:tc>
          <w:tcPr>
            <w:tcW w:w="1728" w:type="dxa"/>
          </w:tcPr>
          <w:p w14:paraId="6717514A" w14:textId="77777777" w:rsidR="006B1984" w:rsidRPr="00C37D2B" w:rsidRDefault="006B1984" w:rsidP="00206488">
            <w:pPr>
              <w:pStyle w:val="TAL"/>
              <w:keepNext w:val="0"/>
              <w:keepLines w:val="0"/>
              <w:widowControl w:val="0"/>
              <w:rPr>
                <w:lang w:eastAsia="ja-JP"/>
              </w:rPr>
            </w:pPr>
          </w:p>
        </w:tc>
        <w:tc>
          <w:tcPr>
            <w:tcW w:w="1080" w:type="dxa"/>
          </w:tcPr>
          <w:p w14:paraId="04965EE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17C451D0" w14:textId="77777777" w:rsidR="006B1984" w:rsidRPr="00C37D2B" w:rsidRDefault="006B1984" w:rsidP="00206488">
            <w:pPr>
              <w:pStyle w:val="TAC"/>
              <w:keepNext w:val="0"/>
              <w:keepLines w:val="0"/>
              <w:widowControl w:val="0"/>
              <w:rPr>
                <w:lang w:eastAsia="ja-JP"/>
              </w:rPr>
            </w:pPr>
          </w:p>
        </w:tc>
      </w:tr>
      <w:tr w:rsidR="006B1984" w:rsidRPr="00C37D2B" w14:paraId="5153E6D0" w14:textId="77777777" w:rsidTr="00206488">
        <w:trPr>
          <w:cantSplit/>
        </w:trPr>
        <w:tc>
          <w:tcPr>
            <w:tcW w:w="2160" w:type="dxa"/>
          </w:tcPr>
          <w:p w14:paraId="06959B76" w14:textId="77777777" w:rsidR="006B1984" w:rsidRPr="00175533" w:rsidRDefault="006B1984" w:rsidP="00206488">
            <w:pPr>
              <w:pStyle w:val="TAL"/>
              <w:keepNext w:val="0"/>
              <w:keepLines w:val="0"/>
              <w:widowControl w:val="0"/>
              <w:rPr>
                <w:b/>
                <w:bCs/>
                <w:lang w:eastAsia="zh-CN"/>
              </w:rPr>
            </w:pPr>
            <w:r w:rsidRPr="00175533">
              <w:rPr>
                <w:b/>
                <w:bCs/>
                <w:lang w:eastAsia="zh-CN"/>
              </w:rPr>
              <w:t>Forbidden TAs</w:t>
            </w:r>
          </w:p>
        </w:tc>
        <w:tc>
          <w:tcPr>
            <w:tcW w:w="1080" w:type="dxa"/>
          </w:tcPr>
          <w:p w14:paraId="3479B7A3" w14:textId="77777777" w:rsidR="006B1984" w:rsidRPr="00C37D2B" w:rsidRDefault="006B1984" w:rsidP="00206488">
            <w:pPr>
              <w:pStyle w:val="TAL"/>
              <w:keepNext w:val="0"/>
              <w:keepLines w:val="0"/>
              <w:widowControl w:val="0"/>
              <w:rPr>
                <w:lang w:eastAsia="ja-JP"/>
              </w:rPr>
            </w:pPr>
          </w:p>
        </w:tc>
        <w:tc>
          <w:tcPr>
            <w:tcW w:w="1080" w:type="dxa"/>
          </w:tcPr>
          <w:p w14:paraId="3C86C3C7" w14:textId="77777777" w:rsidR="006B1984" w:rsidRPr="00C37D2B" w:rsidRDefault="006B1984" w:rsidP="00206488">
            <w:pPr>
              <w:pStyle w:val="TAL"/>
              <w:keepNext w:val="0"/>
              <w:keepLines w:val="0"/>
              <w:widowControl w:val="0"/>
              <w:rPr>
                <w:i/>
                <w:lang w:eastAsia="ja-JP"/>
              </w:rPr>
            </w:pPr>
            <w:r w:rsidRPr="00C37D2B">
              <w:rPr>
                <w:i/>
                <w:lang w:eastAsia="ja-JP"/>
              </w:rPr>
              <w:t>0..&lt;maxnoofEPLMNsPlusOne&gt;</w:t>
            </w:r>
          </w:p>
        </w:tc>
        <w:tc>
          <w:tcPr>
            <w:tcW w:w="1512" w:type="dxa"/>
          </w:tcPr>
          <w:p w14:paraId="191181C9" w14:textId="77777777" w:rsidR="006B1984" w:rsidRPr="00C37D2B" w:rsidRDefault="006B1984" w:rsidP="00206488">
            <w:pPr>
              <w:pStyle w:val="TAL"/>
              <w:keepNext w:val="0"/>
              <w:keepLines w:val="0"/>
              <w:widowControl w:val="0"/>
              <w:rPr>
                <w:rFonts w:eastAsia="MS Mincho"/>
                <w:lang w:eastAsia="ja-JP"/>
              </w:rPr>
            </w:pPr>
          </w:p>
        </w:tc>
        <w:tc>
          <w:tcPr>
            <w:tcW w:w="1728" w:type="dxa"/>
          </w:tcPr>
          <w:p w14:paraId="4FACC35A" w14:textId="77777777" w:rsidR="006B1984" w:rsidRPr="00C37D2B" w:rsidRDefault="006B1984" w:rsidP="00206488">
            <w:pPr>
              <w:pStyle w:val="TAL"/>
              <w:keepNext w:val="0"/>
              <w:keepLines w:val="0"/>
              <w:widowControl w:val="0"/>
              <w:rPr>
                <w:lang w:eastAsia="ja-JP"/>
              </w:rPr>
            </w:pPr>
            <w:r w:rsidRPr="00C37D2B">
              <w:rPr>
                <w:szCs w:val="18"/>
                <w:lang w:eastAsia="zh-CN"/>
              </w:rPr>
              <w:t>intra E-UTRAN roaming restrictions</w:t>
            </w:r>
          </w:p>
        </w:tc>
        <w:tc>
          <w:tcPr>
            <w:tcW w:w="1080" w:type="dxa"/>
          </w:tcPr>
          <w:p w14:paraId="31CF2A8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39FB79D" w14:textId="77777777" w:rsidR="006B1984" w:rsidRPr="00C37D2B" w:rsidRDefault="006B1984" w:rsidP="00206488">
            <w:pPr>
              <w:pStyle w:val="TAC"/>
              <w:keepNext w:val="0"/>
              <w:keepLines w:val="0"/>
              <w:widowControl w:val="0"/>
              <w:rPr>
                <w:lang w:eastAsia="ja-JP"/>
              </w:rPr>
            </w:pPr>
          </w:p>
        </w:tc>
      </w:tr>
      <w:tr w:rsidR="006B1984" w:rsidRPr="00C37D2B" w14:paraId="0B16D228" w14:textId="77777777" w:rsidTr="00206488">
        <w:trPr>
          <w:cantSplit/>
        </w:trPr>
        <w:tc>
          <w:tcPr>
            <w:tcW w:w="2160" w:type="dxa"/>
          </w:tcPr>
          <w:p w14:paraId="1ACA9F3E" w14:textId="77777777" w:rsidR="006B1984" w:rsidRPr="00C37D2B" w:rsidRDefault="006B1984" w:rsidP="00206488">
            <w:pPr>
              <w:pStyle w:val="TAL"/>
              <w:keepNext w:val="0"/>
              <w:keepLines w:val="0"/>
              <w:widowControl w:val="0"/>
              <w:ind w:left="142"/>
              <w:rPr>
                <w:b/>
                <w:lang w:eastAsia="zh-CN"/>
              </w:rPr>
            </w:pPr>
            <w:r w:rsidRPr="00C37D2B">
              <w:rPr>
                <w:bCs/>
                <w:lang w:eastAsia="zh-CN"/>
              </w:rPr>
              <w:t>&gt;PLMN Identity</w:t>
            </w:r>
          </w:p>
        </w:tc>
        <w:tc>
          <w:tcPr>
            <w:tcW w:w="1080" w:type="dxa"/>
          </w:tcPr>
          <w:p w14:paraId="6A4BD3A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A03AE77" w14:textId="77777777" w:rsidR="006B1984" w:rsidRPr="00C37D2B" w:rsidRDefault="006B1984" w:rsidP="00206488">
            <w:pPr>
              <w:pStyle w:val="TAL"/>
              <w:keepNext w:val="0"/>
              <w:keepLines w:val="0"/>
              <w:widowControl w:val="0"/>
              <w:rPr>
                <w:i/>
                <w:lang w:eastAsia="ja-JP"/>
              </w:rPr>
            </w:pPr>
          </w:p>
        </w:tc>
        <w:tc>
          <w:tcPr>
            <w:tcW w:w="1512" w:type="dxa"/>
          </w:tcPr>
          <w:p w14:paraId="7A4914A5" w14:textId="77777777" w:rsidR="006B1984" w:rsidRPr="00C37D2B" w:rsidRDefault="006B1984" w:rsidP="00206488">
            <w:pPr>
              <w:pStyle w:val="TAL"/>
              <w:keepNext w:val="0"/>
              <w:keepLines w:val="0"/>
              <w:widowControl w:val="0"/>
              <w:rPr>
                <w:rFonts w:eastAsia="MS Mincho"/>
                <w:lang w:eastAsia="ja-JP"/>
              </w:rPr>
            </w:pPr>
            <w:r w:rsidRPr="00C37D2B">
              <w:rPr>
                <w:lang w:eastAsia="ja-JP"/>
              </w:rPr>
              <w:t>9.2.4</w:t>
            </w:r>
          </w:p>
        </w:tc>
        <w:tc>
          <w:tcPr>
            <w:tcW w:w="1728" w:type="dxa"/>
          </w:tcPr>
          <w:p w14:paraId="60AA033D" w14:textId="77777777" w:rsidR="006B1984" w:rsidRPr="00C37D2B" w:rsidRDefault="006B1984" w:rsidP="00206488">
            <w:pPr>
              <w:pStyle w:val="TAL"/>
              <w:keepNext w:val="0"/>
              <w:keepLines w:val="0"/>
              <w:widowControl w:val="0"/>
              <w:rPr>
                <w:lang w:eastAsia="ja-JP"/>
              </w:rPr>
            </w:pPr>
            <w:r w:rsidRPr="00C37D2B">
              <w:rPr>
                <w:lang w:eastAsia="ja-JP"/>
              </w:rPr>
              <w:t>The PLMN of forbidden TACs</w:t>
            </w:r>
          </w:p>
        </w:tc>
        <w:tc>
          <w:tcPr>
            <w:tcW w:w="1080" w:type="dxa"/>
          </w:tcPr>
          <w:p w14:paraId="754B1A6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D40695C" w14:textId="77777777" w:rsidR="006B1984" w:rsidRPr="00C37D2B" w:rsidRDefault="006B1984" w:rsidP="00206488">
            <w:pPr>
              <w:pStyle w:val="TAC"/>
              <w:keepNext w:val="0"/>
              <w:keepLines w:val="0"/>
              <w:widowControl w:val="0"/>
              <w:rPr>
                <w:lang w:eastAsia="ja-JP"/>
              </w:rPr>
            </w:pPr>
          </w:p>
        </w:tc>
      </w:tr>
      <w:tr w:rsidR="006B1984" w:rsidRPr="00C37D2B" w14:paraId="6C88BBDF" w14:textId="77777777" w:rsidTr="00206488">
        <w:trPr>
          <w:cantSplit/>
        </w:trPr>
        <w:tc>
          <w:tcPr>
            <w:tcW w:w="2160" w:type="dxa"/>
          </w:tcPr>
          <w:p w14:paraId="0588F2F2" w14:textId="77777777" w:rsidR="006B1984" w:rsidRPr="00175533" w:rsidRDefault="006B1984" w:rsidP="00206488">
            <w:pPr>
              <w:pStyle w:val="TAL"/>
              <w:keepNext w:val="0"/>
              <w:keepLines w:val="0"/>
              <w:widowControl w:val="0"/>
              <w:ind w:left="142"/>
              <w:rPr>
                <w:b/>
                <w:bCs/>
                <w:lang w:eastAsia="zh-CN"/>
              </w:rPr>
            </w:pPr>
            <w:r w:rsidRPr="00175533">
              <w:rPr>
                <w:b/>
                <w:bCs/>
                <w:lang w:eastAsia="zh-CN"/>
              </w:rPr>
              <w:t>&gt;Forbidden TACs</w:t>
            </w:r>
          </w:p>
        </w:tc>
        <w:tc>
          <w:tcPr>
            <w:tcW w:w="1080" w:type="dxa"/>
          </w:tcPr>
          <w:p w14:paraId="71DCDA0B" w14:textId="77777777" w:rsidR="006B1984" w:rsidRPr="00C37D2B" w:rsidRDefault="006B1984" w:rsidP="00206488">
            <w:pPr>
              <w:pStyle w:val="TAL"/>
              <w:keepNext w:val="0"/>
              <w:keepLines w:val="0"/>
              <w:widowControl w:val="0"/>
              <w:rPr>
                <w:lang w:eastAsia="ja-JP"/>
              </w:rPr>
            </w:pPr>
          </w:p>
        </w:tc>
        <w:tc>
          <w:tcPr>
            <w:tcW w:w="1080" w:type="dxa"/>
          </w:tcPr>
          <w:p w14:paraId="40A5D7AD" w14:textId="77777777" w:rsidR="006B1984" w:rsidRPr="00C37D2B" w:rsidRDefault="006B1984" w:rsidP="00206488">
            <w:pPr>
              <w:pStyle w:val="TAL"/>
              <w:keepNext w:val="0"/>
              <w:keepLines w:val="0"/>
              <w:widowControl w:val="0"/>
              <w:rPr>
                <w:i/>
                <w:lang w:eastAsia="ja-JP"/>
              </w:rPr>
            </w:pPr>
            <w:r w:rsidRPr="00C37D2B">
              <w:rPr>
                <w:i/>
                <w:lang w:eastAsia="ja-JP"/>
              </w:rPr>
              <w:t>1..&lt;maxnoofForbTACs&gt;</w:t>
            </w:r>
          </w:p>
        </w:tc>
        <w:tc>
          <w:tcPr>
            <w:tcW w:w="1512" w:type="dxa"/>
          </w:tcPr>
          <w:p w14:paraId="354FCF1B" w14:textId="77777777" w:rsidR="006B1984" w:rsidRPr="00C37D2B" w:rsidRDefault="006B1984" w:rsidP="00206488">
            <w:pPr>
              <w:pStyle w:val="TAL"/>
              <w:keepNext w:val="0"/>
              <w:keepLines w:val="0"/>
              <w:widowControl w:val="0"/>
              <w:rPr>
                <w:lang w:eastAsia="ja-JP"/>
              </w:rPr>
            </w:pPr>
          </w:p>
        </w:tc>
        <w:tc>
          <w:tcPr>
            <w:tcW w:w="1728" w:type="dxa"/>
          </w:tcPr>
          <w:p w14:paraId="51C90EAE" w14:textId="77777777" w:rsidR="006B1984" w:rsidRPr="00C37D2B" w:rsidRDefault="006B1984" w:rsidP="00206488">
            <w:pPr>
              <w:pStyle w:val="TAL"/>
              <w:keepNext w:val="0"/>
              <w:keepLines w:val="0"/>
              <w:widowControl w:val="0"/>
              <w:rPr>
                <w:lang w:eastAsia="ja-JP"/>
              </w:rPr>
            </w:pPr>
          </w:p>
        </w:tc>
        <w:tc>
          <w:tcPr>
            <w:tcW w:w="1080" w:type="dxa"/>
          </w:tcPr>
          <w:p w14:paraId="29451B2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B3071C0" w14:textId="77777777" w:rsidR="006B1984" w:rsidRPr="00C37D2B" w:rsidRDefault="006B1984" w:rsidP="00206488">
            <w:pPr>
              <w:pStyle w:val="TAC"/>
              <w:keepNext w:val="0"/>
              <w:keepLines w:val="0"/>
              <w:widowControl w:val="0"/>
              <w:rPr>
                <w:lang w:eastAsia="ja-JP"/>
              </w:rPr>
            </w:pPr>
          </w:p>
        </w:tc>
      </w:tr>
      <w:tr w:rsidR="006B1984" w:rsidRPr="00C37D2B" w14:paraId="2B4E569B" w14:textId="77777777" w:rsidTr="00206488">
        <w:trPr>
          <w:cantSplit/>
        </w:trPr>
        <w:tc>
          <w:tcPr>
            <w:tcW w:w="2160" w:type="dxa"/>
          </w:tcPr>
          <w:p w14:paraId="549C5425" w14:textId="77777777" w:rsidR="006B1984" w:rsidRPr="00C37D2B" w:rsidRDefault="006B1984" w:rsidP="00206488">
            <w:pPr>
              <w:pStyle w:val="TAL"/>
              <w:keepNext w:val="0"/>
              <w:keepLines w:val="0"/>
              <w:widowControl w:val="0"/>
              <w:ind w:left="284"/>
              <w:rPr>
                <w:bCs/>
                <w:lang w:eastAsia="zh-CN"/>
              </w:rPr>
            </w:pPr>
            <w:r w:rsidRPr="00C37D2B">
              <w:rPr>
                <w:bCs/>
                <w:lang w:eastAsia="zh-CN"/>
              </w:rPr>
              <w:t>&gt;&gt;TAC</w:t>
            </w:r>
          </w:p>
        </w:tc>
        <w:tc>
          <w:tcPr>
            <w:tcW w:w="1080" w:type="dxa"/>
          </w:tcPr>
          <w:p w14:paraId="0C54EC4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30F93BA8" w14:textId="77777777" w:rsidR="006B1984" w:rsidRPr="00C37D2B" w:rsidRDefault="006B1984" w:rsidP="00206488">
            <w:pPr>
              <w:pStyle w:val="TAL"/>
              <w:keepNext w:val="0"/>
              <w:keepLines w:val="0"/>
              <w:widowControl w:val="0"/>
              <w:rPr>
                <w:i/>
                <w:lang w:eastAsia="ja-JP"/>
              </w:rPr>
            </w:pPr>
          </w:p>
        </w:tc>
        <w:tc>
          <w:tcPr>
            <w:tcW w:w="1512" w:type="dxa"/>
          </w:tcPr>
          <w:p w14:paraId="64726A08" w14:textId="77777777" w:rsidR="006B1984" w:rsidRPr="00C37D2B" w:rsidRDefault="006B1984" w:rsidP="00206488">
            <w:pPr>
              <w:pStyle w:val="TAL"/>
              <w:keepNext w:val="0"/>
              <w:keepLines w:val="0"/>
              <w:widowControl w:val="0"/>
              <w:rPr>
                <w:rFonts w:eastAsia="MS Mincho"/>
                <w:lang w:eastAsia="ja-JP"/>
              </w:rPr>
            </w:pPr>
            <w:r w:rsidRPr="00C37D2B">
              <w:rPr>
                <w:lang w:eastAsia="ja-JP"/>
              </w:rPr>
              <w:t>OCTET STRING(2)</w:t>
            </w:r>
          </w:p>
        </w:tc>
        <w:tc>
          <w:tcPr>
            <w:tcW w:w="1728" w:type="dxa"/>
          </w:tcPr>
          <w:p w14:paraId="145A921F" w14:textId="77777777" w:rsidR="006B1984" w:rsidRPr="00C37D2B" w:rsidRDefault="006B1984" w:rsidP="00206488">
            <w:pPr>
              <w:pStyle w:val="TAL"/>
              <w:keepNext w:val="0"/>
              <w:keepLines w:val="0"/>
              <w:widowControl w:val="0"/>
              <w:rPr>
                <w:lang w:eastAsia="ja-JP"/>
              </w:rPr>
            </w:pPr>
            <w:r w:rsidRPr="00C37D2B">
              <w:rPr>
                <w:lang w:eastAsia="ja-JP"/>
              </w:rPr>
              <w:t>The forbidden TAC</w:t>
            </w:r>
          </w:p>
        </w:tc>
        <w:tc>
          <w:tcPr>
            <w:tcW w:w="1080" w:type="dxa"/>
          </w:tcPr>
          <w:p w14:paraId="71A4613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A3340EB" w14:textId="77777777" w:rsidR="006B1984" w:rsidRPr="00C37D2B" w:rsidRDefault="006B1984" w:rsidP="00206488">
            <w:pPr>
              <w:pStyle w:val="TAC"/>
              <w:keepNext w:val="0"/>
              <w:keepLines w:val="0"/>
              <w:widowControl w:val="0"/>
              <w:rPr>
                <w:lang w:eastAsia="ja-JP"/>
              </w:rPr>
            </w:pPr>
          </w:p>
        </w:tc>
      </w:tr>
      <w:tr w:rsidR="006B1984" w:rsidRPr="00C37D2B" w14:paraId="271E4B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5D4CF9" w14:textId="77777777" w:rsidR="006B1984" w:rsidRPr="00175533" w:rsidRDefault="006B1984" w:rsidP="00206488">
            <w:pPr>
              <w:pStyle w:val="TAL"/>
              <w:keepNext w:val="0"/>
              <w:keepLines w:val="0"/>
              <w:widowControl w:val="0"/>
              <w:rPr>
                <w:b/>
                <w:bCs/>
                <w:lang w:eastAsia="zh-CN"/>
              </w:rPr>
            </w:pPr>
            <w:r w:rsidRPr="00175533">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515EF66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F9054" w14:textId="77777777" w:rsidR="006B1984" w:rsidRPr="00C37D2B" w:rsidRDefault="006B1984" w:rsidP="00206488">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2CF0C839" w14:textId="77777777" w:rsidR="006B1984" w:rsidRPr="00C37D2B" w:rsidRDefault="006B1984" w:rsidP="00206488">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C3E0727" w14:textId="77777777" w:rsidR="006B1984" w:rsidRPr="00C37D2B" w:rsidRDefault="006B1984" w:rsidP="00206488">
            <w:pPr>
              <w:pStyle w:val="TAL"/>
              <w:keepNext w:val="0"/>
              <w:keepLines w:val="0"/>
              <w:widowControl w:val="0"/>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62A531D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5FAAA" w14:textId="77777777" w:rsidR="006B1984" w:rsidRPr="00C37D2B" w:rsidRDefault="006B1984" w:rsidP="00206488">
            <w:pPr>
              <w:pStyle w:val="TAC"/>
              <w:keepNext w:val="0"/>
              <w:keepLines w:val="0"/>
              <w:widowControl w:val="0"/>
              <w:rPr>
                <w:lang w:eastAsia="ja-JP"/>
              </w:rPr>
            </w:pPr>
          </w:p>
        </w:tc>
      </w:tr>
      <w:tr w:rsidR="006B1984" w:rsidRPr="00C37D2B" w14:paraId="019F68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04C4E6D" w14:textId="77777777" w:rsidR="006B1984" w:rsidRPr="00C37D2B" w:rsidRDefault="006B1984" w:rsidP="00206488">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1A69915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F9F6C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C66D" w14:textId="77777777" w:rsidR="006B1984" w:rsidRPr="00C37D2B" w:rsidRDefault="006B1984" w:rsidP="00206488">
            <w:pPr>
              <w:pStyle w:val="TAL"/>
              <w:keepNext w:val="0"/>
              <w:keepLines w:val="0"/>
              <w:widowControl w:val="0"/>
              <w:rPr>
                <w:rFonts w:eastAsia="MS Mincho"/>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232270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012C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E4BD0" w14:textId="77777777" w:rsidR="006B1984" w:rsidRPr="00C37D2B" w:rsidRDefault="006B1984" w:rsidP="00206488">
            <w:pPr>
              <w:pStyle w:val="TAC"/>
              <w:keepNext w:val="0"/>
              <w:keepLines w:val="0"/>
              <w:widowControl w:val="0"/>
              <w:rPr>
                <w:lang w:eastAsia="ja-JP"/>
              </w:rPr>
            </w:pPr>
          </w:p>
        </w:tc>
      </w:tr>
      <w:tr w:rsidR="006B1984" w:rsidRPr="00C37D2B" w14:paraId="049145F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B82165E" w14:textId="77777777" w:rsidR="006B1984" w:rsidRPr="00175533" w:rsidRDefault="006B1984" w:rsidP="00206488">
            <w:pPr>
              <w:pStyle w:val="TAL"/>
              <w:keepNext w:val="0"/>
              <w:keepLines w:val="0"/>
              <w:widowControl w:val="0"/>
              <w:ind w:left="142"/>
              <w:rPr>
                <w:b/>
                <w:bCs/>
                <w:lang w:eastAsia="zh-CN"/>
              </w:rPr>
            </w:pPr>
            <w:r w:rsidRPr="00175533">
              <w:rPr>
                <w:b/>
                <w:bCs/>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28A0E9B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3076B" w14:textId="77777777" w:rsidR="006B1984" w:rsidRPr="00C37D2B" w:rsidRDefault="006B1984" w:rsidP="00206488">
            <w:pPr>
              <w:pStyle w:val="TAL"/>
              <w:keepNext w:val="0"/>
              <w:keepLines w:val="0"/>
              <w:widowControl w:val="0"/>
              <w:rPr>
                <w:i/>
                <w:lang w:eastAsia="ja-JP"/>
              </w:rPr>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00B069F8" w14:textId="77777777" w:rsidR="006B1984" w:rsidRPr="00C37D2B" w:rsidRDefault="006B1984" w:rsidP="00206488">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ADDF74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3603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6FF184" w14:textId="77777777" w:rsidR="006B1984" w:rsidRPr="00C37D2B" w:rsidRDefault="006B1984" w:rsidP="00206488">
            <w:pPr>
              <w:pStyle w:val="TAC"/>
              <w:keepNext w:val="0"/>
              <w:keepLines w:val="0"/>
              <w:widowControl w:val="0"/>
              <w:rPr>
                <w:lang w:eastAsia="ja-JP"/>
              </w:rPr>
            </w:pPr>
          </w:p>
        </w:tc>
      </w:tr>
      <w:tr w:rsidR="006B1984" w:rsidRPr="00C37D2B" w14:paraId="171081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36A9E4" w14:textId="77777777" w:rsidR="006B1984" w:rsidRPr="00C37D2B" w:rsidRDefault="006B1984" w:rsidP="00206488">
            <w:pPr>
              <w:pStyle w:val="TAL"/>
              <w:keepNext w:val="0"/>
              <w:keepLines w:val="0"/>
              <w:widowControl w:val="0"/>
              <w:ind w:left="284"/>
              <w:rPr>
                <w:bCs/>
                <w:lang w:eastAsia="zh-CN"/>
              </w:rPr>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5020656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EBE2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322F5E" w14:textId="77777777" w:rsidR="006B1984" w:rsidRPr="00C37D2B" w:rsidRDefault="006B1984" w:rsidP="00206488">
            <w:pPr>
              <w:pStyle w:val="TAL"/>
              <w:keepNext w:val="0"/>
              <w:keepLines w:val="0"/>
              <w:widowControl w:val="0"/>
              <w:rPr>
                <w:rFonts w:eastAsia="MS Mincho"/>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950086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5E6C4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C76A5" w14:textId="77777777" w:rsidR="006B1984" w:rsidRPr="00C37D2B" w:rsidRDefault="006B1984" w:rsidP="00206488">
            <w:pPr>
              <w:pStyle w:val="TAC"/>
              <w:keepNext w:val="0"/>
              <w:keepLines w:val="0"/>
              <w:widowControl w:val="0"/>
              <w:rPr>
                <w:lang w:eastAsia="ja-JP"/>
              </w:rPr>
            </w:pPr>
          </w:p>
        </w:tc>
      </w:tr>
      <w:tr w:rsidR="006B1984" w:rsidRPr="00C37D2B" w14:paraId="2FB43DF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371CD0" w14:textId="77777777" w:rsidR="006B1984" w:rsidRPr="00C37D2B" w:rsidRDefault="006B1984" w:rsidP="00206488">
            <w:pPr>
              <w:pStyle w:val="TAL"/>
              <w:keepNext w:val="0"/>
              <w:keepLines w:val="0"/>
              <w:widowControl w:val="0"/>
              <w:rPr>
                <w:lang w:eastAsia="ja-JP"/>
              </w:rPr>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3059567E"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57EE3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5AE15D" w14:textId="77777777" w:rsidR="006B1984" w:rsidRPr="00C37D2B" w:rsidRDefault="006B1984" w:rsidP="00206488">
            <w:pPr>
              <w:pStyle w:val="TAL"/>
              <w:keepNext w:val="0"/>
              <w:keepLines w:val="0"/>
              <w:widowControl w:val="0"/>
              <w:rPr>
                <w:rFonts w:eastAsia="MS Mincho"/>
                <w:lang w:eastAsia="ja-JP"/>
              </w:rPr>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3F8492EA" w14:textId="77777777" w:rsidR="006B1984" w:rsidRPr="00C37D2B" w:rsidRDefault="006B1984" w:rsidP="00206488">
            <w:pPr>
              <w:pStyle w:val="TAL"/>
              <w:keepNext w:val="0"/>
              <w:keepLines w:val="0"/>
              <w:widowControl w:val="0"/>
              <w:rPr>
                <w:lang w:eastAsia="ja-JP"/>
              </w:rPr>
            </w:pPr>
            <w:r w:rsidRPr="00C37D2B">
              <w:rPr>
                <w:szCs w:val="18"/>
                <w:lang w:eastAsia="zh-CN"/>
              </w:rPr>
              <w:t>inter-3GPP and 3GPP2 RAT access restrictions</w:t>
            </w:r>
            <w:r w:rsidRPr="00C37D2B">
              <w:t>. "ALL"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5C04E49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C23691" w14:textId="77777777" w:rsidR="006B1984" w:rsidRPr="00C37D2B" w:rsidRDefault="006B1984" w:rsidP="00206488">
            <w:pPr>
              <w:pStyle w:val="TAC"/>
              <w:keepNext w:val="0"/>
              <w:keepLines w:val="0"/>
              <w:widowControl w:val="0"/>
              <w:rPr>
                <w:lang w:eastAsia="ja-JP"/>
              </w:rPr>
            </w:pPr>
          </w:p>
        </w:tc>
      </w:tr>
      <w:tr w:rsidR="006B1984" w:rsidRPr="00C37D2B" w14:paraId="7BECB1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0BA8FD7" w14:textId="77777777" w:rsidR="006B1984" w:rsidRPr="00C37D2B" w:rsidRDefault="006B1984" w:rsidP="00206488">
            <w:pPr>
              <w:pStyle w:val="TAL"/>
              <w:keepNext w:val="0"/>
              <w:keepLines w:val="0"/>
              <w:widowControl w:val="0"/>
              <w:rPr>
                <w:lang w:eastAsia="ja-JP"/>
              </w:rPr>
            </w:pPr>
            <w:r w:rsidRPr="00C37D2B">
              <w:rPr>
                <w:lang w:eastAsia="ja-JP"/>
              </w:rPr>
              <w:t xml:space="preserve">NR restriction </w:t>
            </w:r>
            <w:r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002CF3C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91473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55FEB" w14:textId="77777777" w:rsidR="006B1984" w:rsidRPr="00C37D2B" w:rsidRDefault="006B1984" w:rsidP="00206488">
            <w:pPr>
              <w:pStyle w:val="TAL"/>
              <w:keepNext w:val="0"/>
              <w:keepLines w:val="0"/>
              <w:widowControl w:val="0"/>
              <w:rPr>
                <w:lang w:eastAsia="ja-JP"/>
              </w:rPr>
            </w:pPr>
            <w:r w:rsidRPr="00C37D2B">
              <w:rPr>
                <w:lang w:eastAsia="ja-JP"/>
              </w:rPr>
              <w:t>ENUMERATED(NRrestricted</w:t>
            </w:r>
            <w:r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7B1DB447" w14:textId="77777777" w:rsidR="006B1984" w:rsidRPr="00C37D2B" w:rsidRDefault="006B1984" w:rsidP="00206488">
            <w:pPr>
              <w:pStyle w:val="TAL"/>
              <w:keepNext w:val="0"/>
              <w:keepLines w:val="0"/>
              <w:widowControl w:val="0"/>
              <w:rPr>
                <w:lang w:eastAsia="zh-CN"/>
              </w:rPr>
            </w:pPr>
            <w:r w:rsidRPr="00C37D2B">
              <w:rPr>
                <w:lang w:eastAsia="zh-CN"/>
              </w:rPr>
              <w:t xml:space="preserve">Restriction to use NR </w:t>
            </w:r>
            <w:r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99F60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FB26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D9CBA9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56D4CF" w14:textId="77777777" w:rsidR="006B1984" w:rsidRPr="00175533" w:rsidRDefault="006B1984" w:rsidP="00206488">
            <w:pPr>
              <w:pStyle w:val="TAL"/>
              <w:keepNext w:val="0"/>
              <w:keepLines w:val="0"/>
              <w:widowControl w:val="0"/>
              <w:rPr>
                <w:b/>
                <w:bCs/>
                <w:lang w:eastAsia="ja-JP"/>
              </w:rPr>
            </w:pPr>
            <w:r w:rsidRPr="00175533">
              <w:rPr>
                <w:b/>
                <w:bCs/>
                <w:lang w:eastAsia="ja-JP"/>
              </w:rPr>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182ED69A" w14:textId="77777777" w:rsidR="006B1984" w:rsidRPr="00C37D2B" w:rsidRDefault="006B1984" w:rsidP="00206488">
            <w:pPr>
              <w:pStyle w:val="TAL"/>
              <w:keepNext w:val="0"/>
              <w:keepLines w:val="0"/>
              <w:widowControl w:val="0"/>
              <w:rPr>
                <w:rFonts w:ascii="Geneva" w:hAnsi="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7EB9DC6" w14:textId="77777777" w:rsidR="006B1984" w:rsidRPr="00C37D2B" w:rsidRDefault="006B1984" w:rsidP="00206488">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051087E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397922" w14:textId="77777777" w:rsidR="006B1984" w:rsidRPr="00C37D2B" w:rsidRDefault="006B1984" w:rsidP="00206488">
            <w:pPr>
              <w:pStyle w:val="TAL"/>
              <w:keepNext w:val="0"/>
              <w:keepLines w:val="0"/>
              <w:widowControl w:val="0"/>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ore network type restriction applies as specified in TS 23.501 [38].</w:t>
            </w:r>
          </w:p>
        </w:tc>
        <w:tc>
          <w:tcPr>
            <w:tcW w:w="1080" w:type="dxa"/>
            <w:tcBorders>
              <w:top w:val="single" w:sz="4" w:space="0" w:color="auto"/>
              <w:left w:val="single" w:sz="4" w:space="0" w:color="auto"/>
              <w:bottom w:val="single" w:sz="4" w:space="0" w:color="auto"/>
              <w:right w:val="single" w:sz="4" w:space="0" w:color="auto"/>
            </w:tcBorders>
          </w:tcPr>
          <w:p w14:paraId="45E9089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C1AC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42AB1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AEC1FE" w14:textId="77777777" w:rsidR="006B1984" w:rsidRPr="00C37D2B" w:rsidRDefault="006B1984" w:rsidP="00206488">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B54FB4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3889A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0530EB" w14:textId="77777777" w:rsidR="006B1984" w:rsidRPr="00C37D2B" w:rsidRDefault="006B1984" w:rsidP="00206488">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328722" w14:textId="77777777" w:rsidR="006B1984" w:rsidRPr="00C37D2B" w:rsidRDefault="006B1984" w:rsidP="0020648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76DC1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58BA2" w14:textId="77777777" w:rsidR="006B1984" w:rsidRPr="00C37D2B" w:rsidRDefault="006B1984" w:rsidP="00206488">
            <w:pPr>
              <w:pStyle w:val="TAC"/>
              <w:keepNext w:val="0"/>
              <w:keepLines w:val="0"/>
              <w:widowControl w:val="0"/>
              <w:rPr>
                <w:lang w:eastAsia="ja-JP"/>
              </w:rPr>
            </w:pPr>
          </w:p>
        </w:tc>
      </w:tr>
      <w:tr w:rsidR="006B1984" w:rsidRPr="00C37D2B" w14:paraId="5AC3CE0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EEFBEF" w14:textId="77777777" w:rsidR="006B1984" w:rsidRPr="00C37D2B" w:rsidRDefault="006B1984" w:rsidP="00206488">
            <w:pPr>
              <w:pStyle w:val="TAL"/>
              <w:keepNext w:val="0"/>
              <w:keepLines w:val="0"/>
              <w:widowControl w:val="0"/>
              <w:ind w:left="142"/>
              <w:rPr>
                <w:bCs/>
                <w:lang w:eastAsia="zh-CN"/>
              </w:rPr>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3F43E19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32D2B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ACDC2" w14:textId="77777777" w:rsidR="006B1984" w:rsidRPr="00C37D2B" w:rsidRDefault="006B1984" w:rsidP="00206488">
            <w:pPr>
              <w:pStyle w:val="TAL"/>
              <w:keepNext w:val="0"/>
              <w:keepLines w:val="0"/>
              <w:widowControl w:val="0"/>
              <w:rPr>
                <w:lang w:eastAsia="ja-JP"/>
              </w:rPr>
            </w:pPr>
            <w:r w:rsidRPr="00C37D2B">
              <w:rPr>
                <w:lang w:eastAsia="ja-JP"/>
              </w:rPr>
              <w:t>ENUMERATED (5GCForbidden, …, EPCForbidden)</w:t>
            </w:r>
          </w:p>
        </w:tc>
        <w:tc>
          <w:tcPr>
            <w:tcW w:w="1728" w:type="dxa"/>
            <w:tcBorders>
              <w:top w:val="single" w:sz="4" w:space="0" w:color="auto"/>
              <w:left w:val="single" w:sz="4" w:space="0" w:color="auto"/>
              <w:bottom w:val="single" w:sz="4" w:space="0" w:color="auto"/>
              <w:right w:val="single" w:sz="4" w:space="0" w:color="auto"/>
            </w:tcBorders>
          </w:tcPr>
          <w:p w14:paraId="5144816A" w14:textId="77777777" w:rsidR="006B1984" w:rsidRPr="00C37D2B" w:rsidRDefault="006B1984" w:rsidP="00206488">
            <w:pPr>
              <w:pStyle w:val="TAL"/>
              <w:keepNext w:val="0"/>
              <w:keepLines w:val="0"/>
              <w:widowControl w:val="0"/>
              <w:rPr>
                <w:szCs w:val="18"/>
                <w:lang w:eastAsia="zh-CN"/>
              </w:rPr>
            </w:pPr>
            <w:r w:rsidRPr="00C37D2B">
              <w:rPr>
                <w:szCs w:val="18"/>
                <w:lang w:eastAsia="zh-CN"/>
              </w:rPr>
              <w:t>The indication indicates whether the UE is restricted to connect to 5GC or to EPC for this PLMN.</w:t>
            </w:r>
          </w:p>
        </w:tc>
        <w:tc>
          <w:tcPr>
            <w:tcW w:w="1080" w:type="dxa"/>
            <w:tcBorders>
              <w:top w:val="single" w:sz="4" w:space="0" w:color="auto"/>
              <w:left w:val="single" w:sz="4" w:space="0" w:color="auto"/>
              <w:bottom w:val="single" w:sz="4" w:space="0" w:color="auto"/>
              <w:right w:val="single" w:sz="4" w:space="0" w:color="auto"/>
            </w:tcBorders>
          </w:tcPr>
          <w:p w14:paraId="4C2595C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EC336" w14:textId="77777777" w:rsidR="006B1984" w:rsidRPr="00C37D2B" w:rsidRDefault="006B1984" w:rsidP="00206488">
            <w:pPr>
              <w:pStyle w:val="TAC"/>
              <w:keepNext w:val="0"/>
              <w:keepLines w:val="0"/>
              <w:widowControl w:val="0"/>
              <w:rPr>
                <w:lang w:eastAsia="ja-JP"/>
              </w:rPr>
            </w:pPr>
          </w:p>
        </w:tc>
      </w:tr>
      <w:tr w:rsidR="006B1984" w:rsidRPr="00C37D2B" w14:paraId="1AD5FB0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C2B89C" w14:textId="77777777" w:rsidR="006B1984" w:rsidRPr="00C37D2B" w:rsidRDefault="006B1984" w:rsidP="00206488">
            <w:pPr>
              <w:pStyle w:val="TAL"/>
              <w:keepNext w:val="0"/>
              <w:keepLines w:val="0"/>
              <w:widowControl w:val="0"/>
              <w:rPr>
                <w:bCs/>
                <w:lang w:eastAsia="zh-CN"/>
              </w:rPr>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5D30EDA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BCE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4A86" w14:textId="77777777" w:rsidR="006B1984" w:rsidRPr="00C37D2B" w:rsidRDefault="006B1984" w:rsidP="00206488">
            <w:pPr>
              <w:pStyle w:val="TAL"/>
              <w:keepNext w:val="0"/>
              <w:keepLines w:val="0"/>
              <w:widowControl w:val="0"/>
              <w:rPr>
                <w:lang w:eastAsia="ja-JP"/>
              </w:rPr>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0DE7CC67" w14:textId="77777777" w:rsidR="006B1984" w:rsidRPr="00C37D2B" w:rsidRDefault="006B1984" w:rsidP="00206488">
            <w:pPr>
              <w:pStyle w:val="TAL"/>
              <w:keepNext w:val="0"/>
              <w:keepLines w:val="0"/>
              <w:widowControl w:val="0"/>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99371B" w14:textId="77777777" w:rsidR="006B1984" w:rsidRPr="00C37D2B" w:rsidRDefault="006B1984" w:rsidP="00206488">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E3B650" w14:textId="77777777" w:rsidR="006B1984" w:rsidRPr="00C37D2B" w:rsidRDefault="006B1984" w:rsidP="00206488">
            <w:pPr>
              <w:pStyle w:val="TAC"/>
              <w:keepNext w:val="0"/>
              <w:keepLines w:val="0"/>
              <w:widowControl w:val="0"/>
              <w:rPr>
                <w:lang w:eastAsia="ja-JP"/>
              </w:rPr>
            </w:pPr>
            <w:r w:rsidRPr="00C37D2B">
              <w:rPr>
                <w:rFonts w:cs="Arial"/>
                <w:bCs/>
                <w:szCs w:val="18"/>
                <w:lang w:eastAsia="zh-CN"/>
              </w:rPr>
              <w:t>ignore</w:t>
            </w:r>
          </w:p>
        </w:tc>
      </w:tr>
      <w:tr w:rsidR="006B1984" w:rsidRPr="00C37D2B" w14:paraId="2A1BCFA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0CC8FD" w14:textId="77777777" w:rsidR="006B1984" w:rsidRPr="00C37D2B" w:rsidRDefault="006B1984" w:rsidP="00206488">
            <w:pPr>
              <w:pStyle w:val="TAL"/>
              <w:keepNext w:val="0"/>
              <w:keepLines w:val="0"/>
              <w:widowControl w:val="0"/>
              <w:rPr>
                <w:bCs/>
                <w:lang w:eastAsia="zh-CN"/>
              </w:rPr>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6B874C4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62CB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6F2CB1" w14:textId="77777777" w:rsidR="006B1984" w:rsidRPr="00C37D2B" w:rsidRDefault="006B1984" w:rsidP="00206488">
            <w:pPr>
              <w:pStyle w:val="TAL"/>
              <w:keepNext w:val="0"/>
              <w:keepLines w:val="0"/>
              <w:widowControl w:val="0"/>
              <w:rPr>
                <w:lang w:eastAsia="ja-JP"/>
              </w:rPr>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21280EF" w14:textId="77777777" w:rsidR="006B1984" w:rsidRPr="00C37D2B" w:rsidRDefault="006B1984" w:rsidP="00206488">
            <w:pPr>
              <w:pStyle w:val="TAL"/>
              <w:keepNext w:val="0"/>
              <w:keepLines w:val="0"/>
              <w:widowControl w:val="0"/>
              <w:rPr>
                <w:lang w:eastAsia="zh-CN"/>
              </w:rPr>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3AE90367" w14:textId="77777777" w:rsidR="006B1984" w:rsidRPr="00C37D2B" w:rsidRDefault="006B1984" w:rsidP="00206488">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345133" w14:textId="77777777" w:rsidR="006B1984" w:rsidRPr="00C37D2B" w:rsidRDefault="006B1984" w:rsidP="00206488">
            <w:pPr>
              <w:pStyle w:val="TAC"/>
              <w:keepNext w:val="0"/>
              <w:keepLines w:val="0"/>
              <w:widowControl w:val="0"/>
              <w:rPr>
                <w:lang w:eastAsia="ja-JP"/>
              </w:rPr>
            </w:pPr>
            <w:r w:rsidRPr="00C37D2B">
              <w:rPr>
                <w:rFonts w:cs="Arial"/>
                <w:bCs/>
                <w:szCs w:val="18"/>
                <w:lang w:eastAsia="zh-CN"/>
              </w:rPr>
              <w:t>ignore</w:t>
            </w:r>
          </w:p>
        </w:tc>
      </w:tr>
      <w:tr w:rsidR="006B1984" w:rsidRPr="00C37D2B" w14:paraId="779AF95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F9B6AD" w14:textId="77777777" w:rsidR="006B1984" w:rsidRPr="00C37D2B" w:rsidRDefault="006B1984" w:rsidP="00206488">
            <w:pPr>
              <w:pStyle w:val="TAL"/>
              <w:keepNext w:val="0"/>
              <w:keepLines w:val="0"/>
              <w:widowControl w:val="0"/>
              <w:rPr>
                <w:lang w:eastAsia="ja-JP"/>
              </w:rPr>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11E1B423" w14:textId="77777777" w:rsidR="006B1984" w:rsidRPr="00C37D2B" w:rsidRDefault="006B1984" w:rsidP="00206488">
            <w:pPr>
              <w:pStyle w:val="TAL"/>
              <w:keepNext w:val="0"/>
              <w:keepLines w:val="0"/>
              <w:widowControl w:val="0"/>
              <w:rPr>
                <w:lang w:eastAsia="ja-JP"/>
              </w:rPr>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AC8596A"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1B01EA" w14:textId="77777777" w:rsidR="006B1984" w:rsidRPr="00C37D2B" w:rsidRDefault="006B1984" w:rsidP="00206488">
            <w:pPr>
              <w:pStyle w:val="TAL"/>
              <w:keepNext w:val="0"/>
              <w:keepLines w:val="0"/>
              <w:widowControl w:val="0"/>
              <w:rPr>
                <w:rFonts w:cs="Arial"/>
                <w:szCs w:val="18"/>
                <w:lang w:eastAsia="ja-JP"/>
              </w:rPr>
            </w:pPr>
            <w:r w:rsidRPr="00F4275D">
              <w:rPr>
                <w:rFonts w:cs="Arial"/>
                <w:szCs w:val="18"/>
              </w:rPr>
              <w:t>ENUMERATED(UnlicensedRestricted, …)</w:t>
            </w:r>
          </w:p>
        </w:tc>
        <w:tc>
          <w:tcPr>
            <w:tcW w:w="1728" w:type="dxa"/>
            <w:tcBorders>
              <w:top w:val="single" w:sz="4" w:space="0" w:color="auto"/>
              <w:left w:val="single" w:sz="4" w:space="0" w:color="auto"/>
              <w:bottom w:val="single" w:sz="4" w:space="0" w:color="auto"/>
              <w:right w:val="single" w:sz="4" w:space="0" w:color="auto"/>
            </w:tcBorders>
          </w:tcPr>
          <w:p w14:paraId="0E252FA6" w14:textId="77777777" w:rsidR="006B1984" w:rsidRPr="00C37D2B" w:rsidRDefault="006B1984" w:rsidP="00206488">
            <w:pPr>
              <w:pStyle w:val="TAL"/>
              <w:keepNext w:val="0"/>
              <w:keepLines w:val="0"/>
              <w:widowControl w:val="0"/>
              <w:rPr>
                <w:lang w:eastAsia="zh-CN"/>
              </w:rPr>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43A1AB47" w14:textId="77777777" w:rsidR="006B1984" w:rsidRPr="00C37D2B" w:rsidRDefault="006B1984" w:rsidP="00206488">
            <w:pPr>
              <w:pStyle w:val="TAC"/>
              <w:keepNext w:val="0"/>
              <w:keepLines w:val="0"/>
              <w:widowControl w:val="0"/>
              <w:rPr>
                <w:rFonts w:cs="Arial"/>
                <w:bCs/>
                <w:szCs w:val="18"/>
                <w:lang w:eastAsia="zh-CN"/>
              </w:rPr>
            </w:pPr>
            <w:r w:rsidRPr="00F4275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C349092" w14:textId="77777777" w:rsidR="006B1984" w:rsidRPr="00C37D2B" w:rsidRDefault="006B1984" w:rsidP="00206488">
            <w:pPr>
              <w:pStyle w:val="TAC"/>
              <w:keepNext w:val="0"/>
              <w:keepLines w:val="0"/>
              <w:widowControl w:val="0"/>
              <w:rPr>
                <w:rFonts w:cs="Arial"/>
                <w:bCs/>
                <w:szCs w:val="18"/>
                <w:lang w:eastAsia="zh-CN"/>
              </w:rPr>
            </w:pPr>
            <w:r w:rsidRPr="00B33E4F">
              <w:rPr>
                <w:rFonts w:cs="Arial"/>
                <w:szCs w:val="18"/>
              </w:rPr>
              <w:t>ignore</w:t>
            </w:r>
          </w:p>
        </w:tc>
      </w:tr>
      <w:tr w:rsidR="006B1984" w:rsidRPr="00C37D2B" w14:paraId="23D7E9C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5C89AD" w14:textId="77777777" w:rsidR="006B1984" w:rsidRPr="00175533" w:rsidRDefault="006B1984" w:rsidP="00206488">
            <w:pPr>
              <w:pStyle w:val="TAL"/>
              <w:keepNext w:val="0"/>
              <w:keepLines w:val="0"/>
              <w:widowControl w:val="0"/>
              <w:rPr>
                <w:b/>
                <w:bCs/>
              </w:rPr>
            </w:pPr>
            <w:r w:rsidRPr="00175533">
              <w:rPr>
                <w:b/>
                <w:bCs/>
              </w:rPr>
              <w:t>RAT Restrictions</w:t>
            </w:r>
          </w:p>
        </w:tc>
        <w:tc>
          <w:tcPr>
            <w:tcW w:w="1080" w:type="dxa"/>
            <w:tcBorders>
              <w:top w:val="single" w:sz="4" w:space="0" w:color="auto"/>
              <w:left w:val="single" w:sz="4" w:space="0" w:color="auto"/>
              <w:bottom w:val="single" w:sz="4" w:space="0" w:color="auto"/>
              <w:right w:val="single" w:sz="4" w:space="0" w:color="auto"/>
            </w:tcBorders>
          </w:tcPr>
          <w:p w14:paraId="6C1A6A1E" w14:textId="77777777" w:rsidR="006B1984" w:rsidRPr="00F4275D" w:rsidRDefault="006B1984" w:rsidP="0020648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C65EA8C" w14:textId="77777777" w:rsidR="006B1984" w:rsidRPr="00C37D2B" w:rsidRDefault="006B1984" w:rsidP="00206488">
            <w:pPr>
              <w:pStyle w:val="TAL"/>
              <w:keepNext w:val="0"/>
              <w:keepLines w:val="0"/>
              <w:widowControl w:val="0"/>
              <w:rPr>
                <w:i/>
                <w:lang w:eastAsia="ja-JP"/>
              </w:rPr>
            </w:pPr>
            <w:r>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7CE3DB31" w14:textId="77777777" w:rsidR="006B1984" w:rsidRPr="00F4275D" w:rsidRDefault="006B1984" w:rsidP="0020648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C5CDAF0" w14:textId="77777777" w:rsidR="006B1984" w:rsidRPr="00F4275D" w:rsidRDefault="006B1984" w:rsidP="00206488">
            <w:pPr>
              <w:pStyle w:val="TAL"/>
              <w:keepNext w:val="0"/>
              <w:keepLines w:val="0"/>
              <w:widowControl w:val="0"/>
              <w:rPr>
                <w:rFonts w:cs="Arial"/>
                <w:szCs w:val="18"/>
              </w:rPr>
            </w:pPr>
            <w:r>
              <w:rPr>
                <w:rFonts w:cs="Arial"/>
                <w:lang w:eastAsia="ja-JP"/>
              </w:rPr>
              <w:t>This IE contains RAT restriction related information as specified in TS 23.401 [11].</w:t>
            </w:r>
          </w:p>
        </w:tc>
        <w:tc>
          <w:tcPr>
            <w:tcW w:w="1080" w:type="dxa"/>
            <w:tcBorders>
              <w:top w:val="single" w:sz="4" w:space="0" w:color="auto"/>
              <w:left w:val="single" w:sz="4" w:space="0" w:color="auto"/>
              <w:bottom w:val="single" w:sz="4" w:space="0" w:color="auto"/>
              <w:right w:val="single" w:sz="4" w:space="0" w:color="auto"/>
            </w:tcBorders>
          </w:tcPr>
          <w:p w14:paraId="21481802" w14:textId="77777777" w:rsidR="006B1984" w:rsidRPr="00F4275D"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DD100" w14:textId="77777777" w:rsidR="006B1984" w:rsidRPr="00B33E4F" w:rsidRDefault="006B1984" w:rsidP="00206488">
            <w:pPr>
              <w:pStyle w:val="TAC"/>
              <w:keepNext w:val="0"/>
              <w:keepLines w:val="0"/>
              <w:widowControl w:val="0"/>
              <w:rPr>
                <w:rFonts w:cs="Arial"/>
                <w:szCs w:val="18"/>
              </w:rPr>
            </w:pPr>
          </w:p>
        </w:tc>
      </w:tr>
      <w:tr w:rsidR="006B1984" w:rsidRPr="00C37D2B" w14:paraId="0B5D876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2F7B83" w14:textId="77777777" w:rsidR="006B1984" w:rsidRPr="00F4275D" w:rsidRDefault="006B1984" w:rsidP="00206488">
            <w:pPr>
              <w:pStyle w:val="TAL"/>
              <w:keepNext w:val="0"/>
              <w:keepLines w:val="0"/>
              <w:widowControl w:val="0"/>
              <w:ind w:left="142"/>
              <w:rPr>
                <w:rFonts w:cs="Arial"/>
                <w:szCs w:val="18"/>
              </w:rPr>
            </w:pPr>
            <w:r>
              <w:rPr>
                <w:rFonts w:cs="Arial"/>
                <w:szCs w:val="18"/>
              </w:rPr>
              <w:t>&gt;PLMN Identity</w:t>
            </w:r>
          </w:p>
        </w:tc>
        <w:tc>
          <w:tcPr>
            <w:tcW w:w="1080" w:type="dxa"/>
            <w:tcBorders>
              <w:top w:val="single" w:sz="4" w:space="0" w:color="auto"/>
              <w:left w:val="single" w:sz="4" w:space="0" w:color="auto"/>
              <w:bottom w:val="single" w:sz="4" w:space="0" w:color="auto"/>
              <w:right w:val="single" w:sz="4" w:space="0" w:color="auto"/>
            </w:tcBorders>
          </w:tcPr>
          <w:p w14:paraId="11A227BC" w14:textId="77777777" w:rsidR="006B1984" w:rsidRPr="00F4275D" w:rsidRDefault="006B1984" w:rsidP="00206488">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4DB144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A62F2E" w14:textId="77777777" w:rsidR="006B1984" w:rsidRPr="00F4275D" w:rsidRDefault="006B1984" w:rsidP="00206488">
            <w:pPr>
              <w:pStyle w:val="TAL"/>
              <w:keepNext w:val="0"/>
              <w:keepLines w:val="0"/>
              <w:widowControl w:val="0"/>
              <w:rPr>
                <w:rFonts w:cs="Arial"/>
                <w:szCs w:val="18"/>
              </w:rPr>
            </w:pPr>
            <w:r>
              <w:rPr>
                <w:rFonts w:cs="Arial"/>
                <w:szCs w:val="18"/>
              </w:rPr>
              <w:t>9.2.4</w:t>
            </w:r>
          </w:p>
        </w:tc>
        <w:tc>
          <w:tcPr>
            <w:tcW w:w="1728" w:type="dxa"/>
            <w:tcBorders>
              <w:top w:val="single" w:sz="4" w:space="0" w:color="auto"/>
              <w:left w:val="single" w:sz="4" w:space="0" w:color="auto"/>
              <w:bottom w:val="single" w:sz="4" w:space="0" w:color="auto"/>
              <w:right w:val="single" w:sz="4" w:space="0" w:color="auto"/>
            </w:tcBorders>
          </w:tcPr>
          <w:p w14:paraId="096CB874" w14:textId="77777777" w:rsidR="006B1984" w:rsidRPr="00F4275D" w:rsidRDefault="006B1984" w:rsidP="0020648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ECEB38" w14:textId="77777777" w:rsidR="006B1984" w:rsidRPr="00F4275D" w:rsidRDefault="006B1984" w:rsidP="0020648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089C35" w14:textId="77777777" w:rsidR="006B1984" w:rsidRPr="00B33E4F" w:rsidRDefault="006B1984" w:rsidP="00206488">
            <w:pPr>
              <w:pStyle w:val="TAC"/>
              <w:keepNext w:val="0"/>
              <w:keepLines w:val="0"/>
              <w:widowControl w:val="0"/>
              <w:rPr>
                <w:rFonts w:cs="Arial"/>
                <w:szCs w:val="18"/>
              </w:rPr>
            </w:pPr>
          </w:p>
        </w:tc>
      </w:tr>
      <w:tr w:rsidR="005D1D6C" w:rsidRPr="00C37D2B" w14:paraId="09C7DC3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214933" w14:textId="77777777" w:rsidR="005D1D6C" w:rsidRPr="00F4275D" w:rsidRDefault="005D1D6C" w:rsidP="005D1D6C">
            <w:pPr>
              <w:pStyle w:val="TAL"/>
              <w:keepNext w:val="0"/>
              <w:keepLines w:val="0"/>
              <w:widowControl w:val="0"/>
              <w:ind w:left="142"/>
              <w:rPr>
                <w:rFonts w:cs="Arial"/>
                <w:szCs w:val="18"/>
              </w:rPr>
            </w:pPr>
            <w:r>
              <w:rPr>
                <w:rFonts w:cs="Arial"/>
                <w:szCs w:val="18"/>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7E01F2E1" w14:textId="77777777" w:rsidR="005D1D6C" w:rsidRPr="00F4275D" w:rsidRDefault="005D1D6C" w:rsidP="005D1D6C">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BCF9B46" w14:textId="77777777" w:rsidR="005D1D6C" w:rsidRPr="00C37D2B" w:rsidRDefault="005D1D6C" w:rsidP="005D1D6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1EE74" w14:textId="77777777" w:rsidR="005D1D6C" w:rsidRDefault="005D1D6C" w:rsidP="005D1D6C">
            <w:pPr>
              <w:pStyle w:val="TAL"/>
              <w:keepNext w:val="0"/>
              <w:keepLines w:val="0"/>
              <w:widowControl w:val="0"/>
            </w:pPr>
            <w:r>
              <w:t>BIT STRING {</w:t>
            </w:r>
          </w:p>
          <w:p w14:paraId="45B59B20" w14:textId="77777777" w:rsidR="005D1D6C" w:rsidRDefault="005D1D6C" w:rsidP="005D1D6C">
            <w:pPr>
              <w:pStyle w:val="TAL"/>
              <w:keepNext w:val="0"/>
              <w:keepLines w:val="0"/>
              <w:widowControl w:val="0"/>
            </w:pPr>
            <w:r>
              <w:t>LEO (0),</w:t>
            </w:r>
          </w:p>
          <w:p w14:paraId="630D034C" w14:textId="77777777" w:rsidR="005D1D6C" w:rsidRDefault="005D1D6C" w:rsidP="005D1D6C">
            <w:pPr>
              <w:pStyle w:val="TAL"/>
              <w:keepNext w:val="0"/>
              <w:keepLines w:val="0"/>
              <w:widowControl w:val="0"/>
            </w:pPr>
            <w:r>
              <w:t>MEO (1),</w:t>
            </w:r>
          </w:p>
          <w:p w14:paraId="0544714D" w14:textId="77777777" w:rsidR="005D1D6C" w:rsidRDefault="005D1D6C" w:rsidP="005D1D6C">
            <w:pPr>
              <w:pStyle w:val="TAL"/>
              <w:keepNext w:val="0"/>
              <w:keepLines w:val="0"/>
              <w:widowControl w:val="0"/>
            </w:pPr>
            <w:r>
              <w:t>GEO (2),</w:t>
            </w:r>
          </w:p>
          <w:p w14:paraId="2DBB3FA9" w14:textId="77777777" w:rsidR="005D1D6C" w:rsidRDefault="005D1D6C" w:rsidP="005D1D6C">
            <w:pPr>
              <w:pStyle w:val="TAL"/>
              <w:keepNext w:val="0"/>
              <w:keepLines w:val="0"/>
              <w:widowControl w:val="0"/>
            </w:pPr>
            <w:r>
              <w:t>OTHERSAT (3)</w:t>
            </w:r>
            <w:ins w:id="8922" w:author="CR1766" w:date="2024-03-04T18:39:00Z">
              <w:r>
                <w:t>, NR-LEO (4), NR-MEO (5), NR-GEO (6), NR-OTHERSAT (7)</w:t>
              </w:r>
            </w:ins>
            <w:r>
              <w:t>}</w:t>
            </w:r>
          </w:p>
          <w:p w14:paraId="1B7860ED" w14:textId="03860213" w:rsidR="005D1D6C" w:rsidRPr="00F4275D" w:rsidRDefault="005D1D6C" w:rsidP="005D1D6C">
            <w:pPr>
              <w:pStyle w:val="TAL"/>
              <w:keepNext w:val="0"/>
              <w:keepLines w:val="0"/>
              <w:widowControl w:val="0"/>
              <w:rPr>
                <w:rFonts w:cs="Arial"/>
                <w:szCs w:val="18"/>
              </w:rPr>
            </w:pPr>
            <w:r>
              <w:t>(SIZE(8, …))</w:t>
            </w:r>
          </w:p>
        </w:tc>
        <w:tc>
          <w:tcPr>
            <w:tcW w:w="1728" w:type="dxa"/>
            <w:tcBorders>
              <w:top w:val="single" w:sz="4" w:space="0" w:color="auto"/>
              <w:left w:val="single" w:sz="4" w:space="0" w:color="auto"/>
              <w:bottom w:val="single" w:sz="4" w:space="0" w:color="auto"/>
              <w:right w:val="single" w:sz="4" w:space="0" w:color="auto"/>
            </w:tcBorders>
          </w:tcPr>
          <w:p w14:paraId="72DB6AA5" w14:textId="77777777" w:rsidR="005D1D6C" w:rsidRPr="001D2E49" w:rsidRDefault="005D1D6C" w:rsidP="005D1D6C">
            <w:pPr>
              <w:pStyle w:val="TAL"/>
              <w:keepNext w:val="0"/>
              <w:keepLines w:val="0"/>
              <w:widowControl w:val="0"/>
              <w:rPr>
                <w:lang w:eastAsia="ja-JP"/>
              </w:rPr>
            </w:pPr>
            <w:r w:rsidRPr="001D2E49">
              <w:rPr>
                <w:lang w:eastAsia="ja-JP"/>
              </w:rPr>
              <w:t>Each position in the bitmap represents a RAT.</w:t>
            </w:r>
          </w:p>
          <w:p w14:paraId="66973672" w14:textId="77777777" w:rsidR="005D1D6C" w:rsidRPr="001D2E49" w:rsidRDefault="005D1D6C" w:rsidP="005D1D6C">
            <w:pPr>
              <w:pStyle w:val="TAL"/>
              <w:keepNext w:val="0"/>
              <w:keepLines w:val="0"/>
              <w:widowControl w:val="0"/>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5210B304" w14:textId="77777777" w:rsidR="005D1D6C" w:rsidRPr="001D2E49" w:rsidDel="00FE0035" w:rsidRDefault="005D1D6C" w:rsidP="005D1D6C">
            <w:pPr>
              <w:pStyle w:val="TAL"/>
              <w:keepNext w:val="0"/>
              <w:keepLines w:val="0"/>
              <w:widowControl w:val="0"/>
              <w:rPr>
                <w:del w:id="8923" w:author="CR1766" w:date="2024-03-04T18:39:00Z"/>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071DD855" w14:textId="65B0871A" w:rsidR="005D1D6C" w:rsidRPr="00F4275D" w:rsidRDefault="005D1D6C" w:rsidP="005D1D6C">
            <w:pPr>
              <w:pStyle w:val="TAL"/>
              <w:keepNext w:val="0"/>
              <w:keepLines w:val="0"/>
              <w:widowControl w:val="0"/>
              <w:rPr>
                <w:rFonts w:cs="Arial"/>
                <w:szCs w:val="18"/>
              </w:rPr>
            </w:pPr>
            <w:del w:id="8924" w:author="CR1766" w:date="2024-03-04T18:39:00Z">
              <w:r w:rsidDel="00FE0035">
                <w:rPr>
                  <w:rFonts w:cs="Arial"/>
                  <w:lang w:eastAsia="ja-JP"/>
                </w:rPr>
                <w:delText xml:space="preserve">Bits 4-7 </w:delText>
              </w:r>
              <w:r w:rsidRPr="001D2E49" w:rsidDel="00FE0035">
                <w:rPr>
                  <w:rFonts w:cs="Arial"/>
                  <w:lang w:eastAsia="ja-JP"/>
                </w:rPr>
                <w:delText>reserved for future use.</w:delText>
              </w:r>
            </w:del>
          </w:p>
        </w:tc>
        <w:tc>
          <w:tcPr>
            <w:tcW w:w="1080" w:type="dxa"/>
            <w:tcBorders>
              <w:top w:val="single" w:sz="4" w:space="0" w:color="auto"/>
              <w:left w:val="single" w:sz="4" w:space="0" w:color="auto"/>
              <w:bottom w:val="single" w:sz="4" w:space="0" w:color="auto"/>
              <w:right w:val="single" w:sz="4" w:space="0" w:color="auto"/>
            </w:tcBorders>
          </w:tcPr>
          <w:p w14:paraId="1F00E7C2" w14:textId="77777777" w:rsidR="005D1D6C" w:rsidRPr="00F4275D" w:rsidRDefault="005D1D6C" w:rsidP="005D1D6C">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7BDC5" w14:textId="77777777" w:rsidR="005D1D6C" w:rsidRPr="00B33E4F" w:rsidRDefault="005D1D6C" w:rsidP="005D1D6C">
            <w:pPr>
              <w:pStyle w:val="TAC"/>
              <w:keepNext w:val="0"/>
              <w:keepLines w:val="0"/>
              <w:widowControl w:val="0"/>
              <w:rPr>
                <w:rFonts w:cs="Arial"/>
                <w:szCs w:val="18"/>
              </w:rPr>
            </w:pPr>
          </w:p>
        </w:tc>
      </w:tr>
    </w:tbl>
    <w:p w14:paraId="53575BC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18E960C" w14:textId="77777777" w:rsidTr="00206488">
        <w:trPr>
          <w:cantSplit/>
          <w:tblHeader/>
        </w:trPr>
        <w:tc>
          <w:tcPr>
            <w:tcW w:w="3686" w:type="dxa"/>
          </w:tcPr>
          <w:p w14:paraId="5967EE8A"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3370A30"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FE74F4C" w14:textId="77777777" w:rsidTr="00206488">
        <w:trPr>
          <w:cantSplit/>
        </w:trPr>
        <w:tc>
          <w:tcPr>
            <w:tcW w:w="3686" w:type="dxa"/>
          </w:tcPr>
          <w:p w14:paraId="061F3690"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EPLMNs</w:t>
            </w:r>
          </w:p>
        </w:tc>
        <w:tc>
          <w:tcPr>
            <w:tcW w:w="5670" w:type="dxa"/>
          </w:tcPr>
          <w:p w14:paraId="767CE197" w14:textId="77777777" w:rsidR="006B1984" w:rsidRPr="00C37D2B" w:rsidRDefault="006B1984" w:rsidP="00206488">
            <w:pPr>
              <w:pStyle w:val="TAL"/>
              <w:keepNext w:val="0"/>
              <w:keepLines w:val="0"/>
              <w:widowControl w:val="0"/>
              <w:rPr>
                <w:lang w:eastAsia="ja-JP"/>
              </w:rPr>
            </w:pPr>
            <w:r w:rsidRPr="00C37D2B">
              <w:rPr>
                <w:lang w:eastAsia="ja-JP"/>
              </w:rPr>
              <w:t>Maximum no. of equivalent PLMN Ids. Value is 15.</w:t>
            </w:r>
          </w:p>
        </w:tc>
      </w:tr>
      <w:tr w:rsidR="006B1984" w:rsidRPr="00C37D2B" w14:paraId="145DE5BC" w14:textId="77777777" w:rsidTr="00206488">
        <w:trPr>
          <w:cantSplit/>
        </w:trPr>
        <w:tc>
          <w:tcPr>
            <w:tcW w:w="3686" w:type="dxa"/>
          </w:tcPr>
          <w:p w14:paraId="57D9F0BF" w14:textId="77777777" w:rsidR="006B1984" w:rsidRPr="00C37D2B" w:rsidRDefault="006B1984" w:rsidP="00206488">
            <w:pPr>
              <w:pStyle w:val="TAL"/>
              <w:keepNext w:val="0"/>
              <w:keepLines w:val="0"/>
              <w:widowControl w:val="0"/>
              <w:rPr>
                <w:lang w:eastAsia="ja-JP"/>
              </w:rPr>
            </w:pPr>
            <w:r w:rsidRPr="00C37D2B">
              <w:rPr>
                <w:rFonts w:eastAsia="MS Mincho"/>
                <w:lang w:eastAsia="ja-JP"/>
              </w:rPr>
              <w:t>m</w:t>
            </w:r>
            <w:r w:rsidRPr="00C37D2B">
              <w:rPr>
                <w:lang w:eastAsia="ja-JP"/>
              </w:rPr>
              <w:t>axnoofEPLMNsPlusOne</w:t>
            </w:r>
          </w:p>
        </w:tc>
        <w:tc>
          <w:tcPr>
            <w:tcW w:w="5670" w:type="dxa"/>
          </w:tcPr>
          <w:p w14:paraId="5EF5BCEE" w14:textId="77777777" w:rsidR="006B1984" w:rsidRPr="00C37D2B" w:rsidRDefault="006B1984" w:rsidP="00206488">
            <w:pPr>
              <w:pStyle w:val="TAL"/>
              <w:keepNext w:val="0"/>
              <w:keepLines w:val="0"/>
              <w:widowControl w:val="0"/>
              <w:rPr>
                <w:lang w:eastAsia="ja-JP"/>
              </w:rPr>
            </w:pPr>
            <w:r w:rsidRPr="00C37D2B">
              <w:rPr>
                <w:lang w:eastAsia="ja-JP"/>
              </w:rPr>
              <w:t>Maximum no. of equivalent PLMN Ids plus one. Value is 16.</w:t>
            </w:r>
          </w:p>
        </w:tc>
      </w:tr>
      <w:tr w:rsidR="006B1984" w:rsidRPr="00C37D2B" w14:paraId="01770F2D" w14:textId="77777777" w:rsidTr="00206488">
        <w:trPr>
          <w:cantSplit/>
        </w:trPr>
        <w:tc>
          <w:tcPr>
            <w:tcW w:w="3686" w:type="dxa"/>
          </w:tcPr>
          <w:p w14:paraId="714306A8"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axnoofForbTACs</w:t>
            </w:r>
          </w:p>
        </w:tc>
        <w:tc>
          <w:tcPr>
            <w:tcW w:w="5670" w:type="dxa"/>
          </w:tcPr>
          <w:p w14:paraId="33633F10" w14:textId="77777777" w:rsidR="006B1984" w:rsidRPr="00C37D2B" w:rsidRDefault="006B1984" w:rsidP="00206488">
            <w:pPr>
              <w:pStyle w:val="TAL"/>
              <w:keepNext w:val="0"/>
              <w:keepLines w:val="0"/>
              <w:widowControl w:val="0"/>
              <w:rPr>
                <w:lang w:eastAsia="ja-JP"/>
              </w:rPr>
            </w:pPr>
            <w:r w:rsidRPr="00C37D2B">
              <w:rPr>
                <w:lang w:eastAsia="ja-JP"/>
              </w:rPr>
              <w:t>Maximum no. of forbidden Tracking Area Codes. Value is 4096.</w:t>
            </w:r>
          </w:p>
        </w:tc>
      </w:tr>
      <w:tr w:rsidR="006B1984" w:rsidRPr="00C37D2B" w14:paraId="7AB6F79A" w14:textId="77777777" w:rsidTr="00206488">
        <w:trPr>
          <w:cantSplit/>
        </w:trPr>
        <w:tc>
          <w:tcPr>
            <w:tcW w:w="3686" w:type="dxa"/>
          </w:tcPr>
          <w:p w14:paraId="4F8DD3F7"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axnoofForbLACs</w:t>
            </w:r>
          </w:p>
        </w:tc>
        <w:tc>
          <w:tcPr>
            <w:tcW w:w="5670" w:type="dxa"/>
          </w:tcPr>
          <w:p w14:paraId="0F09816D" w14:textId="77777777" w:rsidR="006B1984" w:rsidRPr="00C37D2B" w:rsidRDefault="006B1984" w:rsidP="00206488">
            <w:pPr>
              <w:pStyle w:val="TAL"/>
              <w:keepNext w:val="0"/>
              <w:keepLines w:val="0"/>
              <w:widowControl w:val="0"/>
              <w:rPr>
                <w:lang w:eastAsia="ja-JP"/>
              </w:rPr>
            </w:pPr>
            <w:r w:rsidRPr="00C37D2B">
              <w:rPr>
                <w:lang w:eastAsia="ja-JP"/>
              </w:rPr>
              <w:t>Maximum no. of forbidden Location Area Codes. Value is 4096.</w:t>
            </w:r>
          </w:p>
        </w:tc>
      </w:tr>
    </w:tbl>
    <w:p w14:paraId="5845DA50" w14:textId="77777777" w:rsidR="006B1984" w:rsidRPr="00C37D2B" w:rsidRDefault="006B1984" w:rsidP="006B1984">
      <w:pPr>
        <w:widowControl w:val="0"/>
      </w:pPr>
    </w:p>
    <w:p w14:paraId="0AD50336" w14:textId="77777777" w:rsidR="006B1984" w:rsidRPr="00C37D2B" w:rsidRDefault="006B1984" w:rsidP="006B1984">
      <w:pPr>
        <w:pStyle w:val="Heading3"/>
        <w:keepNext w:val="0"/>
        <w:keepLines w:val="0"/>
        <w:widowControl w:val="0"/>
      </w:pPr>
      <w:bookmarkStart w:id="8925" w:name="_CR9_2_4"/>
      <w:bookmarkStart w:id="8926" w:name="_Toc20954467"/>
      <w:bookmarkStart w:id="8927" w:name="_Toc29902471"/>
      <w:bookmarkStart w:id="8928" w:name="_Toc29906475"/>
      <w:bookmarkStart w:id="8929" w:name="_Toc36550465"/>
      <w:bookmarkStart w:id="8930" w:name="_Toc45104222"/>
      <w:bookmarkStart w:id="8931" w:name="_Toc45227718"/>
      <w:bookmarkStart w:id="8932" w:name="_Toc45891532"/>
      <w:bookmarkStart w:id="8933" w:name="_Toc51764176"/>
      <w:bookmarkStart w:id="8934" w:name="_Toc56528177"/>
      <w:bookmarkStart w:id="8935" w:name="_Toc64382144"/>
      <w:bookmarkStart w:id="8936" w:name="_Toc66283719"/>
      <w:bookmarkStart w:id="8937" w:name="_Toc67911095"/>
      <w:bookmarkStart w:id="8938" w:name="_Toc73979873"/>
      <w:bookmarkStart w:id="8939" w:name="_Toc88650597"/>
      <w:bookmarkStart w:id="8940" w:name="_Toc97885724"/>
      <w:bookmarkStart w:id="8941" w:name="_Toc98882851"/>
      <w:bookmarkStart w:id="8942" w:name="_Toc105523387"/>
      <w:bookmarkStart w:id="8943" w:name="_Toc106130931"/>
      <w:bookmarkStart w:id="8944" w:name="_Toc113840082"/>
      <w:bookmarkStart w:id="8945" w:name="_Toc155893697"/>
      <w:bookmarkEnd w:id="8925"/>
      <w:r w:rsidRPr="00C37D2B">
        <w:t>9.2.4</w:t>
      </w:r>
      <w:r w:rsidRPr="00C37D2B">
        <w:tab/>
        <w:t>PLMN Identity</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p>
    <w:p w14:paraId="28E8E16C" w14:textId="77777777" w:rsidR="006B1984" w:rsidRPr="00C37D2B" w:rsidRDefault="006B1984" w:rsidP="006B1984">
      <w:pPr>
        <w:widowControl w:val="0"/>
      </w:pPr>
      <w:r w:rsidRPr="00C37D2B">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25079AF1" w14:textId="77777777" w:rsidTr="00206488">
        <w:trPr>
          <w:cantSplit/>
          <w:tblHeader/>
        </w:trPr>
        <w:tc>
          <w:tcPr>
            <w:tcW w:w="2448" w:type="dxa"/>
          </w:tcPr>
          <w:p w14:paraId="091CA58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2B0810B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6F75943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0CC4F9F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7BB68B3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6DC2745" w14:textId="77777777" w:rsidTr="00206488">
        <w:trPr>
          <w:cantSplit/>
        </w:trPr>
        <w:tc>
          <w:tcPr>
            <w:tcW w:w="2448" w:type="dxa"/>
          </w:tcPr>
          <w:p w14:paraId="2FCFE100" w14:textId="77777777" w:rsidR="006B1984" w:rsidRPr="00C37D2B" w:rsidRDefault="006B1984" w:rsidP="00206488">
            <w:pPr>
              <w:pStyle w:val="TAL"/>
              <w:keepNext w:val="0"/>
              <w:keepLines w:val="0"/>
              <w:widowControl w:val="0"/>
              <w:rPr>
                <w:lang w:eastAsia="ja-JP"/>
              </w:rPr>
            </w:pPr>
            <w:r w:rsidRPr="00C37D2B">
              <w:rPr>
                <w:lang w:eastAsia="ja-JP"/>
              </w:rPr>
              <w:t>PLMN Identity</w:t>
            </w:r>
          </w:p>
        </w:tc>
        <w:tc>
          <w:tcPr>
            <w:tcW w:w="1080" w:type="dxa"/>
          </w:tcPr>
          <w:p w14:paraId="54F7817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62F4CA3" w14:textId="77777777" w:rsidR="006B1984" w:rsidRPr="00C37D2B" w:rsidRDefault="006B1984" w:rsidP="00206488">
            <w:pPr>
              <w:pStyle w:val="TAL"/>
              <w:keepNext w:val="0"/>
              <w:keepLines w:val="0"/>
              <w:widowControl w:val="0"/>
              <w:rPr>
                <w:lang w:eastAsia="ja-JP"/>
              </w:rPr>
            </w:pPr>
          </w:p>
        </w:tc>
        <w:tc>
          <w:tcPr>
            <w:tcW w:w="1872" w:type="dxa"/>
          </w:tcPr>
          <w:p w14:paraId="4F9BD3D8" w14:textId="77777777" w:rsidR="006B1984" w:rsidRPr="00C37D2B" w:rsidRDefault="006B1984" w:rsidP="00206488">
            <w:pPr>
              <w:pStyle w:val="TAL"/>
              <w:keepNext w:val="0"/>
              <w:keepLines w:val="0"/>
              <w:widowControl w:val="0"/>
              <w:rPr>
                <w:lang w:eastAsia="ja-JP"/>
              </w:rPr>
            </w:pPr>
            <w:r w:rsidRPr="00C37D2B">
              <w:rPr>
                <w:lang w:eastAsia="ja-JP"/>
              </w:rPr>
              <w:t>OCTET STRING (3)</w:t>
            </w:r>
          </w:p>
        </w:tc>
        <w:tc>
          <w:tcPr>
            <w:tcW w:w="2880" w:type="dxa"/>
          </w:tcPr>
          <w:p w14:paraId="281ADC03" w14:textId="77777777" w:rsidR="006B1984" w:rsidRPr="00C37D2B" w:rsidRDefault="006B1984" w:rsidP="00206488">
            <w:pPr>
              <w:pStyle w:val="TAL"/>
              <w:keepNext w:val="0"/>
              <w:keepLines w:val="0"/>
              <w:widowControl w:val="0"/>
              <w:rPr>
                <w:lang w:eastAsia="ja-JP"/>
              </w:rPr>
            </w:pPr>
            <w:r w:rsidRPr="00C37D2B">
              <w:rPr>
                <w:lang w:eastAsia="ja-JP"/>
              </w:rPr>
              <w:t>- digits 0 to 9, encoded 0000 to 1001,</w:t>
            </w:r>
          </w:p>
          <w:p w14:paraId="29773110" w14:textId="77777777" w:rsidR="006B1984" w:rsidRPr="00C37D2B" w:rsidRDefault="006B1984" w:rsidP="00206488">
            <w:pPr>
              <w:pStyle w:val="TAL"/>
              <w:keepNext w:val="0"/>
              <w:keepLines w:val="0"/>
              <w:widowControl w:val="0"/>
              <w:rPr>
                <w:lang w:eastAsia="ja-JP"/>
              </w:rPr>
            </w:pPr>
            <w:r w:rsidRPr="00C37D2B">
              <w:rPr>
                <w:lang w:eastAsia="ja-JP"/>
              </w:rPr>
              <w:t>- 1111 used as filler digit,</w:t>
            </w:r>
          </w:p>
          <w:p w14:paraId="5CA201B6" w14:textId="77777777" w:rsidR="006B1984" w:rsidRPr="00C37D2B" w:rsidRDefault="006B1984" w:rsidP="00206488">
            <w:pPr>
              <w:pStyle w:val="TAL"/>
              <w:keepNext w:val="0"/>
              <w:keepLines w:val="0"/>
              <w:widowControl w:val="0"/>
              <w:rPr>
                <w:lang w:eastAsia="ja-JP"/>
              </w:rPr>
            </w:pPr>
            <w:r w:rsidRPr="00C37D2B">
              <w:rPr>
                <w:lang w:eastAsia="ja-JP"/>
              </w:rPr>
              <w:t>two digits per octet,</w:t>
            </w:r>
          </w:p>
          <w:p w14:paraId="4E288739" w14:textId="77777777" w:rsidR="006B1984" w:rsidRPr="00C37D2B" w:rsidRDefault="006B1984" w:rsidP="00206488">
            <w:pPr>
              <w:pStyle w:val="TAL"/>
              <w:keepNext w:val="0"/>
              <w:keepLines w:val="0"/>
              <w:widowControl w:val="0"/>
              <w:rPr>
                <w:lang w:eastAsia="ja-JP"/>
              </w:rPr>
            </w:pPr>
            <w:r w:rsidRPr="00C37D2B">
              <w:rPr>
                <w:lang w:eastAsia="ja-JP"/>
              </w:rPr>
              <w:t>- bits 4 to 1 of octet n encoding digit 2n-1</w:t>
            </w:r>
          </w:p>
          <w:p w14:paraId="03D862F6" w14:textId="77777777" w:rsidR="006B1984" w:rsidRPr="00C37D2B" w:rsidRDefault="006B1984" w:rsidP="00206488">
            <w:pPr>
              <w:pStyle w:val="TAL"/>
              <w:keepNext w:val="0"/>
              <w:keepLines w:val="0"/>
              <w:widowControl w:val="0"/>
              <w:rPr>
                <w:lang w:eastAsia="ja-JP"/>
              </w:rPr>
            </w:pPr>
            <w:r w:rsidRPr="00C37D2B">
              <w:rPr>
                <w:lang w:eastAsia="ja-JP"/>
              </w:rPr>
              <w:t>- bits 8 to 5 of octet n encoding digit 2n</w:t>
            </w:r>
          </w:p>
          <w:p w14:paraId="1F593543" w14:textId="77777777" w:rsidR="006B1984" w:rsidRPr="00C37D2B" w:rsidRDefault="006B1984" w:rsidP="00206488">
            <w:pPr>
              <w:pStyle w:val="TAL"/>
              <w:keepNext w:val="0"/>
              <w:keepLines w:val="0"/>
              <w:widowControl w:val="0"/>
              <w:rPr>
                <w:lang w:eastAsia="ja-JP"/>
              </w:rPr>
            </w:pPr>
          </w:p>
          <w:p w14:paraId="3C5D002A" w14:textId="77777777" w:rsidR="006B1984" w:rsidRPr="00C37D2B" w:rsidRDefault="006B1984" w:rsidP="00206488">
            <w:pPr>
              <w:pStyle w:val="TAL"/>
              <w:keepNext w:val="0"/>
              <w:keepLines w:val="0"/>
              <w:widowControl w:val="0"/>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56DB5E01" w14:textId="77777777" w:rsidR="006B1984" w:rsidRPr="00C37D2B" w:rsidRDefault="006B1984" w:rsidP="006B1984">
      <w:pPr>
        <w:widowControl w:val="0"/>
      </w:pPr>
    </w:p>
    <w:p w14:paraId="38B22155" w14:textId="77777777" w:rsidR="006B1984" w:rsidRPr="00C37D2B" w:rsidRDefault="006B1984" w:rsidP="006B1984">
      <w:pPr>
        <w:pStyle w:val="Heading3"/>
        <w:keepNext w:val="0"/>
        <w:keepLines w:val="0"/>
        <w:widowControl w:val="0"/>
      </w:pPr>
      <w:bookmarkStart w:id="8946" w:name="_CR9_2_5"/>
      <w:bookmarkStart w:id="8947" w:name="_Toc20954468"/>
      <w:bookmarkStart w:id="8948" w:name="_Toc29902472"/>
      <w:bookmarkStart w:id="8949" w:name="_Toc29906476"/>
      <w:bookmarkStart w:id="8950" w:name="_Toc36550466"/>
      <w:bookmarkStart w:id="8951" w:name="_Toc45104223"/>
      <w:bookmarkStart w:id="8952" w:name="_Toc45227719"/>
      <w:bookmarkStart w:id="8953" w:name="_Toc45891533"/>
      <w:bookmarkStart w:id="8954" w:name="_Toc51764177"/>
      <w:bookmarkStart w:id="8955" w:name="_Toc56528178"/>
      <w:bookmarkStart w:id="8956" w:name="_Toc64382145"/>
      <w:bookmarkStart w:id="8957" w:name="_Toc66283720"/>
      <w:bookmarkStart w:id="8958" w:name="_Toc67911096"/>
      <w:bookmarkStart w:id="8959" w:name="_Toc73979874"/>
      <w:bookmarkStart w:id="8960" w:name="_Toc88650598"/>
      <w:bookmarkStart w:id="8961" w:name="_Toc97885725"/>
      <w:bookmarkStart w:id="8962" w:name="_Toc98882852"/>
      <w:bookmarkStart w:id="8963" w:name="_Toc105523388"/>
      <w:bookmarkStart w:id="8964" w:name="_Toc106130932"/>
      <w:bookmarkStart w:id="8965" w:name="_Toc113840083"/>
      <w:bookmarkStart w:id="8966" w:name="_Toc155893698"/>
      <w:bookmarkEnd w:id="8946"/>
      <w:r w:rsidRPr="00C37D2B">
        <w:t>9.2.5</w:t>
      </w:r>
      <w:r w:rsidRPr="00C37D2B">
        <w:tab/>
        <w:t>DL Forwarding</w:t>
      </w:r>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p>
    <w:p w14:paraId="24B592F8" w14:textId="77777777" w:rsidR="006B1984" w:rsidRPr="00C37D2B" w:rsidRDefault="006B1984" w:rsidP="006B1984">
      <w:pPr>
        <w:widowControl w:val="0"/>
      </w:pPr>
      <w:r w:rsidRPr="00C37D2B">
        <w:t>This element indicates that the E-RAB is proposed for forwarding of downlink packet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595C73AB" w14:textId="77777777" w:rsidTr="00206488">
        <w:trPr>
          <w:cantSplit/>
          <w:tblHeader/>
        </w:trPr>
        <w:tc>
          <w:tcPr>
            <w:tcW w:w="2448" w:type="dxa"/>
          </w:tcPr>
          <w:p w14:paraId="64D40CC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5FC3D7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28CDBC2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77B8863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7D02394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FE3631E" w14:textId="77777777" w:rsidTr="00206488">
        <w:trPr>
          <w:cantSplit/>
        </w:trPr>
        <w:tc>
          <w:tcPr>
            <w:tcW w:w="2448" w:type="dxa"/>
          </w:tcPr>
          <w:p w14:paraId="4ACE5258" w14:textId="77777777" w:rsidR="006B1984" w:rsidRPr="00C37D2B" w:rsidRDefault="006B1984" w:rsidP="00206488">
            <w:pPr>
              <w:pStyle w:val="TAL"/>
              <w:keepNext w:val="0"/>
              <w:keepLines w:val="0"/>
              <w:widowControl w:val="0"/>
              <w:rPr>
                <w:b/>
                <w:lang w:eastAsia="ja-JP"/>
              </w:rPr>
            </w:pPr>
            <w:r w:rsidRPr="00C37D2B">
              <w:rPr>
                <w:bCs/>
                <w:lang w:eastAsia="ja-JP"/>
              </w:rPr>
              <w:t>DL Forwarding</w:t>
            </w:r>
          </w:p>
        </w:tc>
        <w:tc>
          <w:tcPr>
            <w:tcW w:w="1080" w:type="dxa"/>
          </w:tcPr>
          <w:p w14:paraId="6839D10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0D1522A9" w14:textId="77777777" w:rsidR="006B1984" w:rsidRPr="00C37D2B" w:rsidRDefault="006B1984" w:rsidP="00206488">
            <w:pPr>
              <w:pStyle w:val="TAL"/>
              <w:keepNext w:val="0"/>
              <w:keepLines w:val="0"/>
              <w:widowControl w:val="0"/>
              <w:rPr>
                <w:lang w:eastAsia="ja-JP"/>
              </w:rPr>
            </w:pPr>
          </w:p>
        </w:tc>
        <w:tc>
          <w:tcPr>
            <w:tcW w:w="1872" w:type="dxa"/>
          </w:tcPr>
          <w:p w14:paraId="7EDF5F71" w14:textId="77777777" w:rsidR="006B1984" w:rsidRPr="00C37D2B" w:rsidRDefault="006B1984" w:rsidP="00206488">
            <w:pPr>
              <w:pStyle w:val="TAL"/>
              <w:keepNext w:val="0"/>
              <w:keepLines w:val="0"/>
              <w:widowControl w:val="0"/>
              <w:rPr>
                <w:lang w:eastAsia="ja-JP"/>
              </w:rPr>
            </w:pPr>
            <w:r w:rsidRPr="00C37D2B">
              <w:rPr>
                <w:lang w:eastAsia="ja-JP"/>
              </w:rPr>
              <w:t>ENUMERATED (DL forwarding proposed, …)</w:t>
            </w:r>
          </w:p>
        </w:tc>
        <w:tc>
          <w:tcPr>
            <w:tcW w:w="2880" w:type="dxa"/>
          </w:tcPr>
          <w:p w14:paraId="5A5D7F24" w14:textId="77777777" w:rsidR="006B1984" w:rsidRPr="00C37D2B" w:rsidRDefault="006B1984" w:rsidP="00206488">
            <w:pPr>
              <w:pStyle w:val="TAL"/>
              <w:keepNext w:val="0"/>
              <w:keepLines w:val="0"/>
              <w:widowControl w:val="0"/>
              <w:rPr>
                <w:lang w:eastAsia="ja-JP"/>
              </w:rPr>
            </w:pPr>
          </w:p>
        </w:tc>
      </w:tr>
    </w:tbl>
    <w:p w14:paraId="615E43F9" w14:textId="77777777" w:rsidR="006B1984" w:rsidRPr="00C37D2B" w:rsidRDefault="006B1984" w:rsidP="006B1984">
      <w:pPr>
        <w:widowControl w:val="0"/>
      </w:pPr>
    </w:p>
    <w:p w14:paraId="78628BA2" w14:textId="77777777" w:rsidR="006B1984" w:rsidRPr="00C37D2B" w:rsidRDefault="006B1984" w:rsidP="006B1984">
      <w:pPr>
        <w:pStyle w:val="Heading3"/>
        <w:keepNext w:val="0"/>
        <w:keepLines w:val="0"/>
        <w:widowControl w:val="0"/>
      </w:pPr>
      <w:bookmarkStart w:id="8967" w:name="_CR9_2_6"/>
      <w:bookmarkStart w:id="8968" w:name="_Toc20954469"/>
      <w:bookmarkStart w:id="8969" w:name="_Toc29902473"/>
      <w:bookmarkStart w:id="8970" w:name="_Toc29906477"/>
      <w:bookmarkStart w:id="8971" w:name="_Toc36550467"/>
      <w:bookmarkStart w:id="8972" w:name="_Toc45104224"/>
      <w:bookmarkStart w:id="8973" w:name="_Toc45227720"/>
      <w:bookmarkStart w:id="8974" w:name="_Toc45891534"/>
      <w:bookmarkStart w:id="8975" w:name="_Toc51764178"/>
      <w:bookmarkStart w:id="8976" w:name="_Toc56528179"/>
      <w:bookmarkStart w:id="8977" w:name="_Toc64382146"/>
      <w:bookmarkStart w:id="8978" w:name="_Toc66283721"/>
      <w:bookmarkStart w:id="8979" w:name="_Toc67911097"/>
      <w:bookmarkStart w:id="8980" w:name="_Toc73979875"/>
      <w:bookmarkStart w:id="8981" w:name="_Toc88650599"/>
      <w:bookmarkStart w:id="8982" w:name="_Toc97885726"/>
      <w:bookmarkStart w:id="8983" w:name="_Toc98882853"/>
      <w:bookmarkStart w:id="8984" w:name="_Toc105523389"/>
      <w:bookmarkStart w:id="8985" w:name="_Toc106130933"/>
      <w:bookmarkStart w:id="8986" w:name="_Toc113840084"/>
      <w:bookmarkStart w:id="8987" w:name="_Toc155893699"/>
      <w:bookmarkEnd w:id="8967"/>
      <w:r w:rsidRPr="00C37D2B">
        <w:t>9.2.6</w:t>
      </w:r>
      <w:r w:rsidRPr="00C37D2B">
        <w:tab/>
        <w:t>Cause</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7793C06E" w14:textId="77777777" w:rsidR="006B1984" w:rsidRPr="00C37D2B" w:rsidRDefault="006B1984" w:rsidP="006B1984">
      <w:pPr>
        <w:widowControl w:val="0"/>
      </w:pPr>
      <w:r w:rsidRPr="00C37D2B">
        <w:t>The purpose of the cause information element is to indicate the reason for a particular event for the whole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24B9B99" w14:textId="77777777" w:rsidTr="00206488">
        <w:trPr>
          <w:tblHeader/>
        </w:trPr>
        <w:tc>
          <w:tcPr>
            <w:tcW w:w="2448" w:type="dxa"/>
          </w:tcPr>
          <w:p w14:paraId="7A4A427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DE45E2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0CFC6A9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4A92D33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7DBDB81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30E82B4" w14:textId="77777777" w:rsidTr="00206488">
        <w:tc>
          <w:tcPr>
            <w:tcW w:w="2448" w:type="dxa"/>
          </w:tcPr>
          <w:p w14:paraId="599D2F99" w14:textId="77777777" w:rsidR="006B1984" w:rsidRPr="00C37D2B" w:rsidRDefault="006B1984" w:rsidP="00206488">
            <w:pPr>
              <w:pStyle w:val="TAL"/>
              <w:keepNext w:val="0"/>
              <w:keepLines w:val="0"/>
              <w:widowControl w:val="0"/>
              <w:rPr>
                <w:lang w:eastAsia="ja-JP"/>
              </w:rPr>
            </w:pPr>
            <w:r w:rsidRPr="00C37D2B">
              <w:rPr>
                <w:lang w:eastAsia="ja-JP"/>
              </w:rPr>
              <w:t>CHOICE Cause Group</w:t>
            </w:r>
          </w:p>
        </w:tc>
        <w:tc>
          <w:tcPr>
            <w:tcW w:w="1080" w:type="dxa"/>
          </w:tcPr>
          <w:p w14:paraId="7E37D38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EBABECE" w14:textId="77777777" w:rsidR="006B1984" w:rsidRPr="00C37D2B" w:rsidRDefault="006B1984" w:rsidP="00206488">
            <w:pPr>
              <w:pStyle w:val="TAL"/>
              <w:keepNext w:val="0"/>
              <w:keepLines w:val="0"/>
              <w:widowControl w:val="0"/>
              <w:rPr>
                <w:lang w:eastAsia="ja-JP"/>
              </w:rPr>
            </w:pPr>
          </w:p>
        </w:tc>
        <w:tc>
          <w:tcPr>
            <w:tcW w:w="1872" w:type="dxa"/>
          </w:tcPr>
          <w:p w14:paraId="1D36B9E2" w14:textId="77777777" w:rsidR="006B1984" w:rsidRPr="00C37D2B" w:rsidRDefault="006B1984" w:rsidP="00206488">
            <w:pPr>
              <w:pStyle w:val="TAL"/>
              <w:keepNext w:val="0"/>
              <w:keepLines w:val="0"/>
              <w:widowControl w:val="0"/>
              <w:rPr>
                <w:lang w:eastAsia="ja-JP"/>
              </w:rPr>
            </w:pPr>
          </w:p>
        </w:tc>
        <w:tc>
          <w:tcPr>
            <w:tcW w:w="2880" w:type="dxa"/>
          </w:tcPr>
          <w:p w14:paraId="5785CCCC" w14:textId="77777777" w:rsidR="006B1984" w:rsidRPr="00C37D2B" w:rsidRDefault="006B1984" w:rsidP="00206488">
            <w:pPr>
              <w:pStyle w:val="TAL"/>
              <w:keepNext w:val="0"/>
              <w:keepLines w:val="0"/>
              <w:widowControl w:val="0"/>
              <w:rPr>
                <w:lang w:eastAsia="ja-JP"/>
              </w:rPr>
            </w:pPr>
          </w:p>
        </w:tc>
      </w:tr>
      <w:tr w:rsidR="006B1984" w:rsidRPr="00C37D2B" w14:paraId="2446342B" w14:textId="77777777" w:rsidTr="00206488">
        <w:tc>
          <w:tcPr>
            <w:tcW w:w="2448" w:type="dxa"/>
          </w:tcPr>
          <w:p w14:paraId="1EB91001"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Radio Network Layer</w:t>
            </w:r>
          </w:p>
        </w:tc>
        <w:tc>
          <w:tcPr>
            <w:tcW w:w="1080" w:type="dxa"/>
          </w:tcPr>
          <w:p w14:paraId="3CA7BD52" w14:textId="77777777" w:rsidR="006B1984" w:rsidRPr="00C37D2B" w:rsidRDefault="006B1984" w:rsidP="00206488">
            <w:pPr>
              <w:pStyle w:val="TAL"/>
              <w:keepNext w:val="0"/>
              <w:keepLines w:val="0"/>
              <w:widowControl w:val="0"/>
              <w:rPr>
                <w:lang w:eastAsia="ja-JP"/>
              </w:rPr>
            </w:pPr>
          </w:p>
        </w:tc>
        <w:tc>
          <w:tcPr>
            <w:tcW w:w="1440" w:type="dxa"/>
          </w:tcPr>
          <w:p w14:paraId="0A16CD28" w14:textId="77777777" w:rsidR="006B1984" w:rsidRPr="00C37D2B" w:rsidRDefault="006B1984" w:rsidP="00206488">
            <w:pPr>
              <w:pStyle w:val="TAL"/>
              <w:keepNext w:val="0"/>
              <w:keepLines w:val="0"/>
              <w:widowControl w:val="0"/>
              <w:rPr>
                <w:lang w:eastAsia="ja-JP"/>
              </w:rPr>
            </w:pPr>
          </w:p>
        </w:tc>
        <w:tc>
          <w:tcPr>
            <w:tcW w:w="1872" w:type="dxa"/>
          </w:tcPr>
          <w:p w14:paraId="27C92D42" w14:textId="77777777" w:rsidR="006B1984" w:rsidRPr="00C37D2B" w:rsidRDefault="006B1984" w:rsidP="00206488">
            <w:pPr>
              <w:pStyle w:val="TAL"/>
              <w:keepNext w:val="0"/>
              <w:keepLines w:val="0"/>
              <w:widowControl w:val="0"/>
              <w:rPr>
                <w:lang w:eastAsia="ja-JP"/>
              </w:rPr>
            </w:pPr>
          </w:p>
        </w:tc>
        <w:tc>
          <w:tcPr>
            <w:tcW w:w="2880" w:type="dxa"/>
          </w:tcPr>
          <w:p w14:paraId="6BD9F984" w14:textId="77777777" w:rsidR="006B1984" w:rsidRPr="00C37D2B" w:rsidRDefault="006B1984" w:rsidP="00206488">
            <w:pPr>
              <w:pStyle w:val="TAL"/>
              <w:keepNext w:val="0"/>
              <w:keepLines w:val="0"/>
              <w:widowControl w:val="0"/>
              <w:rPr>
                <w:lang w:eastAsia="ja-JP"/>
              </w:rPr>
            </w:pPr>
          </w:p>
        </w:tc>
      </w:tr>
      <w:tr w:rsidR="006B1984" w:rsidRPr="00C37D2B" w14:paraId="3519844C" w14:textId="77777777" w:rsidTr="00206488">
        <w:tc>
          <w:tcPr>
            <w:tcW w:w="2448" w:type="dxa"/>
          </w:tcPr>
          <w:p w14:paraId="344C08CC" w14:textId="77777777" w:rsidR="006B1984" w:rsidRPr="00C37D2B" w:rsidRDefault="006B1984" w:rsidP="00206488">
            <w:pPr>
              <w:pStyle w:val="TAL"/>
              <w:keepNext w:val="0"/>
              <w:keepLines w:val="0"/>
              <w:widowControl w:val="0"/>
              <w:ind w:left="284"/>
              <w:rPr>
                <w:lang w:eastAsia="ja-JP"/>
              </w:rPr>
            </w:pPr>
            <w:r w:rsidRPr="00C37D2B">
              <w:rPr>
                <w:lang w:eastAsia="ja-JP"/>
              </w:rPr>
              <w:t xml:space="preserve">&gt;&gt;Radio Network Layer Cause </w:t>
            </w:r>
          </w:p>
        </w:tc>
        <w:tc>
          <w:tcPr>
            <w:tcW w:w="1080" w:type="dxa"/>
          </w:tcPr>
          <w:p w14:paraId="63FA564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5CC7EF1" w14:textId="77777777" w:rsidR="006B1984" w:rsidRPr="00C37D2B" w:rsidRDefault="006B1984" w:rsidP="00206488">
            <w:pPr>
              <w:pStyle w:val="TAL"/>
              <w:keepNext w:val="0"/>
              <w:keepLines w:val="0"/>
              <w:widowControl w:val="0"/>
              <w:rPr>
                <w:lang w:eastAsia="ja-JP"/>
              </w:rPr>
            </w:pPr>
          </w:p>
        </w:tc>
        <w:tc>
          <w:tcPr>
            <w:tcW w:w="1872" w:type="dxa"/>
          </w:tcPr>
          <w:p w14:paraId="612EB047" w14:textId="77777777" w:rsidR="006B1984" w:rsidRPr="00C37D2B" w:rsidRDefault="006B1984" w:rsidP="00206488">
            <w:pPr>
              <w:pStyle w:val="TAL"/>
              <w:keepNext w:val="0"/>
              <w:keepLines w:val="0"/>
              <w:widowControl w:val="0"/>
              <w:rPr>
                <w:lang w:eastAsia="ja-JP"/>
              </w:rPr>
            </w:pPr>
            <w:r w:rsidRPr="00C37D2B">
              <w:rPr>
                <w:lang w:eastAsia="ja-JP"/>
              </w:rPr>
              <w:t>ENUMERATED</w:t>
            </w:r>
          </w:p>
          <w:p w14:paraId="572D6DA2" w14:textId="77777777" w:rsidR="006B1984" w:rsidRPr="00C37D2B" w:rsidRDefault="006B1984" w:rsidP="00206488">
            <w:pPr>
              <w:pStyle w:val="TAL"/>
              <w:keepNext w:val="0"/>
              <w:keepLines w:val="0"/>
              <w:widowControl w:val="0"/>
              <w:rPr>
                <w:lang w:eastAsia="ja-JP"/>
              </w:rPr>
            </w:pPr>
            <w:r w:rsidRPr="00C37D2B">
              <w:rPr>
                <w:lang w:eastAsia="ja-JP"/>
              </w:rPr>
              <w:t>(Handover Desirable for Radio Reasons,</w:t>
            </w:r>
          </w:p>
          <w:p w14:paraId="04D3B187" w14:textId="77777777" w:rsidR="006B1984" w:rsidRPr="00C37D2B" w:rsidRDefault="006B1984" w:rsidP="00206488">
            <w:pPr>
              <w:pStyle w:val="TAL"/>
              <w:keepNext w:val="0"/>
              <w:keepLines w:val="0"/>
              <w:widowControl w:val="0"/>
              <w:rPr>
                <w:lang w:eastAsia="ja-JP"/>
              </w:rPr>
            </w:pPr>
            <w:r w:rsidRPr="00C37D2B">
              <w:rPr>
                <w:lang w:eastAsia="ja-JP"/>
              </w:rPr>
              <w:t>Time Critical Handover,</w:t>
            </w:r>
          </w:p>
          <w:p w14:paraId="484E3B12" w14:textId="77777777" w:rsidR="006B1984" w:rsidRPr="00C37D2B" w:rsidRDefault="006B1984" w:rsidP="00206488">
            <w:pPr>
              <w:pStyle w:val="TAL"/>
              <w:keepNext w:val="0"/>
              <w:keepLines w:val="0"/>
              <w:widowControl w:val="0"/>
              <w:rPr>
                <w:lang w:eastAsia="ja-JP"/>
              </w:rPr>
            </w:pPr>
            <w:r w:rsidRPr="00C37D2B">
              <w:rPr>
                <w:lang w:eastAsia="ja-JP"/>
              </w:rPr>
              <w:t>Resource Optimisation Handover,</w:t>
            </w:r>
          </w:p>
          <w:p w14:paraId="7C3CEFC3" w14:textId="77777777" w:rsidR="006B1984" w:rsidRPr="00C37D2B" w:rsidRDefault="006B1984" w:rsidP="00206488">
            <w:pPr>
              <w:pStyle w:val="TAL"/>
              <w:keepNext w:val="0"/>
              <w:keepLines w:val="0"/>
              <w:widowControl w:val="0"/>
              <w:rPr>
                <w:lang w:eastAsia="ja-JP"/>
              </w:rPr>
            </w:pPr>
            <w:r w:rsidRPr="00C37D2B">
              <w:rPr>
                <w:lang w:eastAsia="ja-JP"/>
              </w:rPr>
              <w:t>Reduce Load in Serving Cell,</w:t>
            </w:r>
          </w:p>
          <w:p w14:paraId="48C6FDF5" w14:textId="77777777" w:rsidR="006B1984" w:rsidRPr="00C37D2B" w:rsidRDefault="006B1984" w:rsidP="00206488">
            <w:pPr>
              <w:pStyle w:val="TAL"/>
              <w:keepNext w:val="0"/>
              <w:keepLines w:val="0"/>
              <w:widowControl w:val="0"/>
              <w:rPr>
                <w:lang w:eastAsia="ja-JP"/>
              </w:rPr>
            </w:pPr>
            <w:r w:rsidRPr="00C37D2B">
              <w:rPr>
                <w:lang w:eastAsia="ja-JP"/>
              </w:rPr>
              <w:t>Partial Handover,</w:t>
            </w:r>
          </w:p>
          <w:p w14:paraId="15096C0F" w14:textId="77777777" w:rsidR="006B1984" w:rsidRPr="00C37D2B" w:rsidRDefault="006B1984" w:rsidP="00206488">
            <w:pPr>
              <w:pStyle w:val="TAL"/>
              <w:keepNext w:val="0"/>
              <w:keepLines w:val="0"/>
              <w:widowControl w:val="0"/>
              <w:rPr>
                <w:sz w:val="16"/>
                <w:lang w:eastAsia="ja-JP"/>
              </w:rPr>
            </w:pPr>
            <w:r w:rsidRPr="00C37D2B">
              <w:rPr>
                <w:lang w:eastAsia="zh-CN"/>
              </w:rPr>
              <w:t>Unknown New eNB UE X2AP ID, Unknown Old eNB UE X2AP ID, Unknown Pair of UE X2AP ID</w:t>
            </w:r>
            <w:r w:rsidRPr="00C37D2B">
              <w:rPr>
                <w:sz w:val="16"/>
                <w:lang w:eastAsia="ja-JP"/>
              </w:rPr>
              <w:t>,</w:t>
            </w:r>
          </w:p>
          <w:p w14:paraId="25833CF0" w14:textId="77777777" w:rsidR="006B1984" w:rsidRPr="00C37D2B" w:rsidRDefault="006B1984" w:rsidP="00206488">
            <w:pPr>
              <w:pStyle w:val="TAL"/>
              <w:keepNext w:val="0"/>
              <w:keepLines w:val="0"/>
              <w:widowControl w:val="0"/>
              <w:rPr>
                <w:lang w:eastAsia="ja-JP"/>
              </w:rPr>
            </w:pPr>
            <w:r w:rsidRPr="00C37D2B">
              <w:rPr>
                <w:lang w:eastAsia="ja-JP"/>
              </w:rPr>
              <w:t>HO Target not Allowed,</w:t>
            </w:r>
          </w:p>
          <w:p w14:paraId="36C59396" w14:textId="77777777" w:rsidR="006B1984" w:rsidRPr="00C37D2B" w:rsidRDefault="006B1984" w:rsidP="00206488">
            <w:pPr>
              <w:pStyle w:val="TAL"/>
              <w:keepNext w:val="0"/>
              <w:keepLines w:val="0"/>
              <w:widowControl w:val="0"/>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54BBB782" w14:textId="77777777" w:rsidR="006B1984" w:rsidRPr="00C37D2B" w:rsidRDefault="006B1984" w:rsidP="00206488">
            <w:pPr>
              <w:pStyle w:val="TAL"/>
              <w:keepNext w:val="0"/>
              <w:keepLines w:val="0"/>
              <w:widowControl w:val="0"/>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407BE426" w14:textId="77777777" w:rsidR="006B1984" w:rsidRPr="00C37D2B" w:rsidRDefault="006B1984" w:rsidP="00206488">
            <w:pPr>
              <w:pStyle w:val="TAL"/>
              <w:keepNext w:val="0"/>
              <w:keepLines w:val="0"/>
              <w:widowControl w:val="0"/>
              <w:rPr>
                <w:lang w:eastAsia="ja-JP"/>
              </w:rPr>
            </w:pPr>
            <w:r w:rsidRPr="00C37D2B">
              <w:rPr>
                <w:lang w:eastAsia="ja-JP"/>
              </w:rPr>
              <w:t>Cell not Available,</w:t>
            </w:r>
          </w:p>
          <w:p w14:paraId="6BEC4B30" w14:textId="77777777" w:rsidR="006B1984" w:rsidRPr="00C37D2B" w:rsidRDefault="006B1984" w:rsidP="00206488">
            <w:pPr>
              <w:pStyle w:val="TAL"/>
              <w:keepNext w:val="0"/>
              <w:keepLines w:val="0"/>
              <w:widowControl w:val="0"/>
              <w:rPr>
                <w:lang w:eastAsia="ja-JP"/>
              </w:rPr>
            </w:pPr>
            <w:r w:rsidRPr="00C37D2B">
              <w:rPr>
                <w:lang w:eastAsia="ja-JP"/>
              </w:rPr>
              <w:t>No Radio Resources Available in Target Cell,</w:t>
            </w:r>
          </w:p>
          <w:p w14:paraId="630D51EB" w14:textId="77777777" w:rsidR="006B1984" w:rsidRPr="00C37D2B" w:rsidRDefault="006B1984" w:rsidP="00206488">
            <w:pPr>
              <w:pStyle w:val="TAL"/>
              <w:keepNext w:val="0"/>
              <w:keepLines w:val="0"/>
              <w:widowControl w:val="0"/>
              <w:rPr>
                <w:lang w:eastAsia="ja-JP"/>
              </w:rPr>
            </w:pPr>
            <w:r w:rsidRPr="00C37D2B">
              <w:rPr>
                <w:lang w:eastAsia="ja-JP"/>
              </w:rPr>
              <w:t>Invalid MME Group ID,</w:t>
            </w:r>
          </w:p>
          <w:p w14:paraId="110C8A5A" w14:textId="77777777" w:rsidR="006B1984" w:rsidRPr="00C37D2B" w:rsidRDefault="006B1984" w:rsidP="00206488">
            <w:pPr>
              <w:pStyle w:val="TAL"/>
              <w:keepNext w:val="0"/>
              <w:keepLines w:val="0"/>
              <w:widowControl w:val="0"/>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29245A57" w14:textId="77777777" w:rsidR="006B1984" w:rsidRPr="00C37D2B" w:rsidRDefault="006B1984" w:rsidP="00206488">
            <w:pPr>
              <w:pStyle w:val="TAL"/>
              <w:keepNext w:val="0"/>
              <w:keepLines w:val="0"/>
              <w:widowControl w:val="0"/>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72AA858F" w14:textId="77777777" w:rsidR="006B1984" w:rsidRPr="00C37D2B" w:rsidRDefault="006B1984" w:rsidP="00206488">
            <w:pPr>
              <w:pStyle w:val="TAL"/>
              <w:keepNext w:val="0"/>
              <w:keepLines w:val="0"/>
              <w:widowControl w:val="0"/>
              <w:rPr>
                <w:lang w:eastAsia="ja-JP"/>
              </w:rPr>
            </w:pPr>
            <w:r w:rsidRPr="00C37D2B">
              <w:rPr>
                <w:lang w:eastAsia="ja-JP"/>
              </w:rPr>
              <w:t>Action Desirable for Radio Reasons,</w:t>
            </w:r>
          </w:p>
          <w:p w14:paraId="12D2A382" w14:textId="77777777" w:rsidR="006B1984" w:rsidRPr="00C37D2B" w:rsidRDefault="006B1984" w:rsidP="00206488">
            <w:pPr>
              <w:pStyle w:val="TAL"/>
              <w:keepNext w:val="0"/>
              <w:keepLines w:val="0"/>
              <w:widowControl w:val="0"/>
              <w:rPr>
                <w:lang w:eastAsia="ja-JP"/>
              </w:rPr>
            </w:pPr>
            <w:r w:rsidRPr="00C37D2B">
              <w:rPr>
                <w:lang w:eastAsia="ja-JP"/>
              </w:rPr>
              <w:t>Reduce Load,</w:t>
            </w:r>
          </w:p>
          <w:p w14:paraId="35D75CB6" w14:textId="77777777" w:rsidR="006B1984" w:rsidRPr="00C37D2B" w:rsidRDefault="006B1984" w:rsidP="00206488">
            <w:pPr>
              <w:pStyle w:val="TAL"/>
              <w:keepNext w:val="0"/>
              <w:keepLines w:val="0"/>
              <w:widowControl w:val="0"/>
              <w:rPr>
                <w:lang w:eastAsia="ja-JP"/>
              </w:rPr>
            </w:pPr>
            <w:r w:rsidRPr="00C37D2B">
              <w:rPr>
                <w:lang w:eastAsia="ja-JP"/>
              </w:rPr>
              <w:t>Resource Optimisation,</w:t>
            </w:r>
          </w:p>
          <w:p w14:paraId="220C8B95" w14:textId="77777777" w:rsidR="006B1984" w:rsidRPr="00C37D2B" w:rsidRDefault="006B1984" w:rsidP="00206488">
            <w:pPr>
              <w:pStyle w:val="TAL"/>
              <w:keepNext w:val="0"/>
              <w:keepLines w:val="0"/>
              <w:widowControl w:val="0"/>
              <w:rPr>
                <w:lang w:eastAsia="ja-JP"/>
              </w:rPr>
            </w:pPr>
            <w:r w:rsidRPr="00C37D2B">
              <w:rPr>
                <w:lang w:eastAsia="ja-JP"/>
              </w:rPr>
              <w:t>Time Critical action,</w:t>
            </w:r>
          </w:p>
          <w:p w14:paraId="5653A852" w14:textId="77777777" w:rsidR="006B1984" w:rsidRPr="00C37D2B" w:rsidRDefault="006B1984" w:rsidP="00206488">
            <w:pPr>
              <w:pStyle w:val="TAL"/>
              <w:keepNext w:val="0"/>
              <w:keepLines w:val="0"/>
              <w:widowControl w:val="0"/>
              <w:rPr>
                <w:lang w:eastAsia="ja-JP"/>
              </w:rPr>
            </w:pPr>
            <w:r w:rsidRPr="00C37D2B">
              <w:rPr>
                <w:lang w:eastAsia="ja-JP"/>
              </w:rPr>
              <w:t>Target not Allowed,</w:t>
            </w:r>
          </w:p>
          <w:p w14:paraId="626D3FC8" w14:textId="77777777" w:rsidR="006B1984" w:rsidRPr="00C37D2B" w:rsidRDefault="006B1984" w:rsidP="00206488">
            <w:pPr>
              <w:pStyle w:val="TAL"/>
              <w:keepNext w:val="0"/>
              <w:keepLines w:val="0"/>
              <w:widowControl w:val="0"/>
              <w:rPr>
                <w:lang w:eastAsia="ja-JP"/>
              </w:rPr>
            </w:pPr>
            <w:r w:rsidRPr="00C37D2B">
              <w:rPr>
                <w:lang w:eastAsia="ja-JP"/>
              </w:rPr>
              <w:t>No Radio Resources Available,</w:t>
            </w:r>
          </w:p>
          <w:p w14:paraId="1434CE60" w14:textId="77777777" w:rsidR="006B1984" w:rsidRPr="00C37D2B" w:rsidRDefault="006B1984" w:rsidP="00206488">
            <w:pPr>
              <w:pStyle w:val="TAL"/>
              <w:keepNext w:val="0"/>
              <w:keepLines w:val="0"/>
              <w:widowControl w:val="0"/>
              <w:rPr>
                <w:lang w:eastAsia="ja-JP"/>
              </w:rPr>
            </w:pPr>
            <w:r w:rsidRPr="00C37D2B">
              <w:rPr>
                <w:lang w:eastAsia="ja-JP"/>
              </w:rPr>
              <w:t>Invalid QoS combination, Encryption Algorithms Not Supported, Procedure cancelled, RRM purpose,</w:t>
            </w:r>
          </w:p>
          <w:p w14:paraId="48DDEFDF" w14:textId="77777777" w:rsidR="006B1984" w:rsidRPr="00C37D2B" w:rsidRDefault="006B1984" w:rsidP="00206488">
            <w:pPr>
              <w:pStyle w:val="TAL"/>
              <w:keepNext w:val="0"/>
              <w:keepLines w:val="0"/>
              <w:widowControl w:val="0"/>
              <w:rPr>
                <w:lang w:eastAsia="ja-JP"/>
              </w:rPr>
            </w:pPr>
            <w:r w:rsidRPr="00C37D2B">
              <w:rPr>
                <w:lang w:eastAsia="ja-JP"/>
              </w:rPr>
              <w:t>Improve user bit rate,</w:t>
            </w:r>
          </w:p>
          <w:p w14:paraId="0548244B" w14:textId="77777777" w:rsidR="006B1984" w:rsidRPr="00C37D2B" w:rsidRDefault="006B1984" w:rsidP="00206488">
            <w:pPr>
              <w:pStyle w:val="TAL"/>
              <w:keepNext w:val="0"/>
              <w:keepLines w:val="0"/>
              <w:widowControl w:val="0"/>
              <w:rPr>
                <w:lang w:eastAsia="ja-JP"/>
              </w:rPr>
            </w:pPr>
            <w:r w:rsidRPr="00C37D2B">
              <w:rPr>
                <w:lang w:eastAsia="ja-JP"/>
              </w:rPr>
              <w:t>User Inactivity,</w:t>
            </w:r>
          </w:p>
          <w:p w14:paraId="3BA50266" w14:textId="77777777" w:rsidR="006B1984" w:rsidRPr="00C37D2B" w:rsidRDefault="006B1984" w:rsidP="00206488">
            <w:pPr>
              <w:pStyle w:val="TAL"/>
              <w:keepNext w:val="0"/>
              <w:keepLines w:val="0"/>
              <w:widowControl w:val="0"/>
              <w:rPr>
                <w:lang w:eastAsia="ja-JP"/>
              </w:rPr>
            </w:pPr>
            <w:r w:rsidRPr="00C37D2B">
              <w:rPr>
                <w:lang w:eastAsia="ja-JP"/>
              </w:rPr>
              <w:t>Radio Connection With UE Lost, Failure in the Radio Interface Procedure,</w:t>
            </w:r>
          </w:p>
          <w:p w14:paraId="4459E2E3" w14:textId="77777777" w:rsidR="006B1984" w:rsidRPr="00C37D2B" w:rsidRDefault="006B1984" w:rsidP="00206488">
            <w:pPr>
              <w:pStyle w:val="TAL"/>
              <w:keepNext w:val="0"/>
              <w:keepLines w:val="0"/>
              <w:widowControl w:val="0"/>
              <w:rPr>
                <w:lang w:eastAsia="ja-JP"/>
              </w:rPr>
            </w:pPr>
            <w:r w:rsidRPr="00C37D2B">
              <w:rPr>
                <w:lang w:eastAsia="ja-JP"/>
              </w:rPr>
              <w:t>Bearer Option not Supported, MCG Mobility</w:t>
            </w:r>
            <w:r w:rsidRPr="00C37D2B">
              <w:rPr>
                <w:rFonts w:eastAsia="MS Mincho"/>
                <w:lang w:eastAsia="ja-JP"/>
              </w:rPr>
              <w:t>, SCG Mobility, Count reaches max value</w:t>
            </w:r>
            <w:r w:rsidRPr="00C37D2B">
              <w:rPr>
                <w:lang w:eastAsia="ja-JP"/>
              </w:rPr>
              <w:t>,</w:t>
            </w:r>
          </w:p>
          <w:p w14:paraId="47620484" w14:textId="77777777" w:rsidR="006B1984" w:rsidRPr="00C37D2B" w:rsidRDefault="006B1984" w:rsidP="00206488">
            <w:pPr>
              <w:pStyle w:val="TAL"/>
              <w:keepNext w:val="0"/>
              <w:keepLines w:val="0"/>
              <w:widowControl w:val="0"/>
              <w:rPr>
                <w:lang w:eastAsia="ja-JP"/>
              </w:rPr>
            </w:pPr>
            <w:r w:rsidRPr="00C37D2B">
              <w:rPr>
                <w:lang w:eastAsia="zh-CN"/>
              </w:rPr>
              <w:t>Unknown Old en-gNB UE X2AP ID, PDCP Overload</w:t>
            </w:r>
            <w:r>
              <w:t xml:space="preserve">, </w:t>
            </w:r>
            <w:r w:rsidRPr="0029269E">
              <w:t>CHO-CPC resources to be changed</w:t>
            </w:r>
            <w:r>
              <w:rPr>
                <w:rFonts w:cs="Arial"/>
              </w:rPr>
              <w:t xml:space="preserve">, </w:t>
            </w:r>
            <w:r>
              <w:rPr>
                <w:rFonts w:cs="Arial"/>
                <w:lang w:eastAsia="ja-JP"/>
              </w:rPr>
              <w:t>UE Power Saving</w:t>
            </w:r>
            <w:r>
              <w:rPr>
                <w:rFonts w:cs="Arial"/>
                <w:szCs w:val="18"/>
                <w:lang w:eastAsia="ja-JP"/>
              </w:rPr>
              <w:t>,</w:t>
            </w:r>
            <w:r>
              <w:t xml:space="preserve"> Insufficient UE Capabilities</w:t>
            </w:r>
            <w:r>
              <w:rPr>
                <w:rFonts w:cs="Arial"/>
                <w:szCs w:val="18"/>
                <w:lang w:eastAsia="ja-JP"/>
              </w:rPr>
              <w:t>,</w:t>
            </w:r>
            <w:r>
              <w:t xml:space="preserve"> Normal Release</w:t>
            </w:r>
            <w:r>
              <w:rPr>
                <w:rFonts w:cs="Arial"/>
                <w:lang w:eastAsia="ja-JP"/>
              </w:rPr>
              <w:t xml:space="preserve">, </w:t>
            </w: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r>
              <w:rPr>
                <w:rFonts w:cs="Arial"/>
                <w:lang w:eastAsia="ja-JP"/>
              </w:rPr>
              <w:t xml:space="preserve">, </w:t>
            </w:r>
            <w:r>
              <w:t>SCG activation deactivation failure, SCG deactivation failure due to data transmission</w:t>
            </w:r>
            <w:r>
              <w:rPr>
                <w:rFonts w:cs="Arial"/>
                <w:lang w:eastAsia="ja-JP"/>
              </w:rPr>
              <w:t xml:space="preserve">, </w:t>
            </w:r>
            <w:r w:rsidRPr="004404DD">
              <w:rPr>
                <w:rFonts w:cs="Arial"/>
                <w:lang w:eastAsia="ja-JP"/>
              </w:rPr>
              <w:t>UP integrity protection not possible</w:t>
            </w:r>
            <w:r w:rsidRPr="00C37D2B">
              <w:rPr>
                <w:lang w:eastAsia="zh-CN"/>
              </w:rPr>
              <w:t>)</w:t>
            </w:r>
          </w:p>
        </w:tc>
        <w:tc>
          <w:tcPr>
            <w:tcW w:w="2880" w:type="dxa"/>
          </w:tcPr>
          <w:p w14:paraId="165424EE" w14:textId="77777777" w:rsidR="006B1984" w:rsidRPr="00C37D2B" w:rsidRDefault="006B1984" w:rsidP="00206488">
            <w:pPr>
              <w:pStyle w:val="TAL"/>
              <w:keepNext w:val="0"/>
              <w:keepLines w:val="0"/>
              <w:widowControl w:val="0"/>
              <w:rPr>
                <w:lang w:eastAsia="ja-JP"/>
              </w:rPr>
            </w:pPr>
          </w:p>
        </w:tc>
      </w:tr>
      <w:tr w:rsidR="006B1984" w:rsidRPr="00C37D2B" w14:paraId="446E0E86" w14:textId="77777777" w:rsidTr="00206488">
        <w:tc>
          <w:tcPr>
            <w:tcW w:w="2448" w:type="dxa"/>
          </w:tcPr>
          <w:p w14:paraId="2EF5162D"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Transport Layer</w:t>
            </w:r>
          </w:p>
        </w:tc>
        <w:tc>
          <w:tcPr>
            <w:tcW w:w="1080" w:type="dxa"/>
          </w:tcPr>
          <w:p w14:paraId="0B608987" w14:textId="77777777" w:rsidR="006B1984" w:rsidRPr="00C37D2B" w:rsidRDefault="006B1984" w:rsidP="00206488">
            <w:pPr>
              <w:pStyle w:val="TAL"/>
              <w:keepNext w:val="0"/>
              <w:keepLines w:val="0"/>
              <w:widowControl w:val="0"/>
              <w:rPr>
                <w:lang w:eastAsia="ja-JP"/>
              </w:rPr>
            </w:pPr>
          </w:p>
        </w:tc>
        <w:tc>
          <w:tcPr>
            <w:tcW w:w="1440" w:type="dxa"/>
          </w:tcPr>
          <w:p w14:paraId="1188B6F8" w14:textId="77777777" w:rsidR="006B1984" w:rsidRPr="00C37D2B" w:rsidRDefault="006B1984" w:rsidP="00206488">
            <w:pPr>
              <w:pStyle w:val="TAL"/>
              <w:keepNext w:val="0"/>
              <w:keepLines w:val="0"/>
              <w:widowControl w:val="0"/>
              <w:rPr>
                <w:lang w:eastAsia="ja-JP"/>
              </w:rPr>
            </w:pPr>
          </w:p>
        </w:tc>
        <w:tc>
          <w:tcPr>
            <w:tcW w:w="1872" w:type="dxa"/>
          </w:tcPr>
          <w:p w14:paraId="44E0010A" w14:textId="77777777" w:rsidR="006B1984" w:rsidRPr="00C37D2B" w:rsidRDefault="006B1984" w:rsidP="00206488">
            <w:pPr>
              <w:pStyle w:val="TAL"/>
              <w:keepNext w:val="0"/>
              <w:keepLines w:val="0"/>
              <w:widowControl w:val="0"/>
              <w:rPr>
                <w:lang w:eastAsia="ja-JP"/>
              </w:rPr>
            </w:pPr>
          </w:p>
        </w:tc>
        <w:tc>
          <w:tcPr>
            <w:tcW w:w="2880" w:type="dxa"/>
          </w:tcPr>
          <w:p w14:paraId="6094B845" w14:textId="77777777" w:rsidR="006B1984" w:rsidRPr="00C37D2B" w:rsidRDefault="006B1984" w:rsidP="00206488">
            <w:pPr>
              <w:pStyle w:val="TAL"/>
              <w:keepNext w:val="0"/>
              <w:keepLines w:val="0"/>
              <w:widowControl w:val="0"/>
              <w:rPr>
                <w:lang w:eastAsia="ja-JP"/>
              </w:rPr>
            </w:pPr>
          </w:p>
        </w:tc>
      </w:tr>
      <w:tr w:rsidR="006B1984" w:rsidRPr="00C37D2B" w14:paraId="054E29AC" w14:textId="77777777" w:rsidTr="00206488">
        <w:tc>
          <w:tcPr>
            <w:tcW w:w="2448" w:type="dxa"/>
          </w:tcPr>
          <w:p w14:paraId="4D301441" w14:textId="77777777" w:rsidR="006B1984" w:rsidRPr="00C37D2B" w:rsidRDefault="006B1984" w:rsidP="00206488">
            <w:pPr>
              <w:pStyle w:val="TAL"/>
              <w:keepNext w:val="0"/>
              <w:keepLines w:val="0"/>
              <w:widowControl w:val="0"/>
              <w:ind w:left="284"/>
              <w:rPr>
                <w:lang w:eastAsia="ja-JP"/>
              </w:rPr>
            </w:pPr>
            <w:r w:rsidRPr="00C37D2B">
              <w:rPr>
                <w:lang w:eastAsia="ja-JP"/>
              </w:rPr>
              <w:t>&gt;&gt;Transport Layer Cause</w:t>
            </w:r>
          </w:p>
        </w:tc>
        <w:tc>
          <w:tcPr>
            <w:tcW w:w="1080" w:type="dxa"/>
          </w:tcPr>
          <w:p w14:paraId="4885D8D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1DC2757" w14:textId="77777777" w:rsidR="006B1984" w:rsidRPr="00C37D2B" w:rsidRDefault="006B1984" w:rsidP="00206488">
            <w:pPr>
              <w:pStyle w:val="TAL"/>
              <w:keepNext w:val="0"/>
              <w:keepLines w:val="0"/>
              <w:widowControl w:val="0"/>
              <w:rPr>
                <w:lang w:eastAsia="ja-JP"/>
              </w:rPr>
            </w:pPr>
          </w:p>
        </w:tc>
        <w:tc>
          <w:tcPr>
            <w:tcW w:w="1872" w:type="dxa"/>
          </w:tcPr>
          <w:p w14:paraId="05DE04C8"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ja-JP"/>
              </w:rPr>
              <w:br/>
              <w:t>(Transport Resource Unavailable,</w:t>
            </w:r>
          </w:p>
          <w:p w14:paraId="316A2DC5"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2880" w:type="dxa"/>
          </w:tcPr>
          <w:p w14:paraId="516AB27C" w14:textId="77777777" w:rsidR="006B1984" w:rsidRPr="00C37D2B" w:rsidRDefault="006B1984" w:rsidP="00206488">
            <w:pPr>
              <w:pStyle w:val="TAL"/>
              <w:keepNext w:val="0"/>
              <w:keepLines w:val="0"/>
              <w:widowControl w:val="0"/>
              <w:rPr>
                <w:lang w:eastAsia="ja-JP"/>
              </w:rPr>
            </w:pPr>
          </w:p>
        </w:tc>
      </w:tr>
      <w:tr w:rsidR="006B1984" w:rsidRPr="00C37D2B" w14:paraId="28C5E8E2" w14:textId="77777777" w:rsidTr="00206488">
        <w:tc>
          <w:tcPr>
            <w:tcW w:w="2448" w:type="dxa"/>
          </w:tcPr>
          <w:p w14:paraId="22A1712B"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Protocol</w:t>
            </w:r>
          </w:p>
        </w:tc>
        <w:tc>
          <w:tcPr>
            <w:tcW w:w="1080" w:type="dxa"/>
          </w:tcPr>
          <w:p w14:paraId="267F559D" w14:textId="77777777" w:rsidR="006B1984" w:rsidRPr="00C37D2B" w:rsidRDefault="006B1984" w:rsidP="00206488">
            <w:pPr>
              <w:pStyle w:val="TAL"/>
              <w:keepNext w:val="0"/>
              <w:keepLines w:val="0"/>
              <w:widowControl w:val="0"/>
              <w:rPr>
                <w:lang w:eastAsia="ja-JP"/>
              </w:rPr>
            </w:pPr>
          </w:p>
        </w:tc>
        <w:tc>
          <w:tcPr>
            <w:tcW w:w="1440" w:type="dxa"/>
          </w:tcPr>
          <w:p w14:paraId="7E043D73" w14:textId="77777777" w:rsidR="006B1984" w:rsidRPr="00C37D2B" w:rsidRDefault="006B1984" w:rsidP="00206488">
            <w:pPr>
              <w:pStyle w:val="TAL"/>
              <w:keepNext w:val="0"/>
              <w:keepLines w:val="0"/>
              <w:widowControl w:val="0"/>
              <w:rPr>
                <w:lang w:eastAsia="ja-JP"/>
              </w:rPr>
            </w:pPr>
          </w:p>
        </w:tc>
        <w:tc>
          <w:tcPr>
            <w:tcW w:w="1872" w:type="dxa"/>
          </w:tcPr>
          <w:p w14:paraId="03B667AE" w14:textId="77777777" w:rsidR="006B1984" w:rsidRPr="00C37D2B" w:rsidRDefault="006B1984" w:rsidP="00206488">
            <w:pPr>
              <w:pStyle w:val="TAL"/>
              <w:keepNext w:val="0"/>
              <w:keepLines w:val="0"/>
              <w:widowControl w:val="0"/>
              <w:rPr>
                <w:lang w:eastAsia="ja-JP"/>
              </w:rPr>
            </w:pPr>
          </w:p>
        </w:tc>
        <w:tc>
          <w:tcPr>
            <w:tcW w:w="2880" w:type="dxa"/>
          </w:tcPr>
          <w:p w14:paraId="07B43E47" w14:textId="77777777" w:rsidR="006B1984" w:rsidRPr="00C37D2B" w:rsidRDefault="006B1984" w:rsidP="00206488">
            <w:pPr>
              <w:pStyle w:val="TAL"/>
              <w:keepNext w:val="0"/>
              <w:keepLines w:val="0"/>
              <w:widowControl w:val="0"/>
              <w:rPr>
                <w:lang w:eastAsia="ja-JP"/>
              </w:rPr>
            </w:pPr>
          </w:p>
        </w:tc>
      </w:tr>
      <w:tr w:rsidR="006B1984" w:rsidRPr="00C37D2B" w14:paraId="61570BEC" w14:textId="77777777" w:rsidTr="00206488">
        <w:tc>
          <w:tcPr>
            <w:tcW w:w="2448" w:type="dxa"/>
          </w:tcPr>
          <w:p w14:paraId="4B83FDB1" w14:textId="77777777" w:rsidR="006B1984" w:rsidRPr="00C37D2B" w:rsidRDefault="006B1984" w:rsidP="00206488">
            <w:pPr>
              <w:pStyle w:val="TAL"/>
              <w:keepNext w:val="0"/>
              <w:keepLines w:val="0"/>
              <w:widowControl w:val="0"/>
              <w:ind w:left="284"/>
              <w:rPr>
                <w:lang w:eastAsia="ja-JP"/>
              </w:rPr>
            </w:pPr>
            <w:r w:rsidRPr="00C37D2B">
              <w:rPr>
                <w:lang w:eastAsia="ja-JP"/>
              </w:rPr>
              <w:t>&gt;&gt;Protocol Cause</w:t>
            </w:r>
          </w:p>
        </w:tc>
        <w:tc>
          <w:tcPr>
            <w:tcW w:w="1080" w:type="dxa"/>
          </w:tcPr>
          <w:p w14:paraId="21A8561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1FC0560" w14:textId="77777777" w:rsidR="006B1984" w:rsidRPr="00C37D2B" w:rsidRDefault="006B1984" w:rsidP="00206488">
            <w:pPr>
              <w:pStyle w:val="TAL"/>
              <w:keepNext w:val="0"/>
              <w:keepLines w:val="0"/>
              <w:widowControl w:val="0"/>
              <w:rPr>
                <w:lang w:eastAsia="ja-JP"/>
              </w:rPr>
            </w:pPr>
          </w:p>
        </w:tc>
        <w:tc>
          <w:tcPr>
            <w:tcW w:w="1872" w:type="dxa"/>
          </w:tcPr>
          <w:p w14:paraId="4C671D39"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2880" w:type="dxa"/>
          </w:tcPr>
          <w:p w14:paraId="2AD8FC62" w14:textId="77777777" w:rsidR="006B1984" w:rsidRPr="00C37D2B" w:rsidRDefault="006B1984" w:rsidP="00206488">
            <w:pPr>
              <w:pStyle w:val="TAL"/>
              <w:keepNext w:val="0"/>
              <w:keepLines w:val="0"/>
              <w:widowControl w:val="0"/>
              <w:rPr>
                <w:lang w:eastAsia="ja-JP"/>
              </w:rPr>
            </w:pPr>
          </w:p>
        </w:tc>
      </w:tr>
      <w:tr w:rsidR="006B1984" w:rsidRPr="00C37D2B" w14:paraId="0F299CAB" w14:textId="77777777" w:rsidTr="00206488">
        <w:tc>
          <w:tcPr>
            <w:tcW w:w="2448" w:type="dxa"/>
          </w:tcPr>
          <w:p w14:paraId="63715225"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Misc</w:t>
            </w:r>
          </w:p>
        </w:tc>
        <w:tc>
          <w:tcPr>
            <w:tcW w:w="1080" w:type="dxa"/>
          </w:tcPr>
          <w:p w14:paraId="0D69477C" w14:textId="77777777" w:rsidR="006B1984" w:rsidRPr="00C37D2B" w:rsidRDefault="006B1984" w:rsidP="00206488">
            <w:pPr>
              <w:pStyle w:val="TAL"/>
              <w:keepNext w:val="0"/>
              <w:keepLines w:val="0"/>
              <w:widowControl w:val="0"/>
              <w:rPr>
                <w:lang w:eastAsia="ja-JP"/>
              </w:rPr>
            </w:pPr>
          </w:p>
        </w:tc>
        <w:tc>
          <w:tcPr>
            <w:tcW w:w="1440" w:type="dxa"/>
          </w:tcPr>
          <w:p w14:paraId="1AE8250F" w14:textId="77777777" w:rsidR="006B1984" w:rsidRPr="00C37D2B" w:rsidRDefault="006B1984" w:rsidP="00206488">
            <w:pPr>
              <w:pStyle w:val="TAL"/>
              <w:keepNext w:val="0"/>
              <w:keepLines w:val="0"/>
              <w:widowControl w:val="0"/>
              <w:rPr>
                <w:lang w:eastAsia="ja-JP"/>
              </w:rPr>
            </w:pPr>
          </w:p>
        </w:tc>
        <w:tc>
          <w:tcPr>
            <w:tcW w:w="1872" w:type="dxa"/>
          </w:tcPr>
          <w:p w14:paraId="56E26F17" w14:textId="77777777" w:rsidR="006B1984" w:rsidRPr="00C37D2B" w:rsidRDefault="006B1984" w:rsidP="00206488">
            <w:pPr>
              <w:pStyle w:val="TAL"/>
              <w:keepNext w:val="0"/>
              <w:keepLines w:val="0"/>
              <w:widowControl w:val="0"/>
              <w:rPr>
                <w:lang w:eastAsia="ja-JP"/>
              </w:rPr>
            </w:pPr>
          </w:p>
        </w:tc>
        <w:tc>
          <w:tcPr>
            <w:tcW w:w="2880" w:type="dxa"/>
          </w:tcPr>
          <w:p w14:paraId="47CC9980" w14:textId="77777777" w:rsidR="006B1984" w:rsidRPr="00C37D2B" w:rsidRDefault="006B1984" w:rsidP="00206488">
            <w:pPr>
              <w:pStyle w:val="TAL"/>
              <w:keepNext w:val="0"/>
              <w:keepLines w:val="0"/>
              <w:widowControl w:val="0"/>
              <w:rPr>
                <w:lang w:eastAsia="ja-JP"/>
              </w:rPr>
            </w:pPr>
          </w:p>
        </w:tc>
      </w:tr>
      <w:tr w:rsidR="006B1984" w:rsidRPr="00C37D2B" w14:paraId="3532545B" w14:textId="77777777" w:rsidTr="00206488">
        <w:tc>
          <w:tcPr>
            <w:tcW w:w="2448" w:type="dxa"/>
          </w:tcPr>
          <w:p w14:paraId="4A6C0571" w14:textId="77777777" w:rsidR="006B1984" w:rsidRPr="00C37D2B" w:rsidRDefault="006B1984" w:rsidP="00206488">
            <w:pPr>
              <w:pStyle w:val="TAL"/>
              <w:keepNext w:val="0"/>
              <w:keepLines w:val="0"/>
              <w:widowControl w:val="0"/>
              <w:ind w:left="284"/>
              <w:rPr>
                <w:lang w:eastAsia="ja-JP"/>
              </w:rPr>
            </w:pPr>
            <w:r w:rsidRPr="00C37D2B">
              <w:rPr>
                <w:lang w:eastAsia="ja-JP"/>
              </w:rPr>
              <w:t>&gt;&gt;Miscellaneous Cause</w:t>
            </w:r>
          </w:p>
        </w:tc>
        <w:tc>
          <w:tcPr>
            <w:tcW w:w="1080" w:type="dxa"/>
          </w:tcPr>
          <w:p w14:paraId="2D19982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49EF7479" w14:textId="77777777" w:rsidR="006B1984" w:rsidRPr="00C37D2B" w:rsidRDefault="006B1984" w:rsidP="00206488">
            <w:pPr>
              <w:pStyle w:val="TAL"/>
              <w:keepNext w:val="0"/>
              <w:keepLines w:val="0"/>
              <w:widowControl w:val="0"/>
              <w:rPr>
                <w:lang w:eastAsia="ja-JP"/>
              </w:rPr>
            </w:pPr>
          </w:p>
        </w:tc>
        <w:tc>
          <w:tcPr>
            <w:tcW w:w="1872" w:type="dxa"/>
          </w:tcPr>
          <w:p w14:paraId="02543169"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72F82863" w14:textId="77777777" w:rsidR="006B1984" w:rsidRPr="00C37D2B" w:rsidRDefault="006B1984" w:rsidP="00206488">
            <w:pPr>
              <w:pStyle w:val="TAL"/>
              <w:keepNext w:val="0"/>
              <w:keepLines w:val="0"/>
              <w:widowControl w:val="0"/>
              <w:rPr>
                <w:lang w:eastAsia="ja-JP"/>
              </w:rPr>
            </w:pPr>
          </w:p>
        </w:tc>
      </w:tr>
    </w:tbl>
    <w:p w14:paraId="66DAF14F" w14:textId="77777777" w:rsidR="006B1984" w:rsidRPr="00C37D2B" w:rsidRDefault="006B1984" w:rsidP="006B1984">
      <w:pPr>
        <w:widowControl w:val="0"/>
      </w:pPr>
    </w:p>
    <w:p w14:paraId="78686420" w14:textId="77777777" w:rsidR="006B1984" w:rsidRPr="00C37D2B" w:rsidRDefault="006B1984" w:rsidP="006B1984">
      <w:pPr>
        <w:widowControl w:val="0"/>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6B1984" w:rsidRPr="00C37D2B" w14:paraId="73907797" w14:textId="77777777" w:rsidTr="00206488">
        <w:trPr>
          <w:cantSplit/>
          <w:tblHeader/>
        </w:trPr>
        <w:tc>
          <w:tcPr>
            <w:tcW w:w="3060" w:type="dxa"/>
          </w:tcPr>
          <w:p w14:paraId="57D60633" w14:textId="77777777" w:rsidR="006B1984" w:rsidRPr="00C37D2B" w:rsidRDefault="006B1984" w:rsidP="00206488">
            <w:pPr>
              <w:pStyle w:val="TAH"/>
              <w:keepNext w:val="0"/>
              <w:keepLines w:val="0"/>
              <w:widowControl w:val="0"/>
              <w:rPr>
                <w:lang w:eastAsia="ja-JP"/>
              </w:rPr>
            </w:pPr>
            <w:r w:rsidRPr="00C37D2B">
              <w:rPr>
                <w:lang w:eastAsia="ja-JP"/>
              </w:rPr>
              <w:t>Radio Network Layer cause</w:t>
            </w:r>
          </w:p>
        </w:tc>
        <w:tc>
          <w:tcPr>
            <w:tcW w:w="6120" w:type="dxa"/>
          </w:tcPr>
          <w:p w14:paraId="48B8C5FE" w14:textId="77777777" w:rsidR="006B1984" w:rsidRPr="00C37D2B" w:rsidRDefault="006B1984" w:rsidP="00206488">
            <w:pPr>
              <w:pStyle w:val="TAH"/>
              <w:keepNext w:val="0"/>
              <w:keepLines w:val="0"/>
              <w:widowControl w:val="0"/>
              <w:rPr>
                <w:lang w:eastAsia="ja-JP"/>
              </w:rPr>
            </w:pPr>
            <w:r w:rsidRPr="00C37D2B">
              <w:rPr>
                <w:lang w:eastAsia="ja-JP"/>
              </w:rPr>
              <w:t>Meaning</w:t>
            </w:r>
          </w:p>
        </w:tc>
      </w:tr>
      <w:tr w:rsidR="006B1984" w:rsidRPr="00C37D2B" w14:paraId="32157182" w14:textId="77777777" w:rsidTr="00206488">
        <w:trPr>
          <w:cantSplit/>
        </w:trPr>
        <w:tc>
          <w:tcPr>
            <w:tcW w:w="3060" w:type="dxa"/>
          </w:tcPr>
          <w:p w14:paraId="0848BF4A" w14:textId="77777777" w:rsidR="006B1984" w:rsidRPr="00C37D2B" w:rsidRDefault="006B1984" w:rsidP="00206488">
            <w:pPr>
              <w:pStyle w:val="TAL"/>
              <w:keepNext w:val="0"/>
              <w:keepLines w:val="0"/>
              <w:widowControl w:val="0"/>
              <w:rPr>
                <w:lang w:eastAsia="zh-CN"/>
              </w:rPr>
            </w:pPr>
            <w:r w:rsidRPr="00C37D2B">
              <w:rPr>
                <w:lang w:eastAsia="ja-JP"/>
              </w:rPr>
              <w:t>Cell not Available</w:t>
            </w:r>
          </w:p>
        </w:tc>
        <w:tc>
          <w:tcPr>
            <w:tcW w:w="6120" w:type="dxa"/>
          </w:tcPr>
          <w:p w14:paraId="69DF2EDB" w14:textId="77777777" w:rsidR="006B1984" w:rsidRPr="00C37D2B" w:rsidRDefault="006B1984" w:rsidP="00206488">
            <w:pPr>
              <w:pStyle w:val="TAL"/>
              <w:keepNext w:val="0"/>
              <w:keepLines w:val="0"/>
              <w:widowControl w:val="0"/>
              <w:rPr>
                <w:lang w:eastAsia="ja-JP"/>
              </w:rPr>
            </w:pPr>
            <w:r w:rsidRPr="00C37D2B">
              <w:rPr>
                <w:lang w:eastAsia="ja-JP"/>
              </w:rPr>
              <w:t>The concerned cell is not available.</w:t>
            </w:r>
          </w:p>
        </w:tc>
      </w:tr>
      <w:tr w:rsidR="006B1984" w:rsidRPr="00C37D2B" w14:paraId="58D92E30" w14:textId="77777777" w:rsidTr="00206488">
        <w:trPr>
          <w:cantSplit/>
        </w:trPr>
        <w:tc>
          <w:tcPr>
            <w:tcW w:w="3060" w:type="dxa"/>
          </w:tcPr>
          <w:p w14:paraId="7BB05BEB" w14:textId="77777777" w:rsidR="006B1984" w:rsidRPr="00C37D2B" w:rsidRDefault="006B1984" w:rsidP="00206488">
            <w:pPr>
              <w:pStyle w:val="TAL"/>
              <w:keepNext w:val="0"/>
              <w:keepLines w:val="0"/>
              <w:widowControl w:val="0"/>
              <w:rPr>
                <w:lang w:eastAsia="ja-JP"/>
              </w:rPr>
            </w:pPr>
            <w:r w:rsidRPr="00C37D2B">
              <w:rPr>
                <w:lang w:eastAsia="ja-JP"/>
              </w:rPr>
              <w:t>Handover Desirable for Radio Reasons</w:t>
            </w:r>
          </w:p>
        </w:tc>
        <w:tc>
          <w:tcPr>
            <w:tcW w:w="6120" w:type="dxa"/>
          </w:tcPr>
          <w:p w14:paraId="37C34274" w14:textId="77777777" w:rsidR="006B1984" w:rsidRPr="00C37D2B" w:rsidRDefault="006B1984" w:rsidP="00206488">
            <w:pPr>
              <w:pStyle w:val="TAL"/>
              <w:keepNext w:val="0"/>
              <w:keepLines w:val="0"/>
              <w:widowControl w:val="0"/>
              <w:rPr>
                <w:lang w:eastAsia="ja-JP"/>
              </w:rPr>
            </w:pPr>
            <w:r w:rsidRPr="00C37D2B">
              <w:rPr>
                <w:lang w:eastAsia="ja-JP"/>
              </w:rPr>
              <w:t>The reason for requesting handover is radio related.</w:t>
            </w:r>
          </w:p>
        </w:tc>
      </w:tr>
      <w:tr w:rsidR="006B1984" w:rsidRPr="00C37D2B" w14:paraId="2F77CC6B" w14:textId="77777777" w:rsidTr="00206488">
        <w:trPr>
          <w:cantSplit/>
        </w:trPr>
        <w:tc>
          <w:tcPr>
            <w:tcW w:w="3060" w:type="dxa"/>
          </w:tcPr>
          <w:p w14:paraId="1ECDBD4F" w14:textId="77777777" w:rsidR="006B1984" w:rsidRPr="00C37D2B" w:rsidRDefault="006B1984" w:rsidP="00206488">
            <w:pPr>
              <w:pStyle w:val="TAL"/>
              <w:keepNext w:val="0"/>
              <w:keepLines w:val="0"/>
              <w:widowControl w:val="0"/>
              <w:rPr>
                <w:lang w:eastAsia="zh-CN"/>
              </w:rPr>
            </w:pPr>
            <w:r w:rsidRPr="00C37D2B">
              <w:rPr>
                <w:lang w:eastAsia="ja-JP"/>
              </w:rPr>
              <w:t>Handover Target not Allowed</w:t>
            </w:r>
          </w:p>
        </w:tc>
        <w:tc>
          <w:tcPr>
            <w:tcW w:w="6120" w:type="dxa"/>
          </w:tcPr>
          <w:p w14:paraId="55E43951" w14:textId="77777777" w:rsidR="006B1984" w:rsidRPr="00C37D2B" w:rsidRDefault="006B1984" w:rsidP="00206488">
            <w:pPr>
              <w:pStyle w:val="TAL"/>
              <w:keepNext w:val="0"/>
              <w:keepLines w:val="0"/>
              <w:widowControl w:val="0"/>
              <w:rPr>
                <w:lang w:eastAsia="ja-JP"/>
              </w:rPr>
            </w:pPr>
            <w:r w:rsidRPr="00C37D2B">
              <w:rPr>
                <w:lang w:eastAsia="ja-JP"/>
              </w:rPr>
              <w:t>Handover to the indicated target cell is not allowed for the UE in question</w:t>
            </w:r>
          </w:p>
        </w:tc>
      </w:tr>
      <w:tr w:rsidR="006B1984" w:rsidRPr="00C37D2B" w14:paraId="63DE2DB1" w14:textId="77777777" w:rsidTr="00206488">
        <w:trPr>
          <w:cantSplit/>
        </w:trPr>
        <w:tc>
          <w:tcPr>
            <w:tcW w:w="3060" w:type="dxa"/>
          </w:tcPr>
          <w:p w14:paraId="21E9DF3E" w14:textId="77777777" w:rsidR="006B1984" w:rsidRPr="00C37D2B" w:rsidRDefault="006B1984" w:rsidP="00206488">
            <w:pPr>
              <w:pStyle w:val="TAL"/>
              <w:keepNext w:val="0"/>
              <w:keepLines w:val="0"/>
              <w:widowControl w:val="0"/>
              <w:rPr>
                <w:lang w:eastAsia="ja-JP"/>
              </w:rPr>
            </w:pPr>
            <w:r w:rsidRPr="00C37D2B">
              <w:rPr>
                <w:lang w:eastAsia="ja-JP"/>
              </w:rPr>
              <w:t>Invalid MME Group ID</w:t>
            </w:r>
          </w:p>
        </w:tc>
        <w:tc>
          <w:tcPr>
            <w:tcW w:w="6120" w:type="dxa"/>
          </w:tcPr>
          <w:p w14:paraId="2426141C" w14:textId="77777777" w:rsidR="006B1984" w:rsidRPr="00C37D2B" w:rsidRDefault="006B1984" w:rsidP="00206488">
            <w:pPr>
              <w:pStyle w:val="TAL"/>
              <w:keepNext w:val="0"/>
              <w:keepLines w:val="0"/>
              <w:widowControl w:val="0"/>
              <w:rPr>
                <w:lang w:eastAsia="ja-JP"/>
              </w:rPr>
            </w:pPr>
            <w:r w:rsidRPr="00C37D2B">
              <w:rPr>
                <w:lang w:eastAsia="ja-JP"/>
              </w:rPr>
              <w:t>The target eNB doesn’t belong to the same pool area of the source eNB i.e. S1 handovers should be attempted instead.</w:t>
            </w:r>
          </w:p>
        </w:tc>
      </w:tr>
      <w:tr w:rsidR="006B1984" w:rsidRPr="00C37D2B" w14:paraId="27F8A6CB" w14:textId="77777777" w:rsidTr="00206488">
        <w:trPr>
          <w:cantSplit/>
        </w:trPr>
        <w:tc>
          <w:tcPr>
            <w:tcW w:w="3060" w:type="dxa"/>
          </w:tcPr>
          <w:p w14:paraId="5D8BCFFE" w14:textId="77777777" w:rsidR="006B1984" w:rsidRPr="00C37D2B" w:rsidRDefault="006B1984" w:rsidP="00206488">
            <w:pPr>
              <w:pStyle w:val="TAL"/>
              <w:keepNext w:val="0"/>
              <w:keepLines w:val="0"/>
              <w:widowControl w:val="0"/>
              <w:rPr>
                <w:lang w:eastAsia="zh-CN"/>
              </w:rPr>
            </w:pPr>
            <w:r w:rsidRPr="00C37D2B">
              <w:rPr>
                <w:lang w:eastAsia="ja-JP"/>
              </w:rPr>
              <w:t>No Radio Resources Available in Target Cell</w:t>
            </w:r>
          </w:p>
        </w:tc>
        <w:tc>
          <w:tcPr>
            <w:tcW w:w="6120" w:type="dxa"/>
          </w:tcPr>
          <w:p w14:paraId="57B7244E" w14:textId="77777777" w:rsidR="006B1984" w:rsidRPr="00C37D2B" w:rsidRDefault="006B1984" w:rsidP="00206488">
            <w:pPr>
              <w:pStyle w:val="TAL"/>
              <w:keepNext w:val="0"/>
              <w:keepLines w:val="0"/>
              <w:widowControl w:val="0"/>
              <w:rPr>
                <w:lang w:eastAsia="ja-JP"/>
              </w:rPr>
            </w:pPr>
            <w:r w:rsidRPr="00C37D2B">
              <w:rPr>
                <w:lang w:eastAsia="ja-JP"/>
              </w:rPr>
              <w:t>The target cell doesn’t have sufficient radio resources available.</w:t>
            </w:r>
          </w:p>
        </w:tc>
      </w:tr>
      <w:tr w:rsidR="006B1984" w:rsidRPr="00C37D2B" w14:paraId="4FFA81CC" w14:textId="77777777" w:rsidTr="00206488">
        <w:trPr>
          <w:cantSplit/>
        </w:trPr>
        <w:tc>
          <w:tcPr>
            <w:tcW w:w="3060" w:type="dxa"/>
          </w:tcPr>
          <w:p w14:paraId="09238727" w14:textId="77777777" w:rsidR="006B1984" w:rsidRPr="00C37D2B" w:rsidRDefault="006B1984" w:rsidP="00206488">
            <w:pPr>
              <w:pStyle w:val="TAL"/>
              <w:keepNext w:val="0"/>
              <w:keepLines w:val="0"/>
              <w:widowControl w:val="0"/>
              <w:rPr>
                <w:lang w:eastAsia="ja-JP"/>
              </w:rPr>
            </w:pPr>
            <w:r w:rsidRPr="00C37D2B">
              <w:rPr>
                <w:bCs/>
                <w:lang w:eastAsia="ja-JP"/>
              </w:rPr>
              <w:t>Partial Handover</w:t>
            </w:r>
          </w:p>
        </w:tc>
        <w:tc>
          <w:tcPr>
            <w:tcW w:w="6120" w:type="dxa"/>
          </w:tcPr>
          <w:p w14:paraId="330488A2" w14:textId="77777777" w:rsidR="006B1984" w:rsidRPr="00C37D2B" w:rsidRDefault="006B1984" w:rsidP="00206488">
            <w:pPr>
              <w:pStyle w:val="TAL"/>
              <w:keepNext w:val="0"/>
              <w:keepLines w:val="0"/>
              <w:widowControl w:val="0"/>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6B1984" w:rsidRPr="00C37D2B" w14:paraId="67525C67" w14:textId="77777777" w:rsidTr="00206488">
        <w:trPr>
          <w:cantSplit/>
        </w:trPr>
        <w:tc>
          <w:tcPr>
            <w:tcW w:w="3060" w:type="dxa"/>
          </w:tcPr>
          <w:p w14:paraId="58524BDF" w14:textId="77777777" w:rsidR="006B1984" w:rsidRPr="00C37D2B" w:rsidRDefault="006B1984" w:rsidP="00206488">
            <w:pPr>
              <w:pStyle w:val="TAL"/>
              <w:keepNext w:val="0"/>
              <w:keepLines w:val="0"/>
              <w:widowControl w:val="0"/>
              <w:rPr>
                <w:lang w:eastAsia="ja-JP"/>
              </w:rPr>
            </w:pPr>
            <w:r w:rsidRPr="00C37D2B">
              <w:rPr>
                <w:lang w:eastAsia="ja-JP"/>
              </w:rPr>
              <w:t>Reduce Load in Serving Cell</w:t>
            </w:r>
          </w:p>
        </w:tc>
        <w:tc>
          <w:tcPr>
            <w:tcW w:w="6120" w:type="dxa"/>
          </w:tcPr>
          <w:p w14:paraId="68357EE7" w14:textId="77777777" w:rsidR="006B1984" w:rsidRPr="00C37D2B" w:rsidRDefault="006B1984" w:rsidP="00206488">
            <w:pPr>
              <w:pStyle w:val="TAL"/>
              <w:keepNext w:val="0"/>
              <w:keepLines w:val="0"/>
              <w:widowControl w:val="0"/>
              <w:rPr>
                <w:lang w:eastAsia="ja-JP"/>
              </w:rPr>
            </w:pPr>
            <w:r w:rsidRPr="00C37D2B">
              <w:rPr>
                <w:lang w:eastAsia="ja-JP"/>
              </w:rPr>
              <w:t>Load in serving cell needs to be reduced. When applied to handover preparation, it indicates the handover is triggered due to load balancing.</w:t>
            </w:r>
          </w:p>
        </w:tc>
      </w:tr>
      <w:tr w:rsidR="006B1984" w:rsidRPr="00C37D2B" w14:paraId="5EDA2352" w14:textId="77777777" w:rsidTr="00206488">
        <w:trPr>
          <w:cantSplit/>
        </w:trPr>
        <w:tc>
          <w:tcPr>
            <w:tcW w:w="3060" w:type="dxa"/>
          </w:tcPr>
          <w:p w14:paraId="5DAFB841" w14:textId="77777777" w:rsidR="006B1984" w:rsidRPr="00C37D2B" w:rsidRDefault="006B1984" w:rsidP="00206488">
            <w:pPr>
              <w:pStyle w:val="TAL"/>
              <w:keepNext w:val="0"/>
              <w:keepLines w:val="0"/>
              <w:widowControl w:val="0"/>
              <w:rPr>
                <w:lang w:eastAsia="ja-JP"/>
              </w:rPr>
            </w:pPr>
            <w:r w:rsidRPr="00C37D2B">
              <w:rPr>
                <w:lang w:eastAsia="ja-JP"/>
              </w:rPr>
              <w:t>Resource Optimisation Handover</w:t>
            </w:r>
          </w:p>
        </w:tc>
        <w:tc>
          <w:tcPr>
            <w:tcW w:w="6120" w:type="dxa"/>
          </w:tcPr>
          <w:p w14:paraId="393C717A" w14:textId="77777777" w:rsidR="006B1984" w:rsidRPr="00C37D2B" w:rsidRDefault="006B1984" w:rsidP="00206488">
            <w:pPr>
              <w:pStyle w:val="TAL"/>
              <w:keepNext w:val="0"/>
              <w:keepLines w:val="0"/>
              <w:widowControl w:val="0"/>
              <w:rPr>
                <w:lang w:eastAsia="ja-JP"/>
              </w:rPr>
            </w:pPr>
            <w:r w:rsidRPr="00C37D2B">
              <w:rPr>
                <w:lang w:eastAsia="ja-JP"/>
              </w:rPr>
              <w:t>The reason for requesting handover is to improve the load distribution with the neighbour cells.</w:t>
            </w:r>
          </w:p>
        </w:tc>
      </w:tr>
      <w:tr w:rsidR="006B1984" w:rsidRPr="00C37D2B" w14:paraId="66F9AF70" w14:textId="77777777" w:rsidTr="00206488">
        <w:trPr>
          <w:cantSplit/>
        </w:trPr>
        <w:tc>
          <w:tcPr>
            <w:tcW w:w="3060" w:type="dxa"/>
          </w:tcPr>
          <w:p w14:paraId="7189DDFF" w14:textId="77777777" w:rsidR="006B1984" w:rsidRPr="00C37D2B" w:rsidRDefault="006B1984" w:rsidP="00206488">
            <w:pPr>
              <w:pStyle w:val="TAL"/>
              <w:keepNext w:val="0"/>
              <w:keepLines w:val="0"/>
              <w:widowControl w:val="0"/>
              <w:rPr>
                <w:lang w:eastAsia="ja-JP"/>
              </w:rPr>
            </w:pPr>
            <w:r w:rsidRPr="00C37D2B">
              <w:rPr>
                <w:lang w:eastAsia="ja-JP"/>
              </w:rPr>
              <w:t>Time Critical Handover</w:t>
            </w:r>
          </w:p>
        </w:tc>
        <w:tc>
          <w:tcPr>
            <w:tcW w:w="6120" w:type="dxa"/>
          </w:tcPr>
          <w:p w14:paraId="51167E57" w14:textId="77777777" w:rsidR="006B1984" w:rsidRPr="00C37D2B" w:rsidRDefault="006B1984" w:rsidP="00206488">
            <w:pPr>
              <w:pStyle w:val="TAL"/>
              <w:keepNext w:val="0"/>
              <w:keepLines w:val="0"/>
              <w:widowControl w:val="0"/>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6B1984" w:rsidRPr="00C37D2B" w14:paraId="6E3DAB0C" w14:textId="77777777" w:rsidTr="00206488">
        <w:trPr>
          <w:cantSplit/>
        </w:trPr>
        <w:tc>
          <w:tcPr>
            <w:tcW w:w="3060" w:type="dxa"/>
          </w:tcPr>
          <w:p w14:paraId="13CC41BE" w14:textId="77777777" w:rsidR="006B1984" w:rsidRPr="00C37D2B" w:rsidRDefault="006B1984" w:rsidP="00206488">
            <w:pPr>
              <w:pStyle w:val="TAL"/>
              <w:keepNext w:val="0"/>
              <w:keepLines w:val="0"/>
              <w:widowControl w:val="0"/>
              <w:rPr>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1E02D8A3" w14:textId="77777777" w:rsidR="006B1984" w:rsidRPr="00C37D2B" w:rsidRDefault="006B1984" w:rsidP="00206488">
            <w:pPr>
              <w:pStyle w:val="TAL"/>
              <w:keepNext w:val="0"/>
              <w:keepLines w:val="0"/>
              <w:widowControl w:val="0"/>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6B1984" w:rsidRPr="00C37D2B" w14:paraId="6A9A209A" w14:textId="77777777" w:rsidTr="00206488">
        <w:trPr>
          <w:cantSplit/>
        </w:trPr>
        <w:tc>
          <w:tcPr>
            <w:tcW w:w="3060" w:type="dxa"/>
          </w:tcPr>
          <w:p w14:paraId="4ED7D04A" w14:textId="77777777" w:rsidR="006B1984" w:rsidRPr="00C37D2B" w:rsidRDefault="006B1984" w:rsidP="00206488">
            <w:pPr>
              <w:pStyle w:val="TAL"/>
              <w:keepNext w:val="0"/>
              <w:keepLines w:val="0"/>
              <w:widowControl w:val="0"/>
              <w:rPr>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485E7422" w14:textId="77777777" w:rsidR="006B1984" w:rsidRPr="00C37D2B" w:rsidRDefault="006B1984" w:rsidP="00206488">
            <w:pPr>
              <w:pStyle w:val="TAL"/>
              <w:keepNext w:val="0"/>
              <w:keepLines w:val="0"/>
              <w:widowControl w:val="0"/>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6B1984" w:rsidRPr="00C37D2B" w14:paraId="2D587EBE" w14:textId="77777777" w:rsidTr="00206488">
        <w:trPr>
          <w:cantSplit/>
        </w:trPr>
        <w:tc>
          <w:tcPr>
            <w:tcW w:w="3060" w:type="dxa"/>
          </w:tcPr>
          <w:p w14:paraId="35E1B57F" w14:textId="77777777" w:rsidR="006B1984" w:rsidRPr="00C37D2B" w:rsidRDefault="006B1984" w:rsidP="00206488">
            <w:pPr>
              <w:pStyle w:val="TAL"/>
              <w:keepNext w:val="0"/>
              <w:keepLines w:val="0"/>
              <w:widowControl w:val="0"/>
              <w:rPr>
                <w:lang w:eastAsia="ja-JP"/>
              </w:rPr>
            </w:pPr>
            <w:r w:rsidRPr="00C37D2B">
              <w:rPr>
                <w:lang w:eastAsia="ja-JP"/>
              </w:rPr>
              <w:t>Unknown MME Code</w:t>
            </w:r>
          </w:p>
        </w:tc>
        <w:tc>
          <w:tcPr>
            <w:tcW w:w="6120" w:type="dxa"/>
          </w:tcPr>
          <w:p w14:paraId="2EFCA526" w14:textId="77777777" w:rsidR="006B1984" w:rsidRPr="00C37D2B" w:rsidRDefault="006B1984" w:rsidP="00206488">
            <w:pPr>
              <w:pStyle w:val="TAL"/>
              <w:keepNext w:val="0"/>
              <w:keepLines w:val="0"/>
              <w:widowControl w:val="0"/>
              <w:rPr>
                <w:lang w:eastAsia="ja-JP"/>
              </w:rPr>
            </w:pPr>
            <w:r w:rsidRPr="00C37D2B">
              <w:rPr>
                <w:lang w:eastAsia="ja-JP"/>
              </w:rPr>
              <w:t>The target eNB belongs to the same pool area of the source eNB and recognizes the MME Group ID. However, the MME Code is unknown to the target eNB.</w:t>
            </w:r>
          </w:p>
        </w:tc>
      </w:tr>
      <w:tr w:rsidR="006B1984" w:rsidRPr="00C37D2B" w14:paraId="2EA05880" w14:textId="77777777" w:rsidTr="00206488">
        <w:trPr>
          <w:cantSplit/>
        </w:trPr>
        <w:tc>
          <w:tcPr>
            <w:tcW w:w="3060" w:type="dxa"/>
          </w:tcPr>
          <w:p w14:paraId="370313FE" w14:textId="77777777" w:rsidR="006B1984" w:rsidRPr="00C37D2B" w:rsidRDefault="006B1984" w:rsidP="00206488">
            <w:pPr>
              <w:pStyle w:val="TAL"/>
              <w:keepNext w:val="0"/>
              <w:keepLines w:val="0"/>
              <w:widowControl w:val="0"/>
              <w:rPr>
                <w:bCs/>
                <w:lang w:eastAsia="ja-JP"/>
              </w:rPr>
            </w:pPr>
            <w:r w:rsidRPr="00C37D2B">
              <w:rPr>
                <w:lang w:eastAsia="zh-CN"/>
              </w:rPr>
              <w:t xml:space="preserve">Unknown New eNB UE X2AP ID </w:t>
            </w:r>
          </w:p>
        </w:tc>
        <w:tc>
          <w:tcPr>
            <w:tcW w:w="6120" w:type="dxa"/>
          </w:tcPr>
          <w:p w14:paraId="0C22D05E" w14:textId="77777777" w:rsidR="006B1984" w:rsidRPr="00C37D2B" w:rsidRDefault="006B1984" w:rsidP="00206488">
            <w:pPr>
              <w:pStyle w:val="TAL"/>
              <w:keepNext w:val="0"/>
              <w:keepLines w:val="0"/>
              <w:widowControl w:val="0"/>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6B1984" w:rsidRPr="00C37D2B" w14:paraId="32BB48AF" w14:textId="77777777" w:rsidTr="00206488">
        <w:trPr>
          <w:cantSplit/>
        </w:trPr>
        <w:tc>
          <w:tcPr>
            <w:tcW w:w="3060" w:type="dxa"/>
          </w:tcPr>
          <w:p w14:paraId="587002BC" w14:textId="77777777" w:rsidR="006B1984" w:rsidRPr="00C37D2B" w:rsidRDefault="006B1984" w:rsidP="00206488">
            <w:pPr>
              <w:pStyle w:val="TAL"/>
              <w:keepNext w:val="0"/>
              <w:keepLines w:val="0"/>
              <w:widowControl w:val="0"/>
              <w:rPr>
                <w:bCs/>
                <w:lang w:eastAsia="ja-JP"/>
              </w:rPr>
            </w:pPr>
            <w:r w:rsidRPr="00C37D2B">
              <w:rPr>
                <w:lang w:eastAsia="zh-CN"/>
              </w:rPr>
              <w:t>Unknown Old eNB UE X2AP ID</w:t>
            </w:r>
          </w:p>
        </w:tc>
        <w:tc>
          <w:tcPr>
            <w:tcW w:w="6120" w:type="dxa"/>
          </w:tcPr>
          <w:p w14:paraId="5C25D723" w14:textId="77777777" w:rsidR="006B1984" w:rsidRPr="00C37D2B" w:rsidRDefault="006B1984" w:rsidP="00206488">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6B1984" w:rsidRPr="00C37D2B" w14:paraId="5C36868D" w14:textId="77777777" w:rsidTr="00206488">
        <w:trPr>
          <w:cantSplit/>
        </w:trPr>
        <w:tc>
          <w:tcPr>
            <w:tcW w:w="3060" w:type="dxa"/>
          </w:tcPr>
          <w:p w14:paraId="55E03BC9" w14:textId="77777777" w:rsidR="006B1984" w:rsidRPr="00C37D2B" w:rsidRDefault="006B1984" w:rsidP="00206488">
            <w:pPr>
              <w:pStyle w:val="TAL"/>
              <w:keepNext w:val="0"/>
              <w:keepLines w:val="0"/>
              <w:widowControl w:val="0"/>
              <w:rPr>
                <w:bCs/>
                <w:lang w:eastAsia="ja-JP"/>
              </w:rPr>
            </w:pPr>
            <w:r w:rsidRPr="00C37D2B">
              <w:rPr>
                <w:lang w:eastAsia="zh-CN"/>
              </w:rPr>
              <w:t>Unknown Pair of UE X2AP ID</w:t>
            </w:r>
          </w:p>
        </w:tc>
        <w:tc>
          <w:tcPr>
            <w:tcW w:w="6120" w:type="dxa"/>
          </w:tcPr>
          <w:p w14:paraId="16628289" w14:textId="77777777" w:rsidR="006B1984" w:rsidRPr="00C37D2B" w:rsidRDefault="006B1984" w:rsidP="00206488">
            <w:pPr>
              <w:pStyle w:val="TAL"/>
              <w:keepNext w:val="0"/>
              <w:keepLines w:val="0"/>
              <w:widowControl w:val="0"/>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6B1984" w:rsidRPr="00C37D2B" w14:paraId="3FA01CAC" w14:textId="77777777" w:rsidTr="00206488">
        <w:trPr>
          <w:cantSplit/>
        </w:trPr>
        <w:tc>
          <w:tcPr>
            <w:tcW w:w="3060" w:type="dxa"/>
          </w:tcPr>
          <w:p w14:paraId="32D4C5AF" w14:textId="77777777" w:rsidR="006B1984" w:rsidRPr="00C37D2B" w:rsidRDefault="006B1984" w:rsidP="00206488">
            <w:pPr>
              <w:pStyle w:val="TAL"/>
              <w:keepNext w:val="0"/>
              <w:keepLines w:val="0"/>
              <w:widowControl w:val="0"/>
              <w:rPr>
                <w:lang w:eastAsia="ja-JP"/>
              </w:rPr>
            </w:pPr>
            <w:r w:rsidRPr="00C37D2B">
              <w:rPr>
                <w:lang w:eastAsia="ja-JP"/>
              </w:rPr>
              <w:t>Encryption And/Or Integrity Protection Algorithms Not Supported</w:t>
            </w:r>
          </w:p>
        </w:tc>
        <w:tc>
          <w:tcPr>
            <w:tcW w:w="6120" w:type="dxa"/>
          </w:tcPr>
          <w:p w14:paraId="27B0AB15" w14:textId="77777777" w:rsidR="006B1984" w:rsidRPr="00C37D2B" w:rsidRDefault="006B1984" w:rsidP="00206488">
            <w:pPr>
              <w:pStyle w:val="TAL"/>
              <w:keepNext w:val="0"/>
              <w:keepLines w:val="0"/>
              <w:widowControl w:val="0"/>
              <w:rPr>
                <w:lang w:eastAsia="ja-JP"/>
              </w:rPr>
            </w:pPr>
            <w:r w:rsidRPr="00C37D2B">
              <w:rPr>
                <w:lang w:eastAsia="ja-JP"/>
              </w:rPr>
              <w:t>The target eNB is unable to support any of the encryption and/or integrity protection algorithms supported by the UE, or the en-gNB is unable to support any of the NR encryption and/or integrity protection algorithms supported by the UE for EN-DC operation.</w:t>
            </w:r>
          </w:p>
        </w:tc>
      </w:tr>
      <w:tr w:rsidR="006B1984" w:rsidRPr="00C37D2B" w14:paraId="19DC0F28" w14:textId="77777777" w:rsidTr="00206488">
        <w:trPr>
          <w:cantSplit/>
        </w:trPr>
        <w:tc>
          <w:tcPr>
            <w:tcW w:w="3060" w:type="dxa"/>
          </w:tcPr>
          <w:p w14:paraId="7C78B65E" w14:textId="77777777" w:rsidR="006B1984" w:rsidRPr="00C37D2B" w:rsidRDefault="006B1984" w:rsidP="00206488">
            <w:pPr>
              <w:pStyle w:val="TAL"/>
              <w:keepNext w:val="0"/>
              <w:keepLines w:val="0"/>
              <w:widowControl w:val="0"/>
              <w:rPr>
                <w:lang w:eastAsia="ja-JP"/>
              </w:rPr>
            </w:pPr>
            <w:r w:rsidRPr="00C37D2B">
              <w:rPr>
                <w:bCs/>
                <w:lang w:eastAsia="ja-JP"/>
              </w:rPr>
              <w:t>ReportCharacteristicsEmpty</w:t>
            </w:r>
          </w:p>
        </w:tc>
        <w:tc>
          <w:tcPr>
            <w:tcW w:w="6120" w:type="dxa"/>
          </w:tcPr>
          <w:p w14:paraId="3DF923B8" w14:textId="77777777" w:rsidR="006B1984" w:rsidRPr="00C37D2B" w:rsidRDefault="006B1984" w:rsidP="00206488">
            <w:pPr>
              <w:pStyle w:val="TAL"/>
              <w:keepNext w:val="0"/>
              <w:keepLines w:val="0"/>
              <w:widowControl w:val="0"/>
              <w:rPr>
                <w:lang w:eastAsia="ja-JP"/>
              </w:rPr>
            </w:pPr>
            <w:r w:rsidRPr="00C37D2B">
              <w:rPr>
                <w:lang w:eastAsia="ja-JP"/>
              </w:rPr>
              <w:t>The action failed because there is no characteristic reported.</w:t>
            </w:r>
          </w:p>
        </w:tc>
      </w:tr>
      <w:tr w:rsidR="006B1984" w:rsidRPr="00C37D2B" w14:paraId="68E9CE75" w14:textId="77777777" w:rsidTr="00206488">
        <w:trPr>
          <w:cantSplit/>
        </w:trPr>
        <w:tc>
          <w:tcPr>
            <w:tcW w:w="3060" w:type="dxa"/>
          </w:tcPr>
          <w:p w14:paraId="2A3E25AF" w14:textId="77777777" w:rsidR="006B1984" w:rsidRPr="00C37D2B" w:rsidRDefault="006B1984" w:rsidP="00206488">
            <w:pPr>
              <w:pStyle w:val="TAL"/>
              <w:keepNext w:val="0"/>
              <w:keepLines w:val="0"/>
              <w:widowControl w:val="0"/>
              <w:rPr>
                <w:lang w:eastAsia="ja-JP"/>
              </w:rPr>
            </w:pPr>
            <w:r w:rsidRPr="00C37D2B">
              <w:rPr>
                <w:bCs/>
                <w:lang w:eastAsia="ja-JP"/>
              </w:rPr>
              <w:t>No</w:t>
            </w:r>
            <w:r w:rsidRPr="00C37D2B">
              <w:rPr>
                <w:lang w:eastAsia="ja-JP"/>
              </w:rPr>
              <w:t>ReportPeriodicity</w:t>
            </w:r>
          </w:p>
        </w:tc>
        <w:tc>
          <w:tcPr>
            <w:tcW w:w="6120" w:type="dxa"/>
          </w:tcPr>
          <w:p w14:paraId="2D386E3C" w14:textId="77777777" w:rsidR="006B1984" w:rsidRPr="00C37D2B" w:rsidRDefault="006B1984" w:rsidP="00206488">
            <w:pPr>
              <w:pStyle w:val="TAL"/>
              <w:keepNext w:val="0"/>
              <w:keepLines w:val="0"/>
              <w:widowControl w:val="0"/>
              <w:rPr>
                <w:lang w:eastAsia="ja-JP"/>
              </w:rPr>
            </w:pPr>
            <w:r w:rsidRPr="00C37D2B">
              <w:rPr>
                <w:lang w:eastAsia="ja-JP"/>
              </w:rPr>
              <w:t>The action failed because the periodicity is not defined.</w:t>
            </w:r>
          </w:p>
        </w:tc>
      </w:tr>
      <w:tr w:rsidR="006B1984" w:rsidRPr="00C37D2B" w14:paraId="51060A03" w14:textId="77777777" w:rsidTr="00206488">
        <w:trPr>
          <w:cantSplit/>
        </w:trPr>
        <w:tc>
          <w:tcPr>
            <w:tcW w:w="3060" w:type="dxa"/>
          </w:tcPr>
          <w:p w14:paraId="6CA25676" w14:textId="77777777" w:rsidR="006B1984" w:rsidRPr="00C37D2B" w:rsidRDefault="006B1984" w:rsidP="00206488">
            <w:pPr>
              <w:pStyle w:val="TAL"/>
              <w:keepNext w:val="0"/>
              <w:keepLines w:val="0"/>
              <w:widowControl w:val="0"/>
              <w:rPr>
                <w:lang w:eastAsia="ja-JP"/>
              </w:rPr>
            </w:pPr>
            <w:r w:rsidRPr="00C37D2B">
              <w:rPr>
                <w:lang w:eastAsia="ja-JP"/>
              </w:rPr>
              <w:t>ExistingMeasurementID</w:t>
            </w:r>
          </w:p>
        </w:tc>
        <w:tc>
          <w:tcPr>
            <w:tcW w:w="6120" w:type="dxa"/>
          </w:tcPr>
          <w:p w14:paraId="2ADBE5A7" w14:textId="77777777" w:rsidR="006B1984" w:rsidRPr="00C37D2B" w:rsidRDefault="006B1984" w:rsidP="00206488">
            <w:pPr>
              <w:pStyle w:val="TAL"/>
              <w:keepNext w:val="0"/>
              <w:keepLines w:val="0"/>
              <w:widowControl w:val="0"/>
              <w:rPr>
                <w:lang w:eastAsia="ja-JP"/>
              </w:rPr>
            </w:pPr>
            <w:r w:rsidRPr="00C37D2B">
              <w:rPr>
                <w:lang w:eastAsia="ja-JP"/>
              </w:rPr>
              <w:t>The action failed because measurement-ID is already used.</w:t>
            </w:r>
          </w:p>
        </w:tc>
      </w:tr>
      <w:tr w:rsidR="006B1984" w:rsidRPr="00C37D2B" w14:paraId="654FCEEF" w14:textId="77777777" w:rsidTr="00206488">
        <w:trPr>
          <w:cantSplit/>
        </w:trPr>
        <w:tc>
          <w:tcPr>
            <w:tcW w:w="3060" w:type="dxa"/>
          </w:tcPr>
          <w:p w14:paraId="6FBB06D4" w14:textId="77777777" w:rsidR="006B1984" w:rsidRPr="00C37D2B" w:rsidRDefault="006B1984" w:rsidP="00206488">
            <w:pPr>
              <w:pStyle w:val="TAL"/>
              <w:keepNext w:val="0"/>
              <w:keepLines w:val="0"/>
              <w:widowControl w:val="0"/>
              <w:rPr>
                <w:lang w:eastAsia="ja-JP"/>
              </w:rPr>
            </w:pPr>
            <w:r w:rsidRPr="00C37D2B">
              <w:rPr>
                <w:lang w:eastAsia="zh-CN"/>
              </w:rPr>
              <w:t>Unknown eNB Measurement ID</w:t>
            </w:r>
          </w:p>
        </w:tc>
        <w:tc>
          <w:tcPr>
            <w:tcW w:w="6120" w:type="dxa"/>
          </w:tcPr>
          <w:p w14:paraId="7501E8E0" w14:textId="77777777" w:rsidR="006B1984" w:rsidRPr="00C37D2B" w:rsidRDefault="006B1984" w:rsidP="00206488">
            <w:pPr>
              <w:pStyle w:val="TAL"/>
              <w:keepNext w:val="0"/>
              <w:keepLines w:val="0"/>
              <w:widowControl w:val="0"/>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6B1984" w:rsidRPr="00C37D2B" w14:paraId="11A60897" w14:textId="77777777" w:rsidTr="00206488">
        <w:trPr>
          <w:cantSplit/>
        </w:trPr>
        <w:tc>
          <w:tcPr>
            <w:tcW w:w="3060" w:type="dxa"/>
          </w:tcPr>
          <w:p w14:paraId="41C2A6E0" w14:textId="77777777" w:rsidR="006B1984" w:rsidRPr="00C37D2B" w:rsidRDefault="006B1984" w:rsidP="00206488">
            <w:pPr>
              <w:pStyle w:val="TAL"/>
              <w:keepNext w:val="0"/>
              <w:keepLines w:val="0"/>
              <w:widowControl w:val="0"/>
              <w:rPr>
                <w:lang w:eastAsia="ja-JP"/>
              </w:rPr>
            </w:pPr>
            <w:r w:rsidRPr="00C37D2B">
              <w:rPr>
                <w:lang w:eastAsia="ja-JP"/>
              </w:rPr>
              <w:t>Measurement Temporarily not Available</w:t>
            </w:r>
          </w:p>
        </w:tc>
        <w:tc>
          <w:tcPr>
            <w:tcW w:w="6120" w:type="dxa"/>
          </w:tcPr>
          <w:p w14:paraId="6388C979" w14:textId="77777777" w:rsidR="006B1984" w:rsidRPr="00C37D2B" w:rsidRDefault="006B1984" w:rsidP="00206488">
            <w:pPr>
              <w:pStyle w:val="TAL"/>
              <w:keepNext w:val="0"/>
              <w:keepLines w:val="0"/>
              <w:widowControl w:val="0"/>
              <w:rPr>
                <w:lang w:eastAsia="ja-JP"/>
              </w:rPr>
            </w:pPr>
            <w:r w:rsidRPr="00C37D2B">
              <w:rPr>
                <w:lang w:eastAsia="ja-JP"/>
              </w:rPr>
              <w:t>The eNB can temporarily not provide the requested measurement object.</w:t>
            </w:r>
          </w:p>
        </w:tc>
      </w:tr>
      <w:tr w:rsidR="006B1984" w:rsidRPr="00C37D2B" w14:paraId="6E2F34AB" w14:textId="77777777" w:rsidTr="00206488">
        <w:trPr>
          <w:cantSplit/>
        </w:trPr>
        <w:tc>
          <w:tcPr>
            <w:tcW w:w="3060" w:type="dxa"/>
          </w:tcPr>
          <w:p w14:paraId="29A45655" w14:textId="77777777" w:rsidR="006B1984" w:rsidRPr="00C37D2B" w:rsidRDefault="006B1984" w:rsidP="00206488">
            <w:pPr>
              <w:pStyle w:val="TAL"/>
              <w:keepNext w:val="0"/>
              <w:keepLines w:val="0"/>
              <w:widowControl w:val="0"/>
              <w:rPr>
                <w:lang w:eastAsia="ja-JP"/>
              </w:rPr>
            </w:pPr>
            <w:r w:rsidRPr="00C37D2B">
              <w:rPr>
                <w:lang w:eastAsia="ja-JP"/>
              </w:rPr>
              <w:t>Load Balancing</w:t>
            </w:r>
          </w:p>
        </w:tc>
        <w:tc>
          <w:tcPr>
            <w:tcW w:w="6120" w:type="dxa"/>
          </w:tcPr>
          <w:p w14:paraId="2090CDAD" w14:textId="77777777" w:rsidR="006B1984" w:rsidRPr="00C37D2B" w:rsidRDefault="006B1984" w:rsidP="00206488">
            <w:pPr>
              <w:pStyle w:val="TAL"/>
              <w:keepNext w:val="0"/>
              <w:keepLines w:val="0"/>
              <w:widowControl w:val="0"/>
              <w:rPr>
                <w:lang w:eastAsia="ja-JP"/>
              </w:rPr>
            </w:pPr>
            <w:r w:rsidRPr="00C37D2B">
              <w:rPr>
                <w:lang w:eastAsia="ja-JP"/>
              </w:rPr>
              <w:t>The reason for mobility settings change is load balancing.</w:t>
            </w:r>
          </w:p>
        </w:tc>
      </w:tr>
      <w:tr w:rsidR="006B1984" w:rsidRPr="00C37D2B" w14:paraId="401BCC1A" w14:textId="77777777" w:rsidTr="00206488">
        <w:trPr>
          <w:cantSplit/>
        </w:trPr>
        <w:tc>
          <w:tcPr>
            <w:tcW w:w="3060" w:type="dxa"/>
          </w:tcPr>
          <w:p w14:paraId="2404879F" w14:textId="77777777" w:rsidR="006B1984" w:rsidRPr="00C37D2B" w:rsidRDefault="006B1984" w:rsidP="00206488">
            <w:pPr>
              <w:pStyle w:val="TAL"/>
              <w:keepNext w:val="0"/>
              <w:keepLines w:val="0"/>
              <w:widowControl w:val="0"/>
              <w:rPr>
                <w:lang w:eastAsia="ja-JP"/>
              </w:rPr>
            </w:pPr>
            <w:r w:rsidRPr="00C37D2B">
              <w:rPr>
                <w:lang w:eastAsia="ja-JP"/>
              </w:rPr>
              <w:t>Handover Optimisation</w:t>
            </w:r>
          </w:p>
        </w:tc>
        <w:tc>
          <w:tcPr>
            <w:tcW w:w="6120" w:type="dxa"/>
          </w:tcPr>
          <w:p w14:paraId="5CD3B035" w14:textId="77777777" w:rsidR="006B1984" w:rsidRPr="00C37D2B" w:rsidRDefault="006B1984" w:rsidP="00206488">
            <w:pPr>
              <w:pStyle w:val="TAL"/>
              <w:keepNext w:val="0"/>
              <w:keepLines w:val="0"/>
              <w:widowControl w:val="0"/>
              <w:rPr>
                <w:lang w:eastAsia="ja-JP"/>
              </w:rPr>
            </w:pPr>
            <w:r w:rsidRPr="00C37D2B">
              <w:rPr>
                <w:lang w:eastAsia="ja-JP"/>
              </w:rPr>
              <w:t>The reason for mobility settings change is handover optimisation.</w:t>
            </w:r>
          </w:p>
        </w:tc>
      </w:tr>
      <w:tr w:rsidR="006B1984" w:rsidRPr="00C37D2B" w14:paraId="0255C11A" w14:textId="77777777" w:rsidTr="00206488">
        <w:trPr>
          <w:cantSplit/>
        </w:trPr>
        <w:tc>
          <w:tcPr>
            <w:tcW w:w="3060" w:type="dxa"/>
          </w:tcPr>
          <w:p w14:paraId="0571DC0A" w14:textId="77777777" w:rsidR="006B1984" w:rsidRPr="00C37D2B" w:rsidRDefault="006B1984" w:rsidP="00206488">
            <w:pPr>
              <w:pStyle w:val="TAL"/>
              <w:keepNext w:val="0"/>
              <w:keepLines w:val="0"/>
              <w:widowControl w:val="0"/>
              <w:rPr>
                <w:lang w:eastAsia="zh-CN"/>
              </w:rPr>
            </w:pPr>
            <w:r w:rsidRPr="00C37D2B">
              <w:rPr>
                <w:lang w:eastAsia="zh-CN"/>
              </w:rPr>
              <w:t>Value out of allowed range</w:t>
            </w:r>
          </w:p>
        </w:tc>
        <w:tc>
          <w:tcPr>
            <w:tcW w:w="6120" w:type="dxa"/>
          </w:tcPr>
          <w:p w14:paraId="7C130FE5" w14:textId="77777777" w:rsidR="006B1984" w:rsidRPr="00C37D2B" w:rsidRDefault="006B1984" w:rsidP="00206488">
            <w:pPr>
              <w:pStyle w:val="TAL"/>
              <w:keepNext w:val="0"/>
              <w:keepLines w:val="0"/>
              <w:widowControl w:val="0"/>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6B1984" w:rsidRPr="00C37D2B" w14:paraId="5BB0B18B" w14:textId="77777777" w:rsidTr="00206488">
        <w:trPr>
          <w:cantSplit/>
        </w:trPr>
        <w:tc>
          <w:tcPr>
            <w:tcW w:w="3060" w:type="dxa"/>
          </w:tcPr>
          <w:p w14:paraId="2EDDAE21" w14:textId="77777777" w:rsidR="006B1984" w:rsidRPr="00C37D2B" w:rsidRDefault="006B1984" w:rsidP="00206488">
            <w:pPr>
              <w:pStyle w:val="TAL"/>
              <w:keepNext w:val="0"/>
              <w:keepLines w:val="0"/>
              <w:widowControl w:val="0"/>
              <w:rPr>
                <w:lang w:eastAsia="ja-JP"/>
              </w:rPr>
            </w:pPr>
            <w:r w:rsidRPr="00C37D2B">
              <w:rPr>
                <w:lang w:eastAsia="zh-CN"/>
              </w:rPr>
              <w:t>Multiple E-RAB ID Instances</w:t>
            </w:r>
          </w:p>
        </w:tc>
        <w:tc>
          <w:tcPr>
            <w:tcW w:w="6120" w:type="dxa"/>
          </w:tcPr>
          <w:p w14:paraId="096DFDDD" w14:textId="77777777" w:rsidR="006B1984" w:rsidRPr="00C37D2B" w:rsidRDefault="006B1984" w:rsidP="00206488">
            <w:pPr>
              <w:pStyle w:val="TAL"/>
              <w:keepNext w:val="0"/>
              <w:keepLines w:val="0"/>
              <w:widowControl w:val="0"/>
              <w:rPr>
                <w:lang w:eastAsia="ja-JP"/>
              </w:rPr>
            </w:pPr>
            <w:r w:rsidRPr="00C37D2B">
              <w:rPr>
                <w:lang w:eastAsia="zh-CN"/>
              </w:rPr>
              <w:t>The action failed because multiple instances of the same E-RAB had been provided to the eNB.</w:t>
            </w:r>
          </w:p>
        </w:tc>
      </w:tr>
      <w:tr w:rsidR="006B1984" w:rsidRPr="00C37D2B" w14:paraId="2F97B078" w14:textId="77777777" w:rsidTr="00206488">
        <w:trPr>
          <w:cantSplit/>
        </w:trPr>
        <w:tc>
          <w:tcPr>
            <w:tcW w:w="3060" w:type="dxa"/>
          </w:tcPr>
          <w:p w14:paraId="24980C6C"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zh-CN"/>
              </w:rPr>
              <w:t>Switch Off Ongoing</w:t>
            </w:r>
          </w:p>
        </w:tc>
        <w:tc>
          <w:tcPr>
            <w:tcW w:w="6120" w:type="dxa"/>
          </w:tcPr>
          <w:p w14:paraId="7821466D" w14:textId="77777777" w:rsidR="006B1984" w:rsidRPr="00C37D2B" w:rsidRDefault="006B1984" w:rsidP="00206488">
            <w:pPr>
              <w:pStyle w:val="TAL"/>
              <w:keepNext w:val="0"/>
              <w:keepLines w:val="0"/>
              <w:widowControl w:val="0"/>
              <w:rPr>
                <w:rFonts w:cs="Arial"/>
                <w:szCs w:val="18"/>
                <w:lang w:eastAsia="zh-CN"/>
              </w:rPr>
            </w:pPr>
            <w:r w:rsidRPr="00C37D2B">
              <w:rPr>
                <w:rFonts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cs="Arial"/>
                <w:szCs w:val="18"/>
                <w:lang w:eastAsia="zh-CN"/>
              </w:rPr>
              <w:t xml:space="preserve">. </w:t>
            </w:r>
          </w:p>
        </w:tc>
      </w:tr>
      <w:tr w:rsidR="006B1984" w:rsidRPr="00C37D2B" w14:paraId="6E70CC2E" w14:textId="77777777" w:rsidTr="00206488">
        <w:trPr>
          <w:cantSplit/>
        </w:trPr>
        <w:tc>
          <w:tcPr>
            <w:tcW w:w="3060" w:type="dxa"/>
          </w:tcPr>
          <w:p w14:paraId="6959C295" w14:textId="77777777" w:rsidR="006B1984" w:rsidRPr="00C37D2B" w:rsidRDefault="006B1984" w:rsidP="00206488">
            <w:pPr>
              <w:pStyle w:val="TAL"/>
              <w:keepNext w:val="0"/>
              <w:keepLines w:val="0"/>
              <w:widowControl w:val="0"/>
              <w:rPr>
                <w:lang w:eastAsia="zh-CN"/>
              </w:rPr>
            </w:pPr>
            <w:r w:rsidRPr="00C37D2B">
              <w:rPr>
                <w:lang w:eastAsia="zh-CN"/>
              </w:rPr>
              <w:t>Not supported QCI value</w:t>
            </w:r>
          </w:p>
        </w:tc>
        <w:tc>
          <w:tcPr>
            <w:tcW w:w="6120" w:type="dxa"/>
          </w:tcPr>
          <w:p w14:paraId="338AC9E9" w14:textId="77777777" w:rsidR="006B1984" w:rsidRPr="00C37D2B" w:rsidRDefault="006B1984" w:rsidP="00206488">
            <w:pPr>
              <w:pStyle w:val="TAL"/>
              <w:keepNext w:val="0"/>
              <w:keepLines w:val="0"/>
              <w:widowControl w:val="0"/>
              <w:rPr>
                <w:lang w:eastAsia="zh-CN"/>
              </w:rPr>
            </w:pPr>
            <w:r w:rsidRPr="00C37D2B">
              <w:rPr>
                <w:lang w:eastAsia="zh-CN"/>
              </w:rPr>
              <w:t>The action failed because the requested QCI is not supported.</w:t>
            </w:r>
          </w:p>
        </w:tc>
      </w:tr>
      <w:tr w:rsidR="006B1984" w:rsidRPr="00C37D2B" w14:paraId="73BF1223" w14:textId="77777777" w:rsidTr="00206488">
        <w:trPr>
          <w:cantSplit/>
        </w:trPr>
        <w:tc>
          <w:tcPr>
            <w:tcW w:w="3060" w:type="dxa"/>
          </w:tcPr>
          <w:p w14:paraId="7855E70F"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6120" w:type="dxa"/>
          </w:tcPr>
          <w:p w14:paraId="128E2F73" w14:textId="77777777" w:rsidR="006B1984" w:rsidRPr="00C37D2B" w:rsidRDefault="006B1984" w:rsidP="00206488">
            <w:pPr>
              <w:pStyle w:val="TAL"/>
              <w:keepNext w:val="0"/>
              <w:keepLines w:val="0"/>
              <w:widowControl w:val="0"/>
              <w:rPr>
                <w:lang w:eastAsia="ja-JP"/>
              </w:rPr>
            </w:pPr>
            <w:r w:rsidRPr="00C37D2B">
              <w:rPr>
                <w:lang w:eastAsia="ja-JP"/>
              </w:rPr>
              <w:t>Sent when none of the above cause values applies but still the cause is Radio Network Layer related.</w:t>
            </w:r>
          </w:p>
        </w:tc>
      </w:tr>
      <w:tr w:rsidR="006B1984" w:rsidRPr="00C37D2B" w14:paraId="75763998" w14:textId="77777777" w:rsidTr="00206488">
        <w:trPr>
          <w:cantSplit/>
        </w:trPr>
        <w:tc>
          <w:tcPr>
            <w:tcW w:w="3060" w:type="dxa"/>
          </w:tcPr>
          <w:p w14:paraId="0427ADDF" w14:textId="77777777" w:rsidR="006B1984" w:rsidRPr="00C37D2B" w:rsidRDefault="006B1984" w:rsidP="00206488">
            <w:pPr>
              <w:pStyle w:val="TAL"/>
              <w:keepNext w:val="0"/>
              <w:keepLines w:val="0"/>
              <w:widowControl w:val="0"/>
              <w:rPr>
                <w:lang w:eastAsia="ja-JP"/>
              </w:rPr>
            </w:pPr>
            <w:r w:rsidRPr="00C37D2B">
              <w:rPr>
                <w:lang w:eastAsia="ja-JP"/>
              </w:rPr>
              <w:t>Measurement not Supported For The Object</w:t>
            </w:r>
          </w:p>
        </w:tc>
        <w:tc>
          <w:tcPr>
            <w:tcW w:w="6120" w:type="dxa"/>
          </w:tcPr>
          <w:p w14:paraId="0145FFE2" w14:textId="77777777" w:rsidR="006B1984" w:rsidRPr="00C37D2B" w:rsidRDefault="006B1984" w:rsidP="00206488">
            <w:pPr>
              <w:pStyle w:val="TAL"/>
              <w:keepNext w:val="0"/>
              <w:keepLines w:val="0"/>
              <w:widowControl w:val="0"/>
              <w:rPr>
                <w:lang w:eastAsia="ja-JP"/>
              </w:rPr>
            </w:pPr>
            <w:r w:rsidRPr="00C37D2B">
              <w:rPr>
                <w:lang w:eastAsia="ja-JP"/>
              </w:rPr>
              <w:t>At least one of the concerned cell(s) does not support the requested measurement.</w:t>
            </w:r>
          </w:p>
        </w:tc>
      </w:tr>
      <w:tr w:rsidR="006B1984" w:rsidRPr="00C37D2B" w14:paraId="1F426C0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538C7AC6" w14:textId="77777777" w:rsidR="006B1984" w:rsidRPr="00C37D2B" w:rsidRDefault="006B1984" w:rsidP="00206488">
            <w:pPr>
              <w:pStyle w:val="TAL"/>
              <w:keepNext w:val="0"/>
              <w:keepLines w:val="0"/>
              <w:widowControl w:val="0"/>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4F4EDB5D" w14:textId="77777777" w:rsidR="006B1984" w:rsidRPr="00C37D2B" w:rsidRDefault="006B1984" w:rsidP="00206488">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6B1984" w:rsidRPr="00C37D2B" w14:paraId="29CB1B3E"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5237424D" w14:textId="77777777" w:rsidR="006B1984" w:rsidRPr="00C37D2B" w:rsidRDefault="006B1984" w:rsidP="00206488">
            <w:pPr>
              <w:pStyle w:val="TAL"/>
              <w:keepNext w:val="0"/>
              <w:keepLines w:val="0"/>
              <w:widowControl w:val="0"/>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2CF7642F" w14:textId="77777777" w:rsidR="006B1984" w:rsidRPr="00C37D2B" w:rsidRDefault="006B1984" w:rsidP="00206488">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6B1984" w:rsidRPr="00C37D2B" w14:paraId="326E17F3"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6FE0EDE4" w14:textId="77777777" w:rsidR="006B1984" w:rsidRPr="00C37D2B" w:rsidRDefault="006B1984" w:rsidP="00206488">
            <w:pPr>
              <w:pStyle w:val="TAL"/>
              <w:keepNext w:val="0"/>
              <w:keepLines w:val="0"/>
              <w:widowControl w:val="0"/>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231331E6" w14:textId="77777777" w:rsidR="006B1984" w:rsidRPr="00C37D2B" w:rsidRDefault="006B1984" w:rsidP="00206488">
            <w:pPr>
              <w:pStyle w:val="TAL"/>
              <w:keepNext w:val="0"/>
              <w:keepLines w:val="0"/>
              <w:widowControl w:val="0"/>
              <w:rPr>
                <w:lang w:eastAsia="ja-JP"/>
              </w:rPr>
            </w:pPr>
            <w:r w:rsidRPr="00C37D2B">
              <w:rPr>
                <w:lang w:eastAsia="ja-JP"/>
              </w:rPr>
              <w:t>The reason for requesting the action is radio related.</w:t>
            </w:r>
            <w:r w:rsidRPr="00C37D2B">
              <w:rPr>
                <w:lang w:eastAsia="ja-JP"/>
              </w:rPr>
              <w:br/>
              <w:t>In the current version of this specification applicable for Dual Connectivity and EN-DC only.</w:t>
            </w:r>
          </w:p>
        </w:tc>
      </w:tr>
      <w:tr w:rsidR="006B1984" w:rsidRPr="00C37D2B" w14:paraId="07AECA23"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4499A57C" w14:textId="77777777" w:rsidR="006B1984" w:rsidRPr="00C37D2B" w:rsidRDefault="006B1984" w:rsidP="00206488">
            <w:pPr>
              <w:pStyle w:val="TAL"/>
              <w:keepNext w:val="0"/>
              <w:keepLines w:val="0"/>
              <w:widowControl w:val="0"/>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556E6894" w14:textId="77777777" w:rsidR="006B1984" w:rsidRPr="00C37D2B" w:rsidRDefault="006B1984" w:rsidP="00206488">
            <w:pPr>
              <w:pStyle w:val="TAL"/>
              <w:keepNext w:val="0"/>
              <w:keepLines w:val="0"/>
              <w:widowControl w:val="0"/>
              <w:rPr>
                <w:lang w:eastAsia="ja-JP"/>
              </w:rPr>
            </w:pPr>
            <w:r w:rsidRPr="00C37D2B">
              <w:rPr>
                <w:lang w:eastAsia="ja-JP"/>
              </w:rPr>
              <w:t>Load in the cell(group) served by the requesting node needs to be reduced.</w:t>
            </w:r>
            <w:r w:rsidRPr="00C37D2B">
              <w:rPr>
                <w:lang w:eastAsia="ja-JP"/>
              </w:rPr>
              <w:br/>
              <w:t>In the current version of this specification applicable for Dual Connectivity and EN-DC only.</w:t>
            </w:r>
          </w:p>
        </w:tc>
      </w:tr>
      <w:tr w:rsidR="006B1984" w:rsidRPr="00C37D2B" w14:paraId="7EC682D2"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578D686C" w14:textId="77777777" w:rsidR="006B1984" w:rsidRPr="00C37D2B" w:rsidRDefault="006B1984" w:rsidP="00206488">
            <w:pPr>
              <w:pStyle w:val="TAL"/>
              <w:keepNext w:val="0"/>
              <w:keepLines w:val="0"/>
              <w:widowControl w:val="0"/>
              <w:rPr>
                <w:lang w:eastAsia="ja-JP"/>
              </w:rPr>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66EBCA8D" w14:textId="77777777" w:rsidR="006B1984" w:rsidRPr="00C37D2B" w:rsidRDefault="006B1984" w:rsidP="00206488">
            <w:pPr>
              <w:pStyle w:val="TAL"/>
              <w:keepNext w:val="0"/>
              <w:keepLines w:val="0"/>
              <w:widowControl w:val="0"/>
              <w:rPr>
                <w:lang w:eastAsia="ja-JP"/>
              </w:rPr>
            </w:pPr>
            <w:r w:rsidRPr="00C37D2B">
              <w:rPr>
                <w:lang w:eastAsia="ja-JP"/>
              </w:rPr>
              <w:t>The reason for requesting this action is to improve the load distribution with the neighbour cells.</w:t>
            </w:r>
            <w:r w:rsidRPr="00C37D2B">
              <w:rPr>
                <w:lang w:eastAsia="ja-JP"/>
              </w:rPr>
              <w:br/>
              <w:t>In the current version of this specification applicable for Dual Connectivity and EN-DC only.</w:t>
            </w:r>
          </w:p>
        </w:tc>
      </w:tr>
      <w:tr w:rsidR="006B1984" w:rsidRPr="00C37D2B" w14:paraId="3B3532D9"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2095BF4E" w14:textId="77777777" w:rsidR="006B1984" w:rsidRPr="00C37D2B" w:rsidRDefault="006B1984" w:rsidP="00206488">
            <w:pPr>
              <w:pStyle w:val="TAL"/>
              <w:keepNext w:val="0"/>
              <w:keepLines w:val="0"/>
              <w:widowControl w:val="0"/>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2BD8E77B" w14:textId="77777777" w:rsidR="006B1984" w:rsidRPr="00C37D2B" w:rsidRDefault="006B1984" w:rsidP="00206488">
            <w:pPr>
              <w:pStyle w:val="TAL"/>
              <w:keepNext w:val="0"/>
              <w:keepLines w:val="0"/>
              <w:widowControl w:val="0"/>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In the current version of this specification applicable for Dual Connectivity and EN-DC only.</w:t>
            </w:r>
          </w:p>
        </w:tc>
      </w:tr>
      <w:tr w:rsidR="006B1984" w:rsidRPr="00C37D2B" w14:paraId="6696CDC7"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2EC8E85" w14:textId="77777777" w:rsidR="006B1984" w:rsidRPr="00C37D2B" w:rsidRDefault="006B1984" w:rsidP="00206488">
            <w:pPr>
              <w:pStyle w:val="TAL"/>
              <w:keepNext w:val="0"/>
              <w:keepLines w:val="0"/>
              <w:widowControl w:val="0"/>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48243612" w14:textId="77777777" w:rsidR="006B1984" w:rsidRPr="00C37D2B" w:rsidRDefault="006B1984" w:rsidP="00206488">
            <w:pPr>
              <w:pStyle w:val="TAL"/>
              <w:keepNext w:val="0"/>
              <w:keepLines w:val="0"/>
              <w:widowControl w:val="0"/>
              <w:rPr>
                <w:lang w:eastAsia="ja-JP"/>
              </w:rPr>
            </w:pPr>
            <w:r w:rsidRPr="00C37D2B">
              <w:rPr>
                <w:lang w:eastAsia="ja-JP"/>
              </w:rPr>
              <w:t>Requested action towards the indicated target cell is not allowed for the UE in question.</w:t>
            </w:r>
          </w:p>
          <w:p w14:paraId="303B1B65"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492D6DCC"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42612E33" w14:textId="77777777" w:rsidR="006B1984" w:rsidRPr="00C37D2B" w:rsidRDefault="006B1984" w:rsidP="00206488">
            <w:pPr>
              <w:pStyle w:val="TAL"/>
              <w:keepNext w:val="0"/>
              <w:keepLines w:val="0"/>
              <w:widowControl w:val="0"/>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25362B60" w14:textId="77777777" w:rsidR="006B1984" w:rsidRPr="00C37D2B" w:rsidRDefault="006B1984" w:rsidP="00206488">
            <w:pPr>
              <w:pStyle w:val="TAL"/>
              <w:keepNext w:val="0"/>
              <w:keepLines w:val="0"/>
              <w:widowControl w:val="0"/>
              <w:rPr>
                <w:lang w:eastAsia="ja-JP"/>
              </w:rPr>
            </w:pPr>
            <w:r w:rsidRPr="00C37D2B">
              <w:rPr>
                <w:lang w:eastAsia="ja-JP"/>
              </w:rPr>
              <w:t>The cell(s) in the requested node don’t have sufficient radio resources available.</w:t>
            </w:r>
          </w:p>
          <w:p w14:paraId="2A2ADB57"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43C952C3"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6EDA191A" w14:textId="77777777" w:rsidR="006B1984" w:rsidRPr="00C37D2B" w:rsidRDefault="006B1984" w:rsidP="00206488">
            <w:pPr>
              <w:pStyle w:val="TAL"/>
              <w:keepNext w:val="0"/>
              <w:keepLines w:val="0"/>
              <w:widowControl w:val="0"/>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4001ED29" w14:textId="77777777" w:rsidR="006B1984" w:rsidRPr="00C37D2B" w:rsidRDefault="006B1984" w:rsidP="00206488">
            <w:pPr>
              <w:pStyle w:val="TAL"/>
              <w:keepNext w:val="0"/>
              <w:keepLines w:val="0"/>
              <w:widowControl w:val="0"/>
              <w:rPr>
                <w:lang w:eastAsia="ja-JP"/>
              </w:rPr>
            </w:pPr>
            <w:r w:rsidRPr="00C37D2B">
              <w:rPr>
                <w:lang w:eastAsia="ja-JP"/>
              </w:rPr>
              <w:t>The action was failed because of invalid QoS combination.</w:t>
            </w:r>
          </w:p>
          <w:p w14:paraId="24F41B55"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34D0B4E5"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1D78D63D" w14:textId="77777777" w:rsidR="006B1984" w:rsidRPr="00C37D2B" w:rsidRDefault="006B1984" w:rsidP="00206488">
            <w:pPr>
              <w:pStyle w:val="TAL"/>
              <w:keepNext w:val="0"/>
              <w:keepLines w:val="0"/>
              <w:widowControl w:val="0"/>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3FBF9C01" w14:textId="77777777" w:rsidR="006B1984" w:rsidRPr="00C37D2B" w:rsidRDefault="006B1984" w:rsidP="00206488">
            <w:pPr>
              <w:pStyle w:val="TAL"/>
              <w:keepNext w:val="0"/>
              <w:keepLines w:val="0"/>
              <w:widowControl w:val="0"/>
              <w:rPr>
                <w:lang w:eastAsia="ja-JP"/>
              </w:rPr>
            </w:pPr>
            <w:r w:rsidRPr="00C37D2B">
              <w:rPr>
                <w:lang w:eastAsia="ja-JP"/>
              </w:rPr>
              <w:t>The requested eNB is unable to support any of the encryption algorithms supported by the UE.</w:t>
            </w:r>
            <w:r w:rsidRPr="00C37D2B">
              <w:rPr>
                <w:lang w:eastAsia="ja-JP"/>
              </w:rPr>
              <w:br/>
              <w:t>In the current version of this specification applicable for Dual Connectivity and EN-DC only.</w:t>
            </w:r>
          </w:p>
        </w:tc>
      </w:tr>
      <w:tr w:rsidR="006B1984" w:rsidRPr="00C37D2B" w14:paraId="355B67F5"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45B88990" w14:textId="77777777" w:rsidR="006B1984" w:rsidRPr="00C37D2B" w:rsidRDefault="006B1984" w:rsidP="00206488">
            <w:pPr>
              <w:pStyle w:val="TAL"/>
              <w:keepNext w:val="0"/>
              <w:keepLines w:val="0"/>
              <w:widowControl w:val="0"/>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53822105" w14:textId="77777777" w:rsidR="006B1984" w:rsidRPr="00C37D2B" w:rsidRDefault="006B1984" w:rsidP="00206488">
            <w:pPr>
              <w:pStyle w:val="TAL"/>
              <w:keepNext w:val="0"/>
              <w:keepLines w:val="0"/>
              <w:widowControl w:val="0"/>
              <w:rPr>
                <w:lang w:eastAsia="ja-JP"/>
              </w:rPr>
            </w:pPr>
            <w:r w:rsidRPr="00C37D2B">
              <w:rPr>
                <w:lang w:eastAsia="ja-JP"/>
              </w:rPr>
              <w:t>The sending node cancelled the procedure due to other urgent actions to be performed.</w:t>
            </w:r>
          </w:p>
          <w:p w14:paraId="42399023"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6ABF11AC"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EAFE24C" w14:textId="77777777" w:rsidR="006B1984" w:rsidRPr="00C37D2B" w:rsidRDefault="006B1984" w:rsidP="00206488">
            <w:pPr>
              <w:pStyle w:val="TAL"/>
              <w:keepNext w:val="0"/>
              <w:keepLines w:val="0"/>
              <w:widowControl w:val="0"/>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0C892B3F" w14:textId="77777777" w:rsidR="006B1984" w:rsidRPr="00C37D2B" w:rsidRDefault="006B1984" w:rsidP="00206488">
            <w:pPr>
              <w:pStyle w:val="TAL"/>
              <w:keepNext w:val="0"/>
              <w:keepLines w:val="0"/>
              <w:widowControl w:val="0"/>
              <w:rPr>
                <w:lang w:eastAsia="ja-JP"/>
              </w:rPr>
            </w:pPr>
            <w:r w:rsidRPr="00C37D2B">
              <w:rPr>
                <w:lang w:eastAsia="ja-JP"/>
              </w:rPr>
              <w:t>The procedure is initiated due to node internal RRM purposes.</w:t>
            </w:r>
          </w:p>
          <w:p w14:paraId="054CB4C1"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6536275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3F15F137" w14:textId="77777777" w:rsidR="006B1984" w:rsidRPr="00C37D2B" w:rsidRDefault="006B1984" w:rsidP="00206488">
            <w:pPr>
              <w:pStyle w:val="TAL"/>
              <w:keepNext w:val="0"/>
              <w:keepLines w:val="0"/>
              <w:widowControl w:val="0"/>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47D39CE0" w14:textId="77777777" w:rsidR="006B1984" w:rsidRPr="00C37D2B" w:rsidRDefault="006B1984" w:rsidP="00206488">
            <w:pPr>
              <w:pStyle w:val="TAL"/>
              <w:keepNext w:val="0"/>
              <w:keepLines w:val="0"/>
              <w:widowControl w:val="0"/>
              <w:rPr>
                <w:lang w:eastAsia="ja-JP"/>
              </w:rPr>
            </w:pPr>
            <w:r w:rsidRPr="00C37D2B">
              <w:rPr>
                <w:lang w:eastAsia="ja-JP"/>
              </w:rPr>
              <w:t>The reason for requesting this action is to improve the user bit rate.</w:t>
            </w:r>
          </w:p>
          <w:p w14:paraId="1C362BAC"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27EB3062"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69904E35" w14:textId="77777777" w:rsidR="006B1984" w:rsidRPr="00C37D2B" w:rsidRDefault="006B1984" w:rsidP="00206488">
            <w:pPr>
              <w:pStyle w:val="TAL"/>
              <w:keepNext w:val="0"/>
              <w:keepLines w:val="0"/>
              <w:widowControl w:val="0"/>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60152F07" w14:textId="77777777" w:rsidR="006B1984" w:rsidRPr="00C37D2B" w:rsidRDefault="006B1984" w:rsidP="00206488">
            <w:pPr>
              <w:pStyle w:val="TAL"/>
              <w:keepNext w:val="0"/>
              <w:keepLines w:val="0"/>
              <w:widowControl w:val="0"/>
              <w:rPr>
                <w:lang w:eastAsia="ja-JP"/>
              </w:rPr>
            </w:pPr>
            <w:r w:rsidRPr="00C37D2B">
              <w:rPr>
                <w:lang w:eastAsia="ja-JP"/>
              </w:rPr>
              <w:t>The action is requested due to user inactivity on all E-RABs, e.g., S1 is requested to be released in order to optimise the radio resources; or SeNB/</w:t>
            </w:r>
            <w:r w:rsidRPr="00C37D2B">
              <w:t>en-gNB</w:t>
            </w:r>
            <w:r w:rsidRPr="00C37D2B">
              <w:rPr>
                <w:lang w:eastAsia="ja-JP"/>
              </w:rPr>
              <w:t xml:space="preserve"> didn’t see activity on the DRB recently.</w:t>
            </w:r>
          </w:p>
          <w:p w14:paraId="27BA0F56"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77526051"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4ABE6CA" w14:textId="77777777" w:rsidR="006B1984" w:rsidRPr="00C37D2B" w:rsidRDefault="006B1984" w:rsidP="00206488">
            <w:pPr>
              <w:pStyle w:val="TAL"/>
              <w:keepNext w:val="0"/>
              <w:keepLines w:val="0"/>
              <w:widowControl w:val="0"/>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51C175ED" w14:textId="77777777" w:rsidR="006B1984" w:rsidRPr="00C37D2B" w:rsidRDefault="006B1984" w:rsidP="00206488">
            <w:pPr>
              <w:pStyle w:val="TAL"/>
              <w:keepNext w:val="0"/>
              <w:keepLines w:val="0"/>
              <w:widowControl w:val="0"/>
              <w:rPr>
                <w:lang w:eastAsia="ja-JP"/>
              </w:rPr>
            </w:pPr>
            <w:r w:rsidRPr="00C37D2B">
              <w:rPr>
                <w:lang w:eastAsia="ja-JP"/>
              </w:rPr>
              <w:t>The action is requested due to losing the radio connection to the UE.</w:t>
            </w:r>
          </w:p>
          <w:p w14:paraId="05D5D4D3"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79D3249A"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2E45F013" w14:textId="77777777" w:rsidR="006B1984" w:rsidRPr="00C37D2B" w:rsidRDefault="006B1984" w:rsidP="00206488">
            <w:pPr>
              <w:pStyle w:val="TAL"/>
              <w:keepNext w:val="0"/>
              <w:keepLines w:val="0"/>
              <w:widowControl w:val="0"/>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4C17CB10" w14:textId="77777777" w:rsidR="006B1984" w:rsidRPr="00C37D2B" w:rsidRDefault="006B1984" w:rsidP="00206488">
            <w:pPr>
              <w:pStyle w:val="TAL"/>
              <w:keepNext w:val="0"/>
              <w:keepLines w:val="0"/>
              <w:widowControl w:val="0"/>
              <w:rPr>
                <w:lang w:eastAsia="ja-JP"/>
              </w:rPr>
            </w:pPr>
            <w:r w:rsidRPr="00C37D2B">
              <w:rPr>
                <w:lang w:eastAsia="ja-JP"/>
              </w:rPr>
              <w:t>Radio interface procedure has failed.</w:t>
            </w:r>
          </w:p>
          <w:p w14:paraId="47D60D90"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497B5BFE"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3430193D" w14:textId="77777777" w:rsidR="006B1984" w:rsidRPr="00C37D2B" w:rsidRDefault="006B1984" w:rsidP="00206488">
            <w:pPr>
              <w:pStyle w:val="TAL"/>
              <w:keepNext w:val="0"/>
              <w:keepLines w:val="0"/>
              <w:widowControl w:val="0"/>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34450537" w14:textId="77777777" w:rsidR="006B1984" w:rsidRPr="00C37D2B" w:rsidRDefault="006B1984" w:rsidP="00206488">
            <w:pPr>
              <w:pStyle w:val="TAL"/>
              <w:keepNext w:val="0"/>
              <w:keepLines w:val="0"/>
              <w:widowControl w:val="0"/>
              <w:rPr>
                <w:lang w:eastAsia="ja-JP"/>
              </w:rPr>
            </w:pPr>
            <w:r w:rsidRPr="00C37D2B">
              <w:rPr>
                <w:lang w:eastAsia="ja-JP"/>
              </w:rPr>
              <w:t>The requested bearer option is not supported by the sending node.</w:t>
            </w:r>
          </w:p>
          <w:p w14:paraId="56E5D077" w14:textId="77777777" w:rsidR="006B1984" w:rsidRPr="00C37D2B" w:rsidRDefault="006B1984" w:rsidP="00206488">
            <w:pPr>
              <w:pStyle w:val="TAL"/>
              <w:keepNext w:val="0"/>
              <w:keepLines w:val="0"/>
              <w:widowControl w:val="0"/>
              <w:rPr>
                <w:lang w:eastAsia="ja-JP"/>
              </w:rPr>
            </w:pPr>
            <w:r w:rsidRPr="00C37D2B">
              <w:rPr>
                <w:lang w:eastAsia="ja-JP"/>
              </w:rPr>
              <w:t>In the current version of this specification applicable for Dual Connectivity and EN-DC only.</w:t>
            </w:r>
          </w:p>
        </w:tc>
      </w:tr>
      <w:tr w:rsidR="006B1984" w:rsidRPr="00C37D2B" w14:paraId="5BC2753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1C84F54B" w14:textId="77777777" w:rsidR="006B1984" w:rsidRPr="00C37D2B" w:rsidRDefault="006B1984" w:rsidP="00206488">
            <w:pPr>
              <w:pStyle w:val="TAL"/>
              <w:keepNext w:val="0"/>
              <w:keepLines w:val="0"/>
              <w:widowControl w:val="0"/>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33C305CE" w14:textId="77777777" w:rsidR="006B1984" w:rsidRPr="00C37D2B" w:rsidRDefault="006B1984" w:rsidP="00206488">
            <w:pPr>
              <w:pStyle w:val="TAL"/>
              <w:keepNext w:val="0"/>
              <w:keepLines w:val="0"/>
              <w:widowControl w:val="0"/>
              <w:rPr>
                <w:lang w:eastAsia="ja-JP"/>
              </w:rPr>
            </w:pPr>
            <w:r w:rsidRPr="00C37D2B">
              <w:t>The procedure is initiated due to mobility related at MCG radio resource.</w:t>
            </w:r>
          </w:p>
        </w:tc>
      </w:tr>
      <w:tr w:rsidR="006B1984" w:rsidRPr="00C37D2B" w14:paraId="2DBE8CA0"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4E17C6D3" w14:textId="77777777" w:rsidR="006B1984" w:rsidRPr="00C37D2B" w:rsidRDefault="006B1984" w:rsidP="00206488">
            <w:pPr>
              <w:pStyle w:val="TAL"/>
              <w:keepNext w:val="0"/>
              <w:keepLines w:val="0"/>
              <w:widowControl w:val="0"/>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0133728F" w14:textId="77777777" w:rsidR="006B1984" w:rsidRPr="00C37D2B" w:rsidRDefault="006B1984" w:rsidP="00206488">
            <w:pPr>
              <w:pStyle w:val="TAL"/>
              <w:keepNext w:val="0"/>
              <w:keepLines w:val="0"/>
              <w:widowControl w:val="0"/>
              <w:rPr>
                <w:lang w:eastAsia="ja-JP"/>
              </w:rPr>
            </w:pPr>
            <w:r w:rsidRPr="00C37D2B">
              <w:t>The procedure is initiated due to mobility related at SCG radio resource.</w:t>
            </w:r>
          </w:p>
        </w:tc>
      </w:tr>
      <w:tr w:rsidR="006B1984" w:rsidRPr="00C37D2B" w14:paraId="55285C20"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225A435" w14:textId="77777777" w:rsidR="006B1984" w:rsidRPr="00C37D2B" w:rsidRDefault="006B1984" w:rsidP="00206488">
            <w:pPr>
              <w:pStyle w:val="TAL"/>
              <w:keepNext w:val="0"/>
              <w:keepLines w:val="0"/>
              <w:widowControl w:val="0"/>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79192834" w14:textId="77777777" w:rsidR="006B1984" w:rsidRPr="00C37D2B" w:rsidRDefault="006B1984" w:rsidP="00206488">
            <w:pPr>
              <w:pStyle w:val="TAL"/>
              <w:keepNext w:val="0"/>
              <w:keepLines w:val="0"/>
              <w:widowControl w:val="0"/>
            </w:pPr>
            <w:r w:rsidRPr="00C37D2B">
              <w:t>Indicates the PDCP COUNT for UL or DL reached the max value and the bearer may be released.</w:t>
            </w:r>
          </w:p>
        </w:tc>
      </w:tr>
      <w:tr w:rsidR="006B1984" w:rsidRPr="00C37D2B" w14:paraId="4EEFF6C5"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086308ED" w14:textId="77777777" w:rsidR="006B1984" w:rsidRPr="00C37D2B" w:rsidRDefault="006B1984" w:rsidP="00206488">
            <w:pPr>
              <w:pStyle w:val="TAL"/>
              <w:keepNext w:val="0"/>
              <w:keepLines w:val="0"/>
              <w:widowControl w:val="0"/>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5A5A22A5" w14:textId="77777777" w:rsidR="006B1984" w:rsidRPr="00C37D2B" w:rsidRDefault="006B1984" w:rsidP="00206488">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Pr>
                <w:iCs/>
                <w:lang w:eastAsia="ja-JP"/>
              </w:rPr>
              <w:t>g</w:t>
            </w:r>
            <w:r w:rsidRPr="00C37D2B">
              <w:rPr>
                <w:iCs/>
                <w:lang w:eastAsia="ja-JP"/>
              </w:rPr>
              <w:t xml:space="preserve">NB UE X2AP ID is </w:t>
            </w:r>
            <w:r w:rsidRPr="00C37D2B">
              <w:rPr>
                <w:lang w:eastAsia="ja-JP"/>
              </w:rPr>
              <w:t>unknown.</w:t>
            </w:r>
          </w:p>
        </w:tc>
      </w:tr>
      <w:tr w:rsidR="006B1984" w:rsidRPr="00C37D2B" w14:paraId="3A3EB8D7"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66DAD3CF" w14:textId="77777777" w:rsidR="006B1984" w:rsidRPr="00C37D2B" w:rsidRDefault="006B1984" w:rsidP="00206488">
            <w:pPr>
              <w:pStyle w:val="TAL"/>
              <w:keepNext w:val="0"/>
              <w:keepLines w:val="0"/>
              <w:widowControl w:val="0"/>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73FC89C8" w14:textId="77777777" w:rsidR="006B1984" w:rsidRPr="00C37D2B" w:rsidRDefault="006B1984" w:rsidP="00206488">
            <w:pPr>
              <w:pStyle w:val="TAL"/>
              <w:keepNext w:val="0"/>
              <w:keepLines w:val="0"/>
              <w:widowControl w:val="0"/>
              <w:rPr>
                <w:lang w:eastAsia="ja-JP"/>
              </w:rPr>
            </w:pPr>
            <w:r w:rsidRPr="00C37D2B">
              <w:rPr>
                <w:lang w:eastAsia="ja-JP"/>
              </w:rPr>
              <w:t xml:space="preserve">The procedure is initiated due to </w:t>
            </w:r>
            <w:r w:rsidRPr="00C37D2B">
              <w:rPr>
                <w:lang w:eastAsia="zh-CN"/>
              </w:rPr>
              <w:t>PDCP resource limitation.</w:t>
            </w:r>
          </w:p>
        </w:tc>
      </w:tr>
      <w:tr w:rsidR="006B1984" w:rsidRPr="00C37D2B" w14:paraId="6D15D34F"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1345DB43" w14:textId="77777777" w:rsidR="006B1984" w:rsidRPr="00C37D2B" w:rsidRDefault="006B1984" w:rsidP="00206488">
            <w:pPr>
              <w:pStyle w:val="TAL"/>
              <w:keepNext w:val="0"/>
              <w:keepLines w:val="0"/>
              <w:widowControl w:val="0"/>
              <w:rPr>
                <w:lang w:eastAsia="zh-CN"/>
              </w:rPr>
            </w:pPr>
            <w:bookmarkStart w:id="8988" w:name="_Hlk50739537"/>
            <w:r w:rsidRPr="009E1D0A">
              <w:rPr>
                <w:rFonts w:eastAsia="Malgun Gothic"/>
              </w:rPr>
              <w:t>CHO-CPC resources to be changed</w:t>
            </w:r>
            <w:bookmarkEnd w:id="8988"/>
          </w:p>
        </w:tc>
        <w:tc>
          <w:tcPr>
            <w:tcW w:w="6120" w:type="dxa"/>
            <w:tcBorders>
              <w:top w:val="single" w:sz="4" w:space="0" w:color="auto"/>
              <w:left w:val="single" w:sz="4" w:space="0" w:color="auto"/>
              <w:bottom w:val="single" w:sz="4" w:space="0" w:color="auto"/>
              <w:right w:val="single" w:sz="4" w:space="0" w:color="auto"/>
            </w:tcBorders>
          </w:tcPr>
          <w:p w14:paraId="79F953EE" w14:textId="77777777" w:rsidR="006B1984" w:rsidRPr="00C37D2B" w:rsidRDefault="006B1984" w:rsidP="00206488">
            <w:pPr>
              <w:pStyle w:val="TAL"/>
              <w:keepNext w:val="0"/>
              <w:keepLines w:val="0"/>
              <w:widowControl w:val="0"/>
              <w:rPr>
                <w:lang w:eastAsia="ja-JP"/>
              </w:rPr>
            </w:pPr>
            <w:r w:rsidRPr="009E1D0A">
              <w:rPr>
                <w:rFonts w:eastAsia="Malgun Gothic" w:cs="Arial"/>
              </w:rPr>
              <w:t>The prepared resources for CHO or CPC for a UE are to be changed.</w:t>
            </w:r>
          </w:p>
        </w:tc>
      </w:tr>
      <w:tr w:rsidR="006B1984" w:rsidRPr="00C37D2B" w14:paraId="7427FC91"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795875A8" w14:textId="77777777" w:rsidR="006B1984" w:rsidRPr="009E1D0A" w:rsidRDefault="006B1984" w:rsidP="00206488">
            <w:pPr>
              <w:pStyle w:val="TAL"/>
              <w:keepNext w:val="0"/>
              <w:keepLines w:val="0"/>
              <w:widowControl w:val="0"/>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51A6A6E4" w14:textId="77777777" w:rsidR="006B1984" w:rsidRPr="00710F26" w:rsidRDefault="006B1984" w:rsidP="00206488">
            <w:pPr>
              <w:pStyle w:val="TAL"/>
              <w:keepNext w:val="0"/>
              <w:keepLines w:val="0"/>
              <w:widowControl w:val="0"/>
              <w:rPr>
                <w:lang w:eastAsia="ja-JP"/>
              </w:rPr>
            </w:pPr>
            <w:r w:rsidRPr="00710F26">
              <w:rPr>
                <w:lang w:eastAsia="ja-JP"/>
              </w:rPr>
              <w:t>The procedure is initiated to accommodate the preference indicated by UE to release the SCG for UE power saving purpose.</w:t>
            </w:r>
          </w:p>
          <w:p w14:paraId="015D5239" w14:textId="77777777" w:rsidR="006B1984" w:rsidRPr="009E1D0A" w:rsidRDefault="006B1984" w:rsidP="00206488">
            <w:pPr>
              <w:pStyle w:val="TAL"/>
              <w:keepNext w:val="0"/>
              <w:keepLines w:val="0"/>
              <w:widowControl w:val="0"/>
              <w:rPr>
                <w:rFonts w:eastAsia="Malgun Gothic" w:cs="Arial"/>
              </w:rPr>
            </w:pPr>
            <w:r w:rsidRPr="00710F26">
              <w:rPr>
                <w:lang w:eastAsia="ja-JP"/>
              </w:rPr>
              <w:t>In the current version of this specification applicable for Dual Connectivity and EN-DC only.</w:t>
            </w:r>
          </w:p>
        </w:tc>
      </w:tr>
      <w:tr w:rsidR="006B1984" w:rsidRPr="00C37D2B" w14:paraId="56A0190B"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3D1138CB" w14:textId="77777777" w:rsidR="006B1984" w:rsidRPr="00710F26" w:rsidRDefault="006B1984" w:rsidP="00206488">
            <w:pPr>
              <w:pStyle w:val="TAL"/>
              <w:keepNext w:val="0"/>
              <w:keepLines w:val="0"/>
              <w:widowControl w:val="0"/>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58BC9B56" w14:textId="77777777" w:rsidR="006B1984" w:rsidRPr="00710F26" w:rsidRDefault="006B1984" w:rsidP="00206488">
            <w:pPr>
              <w:pStyle w:val="TAL"/>
              <w:keepNext w:val="0"/>
              <w:keepLines w:val="0"/>
              <w:widowControl w:val="0"/>
              <w:rPr>
                <w:lang w:eastAsia="ja-JP"/>
              </w:rPr>
            </w:pPr>
            <w:r>
              <w:rPr>
                <w:rFonts w:cs="Arial"/>
                <w:szCs w:val="18"/>
                <w:lang w:eastAsia="ja-JP"/>
              </w:rPr>
              <w:t>The procedure can’t proceed due to insufficient UE capabilities.</w:t>
            </w:r>
          </w:p>
        </w:tc>
      </w:tr>
      <w:tr w:rsidR="006B1984" w:rsidRPr="00C37D2B" w14:paraId="3C9F1317"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56ED9CED" w14:textId="77777777" w:rsidR="006B1984" w:rsidRDefault="006B1984" w:rsidP="00206488">
            <w:pPr>
              <w:pStyle w:val="TAL"/>
              <w:keepNext w:val="0"/>
              <w:keepLines w:val="0"/>
              <w:widowControl w:val="0"/>
            </w:pPr>
            <w:r>
              <w:t>Normal Release</w:t>
            </w:r>
          </w:p>
        </w:tc>
        <w:tc>
          <w:tcPr>
            <w:tcW w:w="6120" w:type="dxa"/>
            <w:tcBorders>
              <w:top w:val="single" w:sz="4" w:space="0" w:color="auto"/>
              <w:left w:val="single" w:sz="4" w:space="0" w:color="auto"/>
              <w:bottom w:val="single" w:sz="4" w:space="0" w:color="auto"/>
              <w:right w:val="single" w:sz="4" w:space="0" w:color="auto"/>
            </w:tcBorders>
          </w:tcPr>
          <w:p w14:paraId="74AA1972" w14:textId="77777777" w:rsidR="006B1984" w:rsidRDefault="006B1984" w:rsidP="00206488">
            <w:pPr>
              <w:pStyle w:val="TAL"/>
              <w:keepNext w:val="0"/>
              <w:keepLines w:val="0"/>
              <w:widowControl w:val="0"/>
              <w:rPr>
                <w:rFonts w:cs="Arial"/>
                <w:szCs w:val="18"/>
                <w:lang w:eastAsia="ja-JP"/>
              </w:rPr>
            </w:pPr>
            <w:r>
              <w:rPr>
                <w:rFonts w:cs="Arial"/>
                <w:szCs w:val="18"/>
                <w:lang w:eastAsia="ja-JP"/>
              </w:rPr>
              <w:t>The release is due to normal reasons.</w:t>
            </w:r>
          </w:p>
        </w:tc>
      </w:tr>
      <w:tr w:rsidR="006B1984" w:rsidRPr="00C37D2B" w14:paraId="497A8AE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3DAC29C1" w14:textId="77777777" w:rsidR="006B1984" w:rsidRDefault="006B1984" w:rsidP="00206488">
            <w:pPr>
              <w:pStyle w:val="TAL"/>
              <w:keepNext w:val="0"/>
              <w:keepLines w:val="0"/>
              <w:widowControl w:val="0"/>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10CAA722" w14:textId="77777777" w:rsidR="006B1984" w:rsidRDefault="006B1984" w:rsidP="00206488">
            <w:pPr>
              <w:pStyle w:val="TAL"/>
              <w:keepNext w:val="0"/>
              <w:keepLines w:val="0"/>
              <w:widowControl w:val="0"/>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6B1984" w:rsidRPr="00C37D2B" w14:paraId="47072428"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7D2FD206" w14:textId="77777777" w:rsidR="006B1984" w:rsidRPr="00F3235A" w:rsidRDefault="006B1984" w:rsidP="00206488">
            <w:pPr>
              <w:pStyle w:val="TAL"/>
              <w:keepNext w:val="0"/>
              <w:keepLines w:val="0"/>
              <w:widowControl w:val="0"/>
              <w:rPr>
                <w:rFonts w:cs="Arial"/>
                <w:lang w:eastAsia="ja-JP"/>
              </w:rPr>
            </w:pPr>
            <w:r w:rsidRPr="002A77AC">
              <w:rPr>
                <w:rFonts w:cs="Arial"/>
                <w:lang w:eastAsia="ja-JP"/>
              </w:rPr>
              <w:t>SCG activation</w:t>
            </w:r>
            <w:r>
              <w:rPr>
                <w:rFonts w:cs="Arial"/>
                <w:lang w:eastAsia="ja-JP"/>
              </w:rPr>
              <w:t xml:space="preserve"> </w:t>
            </w:r>
            <w:r w:rsidRPr="002A77AC">
              <w:rPr>
                <w:rFonts w:cs="Arial"/>
                <w:lang w:eastAsia="ja-JP"/>
              </w:rPr>
              <w:t>deactivation failure</w:t>
            </w:r>
          </w:p>
        </w:tc>
        <w:tc>
          <w:tcPr>
            <w:tcW w:w="6120" w:type="dxa"/>
            <w:tcBorders>
              <w:top w:val="single" w:sz="4" w:space="0" w:color="auto"/>
              <w:left w:val="single" w:sz="4" w:space="0" w:color="auto"/>
              <w:bottom w:val="single" w:sz="4" w:space="0" w:color="auto"/>
              <w:right w:val="single" w:sz="4" w:space="0" w:color="auto"/>
            </w:tcBorders>
          </w:tcPr>
          <w:p w14:paraId="2E993807" w14:textId="77777777" w:rsidR="006B1984" w:rsidRPr="00C37D2B" w:rsidRDefault="006B1984" w:rsidP="00206488">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sidRPr="002A77AC">
              <w:rPr>
                <w:lang w:eastAsia="ja-JP"/>
              </w:rPr>
              <w:t>the SCG activation deactivation request</w:t>
            </w:r>
            <w:r w:rsidRPr="00D220C8">
              <w:rPr>
                <w:lang w:eastAsia="ja-JP"/>
              </w:rPr>
              <w:t>.</w:t>
            </w:r>
          </w:p>
        </w:tc>
      </w:tr>
      <w:tr w:rsidR="006B1984" w:rsidRPr="00C37D2B" w14:paraId="627E5C9E"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7802F489" w14:textId="77777777" w:rsidR="006B1984" w:rsidRPr="00F3235A" w:rsidRDefault="006B1984" w:rsidP="00206488">
            <w:pPr>
              <w:pStyle w:val="TAL"/>
              <w:keepNext w:val="0"/>
              <w:keepLines w:val="0"/>
              <w:widowControl w:val="0"/>
              <w:rPr>
                <w:rFonts w:cs="Arial"/>
                <w:lang w:eastAsia="ja-JP"/>
              </w:rPr>
            </w:pPr>
            <w:r w:rsidRPr="002A77AC">
              <w:rPr>
                <w:rFonts w:cs="Arial"/>
                <w:lang w:eastAsia="ja-JP"/>
              </w:rPr>
              <w:t>SCG deactivation failure due to data transmission</w:t>
            </w:r>
          </w:p>
        </w:tc>
        <w:tc>
          <w:tcPr>
            <w:tcW w:w="6120" w:type="dxa"/>
            <w:tcBorders>
              <w:top w:val="single" w:sz="4" w:space="0" w:color="auto"/>
              <w:left w:val="single" w:sz="4" w:space="0" w:color="auto"/>
              <w:bottom w:val="single" w:sz="4" w:space="0" w:color="auto"/>
              <w:right w:val="single" w:sz="4" w:space="0" w:color="auto"/>
            </w:tcBorders>
          </w:tcPr>
          <w:p w14:paraId="246C1C17" w14:textId="77777777" w:rsidR="006B1984" w:rsidRPr="00C37D2B" w:rsidRDefault="006B1984" w:rsidP="00206488">
            <w:pPr>
              <w:pStyle w:val="TAL"/>
              <w:keepNext w:val="0"/>
              <w:keepLines w:val="0"/>
              <w:widowControl w:val="0"/>
              <w:rPr>
                <w:lang w:eastAsia="ja-JP"/>
              </w:rPr>
            </w:pPr>
            <w:r>
              <w:rPr>
                <w:lang w:eastAsia="ja-JP"/>
              </w:rPr>
              <w:t>The SCG deactivation failure due to ongoing or arriving data transmission.</w:t>
            </w:r>
          </w:p>
        </w:tc>
      </w:tr>
      <w:tr w:rsidR="006B1984" w:rsidRPr="00C37D2B" w14:paraId="3C0F59F6" w14:textId="77777777" w:rsidTr="00206488">
        <w:trPr>
          <w:cantSplit/>
        </w:trPr>
        <w:tc>
          <w:tcPr>
            <w:tcW w:w="3060" w:type="dxa"/>
            <w:tcBorders>
              <w:top w:val="single" w:sz="4" w:space="0" w:color="auto"/>
              <w:left w:val="single" w:sz="4" w:space="0" w:color="auto"/>
              <w:bottom w:val="single" w:sz="4" w:space="0" w:color="auto"/>
              <w:right w:val="single" w:sz="4" w:space="0" w:color="auto"/>
            </w:tcBorders>
          </w:tcPr>
          <w:p w14:paraId="24B4176E" w14:textId="77777777" w:rsidR="006B1984" w:rsidRPr="002A77AC" w:rsidRDefault="006B1984" w:rsidP="00206488">
            <w:pPr>
              <w:pStyle w:val="TAL"/>
              <w:keepNext w:val="0"/>
              <w:keepLines w:val="0"/>
              <w:widowControl w:val="0"/>
              <w:rPr>
                <w:rFonts w:cs="Arial"/>
                <w:lang w:eastAsia="ja-JP"/>
              </w:rPr>
            </w:pPr>
            <w:r w:rsidRPr="004404DD">
              <w:rPr>
                <w:rFonts w:cs="Arial"/>
                <w:lang w:eastAsia="ja-JP"/>
              </w:rPr>
              <w:t>UP integrity protection not possible</w:t>
            </w:r>
          </w:p>
        </w:tc>
        <w:tc>
          <w:tcPr>
            <w:tcW w:w="6120" w:type="dxa"/>
            <w:tcBorders>
              <w:top w:val="single" w:sz="4" w:space="0" w:color="auto"/>
              <w:left w:val="single" w:sz="4" w:space="0" w:color="auto"/>
              <w:bottom w:val="single" w:sz="4" w:space="0" w:color="auto"/>
              <w:right w:val="single" w:sz="4" w:space="0" w:color="auto"/>
            </w:tcBorders>
          </w:tcPr>
          <w:p w14:paraId="2BF39E5F" w14:textId="77777777" w:rsidR="006B1984" w:rsidRDefault="006B1984" w:rsidP="00206488">
            <w:pPr>
              <w:pStyle w:val="TAL"/>
              <w:keepNext w:val="0"/>
              <w:keepLines w:val="0"/>
              <w:widowControl w:val="0"/>
              <w:rPr>
                <w:lang w:eastAsia="ja-JP"/>
              </w:rPr>
            </w:pPr>
            <w:r w:rsidRPr="004404DD">
              <w:rPr>
                <w:rFonts w:cs="Arial"/>
                <w:lang w:eastAsia="ja-JP"/>
              </w:rPr>
              <w:t>The</w:t>
            </w:r>
            <w:r>
              <w:rPr>
                <w:rFonts w:cs="Arial"/>
                <w:lang w:eastAsia="ja-JP"/>
              </w:rPr>
              <w:t xml:space="preserve"> E-RAB</w:t>
            </w:r>
            <w:r w:rsidRPr="004404DD">
              <w:rPr>
                <w:rFonts w:cs="Arial"/>
                <w:lang w:eastAsia="ja-JP"/>
              </w:rPr>
              <w:t xml:space="preserve"> </w:t>
            </w:r>
            <w:r>
              <w:rPr>
                <w:rFonts w:cs="Arial"/>
                <w:szCs w:val="18"/>
                <w:lang w:eastAsia="ja-JP"/>
              </w:rPr>
              <w:t xml:space="preserve">can’t </w:t>
            </w:r>
            <w:r w:rsidRPr="004404DD">
              <w:rPr>
                <w:rFonts w:cs="Arial"/>
                <w:lang w:eastAsia="ja-JP"/>
              </w:rPr>
              <w:t xml:space="preserve">be accepted according to the required </w:t>
            </w:r>
            <w:r w:rsidRPr="00772F22">
              <w:rPr>
                <w:rFonts w:cs="Arial"/>
                <w:lang w:eastAsia="ja-JP"/>
              </w:rPr>
              <w:t>user plane integrity protection policy</w:t>
            </w:r>
            <w:r w:rsidRPr="004404DD">
              <w:rPr>
                <w:rFonts w:cs="Arial"/>
                <w:lang w:eastAsia="ja-JP"/>
              </w:rPr>
              <w:t>.</w:t>
            </w:r>
          </w:p>
        </w:tc>
      </w:tr>
    </w:tbl>
    <w:p w14:paraId="33FAF5BB" w14:textId="77777777" w:rsidR="006B1984" w:rsidRPr="00C37D2B" w:rsidRDefault="006B1984" w:rsidP="006B1984">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6B1984" w:rsidRPr="00C37D2B" w14:paraId="29DEE3CF" w14:textId="77777777" w:rsidTr="00206488">
        <w:trPr>
          <w:cantSplit/>
          <w:tblHeader/>
        </w:trPr>
        <w:tc>
          <w:tcPr>
            <w:tcW w:w="3060" w:type="dxa"/>
          </w:tcPr>
          <w:p w14:paraId="3DB1C5B9" w14:textId="77777777" w:rsidR="006B1984" w:rsidRPr="00C37D2B" w:rsidRDefault="006B1984" w:rsidP="00206488">
            <w:pPr>
              <w:pStyle w:val="TAH"/>
              <w:keepNext w:val="0"/>
              <w:keepLines w:val="0"/>
              <w:widowControl w:val="0"/>
              <w:rPr>
                <w:lang w:eastAsia="ja-JP"/>
              </w:rPr>
            </w:pPr>
            <w:r w:rsidRPr="00C37D2B">
              <w:rPr>
                <w:lang w:eastAsia="ja-JP"/>
              </w:rPr>
              <w:t>Transport Network Layer cause</w:t>
            </w:r>
          </w:p>
        </w:tc>
        <w:tc>
          <w:tcPr>
            <w:tcW w:w="6120" w:type="dxa"/>
          </w:tcPr>
          <w:p w14:paraId="67FB2C49" w14:textId="77777777" w:rsidR="006B1984" w:rsidRPr="00C37D2B" w:rsidRDefault="006B1984" w:rsidP="00206488">
            <w:pPr>
              <w:pStyle w:val="TAH"/>
              <w:keepNext w:val="0"/>
              <w:keepLines w:val="0"/>
              <w:widowControl w:val="0"/>
              <w:rPr>
                <w:lang w:eastAsia="ja-JP"/>
              </w:rPr>
            </w:pPr>
            <w:r w:rsidRPr="00C37D2B">
              <w:rPr>
                <w:lang w:eastAsia="ja-JP"/>
              </w:rPr>
              <w:t>Meaning</w:t>
            </w:r>
          </w:p>
        </w:tc>
      </w:tr>
      <w:tr w:rsidR="006B1984" w:rsidRPr="00C37D2B" w14:paraId="107A1B16" w14:textId="77777777" w:rsidTr="00206488">
        <w:trPr>
          <w:cantSplit/>
        </w:trPr>
        <w:tc>
          <w:tcPr>
            <w:tcW w:w="3060" w:type="dxa"/>
          </w:tcPr>
          <w:p w14:paraId="66D63644" w14:textId="77777777" w:rsidR="006B1984" w:rsidRPr="00C37D2B" w:rsidRDefault="006B1984" w:rsidP="00206488">
            <w:pPr>
              <w:pStyle w:val="TAL"/>
              <w:keepNext w:val="0"/>
              <w:keepLines w:val="0"/>
              <w:widowControl w:val="0"/>
              <w:rPr>
                <w:lang w:eastAsia="ja-JP"/>
              </w:rPr>
            </w:pPr>
            <w:r w:rsidRPr="00C37D2B">
              <w:rPr>
                <w:lang w:eastAsia="ja-JP"/>
              </w:rPr>
              <w:t>Transport resource unavailable</w:t>
            </w:r>
          </w:p>
        </w:tc>
        <w:tc>
          <w:tcPr>
            <w:tcW w:w="6120" w:type="dxa"/>
          </w:tcPr>
          <w:p w14:paraId="42ECC624" w14:textId="77777777" w:rsidR="006B1984" w:rsidRPr="00C37D2B" w:rsidRDefault="006B1984" w:rsidP="00206488">
            <w:pPr>
              <w:pStyle w:val="TAL"/>
              <w:keepNext w:val="0"/>
              <w:keepLines w:val="0"/>
              <w:widowControl w:val="0"/>
              <w:rPr>
                <w:lang w:eastAsia="ja-JP"/>
              </w:rPr>
            </w:pPr>
            <w:r w:rsidRPr="00C37D2B">
              <w:rPr>
                <w:lang w:eastAsia="ja-JP"/>
              </w:rPr>
              <w:t>The required transport resources are not available.</w:t>
            </w:r>
          </w:p>
        </w:tc>
      </w:tr>
      <w:tr w:rsidR="006B1984" w:rsidRPr="00C37D2B" w14:paraId="146623EF" w14:textId="77777777" w:rsidTr="00206488">
        <w:trPr>
          <w:cantSplit/>
        </w:trPr>
        <w:tc>
          <w:tcPr>
            <w:tcW w:w="3060" w:type="dxa"/>
          </w:tcPr>
          <w:p w14:paraId="376DE3D3"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6120" w:type="dxa"/>
          </w:tcPr>
          <w:p w14:paraId="0DC9DE69" w14:textId="77777777" w:rsidR="006B1984" w:rsidRPr="00C37D2B" w:rsidRDefault="006B1984" w:rsidP="00206488">
            <w:pPr>
              <w:pStyle w:val="TAL"/>
              <w:keepNext w:val="0"/>
              <w:keepLines w:val="0"/>
              <w:widowControl w:val="0"/>
              <w:rPr>
                <w:lang w:eastAsia="ja-JP"/>
              </w:rPr>
            </w:pPr>
            <w:r w:rsidRPr="00C37D2B">
              <w:rPr>
                <w:lang w:eastAsia="ja-JP"/>
              </w:rPr>
              <w:t>Sent when none of the above cause values applies but still the cause is Transport Network Layer related</w:t>
            </w:r>
          </w:p>
        </w:tc>
      </w:tr>
    </w:tbl>
    <w:p w14:paraId="2D7D4DBC" w14:textId="77777777" w:rsidR="006B1984" w:rsidRPr="00C37D2B" w:rsidRDefault="006B1984" w:rsidP="006B1984">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6B1984" w:rsidRPr="00C37D2B" w14:paraId="37BF9DFC" w14:textId="77777777" w:rsidTr="00206488">
        <w:trPr>
          <w:cantSplit/>
          <w:tblHeader/>
        </w:trPr>
        <w:tc>
          <w:tcPr>
            <w:tcW w:w="3060" w:type="dxa"/>
          </w:tcPr>
          <w:p w14:paraId="3B1BEAD5" w14:textId="77777777" w:rsidR="006B1984" w:rsidRPr="00C37D2B" w:rsidRDefault="006B1984" w:rsidP="00206488">
            <w:pPr>
              <w:pStyle w:val="TAH"/>
              <w:keepNext w:val="0"/>
              <w:keepLines w:val="0"/>
              <w:widowControl w:val="0"/>
              <w:rPr>
                <w:lang w:eastAsia="ja-JP"/>
              </w:rPr>
            </w:pPr>
            <w:r w:rsidRPr="00C37D2B">
              <w:rPr>
                <w:lang w:eastAsia="ja-JP"/>
              </w:rPr>
              <w:t>Protocol cause</w:t>
            </w:r>
          </w:p>
        </w:tc>
        <w:tc>
          <w:tcPr>
            <w:tcW w:w="6120" w:type="dxa"/>
          </w:tcPr>
          <w:p w14:paraId="390CB66F" w14:textId="77777777" w:rsidR="006B1984" w:rsidRPr="00C37D2B" w:rsidRDefault="006B1984" w:rsidP="00206488">
            <w:pPr>
              <w:pStyle w:val="TAH"/>
              <w:keepNext w:val="0"/>
              <w:keepLines w:val="0"/>
              <w:widowControl w:val="0"/>
              <w:rPr>
                <w:lang w:eastAsia="ja-JP"/>
              </w:rPr>
            </w:pPr>
            <w:r w:rsidRPr="00C37D2B">
              <w:rPr>
                <w:lang w:eastAsia="ja-JP"/>
              </w:rPr>
              <w:t>Meaning</w:t>
            </w:r>
          </w:p>
        </w:tc>
      </w:tr>
      <w:tr w:rsidR="006B1984" w:rsidRPr="00C37D2B" w14:paraId="4E2E08C3" w14:textId="77777777" w:rsidTr="00206488">
        <w:trPr>
          <w:cantSplit/>
        </w:trPr>
        <w:tc>
          <w:tcPr>
            <w:tcW w:w="3060" w:type="dxa"/>
          </w:tcPr>
          <w:p w14:paraId="4D1CA855" w14:textId="77777777" w:rsidR="006B1984" w:rsidRPr="00C37D2B" w:rsidRDefault="006B1984" w:rsidP="00206488">
            <w:pPr>
              <w:pStyle w:val="TAL"/>
              <w:keepNext w:val="0"/>
              <w:keepLines w:val="0"/>
              <w:widowControl w:val="0"/>
              <w:rPr>
                <w:lang w:eastAsia="ja-JP"/>
              </w:rPr>
            </w:pPr>
            <w:r w:rsidRPr="00C37D2B">
              <w:rPr>
                <w:lang w:eastAsia="ja-JP"/>
              </w:rPr>
              <w:t>Abstract Syntax Error (Reject)</w:t>
            </w:r>
          </w:p>
        </w:tc>
        <w:tc>
          <w:tcPr>
            <w:tcW w:w="6120" w:type="dxa"/>
          </w:tcPr>
          <w:p w14:paraId="5F72B246" w14:textId="77777777" w:rsidR="006B1984" w:rsidRPr="00C37D2B" w:rsidRDefault="006B1984" w:rsidP="00206488">
            <w:pPr>
              <w:pStyle w:val="TAL"/>
              <w:keepNext w:val="0"/>
              <w:keepLines w:val="0"/>
              <w:widowControl w:val="0"/>
              <w:rPr>
                <w:lang w:eastAsia="ja-JP"/>
              </w:rPr>
            </w:pPr>
            <w:r w:rsidRPr="00C37D2B">
              <w:rPr>
                <w:lang w:eastAsia="ja-JP"/>
              </w:rPr>
              <w:t>The received message included an abstract syntax error and the concerned criticality indicated "reject" (see sub clause 10.3 of TS 36.413 [4]).</w:t>
            </w:r>
          </w:p>
        </w:tc>
      </w:tr>
      <w:tr w:rsidR="006B1984" w:rsidRPr="00C37D2B" w14:paraId="5FBF7E39" w14:textId="77777777" w:rsidTr="00206488">
        <w:trPr>
          <w:cantSplit/>
        </w:trPr>
        <w:tc>
          <w:tcPr>
            <w:tcW w:w="3060" w:type="dxa"/>
          </w:tcPr>
          <w:p w14:paraId="5712F8CE" w14:textId="77777777" w:rsidR="006B1984" w:rsidRPr="00C37D2B" w:rsidRDefault="006B1984" w:rsidP="00206488">
            <w:pPr>
              <w:pStyle w:val="TAL"/>
              <w:keepNext w:val="0"/>
              <w:keepLines w:val="0"/>
              <w:widowControl w:val="0"/>
              <w:rPr>
                <w:lang w:eastAsia="ja-JP"/>
              </w:rPr>
            </w:pPr>
            <w:r w:rsidRPr="00C37D2B">
              <w:rPr>
                <w:lang w:eastAsia="ja-JP"/>
              </w:rPr>
              <w:t>Abstract Syntax Error (Ignore and Notify)</w:t>
            </w:r>
          </w:p>
        </w:tc>
        <w:tc>
          <w:tcPr>
            <w:tcW w:w="6120" w:type="dxa"/>
          </w:tcPr>
          <w:p w14:paraId="0DDFDA1F" w14:textId="77777777" w:rsidR="006B1984" w:rsidRPr="00C37D2B" w:rsidRDefault="006B1984" w:rsidP="00206488">
            <w:pPr>
              <w:pStyle w:val="TAL"/>
              <w:keepNext w:val="0"/>
              <w:keepLines w:val="0"/>
              <w:widowControl w:val="0"/>
              <w:rPr>
                <w:lang w:eastAsia="ja-JP"/>
              </w:rPr>
            </w:pPr>
            <w:r w:rsidRPr="00C37D2B">
              <w:rPr>
                <w:lang w:eastAsia="ja-JP"/>
              </w:rPr>
              <w:t>The received message included an abstract syntax error and the concerned criticality indicated "ignore and notify" (see sub clause 10.3 of TS 36.413 [4]).</w:t>
            </w:r>
          </w:p>
        </w:tc>
      </w:tr>
      <w:tr w:rsidR="006B1984" w:rsidRPr="00C37D2B" w14:paraId="684D476D" w14:textId="77777777" w:rsidTr="00206488">
        <w:trPr>
          <w:cantSplit/>
        </w:trPr>
        <w:tc>
          <w:tcPr>
            <w:tcW w:w="3060" w:type="dxa"/>
          </w:tcPr>
          <w:p w14:paraId="505A3BEE" w14:textId="77777777" w:rsidR="006B1984" w:rsidRPr="00C37D2B" w:rsidRDefault="006B1984" w:rsidP="00206488">
            <w:pPr>
              <w:pStyle w:val="TAL"/>
              <w:keepNext w:val="0"/>
              <w:keepLines w:val="0"/>
              <w:widowControl w:val="0"/>
              <w:rPr>
                <w:lang w:eastAsia="ja-JP"/>
              </w:rPr>
            </w:pPr>
            <w:r w:rsidRPr="00C37D2B">
              <w:rPr>
                <w:lang w:eastAsia="ja-JP"/>
              </w:rPr>
              <w:t>Abstract syntax error (falsely constructed message)</w:t>
            </w:r>
          </w:p>
        </w:tc>
        <w:tc>
          <w:tcPr>
            <w:tcW w:w="6120" w:type="dxa"/>
          </w:tcPr>
          <w:p w14:paraId="30B9F087" w14:textId="77777777" w:rsidR="006B1984" w:rsidRPr="00C37D2B" w:rsidRDefault="006B1984" w:rsidP="00206488">
            <w:pPr>
              <w:pStyle w:val="TAL"/>
              <w:keepNext w:val="0"/>
              <w:keepLines w:val="0"/>
              <w:widowControl w:val="0"/>
              <w:rPr>
                <w:lang w:eastAsia="ja-JP"/>
              </w:rPr>
            </w:pPr>
            <w:r w:rsidRPr="00C37D2B">
              <w:rPr>
                <w:lang w:eastAsia="ja-JP"/>
              </w:rPr>
              <w:t>The received message contained IEs or IE groups in wrong order or with too many occurrences (see sub clause 10.3 of TS 36.413 [4]).</w:t>
            </w:r>
          </w:p>
        </w:tc>
      </w:tr>
      <w:tr w:rsidR="006B1984" w:rsidRPr="00C37D2B" w14:paraId="0BE8CAFD" w14:textId="77777777" w:rsidTr="00206488">
        <w:trPr>
          <w:cantSplit/>
        </w:trPr>
        <w:tc>
          <w:tcPr>
            <w:tcW w:w="3060" w:type="dxa"/>
          </w:tcPr>
          <w:p w14:paraId="77BA1F60" w14:textId="77777777" w:rsidR="006B1984" w:rsidRPr="00C37D2B" w:rsidRDefault="006B1984" w:rsidP="00206488">
            <w:pPr>
              <w:pStyle w:val="TAL"/>
              <w:keepNext w:val="0"/>
              <w:keepLines w:val="0"/>
              <w:widowControl w:val="0"/>
              <w:rPr>
                <w:lang w:eastAsia="ja-JP"/>
              </w:rPr>
            </w:pPr>
            <w:r w:rsidRPr="00C37D2B">
              <w:rPr>
                <w:lang w:eastAsia="ja-JP"/>
              </w:rPr>
              <w:t>Message not Compatible with Receiver State</w:t>
            </w:r>
          </w:p>
        </w:tc>
        <w:tc>
          <w:tcPr>
            <w:tcW w:w="6120" w:type="dxa"/>
          </w:tcPr>
          <w:p w14:paraId="3A528C9A" w14:textId="77777777" w:rsidR="006B1984" w:rsidRPr="00C37D2B" w:rsidRDefault="006B1984" w:rsidP="00206488">
            <w:pPr>
              <w:pStyle w:val="TAL"/>
              <w:keepNext w:val="0"/>
              <w:keepLines w:val="0"/>
              <w:widowControl w:val="0"/>
              <w:rPr>
                <w:lang w:eastAsia="ja-JP"/>
              </w:rPr>
            </w:pPr>
            <w:r w:rsidRPr="00C37D2B">
              <w:rPr>
                <w:lang w:eastAsia="ja-JP"/>
              </w:rPr>
              <w:t>The received message was not compatible with the receiver state (see sub clause 10.4 of TS 36.413 [4]).</w:t>
            </w:r>
          </w:p>
        </w:tc>
      </w:tr>
      <w:tr w:rsidR="006B1984" w:rsidRPr="00C37D2B" w14:paraId="60CE37D8" w14:textId="77777777" w:rsidTr="00206488">
        <w:trPr>
          <w:cantSplit/>
        </w:trPr>
        <w:tc>
          <w:tcPr>
            <w:tcW w:w="3060" w:type="dxa"/>
          </w:tcPr>
          <w:p w14:paraId="7CBFF39E" w14:textId="77777777" w:rsidR="006B1984" w:rsidRPr="00C37D2B" w:rsidRDefault="006B1984" w:rsidP="00206488">
            <w:pPr>
              <w:pStyle w:val="TAL"/>
              <w:keepNext w:val="0"/>
              <w:keepLines w:val="0"/>
              <w:widowControl w:val="0"/>
              <w:rPr>
                <w:lang w:eastAsia="ja-JP"/>
              </w:rPr>
            </w:pPr>
            <w:r w:rsidRPr="00C37D2B">
              <w:rPr>
                <w:lang w:eastAsia="ja-JP"/>
              </w:rPr>
              <w:t>Semantic Error</w:t>
            </w:r>
          </w:p>
        </w:tc>
        <w:tc>
          <w:tcPr>
            <w:tcW w:w="6120" w:type="dxa"/>
          </w:tcPr>
          <w:p w14:paraId="6AF1FEF0" w14:textId="77777777" w:rsidR="006B1984" w:rsidRPr="00C37D2B" w:rsidRDefault="006B1984" w:rsidP="00206488">
            <w:pPr>
              <w:pStyle w:val="TAL"/>
              <w:keepNext w:val="0"/>
              <w:keepLines w:val="0"/>
              <w:widowControl w:val="0"/>
              <w:rPr>
                <w:lang w:eastAsia="ja-JP"/>
              </w:rPr>
            </w:pPr>
            <w:r w:rsidRPr="00C37D2B">
              <w:rPr>
                <w:lang w:eastAsia="ja-JP"/>
              </w:rPr>
              <w:t>The received message included a semantic error (see sub clause 10.4 of TS 36.413 [4]).</w:t>
            </w:r>
          </w:p>
        </w:tc>
      </w:tr>
      <w:tr w:rsidR="006B1984" w:rsidRPr="00C37D2B" w14:paraId="1DCDC971" w14:textId="77777777" w:rsidTr="00206488">
        <w:trPr>
          <w:cantSplit/>
        </w:trPr>
        <w:tc>
          <w:tcPr>
            <w:tcW w:w="3060" w:type="dxa"/>
          </w:tcPr>
          <w:p w14:paraId="624140A5" w14:textId="77777777" w:rsidR="006B1984" w:rsidRPr="00C37D2B" w:rsidRDefault="006B1984" w:rsidP="00206488">
            <w:pPr>
              <w:pStyle w:val="TAL"/>
              <w:keepNext w:val="0"/>
              <w:keepLines w:val="0"/>
              <w:widowControl w:val="0"/>
              <w:rPr>
                <w:lang w:eastAsia="ja-JP"/>
              </w:rPr>
            </w:pPr>
            <w:r w:rsidRPr="00C37D2B">
              <w:rPr>
                <w:lang w:eastAsia="ja-JP"/>
              </w:rPr>
              <w:t>Transfer Syntax Error</w:t>
            </w:r>
          </w:p>
        </w:tc>
        <w:tc>
          <w:tcPr>
            <w:tcW w:w="6120" w:type="dxa"/>
          </w:tcPr>
          <w:p w14:paraId="7C59D859" w14:textId="77777777" w:rsidR="006B1984" w:rsidRPr="00C37D2B" w:rsidRDefault="006B1984" w:rsidP="00206488">
            <w:pPr>
              <w:pStyle w:val="TAL"/>
              <w:keepNext w:val="0"/>
              <w:keepLines w:val="0"/>
              <w:widowControl w:val="0"/>
              <w:rPr>
                <w:lang w:eastAsia="ja-JP"/>
              </w:rPr>
            </w:pPr>
            <w:r w:rsidRPr="00C37D2B">
              <w:rPr>
                <w:lang w:eastAsia="ja-JP"/>
              </w:rPr>
              <w:t>The received message included a transfer syntax error (see sub clause 10.2 of TS 36.413 [4]).</w:t>
            </w:r>
          </w:p>
        </w:tc>
      </w:tr>
      <w:tr w:rsidR="006B1984" w:rsidRPr="00C37D2B" w14:paraId="69796887" w14:textId="77777777" w:rsidTr="00206488">
        <w:trPr>
          <w:cantSplit/>
        </w:trPr>
        <w:tc>
          <w:tcPr>
            <w:tcW w:w="3060" w:type="dxa"/>
          </w:tcPr>
          <w:p w14:paraId="7AB5B84F"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6120" w:type="dxa"/>
          </w:tcPr>
          <w:p w14:paraId="286C9ABF" w14:textId="77777777" w:rsidR="006B1984" w:rsidRPr="00C37D2B" w:rsidRDefault="006B1984" w:rsidP="00206488">
            <w:pPr>
              <w:pStyle w:val="TAL"/>
              <w:keepNext w:val="0"/>
              <w:keepLines w:val="0"/>
              <w:widowControl w:val="0"/>
              <w:rPr>
                <w:lang w:eastAsia="ja-JP"/>
              </w:rPr>
            </w:pPr>
            <w:r w:rsidRPr="00C37D2B">
              <w:rPr>
                <w:lang w:eastAsia="ja-JP"/>
              </w:rPr>
              <w:t>Sent when none of the above cause values applies but still the cause is Protocol related</w:t>
            </w:r>
          </w:p>
        </w:tc>
      </w:tr>
    </w:tbl>
    <w:p w14:paraId="71ABE665" w14:textId="77777777" w:rsidR="006B1984" w:rsidRPr="00C37D2B" w:rsidRDefault="006B1984" w:rsidP="006B1984">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6B1984" w:rsidRPr="00C37D2B" w14:paraId="1C3DC5A4" w14:textId="77777777" w:rsidTr="00206488">
        <w:trPr>
          <w:cantSplit/>
          <w:tblHeader/>
        </w:trPr>
        <w:tc>
          <w:tcPr>
            <w:tcW w:w="3060" w:type="dxa"/>
          </w:tcPr>
          <w:p w14:paraId="6AB2AB59" w14:textId="77777777" w:rsidR="006B1984" w:rsidRPr="00C37D2B" w:rsidRDefault="006B1984" w:rsidP="00206488">
            <w:pPr>
              <w:pStyle w:val="TAH"/>
              <w:keepNext w:val="0"/>
              <w:keepLines w:val="0"/>
              <w:widowControl w:val="0"/>
              <w:rPr>
                <w:lang w:eastAsia="ja-JP"/>
              </w:rPr>
            </w:pPr>
            <w:r w:rsidRPr="00C37D2B">
              <w:rPr>
                <w:lang w:eastAsia="ja-JP"/>
              </w:rPr>
              <w:t>Miscellaneous cause</w:t>
            </w:r>
          </w:p>
        </w:tc>
        <w:tc>
          <w:tcPr>
            <w:tcW w:w="6120" w:type="dxa"/>
          </w:tcPr>
          <w:p w14:paraId="63645C82" w14:textId="77777777" w:rsidR="006B1984" w:rsidRPr="00C37D2B" w:rsidRDefault="006B1984" w:rsidP="00206488">
            <w:pPr>
              <w:pStyle w:val="TAH"/>
              <w:keepNext w:val="0"/>
              <w:keepLines w:val="0"/>
              <w:widowControl w:val="0"/>
              <w:rPr>
                <w:lang w:eastAsia="ja-JP"/>
              </w:rPr>
            </w:pPr>
            <w:r w:rsidRPr="00C37D2B">
              <w:rPr>
                <w:lang w:eastAsia="ja-JP"/>
              </w:rPr>
              <w:t>Meaning</w:t>
            </w:r>
          </w:p>
        </w:tc>
      </w:tr>
      <w:tr w:rsidR="006B1984" w:rsidRPr="00C37D2B" w14:paraId="5869654D" w14:textId="77777777" w:rsidTr="00206488">
        <w:trPr>
          <w:cantSplit/>
        </w:trPr>
        <w:tc>
          <w:tcPr>
            <w:tcW w:w="3060" w:type="dxa"/>
          </w:tcPr>
          <w:p w14:paraId="08D3D2F6" w14:textId="77777777" w:rsidR="006B1984" w:rsidRPr="00C37D2B" w:rsidRDefault="006B1984" w:rsidP="00206488">
            <w:pPr>
              <w:pStyle w:val="TAL"/>
              <w:keepNext w:val="0"/>
              <w:keepLines w:val="0"/>
              <w:widowControl w:val="0"/>
              <w:rPr>
                <w:lang w:eastAsia="ja-JP"/>
              </w:rPr>
            </w:pPr>
            <w:r w:rsidRPr="00C37D2B">
              <w:rPr>
                <w:lang w:eastAsia="ja-JP"/>
              </w:rPr>
              <w:t>Control Processing Overload</w:t>
            </w:r>
          </w:p>
        </w:tc>
        <w:tc>
          <w:tcPr>
            <w:tcW w:w="6120" w:type="dxa"/>
          </w:tcPr>
          <w:p w14:paraId="4150EB8D" w14:textId="77777777" w:rsidR="006B1984" w:rsidRPr="00C37D2B" w:rsidRDefault="006B1984" w:rsidP="00206488">
            <w:pPr>
              <w:pStyle w:val="TAL"/>
              <w:keepNext w:val="0"/>
              <w:keepLines w:val="0"/>
              <w:widowControl w:val="0"/>
              <w:rPr>
                <w:lang w:eastAsia="ja-JP"/>
              </w:rPr>
            </w:pPr>
            <w:r w:rsidRPr="00C37D2B">
              <w:rPr>
                <w:lang w:eastAsia="ja-JP"/>
              </w:rPr>
              <w:t>eNB control processing overload</w:t>
            </w:r>
          </w:p>
        </w:tc>
      </w:tr>
      <w:tr w:rsidR="006B1984" w:rsidRPr="00C37D2B" w14:paraId="487F7C54" w14:textId="77777777" w:rsidTr="00206488">
        <w:trPr>
          <w:cantSplit/>
        </w:trPr>
        <w:tc>
          <w:tcPr>
            <w:tcW w:w="3060" w:type="dxa"/>
          </w:tcPr>
          <w:p w14:paraId="5E601615" w14:textId="77777777" w:rsidR="006B1984" w:rsidRPr="00C37D2B" w:rsidRDefault="006B1984" w:rsidP="00206488">
            <w:pPr>
              <w:pStyle w:val="TAL"/>
              <w:keepNext w:val="0"/>
              <w:keepLines w:val="0"/>
              <w:widowControl w:val="0"/>
              <w:rPr>
                <w:lang w:eastAsia="ja-JP"/>
              </w:rPr>
            </w:pPr>
            <w:r w:rsidRPr="00C37D2B">
              <w:rPr>
                <w:lang w:eastAsia="ja-JP"/>
              </w:rPr>
              <w:t>Hardware Failure</w:t>
            </w:r>
          </w:p>
        </w:tc>
        <w:tc>
          <w:tcPr>
            <w:tcW w:w="6120" w:type="dxa"/>
          </w:tcPr>
          <w:p w14:paraId="273C1F0A" w14:textId="77777777" w:rsidR="006B1984" w:rsidRPr="00C37D2B" w:rsidRDefault="006B1984" w:rsidP="00206488">
            <w:pPr>
              <w:pStyle w:val="TAL"/>
              <w:keepNext w:val="0"/>
              <w:keepLines w:val="0"/>
              <w:widowControl w:val="0"/>
              <w:rPr>
                <w:lang w:eastAsia="ja-JP"/>
              </w:rPr>
            </w:pPr>
            <w:r w:rsidRPr="00C37D2B">
              <w:rPr>
                <w:lang w:eastAsia="ja-JP"/>
              </w:rPr>
              <w:t>eNB hardware failure</w:t>
            </w:r>
          </w:p>
        </w:tc>
      </w:tr>
      <w:tr w:rsidR="006B1984" w:rsidRPr="00C37D2B" w14:paraId="0FC26AFB" w14:textId="77777777" w:rsidTr="00206488">
        <w:trPr>
          <w:cantSplit/>
        </w:trPr>
        <w:tc>
          <w:tcPr>
            <w:tcW w:w="3060" w:type="dxa"/>
          </w:tcPr>
          <w:p w14:paraId="5DD1771C" w14:textId="77777777" w:rsidR="006B1984" w:rsidRPr="00C37D2B" w:rsidRDefault="006B1984" w:rsidP="00206488">
            <w:pPr>
              <w:pStyle w:val="TAL"/>
              <w:keepNext w:val="0"/>
              <w:keepLines w:val="0"/>
              <w:widowControl w:val="0"/>
              <w:rPr>
                <w:lang w:eastAsia="ja-JP"/>
              </w:rPr>
            </w:pPr>
            <w:r w:rsidRPr="00C37D2B">
              <w:rPr>
                <w:lang w:eastAsia="ja-JP"/>
              </w:rPr>
              <w:t>Not enough User Plane Processing Resources</w:t>
            </w:r>
          </w:p>
        </w:tc>
        <w:tc>
          <w:tcPr>
            <w:tcW w:w="6120" w:type="dxa"/>
          </w:tcPr>
          <w:p w14:paraId="47D349C8" w14:textId="77777777" w:rsidR="006B1984" w:rsidRPr="00C37D2B" w:rsidRDefault="006B1984" w:rsidP="00206488">
            <w:pPr>
              <w:pStyle w:val="TAL"/>
              <w:keepNext w:val="0"/>
              <w:keepLines w:val="0"/>
              <w:widowControl w:val="0"/>
              <w:rPr>
                <w:lang w:eastAsia="ja-JP"/>
              </w:rPr>
            </w:pPr>
            <w:r w:rsidRPr="00C37D2B">
              <w:rPr>
                <w:lang w:eastAsia="ja-JP"/>
              </w:rPr>
              <w:t>eNB has insufficient user plane processing resources available.</w:t>
            </w:r>
          </w:p>
        </w:tc>
      </w:tr>
      <w:tr w:rsidR="006B1984" w:rsidRPr="00C37D2B" w14:paraId="64829DCC" w14:textId="77777777" w:rsidTr="00206488">
        <w:trPr>
          <w:cantSplit/>
        </w:trPr>
        <w:tc>
          <w:tcPr>
            <w:tcW w:w="3060" w:type="dxa"/>
          </w:tcPr>
          <w:p w14:paraId="308ED32F" w14:textId="77777777" w:rsidR="006B1984" w:rsidRPr="00C37D2B" w:rsidRDefault="006B1984" w:rsidP="00206488">
            <w:pPr>
              <w:pStyle w:val="TAL"/>
              <w:keepNext w:val="0"/>
              <w:keepLines w:val="0"/>
              <w:widowControl w:val="0"/>
              <w:rPr>
                <w:lang w:eastAsia="ja-JP"/>
              </w:rPr>
            </w:pPr>
            <w:r w:rsidRPr="00C37D2B">
              <w:rPr>
                <w:lang w:eastAsia="ja-JP"/>
              </w:rPr>
              <w:t>O&amp;M Intervention</w:t>
            </w:r>
          </w:p>
        </w:tc>
        <w:tc>
          <w:tcPr>
            <w:tcW w:w="6120" w:type="dxa"/>
          </w:tcPr>
          <w:p w14:paraId="72488E29" w14:textId="77777777" w:rsidR="006B1984" w:rsidRPr="00C37D2B" w:rsidRDefault="006B1984" w:rsidP="00206488">
            <w:pPr>
              <w:pStyle w:val="TAL"/>
              <w:keepNext w:val="0"/>
              <w:keepLines w:val="0"/>
              <w:widowControl w:val="0"/>
              <w:rPr>
                <w:lang w:eastAsia="ja-JP"/>
              </w:rPr>
            </w:pPr>
            <w:r w:rsidRPr="00C37D2B">
              <w:rPr>
                <w:lang w:eastAsia="ja-JP"/>
              </w:rPr>
              <w:t>Operation and Maintenance intervention related to eNB equipment</w:t>
            </w:r>
          </w:p>
        </w:tc>
      </w:tr>
      <w:tr w:rsidR="006B1984" w:rsidRPr="00C37D2B" w14:paraId="46F2EBCF" w14:textId="77777777" w:rsidTr="00206488">
        <w:trPr>
          <w:cantSplit/>
        </w:trPr>
        <w:tc>
          <w:tcPr>
            <w:tcW w:w="3060" w:type="dxa"/>
          </w:tcPr>
          <w:p w14:paraId="01EC9253" w14:textId="77777777" w:rsidR="006B1984" w:rsidRPr="00C37D2B" w:rsidRDefault="006B1984" w:rsidP="00206488">
            <w:pPr>
              <w:pStyle w:val="TAL"/>
              <w:keepNext w:val="0"/>
              <w:keepLines w:val="0"/>
              <w:widowControl w:val="0"/>
              <w:rPr>
                <w:lang w:eastAsia="ja-JP"/>
              </w:rPr>
            </w:pPr>
            <w:r w:rsidRPr="00C37D2B">
              <w:rPr>
                <w:lang w:eastAsia="ja-JP"/>
              </w:rPr>
              <w:t>Unspecified</w:t>
            </w:r>
          </w:p>
        </w:tc>
        <w:tc>
          <w:tcPr>
            <w:tcW w:w="6120" w:type="dxa"/>
          </w:tcPr>
          <w:p w14:paraId="6BB62D40" w14:textId="77777777" w:rsidR="006B1984" w:rsidRPr="00C37D2B" w:rsidRDefault="006B1984" w:rsidP="00206488">
            <w:pPr>
              <w:pStyle w:val="TAL"/>
              <w:keepNext w:val="0"/>
              <w:keepLines w:val="0"/>
              <w:widowControl w:val="0"/>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704D42D5" w14:textId="77777777" w:rsidR="006B1984" w:rsidRPr="00C37D2B" w:rsidRDefault="006B1984" w:rsidP="006B1984">
      <w:pPr>
        <w:widowControl w:val="0"/>
      </w:pPr>
    </w:p>
    <w:p w14:paraId="5F09CF07" w14:textId="77777777" w:rsidR="006B1984" w:rsidRPr="00C37D2B" w:rsidRDefault="006B1984" w:rsidP="006B1984">
      <w:pPr>
        <w:pStyle w:val="Heading3"/>
        <w:keepNext w:val="0"/>
        <w:keepLines w:val="0"/>
        <w:widowControl w:val="0"/>
        <w:rPr>
          <w:rFonts w:eastAsia="MS Mincho"/>
        </w:rPr>
      </w:pPr>
      <w:bookmarkStart w:id="8989" w:name="_CR9_2_7"/>
      <w:bookmarkStart w:id="8990" w:name="_Toc20954470"/>
      <w:bookmarkStart w:id="8991" w:name="_Toc29902474"/>
      <w:bookmarkStart w:id="8992" w:name="_Toc29906478"/>
      <w:bookmarkStart w:id="8993" w:name="_Toc36550468"/>
      <w:bookmarkStart w:id="8994" w:name="_Toc45104225"/>
      <w:bookmarkStart w:id="8995" w:name="_Toc45227721"/>
      <w:bookmarkStart w:id="8996" w:name="_Toc45891535"/>
      <w:bookmarkStart w:id="8997" w:name="_Toc51764179"/>
      <w:bookmarkStart w:id="8998" w:name="_Toc56528180"/>
      <w:bookmarkStart w:id="8999" w:name="_Toc64382147"/>
      <w:bookmarkStart w:id="9000" w:name="_Toc66283722"/>
      <w:bookmarkStart w:id="9001" w:name="_Toc67911098"/>
      <w:bookmarkStart w:id="9002" w:name="_Toc73979876"/>
      <w:bookmarkStart w:id="9003" w:name="_Toc88650600"/>
      <w:bookmarkStart w:id="9004" w:name="_Toc97885727"/>
      <w:bookmarkStart w:id="9005" w:name="_Toc98882854"/>
      <w:bookmarkStart w:id="9006" w:name="_Toc105523390"/>
      <w:bookmarkStart w:id="9007" w:name="_Toc106130934"/>
      <w:bookmarkStart w:id="9008" w:name="_Toc113840085"/>
      <w:bookmarkStart w:id="9009" w:name="_Toc155893700"/>
      <w:bookmarkEnd w:id="8989"/>
      <w:r w:rsidRPr="00C37D2B">
        <w:t>9.2.7</w:t>
      </w:r>
      <w:r w:rsidRPr="00C37D2B">
        <w:tab/>
        <w:t>Criticality Diagnostics</w:t>
      </w:r>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16581DE1" w14:textId="77777777" w:rsidR="006B1984" w:rsidRPr="00C37D2B" w:rsidRDefault="006B1984" w:rsidP="006B1984">
      <w:pPr>
        <w:widowControl w:val="0"/>
        <w:rPr>
          <w:rFonts w:eastAsia="MS Mincho"/>
        </w:rPr>
      </w:pPr>
      <w:r w:rsidRPr="00C37D2B">
        <w:t xml:space="preserve">The </w:t>
      </w:r>
      <w:r w:rsidRPr="00C37D2B">
        <w:rPr>
          <w:i/>
        </w:rPr>
        <w:t>Criticality Diagnostics</w:t>
      </w:r>
      <w:r w:rsidRPr="00C37D2B">
        <w:t xml:space="preserve"> IE is sent by the eNB</w:t>
      </w:r>
      <w:r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0FD42C3D" w14:textId="77777777" w:rsidTr="00206488">
        <w:trPr>
          <w:cantSplit/>
          <w:tblHeader/>
        </w:trPr>
        <w:tc>
          <w:tcPr>
            <w:tcW w:w="2448" w:type="dxa"/>
          </w:tcPr>
          <w:p w14:paraId="4D7F0E8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E5CA64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636316A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6B69EFD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5A231B1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1E282F9" w14:textId="77777777" w:rsidTr="00206488">
        <w:trPr>
          <w:cantSplit/>
        </w:trPr>
        <w:tc>
          <w:tcPr>
            <w:tcW w:w="2448" w:type="dxa"/>
          </w:tcPr>
          <w:p w14:paraId="59B1C792" w14:textId="77777777" w:rsidR="006B1984" w:rsidRPr="00C37D2B" w:rsidRDefault="006B1984" w:rsidP="00206488">
            <w:pPr>
              <w:pStyle w:val="TAL"/>
              <w:keepNext w:val="0"/>
              <w:keepLines w:val="0"/>
              <w:widowControl w:val="0"/>
              <w:rPr>
                <w:lang w:eastAsia="ja-JP"/>
              </w:rPr>
            </w:pPr>
            <w:r w:rsidRPr="00C37D2B">
              <w:rPr>
                <w:lang w:eastAsia="ja-JP"/>
              </w:rPr>
              <w:t>Procedure Code</w:t>
            </w:r>
          </w:p>
        </w:tc>
        <w:tc>
          <w:tcPr>
            <w:tcW w:w="1080" w:type="dxa"/>
          </w:tcPr>
          <w:p w14:paraId="14421AB6"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440" w:type="dxa"/>
          </w:tcPr>
          <w:p w14:paraId="47077675" w14:textId="77777777" w:rsidR="006B1984" w:rsidRPr="00C37D2B" w:rsidRDefault="006B1984" w:rsidP="00206488">
            <w:pPr>
              <w:pStyle w:val="TAL"/>
              <w:keepNext w:val="0"/>
              <w:keepLines w:val="0"/>
              <w:widowControl w:val="0"/>
              <w:rPr>
                <w:i/>
                <w:lang w:eastAsia="ja-JP"/>
              </w:rPr>
            </w:pPr>
          </w:p>
        </w:tc>
        <w:tc>
          <w:tcPr>
            <w:tcW w:w="1872" w:type="dxa"/>
          </w:tcPr>
          <w:p w14:paraId="04584524" w14:textId="77777777" w:rsidR="006B1984" w:rsidRPr="00C37D2B" w:rsidRDefault="006B1984" w:rsidP="00206488">
            <w:pPr>
              <w:pStyle w:val="TAL"/>
              <w:keepNext w:val="0"/>
              <w:keepLines w:val="0"/>
              <w:widowControl w:val="0"/>
              <w:rPr>
                <w:lang w:eastAsia="ja-JP"/>
              </w:rPr>
            </w:pPr>
            <w:r w:rsidRPr="00C37D2B">
              <w:rPr>
                <w:snapToGrid w:val="0"/>
                <w:lang w:eastAsia="ja-JP"/>
              </w:rPr>
              <w:t>INTEGER (0..255)</w:t>
            </w:r>
          </w:p>
        </w:tc>
        <w:tc>
          <w:tcPr>
            <w:tcW w:w="2880" w:type="dxa"/>
          </w:tcPr>
          <w:p w14:paraId="4961395D" w14:textId="77777777" w:rsidR="006B1984" w:rsidRPr="00C37D2B" w:rsidRDefault="006B1984" w:rsidP="00206488">
            <w:pPr>
              <w:pStyle w:val="TAL"/>
              <w:keepNext w:val="0"/>
              <w:keepLines w:val="0"/>
              <w:widowControl w:val="0"/>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6B1984" w:rsidRPr="00C37D2B" w14:paraId="3DA6EED4" w14:textId="77777777" w:rsidTr="00206488">
        <w:trPr>
          <w:cantSplit/>
        </w:trPr>
        <w:tc>
          <w:tcPr>
            <w:tcW w:w="2448" w:type="dxa"/>
          </w:tcPr>
          <w:p w14:paraId="59C74A4B" w14:textId="77777777" w:rsidR="006B1984" w:rsidRPr="00C37D2B" w:rsidRDefault="006B1984" w:rsidP="00206488">
            <w:pPr>
              <w:pStyle w:val="TAL"/>
              <w:keepNext w:val="0"/>
              <w:keepLines w:val="0"/>
              <w:widowControl w:val="0"/>
              <w:rPr>
                <w:lang w:eastAsia="ja-JP"/>
              </w:rPr>
            </w:pPr>
            <w:r w:rsidRPr="00C37D2B">
              <w:rPr>
                <w:lang w:eastAsia="ja-JP"/>
              </w:rPr>
              <w:t xml:space="preserve">Triggering Message </w:t>
            </w:r>
          </w:p>
        </w:tc>
        <w:tc>
          <w:tcPr>
            <w:tcW w:w="1080" w:type="dxa"/>
          </w:tcPr>
          <w:p w14:paraId="4D7A1628"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440" w:type="dxa"/>
          </w:tcPr>
          <w:p w14:paraId="5FB0E07C" w14:textId="77777777" w:rsidR="006B1984" w:rsidRPr="00C37D2B" w:rsidRDefault="006B1984" w:rsidP="00206488">
            <w:pPr>
              <w:pStyle w:val="TAL"/>
              <w:keepNext w:val="0"/>
              <w:keepLines w:val="0"/>
              <w:widowControl w:val="0"/>
              <w:rPr>
                <w:i/>
                <w:lang w:eastAsia="ja-JP"/>
              </w:rPr>
            </w:pPr>
          </w:p>
        </w:tc>
        <w:tc>
          <w:tcPr>
            <w:tcW w:w="1872" w:type="dxa"/>
          </w:tcPr>
          <w:p w14:paraId="1FA0DAB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initiating message, successful outcome, unsuccessful outcome)</w:t>
            </w:r>
          </w:p>
        </w:tc>
        <w:tc>
          <w:tcPr>
            <w:tcW w:w="2880" w:type="dxa"/>
          </w:tcPr>
          <w:p w14:paraId="78F3D7B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6B1984" w:rsidRPr="00C37D2B" w14:paraId="3C638026" w14:textId="77777777" w:rsidTr="00206488">
        <w:trPr>
          <w:cantSplit/>
        </w:trPr>
        <w:tc>
          <w:tcPr>
            <w:tcW w:w="2448" w:type="dxa"/>
          </w:tcPr>
          <w:p w14:paraId="48251E25"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53025731"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440" w:type="dxa"/>
          </w:tcPr>
          <w:p w14:paraId="1BD7E645" w14:textId="77777777" w:rsidR="006B1984" w:rsidRPr="00C37D2B" w:rsidRDefault="006B1984" w:rsidP="00206488">
            <w:pPr>
              <w:pStyle w:val="TAL"/>
              <w:keepNext w:val="0"/>
              <w:keepLines w:val="0"/>
              <w:widowControl w:val="0"/>
              <w:rPr>
                <w:i/>
                <w:lang w:eastAsia="ja-JP"/>
              </w:rPr>
            </w:pPr>
          </w:p>
        </w:tc>
        <w:tc>
          <w:tcPr>
            <w:tcW w:w="1872" w:type="dxa"/>
          </w:tcPr>
          <w:p w14:paraId="44A99505"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38C6C43F"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6B1984" w:rsidRPr="00C37D2B" w14:paraId="19ADCB59" w14:textId="77777777" w:rsidTr="00206488">
        <w:trPr>
          <w:cantSplit/>
        </w:trPr>
        <w:tc>
          <w:tcPr>
            <w:tcW w:w="2448" w:type="dxa"/>
          </w:tcPr>
          <w:p w14:paraId="503814C9" w14:textId="77777777" w:rsidR="006B1984" w:rsidRPr="00175533" w:rsidRDefault="006B1984" w:rsidP="00206488">
            <w:pPr>
              <w:pStyle w:val="TAL"/>
              <w:rPr>
                <w:b/>
                <w:bCs/>
                <w:lang w:eastAsia="ja-JP"/>
              </w:rPr>
            </w:pPr>
            <w:r w:rsidRPr="00175533">
              <w:rPr>
                <w:b/>
                <w:bCs/>
                <w:lang w:eastAsia="ja-JP"/>
              </w:rPr>
              <w:t>Information Element Criticality Diagnostics</w:t>
            </w:r>
          </w:p>
        </w:tc>
        <w:tc>
          <w:tcPr>
            <w:tcW w:w="1080" w:type="dxa"/>
          </w:tcPr>
          <w:p w14:paraId="12823AD7" w14:textId="77777777" w:rsidR="006B1984" w:rsidRPr="00C37D2B" w:rsidRDefault="006B1984" w:rsidP="00206488">
            <w:pPr>
              <w:pStyle w:val="TAL"/>
              <w:keepNext w:val="0"/>
              <w:keepLines w:val="0"/>
              <w:widowControl w:val="0"/>
              <w:rPr>
                <w:b/>
                <w:lang w:eastAsia="ja-JP"/>
              </w:rPr>
            </w:pPr>
          </w:p>
        </w:tc>
        <w:tc>
          <w:tcPr>
            <w:tcW w:w="1440" w:type="dxa"/>
          </w:tcPr>
          <w:p w14:paraId="2917F916" w14:textId="77777777" w:rsidR="006B1984" w:rsidRPr="00C37D2B" w:rsidRDefault="006B1984" w:rsidP="00206488">
            <w:pPr>
              <w:pStyle w:val="TAL"/>
              <w:keepNext w:val="0"/>
              <w:keepLines w:val="0"/>
              <w:widowControl w:val="0"/>
              <w:rPr>
                <w:i/>
                <w:lang w:eastAsia="ja-JP"/>
              </w:rPr>
            </w:pPr>
            <w:r w:rsidRPr="00C37D2B">
              <w:rPr>
                <w:i/>
                <w:lang w:eastAsia="ja-JP"/>
              </w:rPr>
              <w:t>0..&lt;maxNrOfErrors&gt;</w:t>
            </w:r>
          </w:p>
        </w:tc>
        <w:tc>
          <w:tcPr>
            <w:tcW w:w="1872" w:type="dxa"/>
          </w:tcPr>
          <w:p w14:paraId="17BB9690" w14:textId="77777777" w:rsidR="006B1984" w:rsidRPr="00C37D2B" w:rsidRDefault="006B1984" w:rsidP="00206488">
            <w:pPr>
              <w:pStyle w:val="TAL"/>
              <w:keepNext w:val="0"/>
              <w:keepLines w:val="0"/>
              <w:widowControl w:val="0"/>
              <w:rPr>
                <w:snapToGrid w:val="0"/>
                <w:lang w:eastAsia="ja-JP"/>
              </w:rPr>
            </w:pPr>
          </w:p>
        </w:tc>
        <w:tc>
          <w:tcPr>
            <w:tcW w:w="2880" w:type="dxa"/>
          </w:tcPr>
          <w:p w14:paraId="128BD66D" w14:textId="77777777" w:rsidR="006B1984" w:rsidRPr="00C37D2B" w:rsidRDefault="006B1984" w:rsidP="00206488">
            <w:pPr>
              <w:pStyle w:val="TAL"/>
              <w:keepNext w:val="0"/>
              <w:keepLines w:val="0"/>
              <w:widowControl w:val="0"/>
              <w:rPr>
                <w:snapToGrid w:val="0"/>
                <w:lang w:eastAsia="ja-JP"/>
              </w:rPr>
            </w:pPr>
          </w:p>
        </w:tc>
      </w:tr>
      <w:tr w:rsidR="006B1984" w:rsidRPr="00C37D2B" w14:paraId="5808B1E7" w14:textId="77777777" w:rsidTr="00206488">
        <w:trPr>
          <w:cantSplit/>
        </w:trPr>
        <w:tc>
          <w:tcPr>
            <w:tcW w:w="2448" w:type="dxa"/>
          </w:tcPr>
          <w:p w14:paraId="3B5ECE34"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3F19758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4EBFD287" w14:textId="77777777" w:rsidR="006B1984" w:rsidRPr="00C37D2B" w:rsidRDefault="006B1984" w:rsidP="00206488">
            <w:pPr>
              <w:pStyle w:val="TAL"/>
              <w:keepNext w:val="0"/>
              <w:keepLines w:val="0"/>
              <w:widowControl w:val="0"/>
              <w:rPr>
                <w:i/>
                <w:lang w:eastAsia="ja-JP"/>
              </w:rPr>
            </w:pPr>
          </w:p>
        </w:tc>
        <w:tc>
          <w:tcPr>
            <w:tcW w:w="1872" w:type="dxa"/>
          </w:tcPr>
          <w:p w14:paraId="2FFC6E3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021E1B44"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6B1984" w:rsidRPr="00C37D2B" w14:paraId="5BAC4B43" w14:textId="77777777" w:rsidTr="00206488">
        <w:trPr>
          <w:cantSplit/>
        </w:trPr>
        <w:tc>
          <w:tcPr>
            <w:tcW w:w="2448" w:type="dxa"/>
          </w:tcPr>
          <w:p w14:paraId="609DDF95" w14:textId="77777777" w:rsidR="006B1984" w:rsidRPr="00C37D2B" w:rsidRDefault="006B1984" w:rsidP="00206488">
            <w:pPr>
              <w:pStyle w:val="TAL"/>
              <w:keepNext w:val="0"/>
              <w:keepLines w:val="0"/>
              <w:widowControl w:val="0"/>
              <w:ind w:left="142"/>
              <w:rPr>
                <w:lang w:eastAsia="ja-JP"/>
              </w:rPr>
            </w:pPr>
            <w:r w:rsidRPr="00C37D2B">
              <w:rPr>
                <w:lang w:eastAsia="ja-JP"/>
              </w:rPr>
              <w:t>&gt;IE I</w:t>
            </w:r>
            <w:r w:rsidRPr="00C37D2B">
              <w:rPr>
                <w:rFonts w:eastAsia="MS Mincho"/>
                <w:lang w:eastAsia="ja-JP"/>
              </w:rPr>
              <w:t>D</w:t>
            </w:r>
          </w:p>
        </w:tc>
        <w:tc>
          <w:tcPr>
            <w:tcW w:w="1080" w:type="dxa"/>
          </w:tcPr>
          <w:p w14:paraId="239740D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7C9FD058" w14:textId="77777777" w:rsidR="006B1984" w:rsidRPr="00C37D2B" w:rsidRDefault="006B1984" w:rsidP="00206488">
            <w:pPr>
              <w:pStyle w:val="TAL"/>
              <w:keepNext w:val="0"/>
              <w:keepLines w:val="0"/>
              <w:widowControl w:val="0"/>
              <w:rPr>
                <w:i/>
                <w:lang w:eastAsia="ja-JP"/>
              </w:rPr>
            </w:pPr>
          </w:p>
        </w:tc>
        <w:tc>
          <w:tcPr>
            <w:tcW w:w="1872" w:type="dxa"/>
          </w:tcPr>
          <w:p w14:paraId="1A08C86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INTEGER (0..65535)</w:t>
            </w:r>
          </w:p>
        </w:tc>
        <w:tc>
          <w:tcPr>
            <w:tcW w:w="2880" w:type="dxa"/>
          </w:tcPr>
          <w:p w14:paraId="5DFD5B8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6B1984" w:rsidRPr="00C37D2B" w14:paraId="0AD63515" w14:textId="77777777" w:rsidTr="00206488">
        <w:trPr>
          <w:cantSplit/>
        </w:trPr>
        <w:tc>
          <w:tcPr>
            <w:tcW w:w="2448" w:type="dxa"/>
          </w:tcPr>
          <w:p w14:paraId="7BD03CA7" w14:textId="77777777" w:rsidR="006B1984" w:rsidRPr="00C37D2B" w:rsidRDefault="006B1984" w:rsidP="00206488">
            <w:pPr>
              <w:pStyle w:val="TAL"/>
              <w:keepNext w:val="0"/>
              <w:keepLines w:val="0"/>
              <w:widowControl w:val="0"/>
              <w:ind w:left="142"/>
              <w:rPr>
                <w:lang w:eastAsia="ja-JP"/>
              </w:rPr>
            </w:pPr>
            <w:r w:rsidRPr="00C37D2B">
              <w:rPr>
                <w:lang w:eastAsia="ja-JP"/>
              </w:rPr>
              <w:t>&gt;Type Of Error</w:t>
            </w:r>
          </w:p>
        </w:tc>
        <w:tc>
          <w:tcPr>
            <w:tcW w:w="1080" w:type="dxa"/>
          </w:tcPr>
          <w:p w14:paraId="7EB3C16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10FC4F7" w14:textId="77777777" w:rsidR="006B1984" w:rsidRPr="00C37D2B" w:rsidRDefault="006B1984" w:rsidP="00206488">
            <w:pPr>
              <w:pStyle w:val="TAL"/>
              <w:keepNext w:val="0"/>
              <w:keepLines w:val="0"/>
              <w:widowControl w:val="0"/>
              <w:rPr>
                <w:i/>
                <w:lang w:eastAsia="ja-JP"/>
              </w:rPr>
            </w:pPr>
          </w:p>
        </w:tc>
        <w:tc>
          <w:tcPr>
            <w:tcW w:w="1872" w:type="dxa"/>
          </w:tcPr>
          <w:p w14:paraId="6504204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not understood, missing, …)</w:t>
            </w:r>
          </w:p>
        </w:tc>
        <w:tc>
          <w:tcPr>
            <w:tcW w:w="2880" w:type="dxa"/>
          </w:tcPr>
          <w:p w14:paraId="6A56465C" w14:textId="77777777" w:rsidR="006B1984" w:rsidRPr="00C37D2B" w:rsidRDefault="006B1984" w:rsidP="00206488">
            <w:pPr>
              <w:pStyle w:val="TAL"/>
              <w:keepNext w:val="0"/>
              <w:keepLines w:val="0"/>
              <w:widowControl w:val="0"/>
              <w:spacing w:line="0" w:lineRule="atLeast"/>
              <w:rPr>
                <w:snapToGrid w:val="0"/>
                <w:lang w:eastAsia="ja-JP"/>
              </w:rPr>
            </w:pPr>
          </w:p>
        </w:tc>
      </w:tr>
    </w:tbl>
    <w:p w14:paraId="56BF0B31"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0C3C7DEE" w14:textId="77777777" w:rsidTr="00206488">
        <w:trPr>
          <w:cantSplit/>
          <w:tblHeader/>
        </w:trPr>
        <w:tc>
          <w:tcPr>
            <w:tcW w:w="3686" w:type="dxa"/>
          </w:tcPr>
          <w:p w14:paraId="7A1D4937"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508EAAD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730C68D" w14:textId="77777777" w:rsidTr="00206488">
        <w:trPr>
          <w:cantSplit/>
        </w:trPr>
        <w:tc>
          <w:tcPr>
            <w:tcW w:w="3686" w:type="dxa"/>
          </w:tcPr>
          <w:p w14:paraId="07B7D10E" w14:textId="77777777" w:rsidR="006B1984" w:rsidRPr="00C37D2B" w:rsidRDefault="006B1984" w:rsidP="00206488">
            <w:pPr>
              <w:pStyle w:val="TAL"/>
              <w:keepNext w:val="0"/>
              <w:keepLines w:val="0"/>
              <w:widowControl w:val="0"/>
              <w:rPr>
                <w:lang w:eastAsia="ja-JP"/>
              </w:rPr>
            </w:pPr>
            <w:r w:rsidRPr="00C37D2B">
              <w:rPr>
                <w:lang w:eastAsia="ja-JP"/>
              </w:rPr>
              <w:t>maxNrOfErrors</w:t>
            </w:r>
          </w:p>
        </w:tc>
        <w:tc>
          <w:tcPr>
            <w:tcW w:w="5670" w:type="dxa"/>
          </w:tcPr>
          <w:p w14:paraId="31DBC567" w14:textId="77777777" w:rsidR="006B1984" w:rsidRPr="00C37D2B" w:rsidRDefault="006B1984" w:rsidP="00206488">
            <w:pPr>
              <w:pStyle w:val="TAL"/>
              <w:keepNext w:val="0"/>
              <w:keepLines w:val="0"/>
              <w:widowControl w:val="0"/>
              <w:rPr>
                <w:lang w:eastAsia="ja-JP"/>
              </w:rPr>
            </w:pPr>
            <w:r w:rsidRPr="00C37D2B">
              <w:rPr>
                <w:lang w:eastAsia="ja-JP"/>
              </w:rPr>
              <w:t>Maximum no. of IE errors allowed to be reported with a single message. The value for maxnooferrors is 256.</w:t>
            </w:r>
          </w:p>
        </w:tc>
      </w:tr>
    </w:tbl>
    <w:p w14:paraId="053DE9AA" w14:textId="77777777" w:rsidR="006B1984" w:rsidRPr="00C37D2B" w:rsidRDefault="006B1984" w:rsidP="006B1984">
      <w:pPr>
        <w:widowControl w:val="0"/>
      </w:pPr>
    </w:p>
    <w:p w14:paraId="3339DB73" w14:textId="77777777" w:rsidR="006B1984" w:rsidRPr="00C37D2B" w:rsidRDefault="006B1984" w:rsidP="006B1984">
      <w:pPr>
        <w:pStyle w:val="Heading3"/>
        <w:keepNext w:val="0"/>
        <w:keepLines w:val="0"/>
        <w:widowControl w:val="0"/>
      </w:pPr>
      <w:bookmarkStart w:id="9010" w:name="_CR9_2_8"/>
      <w:bookmarkStart w:id="9011" w:name="_Toc20954471"/>
      <w:bookmarkStart w:id="9012" w:name="_Toc29902475"/>
      <w:bookmarkStart w:id="9013" w:name="_Toc29906479"/>
      <w:bookmarkStart w:id="9014" w:name="_Toc36550469"/>
      <w:bookmarkStart w:id="9015" w:name="_Toc45104226"/>
      <w:bookmarkStart w:id="9016" w:name="_Toc45227722"/>
      <w:bookmarkStart w:id="9017" w:name="_Toc45891536"/>
      <w:bookmarkStart w:id="9018" w:name="_Toc51764180"/>
      <w:bookmarkStart w:id="9019" w:name="_Toc56528181"/>
      <w:bookmarkStart w:id="9020" w:name="_Toc64382148"/>
      <w:bookmarkStart w:id="9021" w:name="_Toc66283723"/>
      <w:bookmarkStart w:id="9022" w:name="_Toc67911099"/>
      <w:bookmarkStart w:id="9023" w:name="_Toc73979877"/>
      <w:bookmarkStart w:id="9024" w:name="_Toc88650601"/>
      <w:bookmarkStart w:id="9025" w:name="_Toc97885728"/>
      <w:bookmarkStart w:id="9026" w:name="_Toc98882855"/>
      <w:bookmarkStart w:id="9027" w:name="_Toc105523391"/>
      <w:bookmarkStart w:id="9028" w:name="_Toc106130935"/>
      <w:bookmarkStart w:id="9029" w:name="_Toc113840086"/>
      <w:bookmarkStart w:id="9030" w:name="_Toc155893701"/>
      <w:bookmarkEnd w:id="9010"/>
      <w:r w:rsidRPr="00C37D2B">
        <w:t>9.2.8</w:t>
      </w:r>
      <w:r w:rsidRPr="00C37D2B">
        <w:tab/>
        <w:t>Served Cell Information</w:t>
      </w:r>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p>
    <w:p w14:paraId="4DA4A990" w14:textId="77777777" w:rsidR="006B1984" w:rsidRPr="00C37D2B" w:rsidRDefault="006B1984" w:rsidP="006B1984">
      <w:pPr>
        <w:widowControl w:val="0"/>
      </w:pPr>
      <w:r w:rsidRPr="00C37D2B">
        <w:t>This IE contains cell configuration information of a cell that a neighbour eNB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5A92AA6"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109CA8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ABBFB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AE6901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31CC0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6DA32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19E5BE"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C8F6F2E"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729401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5D614B8" w14:textId="77777777" w:rsidR="006B1984" w:rsidRPr="00C37D2B" w:rsidRDefault="006B1984" w:rsidP="00206488">
            <w:pPr>
              <w:pStyle w:val="TAL"/>
              <w:keepNext w:val="0"/>
              <w:keepLines w:val="0"/>
              <w:widowControl w:val="0"/>
              <w:rPr>
                <w:lang w:eastAsia="ja-JP"/>
              </w:rPr>
            </w:pPr>
            <w:r w:rsidRPr="00C37D2B">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10E5BEB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D1831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DD2D4" w14:textId="77777777" w:rsidR="006B1984" w:rsidRPr="00C37D2B" w:rsidRDefault="006B1984" w:rsidP="0020648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9ADFCEF" w14:textId="77777777" w:rsidR="006B1984" w:rsidRPr="00C37D2B" w:rsidRDefault="006B1984" w:rsidP="00206488">
            <w:pPr>
              <w:pStyle w:val="TAL"/>
              <w:keepNext w:val="0"/>
              <w:keepLines w:val="0"/>
              <w:widowControl w:val="0"/>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2CD48A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8CA65" w14:textId="77777777" w:rsidR="006B1984" w:rsidRPr="00C37D2B" w:rsidRDefault="006B1984" w:rsidP="00206488">
            <w:pPr>
              <w:pStyle w:val="TAC"/>
              <w:keepNext w:val="0"/>
              <w:keepLines w:val="0"/>
              <w:widowControl w:val="0"/>
              <w:rPr>
                <w:lang w:eastAsia="ja-JP"/>
              </w:rPr>
            </w:pPr>
          </w:p>
        </w:tc>
      </w:tr>
      <w:tr w:rsidR="006B1984" w:rsidRPr="00C37D2B" w14:paraId="541B87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8D6496" w14:textId="77777777" w:rsidR="006B1984" w:rsidRPr="00C37D2B" w:rsidRDefault="006B1984" w:rsidP="00206488">
            <w:pPr>
              <w:pStyle w:val="TAL"/>
              <w:keepNext w:val="0"/>
              <w:keepLines w:val="0"/>
              <w:widowControl w:val="0"/>
              <w:rPr>
                <w:lang w:eastAsia="ja-JP"/>
              </w:rPr>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F58B65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81E5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1D22A" w14:textId="77777777" w:rsidR="006B1984" w:rsidRPr="00C37D2B" w:rsidRDefault="006B1984" w:rsidP="00206488">
            <w:pPr>
              <w:pStyle w:val="TAL"/>
              <w:keepNext w:val="0"/>
              <w:keepLines w:val="0"/>
              <w:widowControl w:val="0"/>
              <w:rPr>
                <w:lang w:eastAsia="ja-JP"/>
              </w:rPr>
            </w:pPr>
            <w:r w:rsidRPr="00C37D2B">
              <w:rPr>
                <w:lang w:eastAsia="ja-JP"/>
              </w:rPr>
              <w:t>ECGI</w:t>
            </w:r>
          </w:p>
          <w:p w14:paraId="4938832D"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80D4119"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7173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91E56F" w14:textId="77777777" w:rsidR="006B1984" w:rsidRPr="00C37D2B" w:rsidRDefault="006B1984" w:rsidP="00206488">
            <w:pPr>
              <w:pStyle w:val="TAC"/>
              <w:keepNext w:val="0"/>
              <w:keepLines w:val="0"/>
              <w:widowControl w:val="0"/>
              <w:rPr>
                <w:lang w:eastAsia="ja-JP"/>
              </w:rPr>
            </w:pPr>
          </w:p>
        </w:tc>
      </w:tr>
      <w:tr w:rsidR="006B1984" w:rsidRPr="00C37D2B" w14:paraId="432AE01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3D3613" w14:textId="77777777" w:rsidR="006B1984" w:rsidRPr="00C37D2B" w:rsidRDefault="006B1984" w:rsidP="00206488">
            <w:pPr>
              <w:pStyle w:val="TAL"/>
              <w:keepNext w:val="0"/>
              <w:keepLines w:val="0"/>
              <w:widowControl w:val="0"/>
              <w:rPr>
                <w:lang w:eastAsia="ja-JP"/>
              </w:rPr>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A505B1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C308D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374CF7" w14:textId="77777777" w:rsidR="006B1984" w:rsidRPr="00C37D2B" w:rsidRDefault="006B1984" w:rsidP="00206488">
            <w:pPr>
              <w:pStyle w:val="TAL"/>
              <w:keepNext w:val="0"/>
              <w:keepLines w:val="0"/>
              <w:widowControl w:val="0"/>
              <w:rPr>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24907B4B" w14:textId="77777777" w:rsidR="006B1984" w:rsidRPr="00C37D2B" w:rsidRDefault="006B1984" w:rsidP="00206488">
            <w:pPr>
              <w:pStyle w:val="TAL"/>
              <w:keepNext w:val="0"/>
              <w:keepLines w:val="0"/>
              <w:widowControl w:val="0"/>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55D6C4B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464DFE" w14:textId="77777777" w:rsidR="006B1984" w:rsidRPr="00C37D2B" w:rsidRDefault="006B1984" w:rsidP="00206488">
            <w:pPr>
              <w:pStyle w:val="TAC"/>
              <w:keepNext w:val="0"/>
              <w:keepLines w:val="0"/>
              <w:widowControl w:val="0"/>
              <w:rPr>
                <w:lang w:eastAsia="ja-JP"/>
              </w:rPr>
            </w:pPr>
          </w:p>
        </w:tc>
      </w:tr>
      <w:tr w:rsidR="006B1984" w:rsidRPr="00C37D2B" w14:paraId="053809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EE4A661" w14:textId="77777777" w:rsidR="006B1984" w:rsidRPr="00175533" w:rsidRDefault="006B1984" w:rsidP="00206488">
            <w:pPr>
              <w:pStyle w:val="TAL"/>
              <w:keepNext w:val="0"/>
              <w:keepLines w:val="0"/>
              <w:widowControl w:val="0"/>
              <w:rPr>
                <w:b/>
                <w:bCs/>
                <w:lang w:eastAsia="ja-JP"/>
              </w:rPr>
            </w:pPr>
            <w:r w:rsidRPr="00175533">
              <w:rPr>
                <w:b/>
                <w:bCs/>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4CFBC0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6CCB0F" w14:textId="77777777" w:rsidR="006B1984" w:rsidRPr="00C37D2B" w:rsidRDefault="006B1984" w:rsidP="00206488">
            <w:pPr>
              <w:pStyle w:val="TAL"/>
              <w:keepNext w:val="0"/>
              <w:keepLines w:val="0"/>
              <w:widowControl w:val="0"/>
              <w:rPr>
                <w:i/>
                <w:lang w:eastAsia="ja-JP"/>
              </w:rPr>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58B6BD9D"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50E97" w14:textId="77777777" w:rsidR="006B1984" w:rsidRPr="00C37D2B" w:rsidRDefault="006B1984" w:rsidP="00206488">
            <w:pPr>
              <w:pStyle w:val="TAL"/>
              <w:keepNext w:val="0"/>
              <w:keepLines w:val="0"/>
              <w:widowControl w:val="0"/>
              <w:rPr>
                <w:lang w:eastAsia="ja-JP"/>
              </w:rPr>
            </w:pPr>
            <w:r w:rsidRPr="00C37D2B">
              <w:rPr>
                <w:lang w:eastAsia="ja-JP"/>
              </w:rPr>
              <w:t>Broadcast PLMNs</w:t>
            </w:r>
            <w:r>
              <w:rPr>
                <w:lang w:eastAsia="ja-JP"/>
              </w:rPr>
              <w:t xml:space="preserve"> </w:t>
            </w:r>
            <w:r>
              <w:rPr>
                <w:rFonts w:cs="Arial"/>
                <w:lang w:eastAsia="ja-JP"/>
              </w:rPr>
              <w:t xml:space="preserve">in SIB1 associated to the E-UTRA Cell Identity in the </w:t>
            </w:r>
            <w:r>
              <w:rPr>
                <w:rFonts w:cs="Arial"/>
                <w:i/>
                <w:iCs/>
                <w:lang w:eastAsia="ja-JP"/>
              </w:rPr>
              <w:t>Cell ID</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725DBFE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7BCF0" w14:textId="77777777" w:rsidR="006B1984" w:rsidRPr="00C37D2B" w:rsidRDefault="006B1984" w:rsidP="00206488">
            <w:pPr>
              <w:pStyle w:val="TAC"/>
              <w:keepNext w:val="0"/>
              <w:keepLines w:val="0"/>
              <w:widowControl w:val="0"/>
              <w:rPr>
                <w:lang w:eastAsia="ja-JP"/>
              </w:rPr>
            </w:pPr>
          </w:p>
        </w:tc>
      </w:tr>
      <w:tr w:rsidR="006B1984" w:rsidRPr="00C37D2B" w14:paraId="71A535D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D8C895" w14:textId="77777777" w:rsidR="006B1984" w:rsidRPr="001A3A3C" w:rsidRDefault="006B1984" w:rsidP="00206488">
            <w:pPr>
              <w:pStyle w:val="TAL"/>
              <w:keepNext w:val="0"/>
              <w:keepLines w:val="0"/>
              <w:widowControl w:val="0"/>
              <w:ind w:left="142"/>
              <w:rPr>
                <w:lang w:eastAsia="ja-JP"/>
              </w:rPr>
            </w:pPr>
            <w:r w:rsidRPr="001A3A3C">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0493CA9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F706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8C537" w14:textId="77777777" w:rsidR="006B1984" w:rsidRPr="00C37D2B" w:rsidRDefault="006B1984" w:rsidP="00206488">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2528A9F"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9CE61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371E6" w14:textId="77777777" w:rsidR="006B1984" w:rsidRPr="00C37D2B" w:rsidRDefault="006B1984" w:rsidP="00206488">
            <w:pPr>
              <w:pStyle w:val="TAC"/>
              <w:keepNext w:val="0"/>
              <w:keepLines w:val="0"/>
              <w:widowControl w:val="0"/>
              <w:rPr>
                <w:lang w:eastAsia="ja-JP"/>
              </w:rPr>
            </w:pPr>
          </w:p>
        </w:tc>
      </w:tr>
      <w:tr w:rsidR="006B1984" w:rsidRPr="00C37D2B" w14:paraId="6E14A7B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100054" w14:textId="77777777" w:rsidR="006B1984" w:rsidRPr="00C37D2B" w:rsidRDefault="006B1984" w:rsidP="00206488">
            <w:pPr>
              <w:pStyle w:val="TAL"/>
              <w:keepNext w:val="0"/>
              <w:keepLines w:val="0"/>
              <w:widowControl w:val="0"/>
              <w:rPr>
                <w:lang w:eastAsia="ja-JP"/>
              </w:rPr>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02E9746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235DB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D0496C"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9D875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5D8C3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D8E6A1" w14:textId="77777777" w:rsidR="006B1984" w:rsidRPr="00C37D2B" w:rsidRDefault="006B1984" w:rsidP="00206488">
            <w:pPr>
              <w:pStyle w:val="TAC"/>
              <w:keepNext w:val="0"/>
              <w:keepLines w:val="0"/>
              <w:widowControl w:val="0"/>
              <w:rPr>
                <w:lang w:eastAsia="ja-JP"/>
              </w:rPr>
            </w:pPr>
          </w:p>
        </w:tc>
      </w:tr>
      <w:tr w:rsidR="006B1984" w:rsidRPr="00C37D2B" w14:paraId="7E6F988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733A27"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48AAAD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87DD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90F12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815B82"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07659"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9124A" w14:textId="77777777" w:rsidR="006B1984" w:rsidRPr="00C37D2B" w:rsidRDefault="006B1984" w:rsidP="00206488">
            <w:pPr>
              <w:pStyle w:val="TAC"/>
              <w:keepNext w:val="0"/>
              <w:keepLines w:val="0"/>
              <w:widowControl w:val="0"/>
              <w:rPr>
                <w:lang w:eastAsia="ja-JP"/>
              </w:rPr>
            </w:pPr>
          </w:p>
        </w:tc>
      </w:tr>
      <w:tr w:rsidR="006B1984" w:rsidRPr="00C37D2B" w14:paraId="16228F5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A3BE97C" w14:textId="77777777" w:rsidR="006B1984" w:rsidRPr="00C37D2B" w:rsidRDefault="006B1984" w:rsidP="00206488">
            <w:pPr>
              <w:pStyle w:val="TAL"/>
              <w:keepNext w:val="0"/>
              <w:keepLines w:val="0"/>
              <w:widowControl w:val="0"/>
              <w:ind w:left="284"/>
              <w:rPr>
                <w:b/>
                <w:lang w:eastAsia="ja-JP"/>
              </w:rPr>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778FD9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423AD"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EF97DA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579A9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D32C3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3EFC8" w14:textId="77777777" w:rsidR="006B1984" w:rsidRPr="00C37D2B" w:rsidRDefault="006B1984" w:rsidP="00206488">
            <w:pPr>
              <w:pStyle w:val="TAC"/>
              <w:keepNext w:val="0"/>
              <w:keepLines w:val="0"/>
              <w:widowControl w:val="0"/>
              <w:rPr>
                <w:lang w:eastAsia="ja-JP"/>
              </w:rPr>
            </w:pPr>
          </w:p>
        </w:tc>
      </w:tr>
      <w:tr w:rsidR="006B1984" w:rsidRPr="00C37D2B" w14:paraId="1BDD1E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E0F117" w14:textId="77777777" w:rsidR="006B1984" w:rsidRPr="00C37D2B" w:rsidRDefault="006B1984" w:rsidP="00206488">
            <w:pPr>
              <w:pStyle w:val="TAL"/>
              <w:keepNext w:val="0"/>
              <w:keepLines w:val="0"/>
              <w:widowControl w:val="0"/>
              <w:ind w:left="425"/>
              <w:rPr>
                <w:lang w:eastAsia="ja-JP"/>
              </w:rPr>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3E8DD0F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5F30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9A7F28" w14:textId="77777777" w:rsidR="006B1984" w:rsidRPr="00C37D2B" w:rsidRDefault="006B1984" w:rsidP="00206488">
            <w:pPr>
              <w:pStyle w:val="TAL"/>
              <w:keepNext w:val="0"/>
              <w:keepLines w:val="0"/>
              <w:widowControl w:val="0"/>
              <w:rPr>
                <w:lang w:eastAsia="ja-JP"/>
              </w:rPr>
            </w:pPr>
            <w:r w:rsidRPr="00C37D2B">
              <w:rPr>
                <w:lang w:eastAsia="ja-JP"/>
              </w:rPr>
              <w:t>EARFCN</w:t>
            </w:r>
          </w:p>
          <w:p w14:paraId="520D1346"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AA933ED" w14:textId="77777777" w:rsidR="006B1984" w:rsidRPr="00C37D2B" w:rsidRDefault="006B1984" w:rsidP="00206488">
            <w:pPr>
              <w:pStyle w:val="TAL"/>
              <w:keepNext w:val="0"/>
              <w:keepLines w:val="0"/>
              <w:widowControl w:val="0"/>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283A009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54D23" w14:textId="77777777" w:rsidR="006B1984" w:rsidRPr="00C37D2B" w:rsidRDefault="006B1984" w:rsidP="00206488">
            <w:pPr>
              <w:pStyle w:val="TAC"/>
              <w:keepNext w:val="0"/>
              <w:keepLines w:val="0"/>
              <w:widowControl w:val="0"/>
              <w:rPr>
                <w:lang w:eastAsia="ja-JP"/>
              </w:rPr>
            </w:pPr>
          </w:p>
        </w:tc>
      </w:tr>
      <w:tr w:rsidR="006B1984" w:rsidRPr="00C37D2B" w14:paraId="27C630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F9CF1D" w14:textId="77777777" w:rsidR="006B1984" w:rsidRPr="00C37D2B" w:rsidRDefault="006B1984" w:rsidP="00206488">
            <w:pPr>
              <w:pStyle w:val="TAL"/>
              <w:keepNext w:val="0"/>
              <w:keepLines w:val="0"/>
              <w:widowControl w:val="0"/>
              <w:ind w:left="425"/>
              <w:rPr>
                <w:lang w:eastAsia="ja-JP"/>
              </w:rPr>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668B35C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9B97A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165CAE" w14:textId="77777777" w:rsidR="006B1984" w:rsidRPr="00C37D2B" w:rsidRDefault="006B1984" w:rsidP="00206488">
            <w:pPr>
              <w:pStyle w:val="TAL"/>
              <w:keepNext w:val="0"/>
              <w:keepLines w:val="0"/>
              <w:widowControl w:val="0"/>
              <w:rPr>
                <w:lang w:eastAsia="ja-JP"/>
              </w:rPr>
            </w:pPr>
            <w:r w:rsidRPr="00C37D2B">
              <w:rPr>
                <w:lang w:eastAsia="ja-JP"/>
              </w:rPr>
              <w:t>EARFCN</w:t>
            </w:r>
          </w:p>
          <w:p w14:paraId="1DEE45B9"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8F57AC2" w14:textId="77777777" w:rsidR="006B1984" w:rsidRPr="00C37D2B" w:rsidRDefault="006B1984" w:rsidP="00206488">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5C73594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54C8A" w14:textId="77777777" w:rsidR="006B1984" w:rsidRPr="00C37D2B" w:rsidRDefault="006B1984" w:rsidP="00206488">
            <w:pPr>
              <w:pStyle w:val="TAC"/>
              <w:keepNext w:val="0"/>
              <w:keepLines w:val="0"/>
              <w:widowControl w:val="0"/>
              <w:rPr>
                <w:lang w:eastAsia="ja-JP"/>
              </w:rPr>
            </w:pPr>
          </w:p>
        </w:tc>
      </w:tr>
      <w:tr w:rsidR="006B1984" w:rsidRPr="00C37D2B" w14:paraId="62D8E26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30842D" w14:textId="77777777" w:rsidR="006B1984" w:rsidRPr="00C37D2B" w:rsidRDefault="006B1984" w:rsidP="00206488">
            <w:pPr>
              <w:pStyle w:val="TAL"/>
              <w:keepNext w:val="0"/>
              <w:keepLines w:val="0"/>
              <w:widowControl w:val="0"/>
              <w:ind w:left="425"/>
              <w:rPr>
                <w:lang w:eastAsia="ja-JP"/>
              </w:rPr>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54BA2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C386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FC05A1" w14:textId="77777777" w:rsidR="006B1984" w:rsidRPr="00C37D2B" w:rsidRDefault="006B1984" w:rsidP="00206488">
            <w:pPr>
              <w:pStyle w:val="TAL"/>
              <w:keepNext w:val="0"/>
              <w:keepLines w:val="0"/>
              <w:widowControl w:val="0"/>
              <w:rPr>
                <w:lang w:eastAsia="ja-JP"/>
              </w:rPr>
            </w:pPr>
            <w:r w:rsidRPr="00C37D2B">
              <w:rPr>
                <w:lang w:eastAsia="ja-JP"/>
              </w:rPr>
              <w:t>Transmission Bandwidth</w:t>
            </w:r>
          </w:p>
          <w:p w14:paraId="1D70DF43" w14:textId="77777777" w:rsidR="006B1984" w:rsidRPr="00C37D2B" w:rsidRDefault="006B1984" w:rsidP="00206488">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E31C4CA" w14:textId="77777777" w:rsidR="006B1984" w:rsidRPr="00C37D2B" w:rsidRDefault="006B1984" w:rsidP="00206488">
            <w:pPr>
              <w:pStyle w:val="TAL"/>
              <w:keepNext w:val="0"/>
              <w:keepLines w:val="0"/>
              <w:widowControl w:val="0"/>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26573CB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22A2C" w14:textId="77777777" w:rsidR="006B1984" w:rsidRPr="00C37D2B" w:rsidRDefault="006B1984" w:rsidP="00206488">
            <w:pPr>
              <w:pStyle w:val="TAC"/>
              <w:keepNext w:val="0"/>
              <w:keepLines w:val="0"/>
              <w:widowControl w:val="0"/>
              <w:rPr>
                <w:lang w:eastAsia="ja-JP"/>
              </w:rPr>
            </w:pPr>
          </w:p>
        </w:tc>
      </w:tr>
      <w:tr w:rsidR="006B1984" w:rsidRPr="00C37D2B" w14:paraId="686C203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7366F6" w14:textId="77777777" w:rsidR="006B1984" w:rsidRPr="00C37D2B" w:rsidRDefault="006B1984" w:rsidP="00206488">
            <w:pPr>
              <w:pStyle w:val="TAL"/>
              <w:keepNext w:val="0"/>
              <w:keepLines w:val="0"/>
              <w:widowControl w:val="0"/>
              <w:ind w:left="425"/>
              <w:rPr>
                <w:lang w:eastAsia="ja-JP"/>
              </w:rPr>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2741AC6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DEB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909AAD" w14:textId="77777777" w:rsidR="006B1984" w:rsidRPr="00C37D2B" w:rsidRDefault="006B1984" w:rsidP="00206488">
            <w:pPr>
              <w:pStyle w:val="TAL"/>
              <w:keepNext w:val="0"/>
              <w:keepLines w:val="0"/>
              <w:widowControl w:val="0"/>
              <w:rPr>
                <w:lang w:eastAsia="ja-JP"/>
              </w:rPr>
            </w:pPr>
            <w:r w:rsidRPr="00C37D2B">
              <w:rPr>
                <w:lang w:eastAsia="ja-JP"/>
              </w:rPr>
              <w:t>Transmission Bandwidth</w:t>
            </w:r>
          </w:p>
          <w:p w14:paraId="3F8ACA85" w14:textId="77777777" w:rsidR="006B1984" w:rsidRPr="00C37D2B" w:rsidRDefault="006B1984" w:rsidP="00206488">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A882AD4"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FF10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2EE74B" w14:textId="77777777" w:rsidR="006B1984" w:rsidRPr="00C37D2B" w:rsidRDefault="006B1984" w:rsidP="00206488">
            <w:pPr>
              <w:pStyle w:val="TAC"/>
              <w:keepNext w:val="0"/>
              <w:keepLines w:val="0"/>
              <w:widowControl w:val="0"/>
              <w:rPr>
                <w:lang w:eastAsia="ja-JP"/>
              </w:rPr>
            </w:pPr>
          </w:p>
        </w:tc>
      </w:tr>
      <w:tr w:rsidR="006B1984" w:rsidRPr="00C37D2B" w14:paraId="2C512BE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71C63C1" w14:textId="77777777" w:rsidR="006B1984" w:rsidRPr="00C37D2B" w:rsidRDefault="006B1984" w:rsidP="00206488">
            <w:pPr>
              <w:pStyle w:val="TAL"/>
              <w:keepNext w:val="0"/>
              <w:keepLines w:val="0"/>
              <w:widowControl w:val="0"/>
              <w:ind w:left="425"/>
              <w:rPr>
                <w:bCs/>
                <w:lang w:eastAsia="ja-JP"/>
              </w:rPr>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372B9611" w14:textId="77777777" w:rsidR="006B1984" w:rsidRPr="00C37D2B" w:rsidRDefault="006B1984" w:rsidP="00206488">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28D16F"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F75F33" w14:textId="77777777" w:rsidR="006B1984" w:rsidRPr="00C37D2B" w:rsidRDefault="006B1984" w:rsidP="00206488">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130BF322" w14:textId="77777777" w:rsidR="006B1984" w:rsidRPr="00C37D2B" w:rsidRDefault="006B1984" w:rsidP="00206488">
            <w:pPr>
              <w:pStyle w:val="TAL"/>
              <w:keepNext w:val="0"/>
              <w:keepLines w:val="0"/>
              <w:widowControl w:val="0"/>
              <w:rPr>
                <w:bCs/>
                <w:lang w:eastAsia="zh-CN"/>
              </w:rPr>
            </w:pPr>
            <w:r w:rsidRPr="00C37D2B">
              <w:rPr>
                <w:bCs/>
                <w:lang w:eastAsia="zh-CN"/>
              </w:rPr>
              <w:t xml:space="preserve">If this IE is present, the value signalled in the </w:t>
            </w:r>
            <w:r w:rsidRPr="00C37D2B">
              <w:rPr>
                <w:bCs/>
                <w:i/>
                <w:lang w:eastAsia="zh-CN"/>
              </w:rPr>
              <w:t>UL 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4C7B1D6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236E74"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5F2545A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10E6655" w14:textId="77777777" w:rsidR="006B1984" w:rsidRPr="00C37D2B" w:rsidRDefault="006B1984" w:rsidP="00206488">
            <w:pPr>
              <w:pStyle w:val="TAL"/>
              <w:keepNext w:val="0"/>
              <w:keepLines w:val="0"/>
              <w:widowControl w:val="0"/>
              <w:ind w:left="425"/>
              <w:rPr>
                <w:lang w:eastAsia="ja-JP"/>
              </w:rPr>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607898CD" w14:textId="77777777" w:rsidR="006B1984" w:rsidRPr="00C37D2B" w:rsidRDefault="006B1984" w:rsidP="00206488">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AED15"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B5F4BB" w14:textId="77777777" w:rsidR="006B1984" w:rsidRPr="00C37D2B" w:rsidRDefault="006B1984" w:rsidP="00206488">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507A62F4" w14:textId="77777777" w:rsidR="006B1984" w:rsidRPr="00C37D2B" w:rsidRDefault="006B1984" w:rsidP="00206488">
            <w:pPr>
              <w:pStyle w:val="TAL"/>
              <w:keepNext w:val="0"/>
              <w:keepLines w:val="0"/>
              <w:widowControl w:val="0"/>
              <w:rPr>
                <w:bCs/>
                <w:lang w:eastAsia="zh-CN"/>
              </w:rPr>
            </w:pPr>
            <w:r w:rsidRPr="00C37D2B">
              <w:rPr>
                <w:bCs/>
                <w:lang w:eastAsia="zh-CN"/>
              </w:rPr>
              <w:t xml:space="preserve">If this IE is present, the value signalled in the </w:t>
            </w:r>
            <w:r w:rsidRPr="00C37D2B">
              <w:rPr>
                <w:bCs/>
                <w:i/>
                <w:lang w:eastAsia="zh-CN"/>
              </w:rPr>
              <w:t>DL 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2330D4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0053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4A75CE2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3EE28CE" w14:textId="77777777" w:rsidR="006B1984" w:rsidRPr="00C37D2B" w:rsidRDefault="006B1984" w:rsidP="00206488">
            <w:pPr>
              <w:pStyle w:val="TAL"/>
              <w:keepNext w:val="0"/>
              <w:keepLines w:val="0"/>
              <w:widowControl w:val="0"/>
              <w:ind w:left="425"/>
              <w:rPr>
                <w:lang w:eastAsia="ja-JP"/>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A03A75" w14:textId="77777777" w:rsidR="006B1984" w:rsidRPr="00C37D2B" w:rsidRDefault="006B1984" w:rsidP="00206488">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7EF6940"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A5B8C7" w14:textId="77777777" w:rsidR="006B1984" w:rsidRPr="00C37D2B" w:rsidRDefault="006B1984" w:rsidP="00206488">
            <w:pPr>
              <w:pStyle w:val="TAL"/>
              <w:keepNext w:val="0"/>
              <w:keepLines w:val="0"/>
              <w:widowControl w:val="0"/>
              <w:rPr>
                <w:bCs/>
                <w:lang w:eastAsia="en-US"/>
              </w:rPr>
            </w:pPr>
            <w:r w:rsidRPr="00C37D2B">
              <w:rPr>
                <w:bCs/>
                <w:lang w:eastAsia="en-US"/>
              </w:rPr>
              <w:t>Offset of NB-IoT Channel Number to EARFCN</w:t>
            </w:r>
          </w:p>
          <w:p w14:paraId="7EAEA625" w14:textId="77777777" w:rsidR="006B1984" w:rsidRPr="00C37D2B" w:rsidRDefault="006B1984" w:rsidP="00206488">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0D28E350" w14:textId="77777777" w:rsidR="006B1984" w:rsidRPr="00C37D2B" w:rsidRDefault="006B1984" w:rsidP="00206488">
            <w:pPr>
              <w:pStyle w:val="TAL"/>
              <w:keepNext w:val="0"/>
              <w:keepLines w:val="0"/>
              <w:widowControl w:val="0"/>
              <w:rPr>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74A52FED" w14:textId="77777777" w:rsidR="006B1984" w:rsidRPr="00C37D2B" w:rsidRDefault="006B1984" w:rsidP="00206488">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002C9C53" w14:textId="77777777" w:rsidR="006B1984" w:rsidRPr="00C37D2B" w:rsidRDefault="006B1984" w:rsidP="00206488">
            <w:pPr>
              <w:pStyle w:val="TAC"/>
              <w:keepNext w:val="0"/>
              <w:keepLines w:val="0"/>
              <w:widowControl w:val="0"/>
              <w:rPr>
                <w:lang w:eastAsia="ja-JP"/>
              </w:rPr>
            </w:pPr>
            <w:r w:rsidRPr="00C37D2B">
              <w:rPr>
                <w:lang w:eastAsia="en-US"/>
              </w:rPr>
              <w:t>reject</w:t>
            </w:r>
          </w:p>
        </w:tc>
      </w:tr>
      <w:tr w:rsidR="006B1984" w:rsidRPr="00C37D2B" w14:paraId="792D060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71A7C0" w14:textId="77777777" w:rsidR="006B1984" w:rsidRPr="00C37D2B" w:rsidRDefault="006B1984" w:rsidP="00206488">
            <w:pPr>
              <w:pStyle w:val="TAL"/>
              <w:keepNext w:val="0"/>
              <w:keepLines w:val="0"/>
              <w:widowControl w:val="0"/>
              <w:ind w:left="425"/>
              <w:rPr>
                <w:lang w:eastAsia="ja-JP"/>
              </w:rPr>
            </w:pPr>
            <w:r w:rsidRPr="00C37D2B">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373D37DC" w14:textId="77777777" w:rsidR="006B1984" w:rsidRPr="00C37D2B" w:rsidRDefault="006B1984" w:rsidP="00206488">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4294B4D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EB2FC4" w14:textId="77777777" w:rsidR="006B1984" w:rsidRPr="00C37D2B" w:rsidRDefault="006B1984" w:rsidP="00206488">
            <w:pPr>
              <w:pStyle w:val="TAL"/>
              <w:keepNext w:val="0"/>
              <w:keepLines w:val="0"/>
              <w:widowControl w:val="0"/>
              <w:rPr>
                <w:bCs/>
                <w:lang w:eastAsia="en-US"/>
              </w:rPr>
            </w:pPr>
            <w:r w:rsidRPr="00C37D2B">
              <w:rPr>
                <w:bCs/>
                <w:lang w:eastAsia="en-US"/>
              </w:rPr>
              <w:t>Offset of NB-IoT Channel Number to EARFCN</w:t>
            </w:r>
          </w:p>
          <w:p w14:paraId="229455DC" w14:textId="77777777" w:rsidR="006B1984" w:rsidRPr="00C37D2B" w:rsidRDefault="006B1984" w:rsidP="00206488">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2FAEA2BA" w14:textId="77777777" w:rsidR="006B1984" w:rsidRPr="00C37D2B" w:rsidRDefault="006B1984" w:rsidP="00206488">
            <w:pPr>
              <w:pStyle w:val="TAL"/>
              <w:keepNext w:val="0"/>
              <w:keepLines w:val="0"/>
              <w:widowControl w:val="0"/>
              <w:rPr>
                <w:bCs/>
                <w:lang w:eastAsia="zh-CN"/>
              </w:rPr>
            </w:pPr>
            <w:r w:rsidRPr="00C37D2B">
              <w:rPr>
                <w:bCs/>
                <w:lang w:eastAsia="zh-CN"/>
              </w:rPr>
              <w:t>Corresponds to M</w:t>
            </w:r>
            <w:r w:rsidRPr="00C37D2B">
              <w:rPr>
                <w:bCs/>
                <w:vertAlign w:val="subscript"/>
                <w:lang w:eastAsia="zh-CN"/>
              </w:rPr>
              <w:t>U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59A59030" w14:textId="77777777" w:rsidR="006B1984" w:rsidRPr="00C37D2B" w:rsidRDefault="006B1984" w:rsidP="00206488">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3F995A61" w14:textId="77777777" w:rsidR="006B1984" w:rsidRPr="00C37D2B" w:rsidRDefault="006B1984" w:rsidP="00206488">
            <w:pPr>
              <w:pStyle w:val="TAC"/>
              <w:keepNext w:val="0"/>
              <w:keepLines w:val="0"/>
              <w:widowControl w:val="0"/>
              <w:rPr>
                <w:lang w:eastAsia="ja-JP"/>
              </w:rPr>
            </w:pPr>
            <w:r w:rsidRPr="00C37D2B">
              <w:rPr>
                <w:lang w:eastAsia="en-US"/>
              </w:rPr>
              <w:t>reject</w:t>
            </w:r>
          </w:p>
        </w:tc>
      </w:tr>
      <w:tr w:rsidR="006B1984" w:rsidRPr="00C37D2B" w14:paraId="7296413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F4CABEE" w14:textId="77777777" w:rsidR="006B1984" w:rsidRPr="00C37D2B" w:rsidRDefault="006B1984" w:rsidP="00206488">
            <w:pPr>
              <w:pStyle w:val="TAL"/>
              <w:keepNext w:val="0"/>
              <w:keepLines w:val="0"/>
              <w:widowControl w:val="0"/>
              <w:ind w:left="425"/>
              <w:rPr>
                <w:lang w:eastAsia="ja-JP"/>
              </w:rPr>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4B6CB9A1" w14:textId="77777777" w:rsidR="006B1984" w:rsidRPr="00C37D2B" w:rsidRDefault="006B1984" w:rsidP="00206488">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251A2C1B"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1AE0BF" w14:textId="77777777" w:rsidR="006B1984" w:rsidRPr="00C37D2B" w:rsidRDefault="006B1984" w:rsidP="00206488">
            <w:pPr>
              <w:pStyle w:val="TAL"/>
              <w:keepNext w:val="0"/>
              <w:keepLines w:val="0"/>
              <w:widowControl w:val="0"/>
              <w:rPr>
                <w:bCs/>
                <w:lang w:eastAsia="en-US"/>
              </w:rPr>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3A2CF087" w14:textId="77777777" w:rsidR="006B1984" w:rsidRPr="00C37D2B" w:rsidRDefault="006B1984" w:rsidP="00206488">
            <w:pPr>
              <w:pStyle w:val="TAL"/>
              <w:keepNext w:val="0"/>
              <w:keepLines w:val="0"/>
              <w:widowControl w:val="0"/>
              <w:rPr>
                <w:bCs/>
              </w:rPr>
            </w:pPr>
            <w:r w:rsidRPr="00C37D2B">
              <w:rPr>
                <w:bCs/>
              </w:rPr>
              <w:t>NRS to NSSS power ratio,</w:t>
            </w:r>
          </w:p>
          <w:p w14:paraId="69144FAB" w14:textId="77777777" w:rsidR="006B1984" w:rsidRPr="00C37D2B" w:rsidRDefault="006B1984" w:rsidP="00206488">
            <w:pPr>
              <w:pStyle w:val="TAL"/>
              <w:keepNext w:val="0"/>
              <w:keepLines w:val="0"/>
              <w:widowControl w:val="0"/>
              <w:rPr>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4B415126" w14:textId="77777777" w:rsidR="006B1984" w:rsidRPr="00C37D2B" w:rsidRDefault="006B1984" w:rsidP="00206488">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3D30C94" w14:textId="77777777" w:rsidR="006B1984" w:rsidRPr="00C37D2B" w:rsidRDefault="006B1984" w:rsidP="00206488">
            <w:pPr>
              <w:pStyle w:val="TAC"/>
              <w:keepNext w:val="0"/>
              <w:keepLines w:val="0"/>
              <w:widowControl w:val="0"/>
              <w:rPr>
                <w:lang w:eastAsia="en-US"/>
              </w:rPr>
            </w:pPr>
            <w:r w:rsidRPr="00C37D2B">
              <w:t>Ignore</w:t>
            </w:r>
          </w:p>
        </w:tc>
      </w:tr>
      <w:tr w:rsidR="006B1984" w:rsidRPr="00C37D2B" w14:paraId="22539A9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509E58" w14:textId="77777777" w:rsidR="006B1984" w:rsidRPr="00C37D2B" w:rsidRDefault="006B1984" w:rsidP="00206488">
            <w:pPr>
              <w:pStyle w:val="TAL"/>
              <w:keepNext w:val="0"/>
              <w:keepLines w:val="0"/>
              <w:widowControl w:val="0"/>
              <w:ind w:left="425"/>
              <w:rPr>
                <w:lang w:eastAsia="ja-JP"/>
              </w:rPr>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74D754D5" w14:textId="77777777" w:rsidR="006B1984" w:rsidRPr="00C37D2B" w:rsidRDefault="006B1984" w:rsidP="00206488">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03DE586F"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F340EB" w14:textId="77777777" w:rsidR="006B1984" w:rsidRPr="00C37D2B" w:rsidRDefault="006B1984" w:rsidP="00206488">
            <w:pPr>
              <w:pStyle w:val="TAL"/>
              <w:keepNext w:val="0"/>
              <w:keepLines w:val="0"/>
              <w:widowControl w:val="0"/>
              <w:rPr>
                <w:bCs/>
                <w:lang w:eastAsia="en-US"/>
              </w:rPr>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260E1964" w14:textId="77777777" w:rsidR="006B1984" w:rsidRPr="00C37D2B" w:rsidRDefault="006B1984" w:rsidP="00206488">
            <w:pPr>
              <w:pStyle w:val="TAL"/>
              <w:keepNext w:val="0"/>
              <w:keepLines w:val="0"/>
              <w:widowControl w:val="0"/>
              <w:rPr>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05F0D6A4" w14:textId="77777777" w:rsidR="006B1984" w:rsidRPr="00C37D2B" w:rsidRDefault="006B1984" w:rsidP="00206488">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36705BB" w14:textId="77777777" w:rsidR="006B1984" w:rsidRPr="00C37D2B" w:rsidRDefault="006B1984" w:rsidP="00206488">
            <w:pPr>
              <w:pStyle w:val="TAC"/>
              <w:keepNext w:val="0"/>
              <w:keepLines w:val="0"/>
              <w:widowControl w:val="0"/>
              <w:rPr>
                <w:lang w:eastAsia="en-US"/>
              </w:rPr>
            </w:pPr>
            <w:r w:rsidRPr="00C37D2B">
              <w:t>ignore</w:t>
            </w:r>
          </w:p>
        </w:tc>
      </w:tr>
      <w:tr w:rsidR="006B1984" w:rsidRPr="00C37D2B" w14:paraId="2DA68FB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5E93E1" w14:textId="77777777" w:rsidR="006B1984" w:rsidRPr="00C37D2B" w:rsidRDefault="006B1984" w:rsidP="00206488">
            <w:pPr>
              <w:pStyle w:val="TAL"/>
              <w:keepNext w:val="0"/>
              <w:keepLines w:val="0"/>
              <w:widowControl w:val="0"/>
              <w:ind w:left="142"/>
              <w:rPr>
                <w:lang w:eastAsia="ja-JP"/>
              </w:rPr>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535C16B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FA387"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9124F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4511E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CC4E1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BADC7" w14:textId="77777777" w:rsidR="006B1984" w:rsidRPr="00C37D2B" w:rsidRDefault="006B1984" w:rsidP="00206488">
            <w:pPr>
              <w:pStyle w:val="TAC"/>
              <w:keepNext w:val="0"/>
              <w:keepLines w:val="0"/>
              <w:widowControl w:val="0"/>
              <w:rPr>
                <w:lang w:eastAsia="ja-JP"/>
              </w:rPr>
            </w:pPr>
          </w:p>
        </w:tc>
      </w:tr>
      <w:tr w:rsidR="006B1984" w:rsidRPr="00C37D2B" w14:paraId="645C2A5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9E388C9" w14:textId="77777777" w:rsidR="006B1984" w:rsidRPr="00C37D2B" w:rsidRDefault="006B1984" w:rsidP="00206488">
            <w:pPr>
              <w:pStyle w:val="TAL"/>
              <w:keepNext w:val="0"/>
              <w:keepLines w:val="0"/>
              <w:widowControl w:val="0"/>
              <w:ind w:left="284"/>
              <w:rPr>
                <w:b/>
                <w:lang w:eastAsia="ja-JP"/>
              </w:rPr>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5903812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E91DA"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AE4C7B"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074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597E6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3B539" w14:textId="77777777" w:rsidR="006B1984" w:rsidRPr="00C37D2B" w:rsidRDefault="006B1984" w:rsidP="00206488">
            <w:pPr>
              <w:pStyle w:val="TAC"/>
              <w:keepNext w:val="0"/>
              <w:keepLines w:val="0"/>
              <w:widowControl w:val="0"/>
              <w:rPr>
                <w:lang w:eastAsia="ja-JP"/>
              </w:rPr>
            </w:pPr>
          </w:p>
        </w:tc>
      </w:tr>
      <w:tr w:rsidR="006B1984" w:rsidRPr="00C37D2B" w14:paraId="6491F48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D13541" w14:textId="77777777" w:rsidR="006B1984" w:rsidRPr="00C37D2B" w:rsidRDefault="006B1984" w:rsidP="00206488">
            <w:pPr>
              <w:pStyle w:val="TAL"/>
              <w:keepNext w:val="0"/>
              <w:keepLines w:val="0"/>
              <w:widowControl w:val="0"/>
              <w:ind w:left="425"/>
              <w:rPr>
                <w:i/>
                <w:iCs/>
                <w:lang w:eastAsia="ja-JP"/>
              </w:rPr>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AF4DCC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C7645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60219C" w14:textId="77777777" w:rsidR="006B1984" w:rsidRPr="00C37D2B" w:rsidRDefault="006B1984" w:rsidP="0020648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1CF641A1" w14:textId="77777777" w:rsidR="006B1984" w:rsidRPr="00C37D2B" w:rsidRDefault="006B1984" w:rsidP="00206488">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2E407CC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0B0F7" w14:textId="77777777" w:rsidR="006B1984" w:rsidRPr="00C37D2B" w:rsidRDefault="006B1984" w:rsidP="00206488">
            <w:pPr>
              <w:pStyle w:val="TAC"/>
              <w:keepNext w:val="0"/>
              <w:keepLines w:val="0"/>
              <w:widowControl w:val="0"/>
              <w:rPr>
                <w:lang w:eastAsia="ja-JP"/>
              </w:rPr>
            </w:pPr>
          </w:p>
        </w:tc>
      </w:tr>
      <w:tr w:rsidR="006B1984" w:rsidRPr="00C37D2B" w14:paraId="2B8575C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5EE889" w14:textId="77777777" w:rsidR="006B1984" w:rsidRPr="00C37D2B" w:rsidRDefault="006B1984" w:rsidP="00206488">
            <w:pPr>
              <w:pStyle w:val="TAL"/>
              <w:keepNext w:val="0"/>
              <w:keepLines w:val="0"/>
              <w:widowControl w:val="0"/>
              <w:ind w:left="425"/>
              <w:rPr>
                <w:lang w:eastAsia="ja-JP"/>
              </w:rPr>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A0BB58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3FA2C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54A8FA" w14:textId="77777777" w:rsidR="006B1984" w:rsidRPr="00C37D2B" w:rsidRDefault="006B1984" w:rsidP="00206488">
            <w:pPr>
              <w:pStyle w:val="TAL"/>
              <w:keepNext w:val="0"/>
              <w:keepLines w:val="0"/>
              <w:widowControl w:val="0"/>
              <w:rPr>
                <w:lang w:eastAsia="ja-JP"/>
              </w:rPr>
            </w:pPr>
            <w:r w:rsidRPr="00C37D2B">
              <w:rPr>
                <w:lang w:eastAsia="ja-JP"/>
              </w:rPr>
              <w:t>Transmission Bandwidth</w:t>
            </w:r>
          </w:p>
          <w:p w14:paraId="6CE33BE2" w14:textId="77777777" w:rsidR="006B1984" w:rsidRPr="00C37D2B" w:rsidRDefault="006B1984" w:rsidP="00206488">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647D4EBA"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4218B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A70C8" w14:textId="77777777" w:rsidR="006B1984" w:rsidRPr="00C37D2B" w:rsidRDefault="006B1984" w:rsidP="00206488">
            <w:pPr>
              <w:pStyle w:val="TAC"/>
              <w:keepNext w:val="0"/>
              <w:keepLines w:val="0"/>
              <w:widowControl w:val="0"/>
              <w:rPr>
                <w:lang w:eastAsia="ja-JP"/>
              </w:rPr>
            </w:pPr>
          </w:p>
        </w:tc>
      </w:tr>
      <w:tr w:rsidR="006B1984" w:rsidRPr="00C37D2B" w14:paraId="2589ABD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0369CB" w14:textId="77777777" w:rsidR="006B1984" w:rsidRPr="00C37D2B" w:rsidRDefault="006B1984" w:rsidP="00206488">
            <w:pPr>
              <w:pStyle w:val="TAL"/>
              <w:keepNext w:val="0"/>
              <w:keepLines w:val="0"/>
              <w:widowControl w:val="0"/>
              <w:ind w:left="425"/>
              <w:rPr>
                <w:lang w:eastAsia="ja-JP"/>
              </w:rPr>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FFE74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BBD9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5ECA6" w14:textId="77777777" w:rsidR="006B1984" w:rsidRPr="00EE5530" w:rsidRDefault="006B1984" w:rsidP="00206488">
            <w:pPr>
              <w:pStyle w:val="TAL"/>
              <w:keepNext w:val="0"/>
              <w:keepLines w:val="0"/>
              <w:widowControl w:val="0"/>
              <w:rPr>
                <w:lang w:val="sv-SE" w:eastAsia="ja-JP"/>
              </w:rPr>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11349A7D" w14:textId="77777777" w:rsidR="006B1984" w:rsidRPr="00C37D2B" w:rsidRDefault="006B1984" w:rsidP="00206488">
            <w:pPr>
              <w:pStyle w:val="TAL"/>
              <w:keepNext w:val="0"/>
              <w:keepLines w:val="0"/>
              <w:widowControl w:val="0"/>
              <w:rPr>
                <w:lang w:eastAsia="zh-CN"/>
              </w:rPr>
            </w:pPr>
            <w:r w:rsidRPr="00C37D2B">
              <w:rPr>
                <w:lang w:eastAsia="ja-JP"/>
              </w:rPr>
              <w:t>Uplink-downlink subframe configuration information</w:t>
            </w:r>
            <w:r w:rsidRPr="00C37D2B">
              <w:rPr>
                <w:lang w:eastAsia="zh-CN"/>
              </w:rPr>
              <w:t xml:space="preserve"> defined in TS 36.211 [10].</w:t>
            </w:r>
          </w:p>
          <w:p w14:paraId="2A175C64" w14:textId="77777777" w:rsidR="006B1984" w:rsidRPr="00C37D2B" w:rsidRDefault="006B1984" w:rsidP="00206488">
            <w:pPr>
              <w:pStyle w:val="TAL"/>
              <w:keepNext w:val="0"/>
              <w:keepLines w:val="0"/>
              <w:widowControl w:val="0"/>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5D403DE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364AB" w14:textId="77777777" w:rsidR="006B1984" w:rsidRPr="00C37D2B" w:rsidRDefault="006B1984" w:rsidP="00206488">
            <w:pPr>
              <w:pStyle w:val="TAC"/>
              <w:keepNext w:val="0"/>
              <w:keepLines w:val="0"/>
              <w:widowControl w:val="0"/>
              <w:rPr>
                <w:lang w:eastAsia="ja-JP"/>
              </w:rPr>
            </w:pPr>
          </w:p>
        </w:tc>
      </w:tr>
      <w:tr w:rsidR="006B1984" w:rsidRPr="00C37D2B" w14:paraId="66E66E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9342E2" w14:textId="77777777" w:rsidR="006B1984" w:rsidRPr="00C37D2B" w:rsidRDefault="006B1984" w:rsidP="00206488">
            <w:pPr>
              <w:pStyle w:val="TAL"/>
              <w:keepNext w:val="0"/>
              <w:keepLines w:val="0"/>
              <w:widowControl w:val="0"/>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579ACC6"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E5E526"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94A5A4"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6A35F52" w14:textId="77777777" w:rsidR="006B1984" w:rsidRPr="00C37D2B" w:rsidRDefault="006B1984" w:rsidP="00206488">
            <w:pPr>
              <w:pStyle w:val="TAL"/>
              <w:keepNext w:val="0"/>
              <w:keepLines w:val="0"/>
              <w:widowControl w:val="0"/>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148C7EF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0A492" w14:textId="77777777" w:rsidR="006B1984" w:rsidRPr="00C37D2B" w:rsidRDefault="006B1984" w:rsidP="00206488">
            <w:pPr>
              <w:pStyle w:val="TAC"/>
              <w:keepNext w:val="0"/>
              <w:keepLines w:val="0"/>
              <w:widowControl w:val="0"/>
              <w:rPr>
                <w:lang w:eastAsia="ja-JP"/>
              </w:rPr>
            </w:pPr>
          </w:p>
        </w:tc>
      </w:tr>
      <w:tr w:rsidR="006B1984" w:rsidRPr="00C37D2B" w14:paraId="4044D36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1B897C" w14:textId="77777777" w:rsidR="006B1984" w:rsidRPr="00C37D2B" w:rsidRDefault="006B1984" w:rsidP="00206488">
            <w:pPr>
              <w:pStyle w:val="TAL"/>
              <w:keepNext w:val="0"/>
              <w:keepLines w:val="0"/>
              <w:widowControl w:val="0"/>
              <w:ind w:left="567"/>
            </w:pPr>
            <w:r w:rsidRPr="00C37D2B">
              <w:rPr>
                <w:lang w:eastAsia="zh-CN"/>
              </w:rPr>
              <w:t xml:space="preserve">&gt;&gt;&gt;&gt;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087614F2"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0E328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B60C42"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01334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198CB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7A1BF" w14:textId="77777777" w:rsidR="006B1984" w:rsidRPr="00C37D2B" w:rsidRDefault="006B1984" w:rsidP="00206488">
            <w:pPr>
              <w:pStyle w:val="TAC"/>
              <w:keepNext w:val="0"/>
              <w:keepLines w:val="0"/>
              <w:widowControl w:val="0"/>
              <w:rPr>
                <w:lang w:eastAsia="ja-JP"/>
              </w:rPr>
            </w:pPr>
          </w:p>
        </w:tc>
      </w:tr>
      <w:tr w:rsidR="006B1984" w:rsidRPr="00C37D2B" w14:paraId="689726E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6E3CE1" w14:textId="77777777" w:rsidR="006B1984" w:rsidRPr="00C37D2B" w:rsidRDefault="006B1984" w:rsidP="00206488">
            <w:pPr>
              <w:pStyle w:val="TAL"/>
              <w:keepNext w:val="0"/>
              <w:keepLines w:val="0"/>
              <w:widowControl w:val="0"/>
              <w:ind w:left="567"/>
              <w:rPr>
                <w:lang w:eastAsia="zh-CN"/>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F225B41"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13AC7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CB7778"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15B2F93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0F2C1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B2CEB" w14:textId="77777777" w:rsidR="006B1984" w:rsidRPr="00C37D2B" w:rsidRDefault="006B1984" w:rsidP="00206488">
            <w:pPr>
              <w:pStyle w:val="TAC"/>
              <w:keepNext w:val="0"/>
              <w:keepLines w:val="0"/>
              <w:widowControl w:val="0"/>
              <w:rPr>
                <w:lang w:eastAsia="ja-JP"/>
              </w:rPr>
            </w:pPr>
          </w:p>
        </w:tc>
      </w:tr>
      <w:tr w:rsidR="006B1984" w:rsidRPr="00C37D2B" w14:paraId="048CE1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BC9615" w14:textId="77777777" w:rsidR="006B1984" w:rsidRPr="00C37D2B" w:rsidRDefault="006B1984" w:rsidP="00206488">
            <w:pPr>
              <w:pStyle w:val="TAL"/>
              <w:keepNext w:val="0"/>
              <w:keepLines w:val="0"/>
              <w:widowControl w:val="0"/>
              <w:ind w:left="567"/>
              <w:rPr>
                <w:lang w:eastAsia="zh-CN"/>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2D66A83"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0F6F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D001C2"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5DE02BA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72D4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21DC5" w14:textId="77777777" w:rsidR="006B1984" w:rsidRPr="00C37D2B" w:rsidRDefault="006B1984" w:rsidP="00206488">
            <w:pPr>
              <w:pStyle w:val="TAC"/>
              <w:keepNext w:val="0"/>
              <w:keepLines w:val="0"/>
              <w:widowControl w:val="0"/>
              <w:rPr>
                <w:lang w:eastAsia="ja-JP"/>
              </w:rPr>
            </w:pPr>
          </w:p>
        </w:tc>
      </w:tr>
      <w:tr w:rsidR="006B1984" w:rsidRPr="00C37D2B" w14:paraId="63B37B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C57A94" w14:textId="77777777" w:rsidR="006B1984" w:rsidRPr="00C37D2B" w:rsidRDefault="006B1984" w:rsidP="00206488">
            <w:pPr>
              <w:pStyle w:val="TAL"/>
              <w:keepNext w:val="0"/>
              <w:keepLines w:val="0"/>
              <w:widowControl w:val="0"/>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1FC3BEF"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41431" w14:textId="77777777" w:rsidR="006B1984" w:rsidRPr="00C37D2B" w:rsidRDefault="006B1984" w:rsidP="0020648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D789DF"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D10356" w14:textId="77777777" w:rsidR="006B1984" w:rsidRPr="00C37D2B" w:rsidRDefault="006B1984" w:rsidP="00206488">
            <w:pPr>
              <w:pStyle w:val="TAL"/>
              <w:keepNext w:val="0"/>
              <w:keepLines w:val="0"/>
              <w:widowControl w:val="0"/>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5F79AD1E"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F33E8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17CAE2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78ADE92" w14:textId="77777777" w:rsidR="006B1984" w:rsidRPr="00C37D2B" w:rsidRDefault="006B1984" w:rsidP="00206488">
            <w:pPr>
              <w:pStyle w:val="TAL"/>
              <w:keepNext w:val="0"/>
              <w:keepLines w:val="0"/>
              <w:widowControl w:val="0"/>
              <w:ind w:left="567"/>
            </w:pPr>
            <w:r w:rsidRPr="00C37D2B">
              <w:rPr>
                <w:lang w:eastAsia="zh-CN"/>
              </w:rPr>
              <w:t xml:space="preserve">&gt;&gt;&gt;&gt;Additional 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25896EF7"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72D12C"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5DD9"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550380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8166F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57DB16" w14:textId="77777777" w:rsidR="006B1984" w:rsidRPr="00C37D2B" w:rsidRDefault="006B1984" w:rsidP="00206488">
            <w:pPr>
              <w:pStyle w:val="TAC"/>
              <w:keepNext w:val="0"/>
              <w:keepLines w:val="0"/>
              <w:widowControl w:val="0"/>
              <w:rPr>
                <w:lang w:eastAsia="ja-JP"/>
              </w:rPr>
            </w:pPr>
          </w:p>
        </w:tc>
      </w:tr>
      <w:tr w:rsidR="006B1984" w:rsidRPr="00C37D2B" w14:paraId="7BAC5C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7324C8F" w14:textId="77777777" w:rsidR="006B1984" w:rsidRPr="00C37D2B" w:rsidRDefault="006B1984" w:rsidP="00206488">
            <w:pPr>
              <w:pStyle w:val="TAL"/>
              <w:keepNext w:val="0"/>
              <w:keepLines w:val="0"/>
              <w:widowControl w:val="0"/>
              <w:ind w:left="567"/>
              <w:rPr>
                <w:lang w:eastAsia="zh-CN"/>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FAFF8D9"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EA49B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1AC3C0"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4D487AC"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65B31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955361" w14:textId="77777777" w:rsidR="006B1984" w:rsidRPr="00C37D2B" w:rsidRDefault="006B1984" w:rsidP="00206488">
            <w:pPr>
              <w:pStyle w:val="TAC"/>
              <w:keepNext w:val="0"/>
              <w:keepLines w:val="0"/>
              <w:widowControl w:val="0"/>
              <w:rPr>
                <w:lang w:eastAsia="ja-JP"/>
              </w:rPr>
            </w:pPr>
          </w:p>
        </w:tc>
      </w:tr>
      <w:tr w:rsidR="006B1984" w:rsidRPr="00C37D2B" w14:paraId="18E269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E6C0150" w14:textId="77777777" w:rsidR="006B1984" w:rsidRPr="00C37D2B" w:rsidRDefault="006B1984" w:rsidP="00206488">
            <w:pPr>
              <w:pStyle w:val="TAL"/>
              <w:keepNext w:val="0"/>
              <w:keepLines w:val="0"/>
              <w:widowControl w:val="0"/>
              <w:ind w:left="567"/>
              <w:rPr>
                <w:lang w:eastAsia="zh-CN"/>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7B1C60"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FC5F3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DCF693" w14:textId="77777777" w:rsidR="006B1984" w:rsidRPr="00C37D2B" w:rsidRDefault="006B1984" w:rsidP="0020648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18EC578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E6554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2FF21" w14:textId="77777777" w:rsidR="006B1984" w:rsidRPr="00C37D2B" w:rsidRDefault="006B1984" w:rsidP="00206488">
            <w:pPr>
              <w:pStyle w:val="TAC"/>
              <w:keepNext w:val="0"/>
              <w:keepLines w:val="0"/>
              <w:widowControl w:val="0"/>
              <w:rPr>
                <w:lang w:eastAsia="ja-JP"/>
              </w:rPr>
            </w:pPr>
          </w:p>
        </w:tc>
      </w:tr>
      <w:tr w:rsidR="006B1984" w:rsidRPr="00C37D2B" w14:paraId="13E59C2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F675DF" w14:textId="77777777" w:rsidR="006B1984" w:rsidRPr="00C37D2B" w:rsidRDefault="006B1984" w:rsidP="00206488">
            <w:pPr>
              <w:pStyle w:val="TAL"/>
              <w:keepNext w:val="0"/>
              <w:keepLines w:val="0"/>
              <w:widowControl w:val="0"/>
              <w:ind w:left="425"/>
              <w:rPr>
                <w:bCs/>
                <w:lang w:eastAsia="ja-JP"/>
              </w:rPr>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4A14B71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C759"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C5A93" w14:textId="77777777" w:rsidR="006B1984" w:rsidRPr="00C37D2B" w:rsidRDefault="006B1984" w:rsidP="0020648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441BB0EA" w14:textId="77777777" w:rsidR="006B1984" w:rsidRPr="00C37D2B" w:rsidRDefault="006B1984" w:rsidP="00206488">
            <w:pPr>
              <w:pStyle w:val="TAL"/>
              <w:keepNext w:val="0"/>
              <w:keepLines w:val="0"/>
              <w:widowControl w:val="0"/>
              <w:rPr>
                <w:bCs/>
                <w:lang w:eastAsia="zh-CN"/>
              </w:rPr>
            </w:pPr>
            <w:r w:rsidRPr="00C37D2B">
              <w:rPr>
                <w:bCs/>
                <w:lang w:eastAsia="zh-CN"/>
              </w:rPr>
              <w:t xml:space="preserve">If this IE is present, the value signalled in the </w:t>
            </w:r>
            <w:r w:rsidRPr="00C37D2B">
              <w:rPr>
                <w:bCs/>
                <w:i/>
                <w:lang w:eastAsia="zh-CN"/>
              </w:rPr>
              <w:t>EARFCN</w:t>
            </w:r>
            <w:r w:rsidRPr="00C37D2B">
              <w:rPr>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755ECFF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5DBB4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7E6684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A57C4E" w14:textId="77777777" w:rsidR="006B1984" w:rsidRPr="00175533" w:rsidRDefault="006B1984" w:rsidP="00206488">
            <w:pPr>
              <w:pStyle w:val="TAL"/>
              <w:keepNext w:val="0"/>
              <w:keepLines w:val="0"/>
              <w:widowControl w:val="0"/>
              <w:ind w:left="425"/>
              <w:rPr>
                <w:b/>
                <w:bCs/>
                <w:lang w:eastAsia="ja-JP"/>
              </w:rPr>
            </w:pPr>
            <w:r w:rsidRPr="00175533">
              <w:rPr>
                <w:b/>
                <w:bCs/>
                <w:lang w:eastAsia="zh-CN"/>
              </w:rPr>
              <w:t xml:space="preserve">&gt;&gt;&gt;Additional Special </w:t>
            </w:r>
            <w:r w:rsidRPr="00175533">
              <w:rPr>
                <w:b/>
                <w:bCs/>
                <w:lang w:eastAsia="ja-JP"/>
              </w:rPr>
              <w:t>Subframe</w:t>
            </w:r>
            <w:r w:rsidRPr="00175533">
              <w:rPr>
                <w:b/>
                <w:bCs/>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699EB63E"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C256A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83B869" w14:textId="77777777" w:rsidR="006B1984" w:rsidRPr="00C37D2B" w:rsidRDefault="006B1984" w:rsidP="0020648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2466944" w14:textId="77777777" w:rsidR="006B1984" w:rsidRPr="00C37D2B" w:rsidRDefault="006B1984" w:rsidP="00206488">
            <w:pPr>
              <w:pStyle w:val="TAL"/>
              <w:keepNext w:val="0"/>
              <w:keepLines w:val="0"/>
              <w:widowControl w:val="0"/>
              <w:rPr>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5241165E"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3E4A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0F039F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DFF7D30" w14:textId="77777777" w:rsidR="006B1984" w:rsidRPr="00C37D2B" w:rsidRDefault="006B1984" w:rsidP="00206488">
            <w:pPr>
              <w:pStyle w:val="TAL"/>
              <w:keepNext w:val="0"/>
              <w:keepLines w:val="0"/>
              <w:widowControl w:val="0"/>
              <w:ind w:left="567"/>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D726033"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13C1F"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C68ED" w14:textId="77777777" w:rsidR="006B1984" w:rsidRPr="00C37D2B" w:rsidRDefault="006B1984" w:rsidP="00206488">
            <w:pPr>
              <w:pStyle w:val="TAL"/>
              <w:keepNext w:val="0"/>
              <w:keepLines w:val="0"/>
              <w:widowControl w:val="0"/>
              <w:rPr>
                <w:bCs/>
                <w:lang w:eastAsia="ja-JP"/>
              </w:rPr>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AE202B9"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B8F36A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301DB4" w14:textId="77777777" w:rsidR="006B1984" w:rsidRPr="00C37D2B" w:rsidRDefault="006B1984" w:rsidP="00206488">
            <w:pPr>
              <w:pStyle w:val="TAC"/>
              <w:keepNext w:val="0"/>
              <w:keepLines w:val="0"/>
              <w:widowControl w:val="0"/>
              <w:rPr>
                <w:lang w:eastAsia="ja-JP"/>
              </w:rPr>
            </w:pPr>
          </w:p>
        </w:tc>
      </w:tr>
      <w:tr w:rsidR="006B1984" w:rsidRPr="00C37D2B" w14:paraId="2AB353E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AED7035" w14:textId="77777777" w:rsidR="006B1984" w:rsidRPr="00C37D2B" w:rsidRDefault="006B1984" w:rsidP="00206488">
            <w:pPr>
              <w:pStyle w:val="TAL"/>
              <w:keepNext w:val="0"/>
              <w:keepLines w:val="0"/>
              <w:widowControl w:val="0"/>
              <w:ind w:left="567"/>
              <w:rPr>
                <w:bCs/>
                <w:lang w:eastAsia="ja-JP"/>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41F67E2A"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52F417"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6AE03D" w14:textId="77777777" w:rsidR="006B1984" w:rsidRPr="00C37D2B" w:rsidRDefault="006B1984" w:rsidP="00206488">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C293B62"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D7F36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A24163" w14:textId="77777777" w:rsidR="006B1984" w:rsidRPr="00C37D2B" w:rsidRDefault="006B1984" w:rsidP="00206488">
            <w:pPr>
              <w:pStyle w:val="TAC"/>
              <w:keepNext w:val="0"/>
              <w:keepLines w:val="0"/>
              <w:widowControl w:val="0"/>
              <w:rPr>
                <w:lang w:eastAsia="ja-JP"/>
              </w:rPr>
            </w:pPr>
          </w:p>
        </w:tc>
      </w:tr>
      <w:tr w:rsidR="006B1984" w:rsidRPr="00C37D2B" w14:paraId="4BA6101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A76039" w14:textId="77777777" w:rsidR="006B1984" w:rsidRPr="00C37D2B" w:rsidRDefault="006B1984" w:rsidP="00206488">
            <w:pPr>
              <w:pStyle w:val="TAL"/>
              <w:keepNext w:val="0"/>
              <w:keepLines w:val="0"/>
              <w:widowControl w:val="0"/>
              <w:ind w:left="567"/>
              <w:rPr>
                <w:bCs/>
                <w:lang w:eastAsia="ja-JP"/>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C233C3A"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CA6EE2"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CD101" w14:textId="77777777" w:rsidR="006B1984" w:rsidRPr="00C37D2B" w:rsidRDefault="006B1984" w:rsidP="00206488">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1BB0BC5"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BF80C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BCF23E" w14:textId="77777777" w:rsidR="006B1984" w:rsidRPr="00C37D2B" w:rsidRDefault="006B1984" w:rsidP="00206488">
            <w:pPr>
              <w:pStyle w:val="TAC"/>
              <w:keepNext w:val="0"/>
              <w:keepLines w:val="0"/>
              <w:widowControl w:val="0"/>
              <w:rPr>
                <w:lang w:eastAsia="ja-JP"/>
              </w:rPr>
            </w:pPr>
          </w:p>
        </w:tc>
      </w:tr>
      <w:tr w:rsidR="006B1984" w:rsidRPr="00C37D2B" w14:paraId="0B853F3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C3F47C" w14:textId="77777777" w:rsidR="006B1984" w:rsidRPr="00C37D2B" w:rsidRDefault="006B1984" w:rsidP="00206488">
            <w:pPr>
              <w:pStyle w:val="TAL"/>
              <w:keepNext w:val="0"/>
              <w:keepLines w:val="0"/>
              <w:widowControl w:val="0"/>
              <w:ind w:left="425"/>
              <w:rPr>
                <w:lang w:eastAsia="zh-CN"/>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44870061"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66015"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40CD1B" w14:textId="77777777" w:rsidR="006B1984" w:rsidRPr="00C37D2B" w:rsidRDefault="006B1984" w:rsidP="00206488">
            <w:pPr>
              <w:pStyle w:val="TAL"/>
              <w:keepNext w:val="0"/>
              <w:keepLines w:val="0"/>
              <w:widowControl w:val="0"/>
              <w:rPr>
                <w:bCs/>
              </w:rPr>
            </w:pPr>
            <w:r w:rsidRPr="00C37D2B">
              <w:rPr>
                <w:bCs/>
              </w:rPr>
              <w:t>Offset of NB-IoT Channel Number to EARFCN</w:t>
            </w:r>
          </w:p>
          <w:p w14:paraId="3A098FF3" w14:textId="77777777" w:rsidR="006B1984" w:rsidRPr="00C37D2B" w:rsidRDefault="006B1984" w:rsidP="00206488">
            <w:pPr>
              <w:pStyle w:val="TAL"/>
              <w:keepNext w:val="0"/>
              <w:keepLines w:val="0"/>
              <w:widowControl w:val="0"/>
              <w:rPr>
                <w:lang w:eastAsia="ja-JP"/>
              </w:rPr>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1BE442F5" w14:textId="77777777" w:rsidR="006B1984" w:rsidRPr="00C37D2B" w:rsidRDefault="006B1984" w:rsidP="00206488">
            <w:pPr>
              <w:pStyle w:val="TAL"/>
              <w:keepNext w:val="0"/>
              <w:keepLines w:val="0"/>
              <w:widowControl w:val="0"/>
              <w:rPr>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1EE97724"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8C5426"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1725EDB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1D74CA5" w14:textId="77777777" w:rsidR="006B1984" w:rsidRPr="00C37D2B" w:rsidRDefault="006B1984" w:rsidP="00206488">
            <w:pPr>
              <w:pStyle w:val="TAL"/>
              <w:keepNext w:val="0"/>
              <w:keepLines w:val="0"/>
              <w:widowControl w:val="0"/>
              <w:ind w:left="425"/>
              <w:rPr>
                <w:lang w:eastAsia="zh-CN"/>
              </w:rPr>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0BA40EBE"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D6365D"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04F1F" w14:textId="77777777" w:rsidR="006B1984" w:rsidRPr="00C37D2B" w:rsidRDefault="006B1984" w:rsidP="00206488">
            <w:pPr>
              <w:pStyle w:val="TAL"/>
              <w:keepNext w:val="0"/>
              <w:keepLines w:val="0"/>
              <w:widowControl w:val="0"/>
              <w:rPr>
                <w:lang w:eastAsia="ja-JP"/>
              </w:rPr>
            </w:pPr>
            <w:r w:rsidRPr="00C37D2B">
              <w:t>NB-IoT UL DL Alignment Offset</w:t>
            </w:r>
            <w:r w:rsidRPr="00C37D2B">
              <w:rPr>
                <w:lang w:eastAsia="ja-JP"/>
              </w:rPr>
              <w:t xml:space="preserve"> </w:t>
            </w:r>
          </w:p>
          <w:p w14:paraId="69184116" w14:textId="77777777" w:rsidR="006B1984" w:rsidRPr="00C37D2B" w:rsidRDefault="006B1984" w:rsidP="00206488">
            <w:pPr>
              <w:pStyle w:val="TAL"/>
              <w:keepNext w:val="0"/>
              <w:keepLines w:val="0"/>
              <w:widowControl w:val="0"/>
              <w:rPr>
                <w:lang w:eastAsia="ja-JP"/>
              </w:rPr>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6285C740"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139CF6C"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D72EA9"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0B42F8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51DB45D" w14:textId="77777777" w:rsidR="006B1984" w:rsidRPr="00C37D2B" w:rsidRDefault="006B1984" w:rsidP="00206488">
            <w:pPr>
              <w:pStyle w:val="TAL"/>
              <w:keepNext w:val="0"/>
              <w:keepLines w:val="0"/>
              <w:widowControl w:val="0"/>
              <w:rPr>
                <w:lang w:eastAsia="zh-CN"/>
              </w:rPr>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7F9D2BAC"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1682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25BE58" w14:textId="77777777" w:rsidR="006B1984" w:rsidRPr="00C37D2B" w:rsidRDefault="006B1984" w:rsidP="00206488">
            <w:pPr>
              <w:pStyle w:val="TAL"/>
              <w:keepNext w:val="0"/>
              <w:keepLines w:val="0"/>
              <w:widowControl w:val="0"/>
              <w:rPr>
                <w:lang w:eastAsia="ja-JP"/>
              </w:rPr>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6503FA7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AC0EB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BDE690"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72514E2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51BB88" w14:textId="77777777" w:rsidR="006B1984" w:rsidRPr="00C37D2B" w:rsidRDefault="006B1984" w:rsidP="00206488">
            <w:pPr>
              <w:pStyle w:val="TAL"/>
              <w:keepNext w:val="0"/>
              <w:keepLines w:val="0"/>
              <w:widowControl w:val="0"/>
              <w:rPr>
                <w:lang w:eastAsia="ja-JP"/>
              </w:rPr>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11941F4F"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81D770"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32D74D" w14:textId="77777777" w:rsidR="006B1984" w:rsidRPr="00C37D2B" w:rsidRDefault="006B1984" w:rsidP="00206488">
            <w:pPr>
              <w:pStyle w:val="TAL"/>
              <w:keepNext w:val="0"/>
              <w:keepLines w:val="0"/>
              <w:widowControl w:val="0"/>
              <w:rPr>
                <w:lang w:eastAsia="ja-JP"/>
              </w:rPr>
            </w:pPr>
            <w:r w:rsidRPr="00C37D2B">
              <w:rPr>
                <w:lang w:eastAsia="ja-JP"/>
              </w:rPr>
              <w:t>PRACH Configuration</w:t>
            </w:r>
          </w:p>
          <w:p w14:paraId="537A894D" w14:textId="77777777" w:rsidR="006B1984" w:rsidRPr="00C37D2B" w:rsidRDefault="006B1984" w:rsidP="00206488">
            <w:pPr>
              <w:pStyle w:val="TAL"/>
              <w:keepNext w:val="0"/>
              <w:keepLines w:val="0"/>
              <w:widowControl w:val="0"/>
              <w:rPr>
                <w:lang w:eastAsia="ja-JP"/>
              </w:rPr>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1EF2312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5396E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0120D"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D0ABF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30B278" w14:textId="77777777" w:rsidR="006B1984" w:rsidRPr="00175533" w:rsidRDefault="006B1984" w:rsidP="00206488">
            <w:pPr>
              <w:pStyle w:val="TAL"/>
              <w:keepNext w:val="0"/>
              <w:keepLines w:val="0"/>
              <w:widowControl w:val="0"/>
              <w:rPr>
                <w:b/>
                <w:bCs/>
                <w:lang w:eastAsia="ja-JP"/>
              </w:rPr>
            </w:pPr>
            <w:r w:rsidRPr="00175533">
              <w:rPr>
                <w:b/>
                <w:bCs/>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4B3B8055"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B71572" w14:textId="77777777" w:rsidR="006B1984" w:rsidRPr="00C37D2B" w:rsidRDefault="006B1984" w:rsidP="00206488">
            <w:pPr>
              <w:pStyle w:val="TAL"/>
              <w:keepNext w:val="0"/>
              <w:keepLines w:val="0"/>
              <w:widowControl w:val="0"/>
              <w:rPr>
                <w:i/>
                <w:lang w:eastAsia="ja-JP"/>
              </w:rPr>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3EBE84B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F63334" w14:textId="77777777" w:rsidR="006B1984" w:rsidRPr="00C37D2B" w:rsidRDefault="006B1984" w:rsidP="00206488">
            <w:pPr>
              <w:pStyle w:val="TAL"/>
              <w:keepNext w:val="0"/>
              <w:keepLines w:val="0"/>
              <w:widowControl w:val="0"/>
              <w:rPr>
                <w:lang w:eastAsia="zh-CN"/>
              </w:rPr>
            </w:pPr>
            <w:r>
              <w:rPr>
                <w:lang w:eastAsia="ja-JP"/>
              </w:rPr>
              <w:t xml:space="preserve">Corresponds to information provided in the </w:t>
            </w:r>
            <w:r w:rsidRPr="002E54C3">
              <w:rPr>
                <w:i/>
                <w:iCs/>
              </w:rPr>
              <w:t>MBSFN-SubframeConfig</w:t>
            </w:r>
            <w:r w:rsidRPr="00FD0425">
              <w:rPr>
                <w:lang w:eastAsia="ja-JP"/>
              </w:rPr>
              <w:t xml:space="preserve"> </w:t>
            </w:r>
            <w:r>
              <w:rPr>
                <w:lang w:eastAsia="ja-JP"/>
              </w:rPr>
              <w:t xml:space="preserve">IE </w:t>
            </w:r>
            <w:r>
              <w:rPr>
                <w:lang w:eastAsia="zh-CN"/>
              </w:rPr>
              <w:t xml:space="preserve">as </w:t>
            </w:r>
            <w:r w:rsidRPr="00C37D2B">
              <w:rPr>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591719BF" w14:textId="77777777" w:rsidR="006B1984" w:rsidRPr="00C37D2B" w:rsidRDefault="006B1984" w:rsidP="00206488">
            <w:pPr>
              <w:pStyle w:val="TAC"/>
              <w:keepNext w:val="0"/>
              <w:keepLines w:val="0"/>
              <w:widowControl w:val="0"/>
              <w:rPr>
                <w:lang w:eastAsia="ja-JP"/>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664395A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8B4A1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560FD96" w14:textId="77777777" w:rsidR="006B1984" w:rsidRPr="00C37D2B" w:rsidRDefault="006B1984" w:rsidP="00206488">
            <w:pPr>
              <w:pStyle w:val="TAL"/>
              <w:keepNext w:val="0"/>
              <w:keepLines w:val="0"/>
              <w:widowControl w:val="0"/>
              <w:ind w:left="142"/>
              <w:rPr>
                <w:lang w:eastAsia="ja-JP"/>
              </w:rPr>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54ED56CE"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280B9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511871" w14:textId="77777777" w:rsidR="006B1984" w:rsidRPr="00C37D2B" w:rsidRDefault="006B1984" w:rsidP="00206488">
            <w:pPr>
              <w:pStyle w:val="TAL"/>
              <w:keepNext w:val="0"/>
              <w:keepLines w:val="0"/>
              <w:widowControl w:val="0"/>
              <w:rPr>
                <w:lang w:eastAsia="ja-JP"/>
              </w:rPr>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41235B3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6E9D8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F04E3" w14:textId="77777777" w:rsidR="006B1984" w:rsidRPr="00C37D2B" w:rsidRDefault="006B1984" w:rsidP="00206488">
            <w:pPr>
              <w:pStyle w:val="TAC"/>
              <w:keepNext w:val="0"/>
              <w:keepLines w:val="0"/>
              <w:widowControl w:val="0"/>
              <w:rPr>
                <w:lang w:eastAsia="ja-JP"/>
              </w:rPr>
            </w:pPr>
          </w:p>
        </w:tc>
      </w:tr>
      <w:tr w:rsidR="006B1984" w:rsidRPr="00C37D2B" w14:paraId="2255B3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A51A3B" w14:textId="77777777" w:rsidR="006B1984" w:rsidRPr="00C37D2B" w:rsidRDefault="006B1984" w:rsidP="00206488">
            <w:pPr>
              <w:pStyle w:val="TAL"/>
              <w:keepNext w:val="0"/>
              <w:keepLines w:val="0"/>
              <w:widowControl w:val="0"/>
              <w:ind w:left="142"/>
              <w:rPr>
                <w:lang w:eastAsia="ja-JP"/>
              </w:rPr>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7BEC422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B250E5"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637BC" w14:textId="77777777" w:rsidR="006B1984" w:rsidRPr="00C37D2B" w:rsidRDefault="006B1984" w:rsidP="00206488">
            <w:pPr>
              <w:pStyle w:val="TAL"/>
              <w:keepNext w:val="0"/>
              <w:keepLines w:val="0"/>
              <w:widowControl w:val="0"/>
              <w:rPr>
                <w:lang w:eastAsia="ja-JP"/>
              </w:rPr>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5524F94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7B9AF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4D9D6" w14:textId="77777777" w:rsidR="006B1984" w:rsidRPr="00C37D2B" w:rsidRDefault="006B1984" w:rsidP="00206488">
            <w:pPr>
              <w:pStyle w:val="TAC"/>
              <w:keepNext w:val="0"/>
              <w:keepLines w:val="0"/>
              <w:widowControl w:val="0"/>
              <w:rPr>
                <w:lang w:eastAsia="ja-JP"/>
              </w:rPr>
            </w:pPr>
          </w:p>
        </w:tc>
      </w:tr>
      <w:tr w:rsidR="006B1984" w:rsidRPr="00C37D2B" w14:paraId="624CCC1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CE6FB87" w14:textId="77777777" w:rsidR="006B1984" w:rsidRPr="00C37D2B" w:rsidRDefault="006B1984" w:rsidP="00206488">
            <w:pPr>
              <w:pStyle w:val="TAL"/>
              <w:keepNext w:val="0"/>
              <w:keepLines w:val="0"/>
              <w:widowControl w:val="0"/>
              <w:ind w:left="142"/>
              <w:rPr>
                <w:lang w:eastAsia="ja-JP"/>
              </w:rPr>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544C453B"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08C47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65255A" w14:textId="77777777" w:rsidR="006B1984" w:rsidRPr="00C37D2B" w:rsidRDefault="006B1984" w:rsidP="00206488">
            <w:pPr>
              <w:pStyle w:val="TAL"/>
              <w:keepNext w:val="0"/>
              <w:keepLines w:val="0"/>
              <w:widowControl w:val="0"/>
              <w:rPr>
                <w:lang w:eastAsia="ja-JP"/>
              </w:rPr>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5756C2A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76CCD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9D798D" w14:textId="77777777" w:rsidR="006B1984" w:rsidRPr="00C37D2B" w:rsidRDefault="006B1984" w:rsidP="00206488">
            <w:pPr>
              <w:pStyle w:val="TAC"/>
              <w:keepNext w:val="0"/>
              <w:keepLines w:val="0"/>
              <w:widowControl w:val="0"/>
              <w:rPr>
                <w:lang w:eastAsia="ja-JP"/>
              </w:rPr>
            </w:pPr>
          </w:p>
        </w:tc>
      </w:tr>
      <w:tr w:rsidR="006B1984" w:rsidRPr="00C37D2B" w14:paraId="3EE9337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73EA590" w14:textId="77777777" w:rsidR="006B1984" w:rsidRPr="00C37D2B" w:rsidRDefault="006B1984" w:rsidP="00206488">
            <w:pPr>
              <w:pStyle w:val="TAL"/>
              <w:keepNext w:val="0"/>
              <w:keepLines w:val="0"/>
              <w:widowControl w:val="0"/>
              <w:rPr>
                <w:iCs/>
                <w:lang w:eastAsia="ja-JP"/>
              </w:rPr>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79624DEA"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540A9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26EAA4" w14:textId="77777777" w:rsidR="006B1984" w:rsidRPr="00C37D2B" w:rsidRDefault="006B1984" w:rsidP="00206488">
            <w:pPr>
              <w:pStyle w:val="TAL"/>
              <w:keepNext w:val="0"/>
              <w:keepLines w:val="0"/>
              <w:widowControl w:val="0"/>
              <w:rPr>
                <w:lang w:eastAsia="ja-JP"/>
              </w:rPr>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5A0480B9"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CB2FD1"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2F65360"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7D0AA60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3680872" w14:textId="77777777" w:rsidR="006B1984" w:rsidRPr="00175533" w:rsidRDefault="006B1984" w:rsidP="00206488">
            <w:pPr>
              <w:pStyle w:val="TAL"/>
              <w:keepNext w:val="0"/>
              <w:keepLines w:val="0"/>
              <w:widowControl w:val="0"/>
              <w:rPr>
                <w:b/>
                <w:bCs/>
                <w:lang w:eastAsia="zh-CN"/>
              </w:rPr>
            </w:pPr>
            <w:r w:rsidRPr="00175533">
              <w:rPr>
                <w:b/>
                <w:bCs/>
                <w:lang w:eastAsia="zh-CN"/>
              </w:rPr>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1918A7FA"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F0DBE3" w14:textId="77777777" w:rsidR="006B1984" w:rsidRPr="00C37D2B" w:rsidRDefault="006B1984" w:rsidP="00206488">
            <w:pPr>
              <w:pStyle w:val="TAL"/>
              <w:keepNext w:val="0"/>
              <w:keepLines w:val="0"/>
              <w:widowControl w:val="0"/>
              <w:rPr>
                <w:i/>
                <w:lang w:eastAsia="ja-JP"/>
              </w:rPr>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70308AE6"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14D87ED" w14:textId="77777777" w:rsidR="006B1984" w:rsidRPr="00C37D2B" w:rsidRDefault="006B1984" w:rsidP="00206488">
            <w:pPr>
              <w:pStyle w:val="TAL"/>
              <w:keepNext w:val="0"/>
              <w:keepLines w:val="0"/>
              <w:widowControl w:val="0"/>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66645800" w14:textId="77777777" w:rsidR="006B1984" w:rsidRPr="00C37D2B" w:rsidRDefault="006B1984" w:rsidP="00206488">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290EE17"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64C3123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C8FFA77" w14:textId="77777777" w:rsidR="006B1984" w:rsidRPr="00C37D2B" w:rsidRDefault="006B1984" w:rsidP="00206488">
            <w:pPr>
              <w:pStyle w:val="TAL"/>
              <w:keepNext w:val="0"/>
              <w:keepLines w:val="0"/>
              <w:widowControl w:val="0"/>
              <w:ind w:left="142"/>
              <w:rPr>
                <w:lang w:eastAsia="zh-CN"/>
              </w:rPr>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5A88696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400A1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CF788F" w14:textId="77777777" w:rsidR="006B1984" w:rsidRPr="00C37D2B" w:rsidRDefault="006B1984" w:rsidP="00206488">
            <w:pPr>
              <w:pStyle w:val="TAL"/>
              <w:keepNext w:val="0"/>
              <w:keepLines w:val="0"/>
              <w:widowControl w:val="0"/>
              <w:rPr>
                <w:lang w:eastAsia="zh-CN"/>
              </w:rPr>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6750D0E0" w14:textId="77777777" w:rsidR="006B1984" w:rsidRPr="00C37D2B" w:rsidRDefault="006B1984" w:rsidP="00206488">
            <w:pPr>
              <w:pStyle w:val="TAL"/>
              <w:keepNext w:val="0"/>
              <w:keepLines w:val="0"/>
              <w:widowControl w:val="0"/>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226A13CB" w14:textId="77777777" w:rsidR="006B1984" w:rsidRPr="00C37D2B" w:rsidRDefault="006B1984" w:rsidP="0020648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86143B" w14:textId="77777777" w:rsidR="006B1984" w:rsidRPr="00C37D2B" w:rsidRDefault="006B1984" w:rsidP="00206488">
            <w:pPr>
              <w:pStyle w:val="TAC"/>
              <w:keepNext w:val="0"/>
              <w:keepLines w:val="0"/>
              <w:widowControl w:val="0"/>
              <w:rPr>
                <w:lang w:eastAsia="zh-CN"/>
              </w:rPr>
            </w:pPr>
          </w:p>
        </w:tc>
      </w:tr>
      <w:tr w:rsidR="006B1984" w:rsidRPr="00C37D2B" w14:paraId="4705734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9DDE2F" w14:textId="77777777" w:rsidR="006B1984" w:rsidRPr="00C37D2B" w:rsidRDefault="006B1984" w:rsidP="00206488">
            <w:pPr>
              <w:pStyle w:val="TAL"/>
              <w:keepNext w:val="0"/>
              <w:keepLines w:val="0"/>
              <w:widowControl w:val="0"/>
              <w:rPr>
                <w:lang w:eastAsia="zh-CN"/>
              </w:rPr>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056178A2"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5DA43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727348" w14:textId="77777777" w:rsidR="006B1984" w:rsidRPr="00C37D2B" w:rsidRDefault="006B1984" w:rsidP="00206488">
            <w:pPr>
              <w:pStyle w:val="TAL"/>
              <w:keepNext w:val="0"/>
              <w:keepLines w:val="0"/>
              <w:widowControl w:val="0"/>
              <w:rPr>
                <w:lang w:eastAsia="zh-CN"/>
              </w:rPr>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77BD50B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CD97B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41A28A"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AB3853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7246141" w14:textId="77777777" w:rsidR="006B1984" w:rsidRPr="00C37D2B" w:rsidRDefault="006B1984" w:rsidP="00206488">
            <w:pPr>
              <w:pStyle w:val="TAL"/>
              <w:keepNext w:val="0"/>
              <w:keepLines w:val="0"/>
              <w:widowControl w:val="0"/>
              <w:rPr>
                <w:lang w:eastAsia="zh-CN"/>
              </w:rPr>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09B3DB20"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EA0C4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6D038" w14:textId="77777777" w:rsidR="006B1984" w:rsidRPr="00C37D2B" w:rsidRDefault="006B1984" w:rsidP="00206488">
            <w:pPr>
              <w:pStyle w:val="TAL"/>
              <w:keepNext w:val="0"/>
              <w:keepLines w:val="0"/>
              <w:widowControl w:val="0"/>
              <w:rPr>
                <w:lang w:eastAsia="zh-CN"/>
              </w:rPr>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35CEE3EA" w14:textId="77777777" w:rsidR="006B1984" w:rsidRPr="00C37D2B" w:rsidRDefault="006B1984" w:rsidP="00206488">
            <w:pPr>
              <w:pStyle w:val="TAL"/>
              <w:keepNext w:val="0"/>
              <w:keepLines w:val="0"/>
              <w:widowControl w:val="0"/>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D0A4D3D" w14:textId="77777777" w:rsidR="006B1984" w:rsidRPr="00C37D2B" w:rsidRDefault="006B1984" w:rsidP="00206488">
            <w:pPr>
              <w:pStyle w:val="TAL"/>
              <w:keepNext w:val="0"/>
              <w:keepLines w:val="0"/>
              <w:widowControl w:val="0"/>
              <w:rPr>
                <w:lang w:eastAsia="zh-CN"/>
              </w:rPr>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6F421711"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7BD55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7EB9340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40AE521" w14:textId="77777777" w:rsidR="006B1984" w:rsidRPr="00C37D2B" w:rsidRDefault="006B1984" w:rsidP="00206488">
            <w:pPr>
              <w:pStyle w:val="TAL"/>
              <w:keepNext w:val="0"/>
              <w:keepLines w:val="0"/>
              <w:widowControl w:val="0"/>
              <w:rPr>
                <w:lang w:eastAsia="zh-CN"/>
              </w:rPr>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104DB69" w14:textId="77777777" w:rsidR="006B1984" w:rsidRPr="00C37D2B" w:rsidRDefault="006B1984" w:rsidP="0020648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621C5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E71817" w14:textId="77777777" w:rsidR="006B1984" w:rsidRPr="00C37D2B" w:rsidRDefault="006B1984" w:rsidP="00206488">
            <w:pPr>
              <w:pStyle w:val="TAL"/>
              <w:keepNext w:val="0"/>
              <w:keepLines w:val="0"/>
              <w:widowControl w:val="0"/>
              <w:rPr>
                <w:lang w:eastAsia="zh-CN"/>
              </w:rPr>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6494114E" w14:textId="77777777" w:rsidR="006B1984" w:rsidRPr="00C37D2B" w:rsidRDefault="006B1984" w:rsidP="00206488">
            <w:pPr>
              <w:pStyle w:val="TAL"/>
              <w:keepNext w:val="0"/>
              <w:keepLines w:val="0"/>
              <w:widowControl w:val="0"/>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1F68CD35"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952500"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109C2B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0F1318" w14:textId="77777777" w:rsidR="006B1984" w:rsidRPr="00C37D2B" w:rsidRDefault="006B1984" w:rsidP="00206488">
            <w:pPr>
              <w:pStyle w:val="TAL"/>
              <w:keepNext w:val="0"/>
              <w:keepLines w:val="0"/>
              <w:widowControl w:val="0"/>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375C4C12" w14:textId="77777777" w:rsidR="006B1984" w:rsidRPr="00C37D2B" w:rsidRDefault="006B1984" w:rsidP="00206488">
            <w:pPr>
              <w:pStyle w:val="TAL"/>
              <w:keepNext w:val="0"/>
              <w:keepLines w:val="0"/>
              <w:widowControl w:val="0"/>
              <w:rPr>
                <w:lang w:eastAsia="zh-CN"/>
              </w:rPr>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DF2BE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3FCD6" w14:textId="77777777" w:rsidR="006B1984" w:rsidRPr="00C37D2B" w:rsidRDefault="006B1984" w:rsidP="00206488">
            <w:pPr>
              <w:pStyle w:val="TAL"/>
              <w:keepNext w:val="0"/>
              <w:keepLines w:val="0"/>
              <w:widowControl w:val="0"/>
              <w:rPr>
                <w:lang w:eastAsia="zh-CN"/>
              </w:rPr>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44274EF8" w14:textId="77777777" w:rsidR="006B1984" w:rsidRPr="00C37D2B" w:rsidRDefault="006B1984" w:rsidP="00206488">
            <w:pPr>
              <w:pStyle w:val="TAL"/>
              <w:keepNext w:val="0"/>
              <w:keepLines w:val="0"/>
              <w:widowControl w:val="0"/>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0D66E5" w14:textId="77777777" w:rsidR="006B1984" w:rsidRPr="00C37D2B" w:rsidRDefault="006B1984" w:rsidP="00206488">
            <w:pPr>
              <w:pStyle w:val="TAC"/>
              <w:keepNext w:val="0"/>
              <w:keepLines w:val="0"/>
              <w:widowControl w:val="0"/>
              <w:rPr>
                <w:lang w:eastAsia="zh-CN"/>
              </w:rPr>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314120" w14:textId="77777777" w:rsidR="006B1984" w:rsidRPr="00C37D2B" w:rsidRDefault="006B1984" w:rsidP="00206488">
            <w:pPr>
              <w:pStyle w:val="TAC"/>
              <w:keepNext w:val="0"/>
              <w:keepLines w:val="0"/>
              <w:widowControl w:val="0"/>
              <w:rPr>
                <w:lang w:eastAsia="zh-CN"/>
              </w:rPr>
            </w:pPr>
            <w:r w:rsidRPr="00C37D2B">
              <w:rPr>
                <w:rFonts w:cs="Arial"/>
                <w:lang w:eastAsia="zh-CN"/>
              </w:rPr>
              <w:t>ignore</w:t>
            </w:r>
          </w:p>
        </w:tc>
      </w:tr>
      <w:tr w:rsidR="006B1984" w:rsidRPr="00C37D2B" w14:paraId="361631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41E859" w14:textId="77777777" w:rsidR="006B1984" w:rsidRPr="00175533" w:rsidDel="00A0080F" w:rsidRDefault="006B1984" w:rsidP="00206488">
            <w:pPr>
              <w:pStyle w:val="TAL"/>
              <w:keepNext w:val="0"/>
              <w:keepLines w:val="0"/>
              <w:widowControl w:val="0"/>
              <w:rPr>
                <w:b/>
                <w:bCs/>
                <w:lang w:eastAsia="ja-JP"/>
              </w:rPr>
            </w:pPr>
            <w:r w:rsidRPr="00175533">
              <w:rPr>
                <w:b/>
                <w:bCs/>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457B6EA8"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50F215" w14:textId="77777777" w:rsidR="006B1984" w:rsidRPr="00C37D2B" w:rsidRDefault="006B1984" w:rsidP="00206488">
            <w:pPr>
              <w:pStyle w:val="TAL"/>
              <w:keepNext w:val="0"/>
              <w:keepLines w:val="0"/>
              <w:widowControl w:val="0"/>
              <w:rPr>
                <w:i/>
                <w:lang w:eastAsia="ja-JP"/>
              </w:rPr>
            </w:pPr>
            <w:r w:rsidRPr="00C37D2B">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B63DB4E" w14:textId="77777777" w:rsidR="006B1984" w:rsidRPr="00C37D2B" w:rsidRDefault="006B1984" w:rsidP="00206488">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0E12AB6" w14:textId="77777777" w:rsidR="006B1984" w:rsidRPr="00C37D2B" w:rsidRDefault="006B1984" w:rsidP="00206488">
            <w:pPr>
              <w:pStyle w:val="TAL"/>
              <w:keepNext w:val="0"/>
              <w:keepLines w:val="0"/>
              <w:widowControl w:val="0"/>
              <w:rPr>
                <w:rFonts w:cs="Arial"/>
                <w:bCs/>
                <w:lang w:eastAsia="zh-CN"/>
              </w:rPr>
            </w:pPr>
            <w:r w:rsidRPr="00C37D2B">
              <w:rPr>
                <w:rFonts w:cs="Arial"/>
                <w:szCs w:val="18"/>
                <w:lang w:eastAsia="ja-JP"/>
              </w:rPr>
              <w:t xml:space="preserve">This IE corresponds to </w:t>
            </w:r>
            <w:r>
              <w:rPr>
                <w:rFonts w:cs="Arial"/>
                <w:szCs w:val="18"/>
                <w:lang w:eastAsia="ja-JP"/>
              </w:rPr>
              <w:t xml:space="preserve">information provided in </w:t>
            </w:r>
            <w:r w:rsidRPr="00C37D2B">
              <w:rPr>
                <w:rFonts w:cs="Arial"/>
                <w:szCs w:val="18"/>
                <w:lang w:eastAsia="ja-JP"/>
              </w:rPr>
              <w:t xml:space="preserve">the </w:t>
            </w:r>
            <w:r w:rsidRPr="00C37D2B">
              <w:rPr>
                <w:i/>
              </w:rPr>
              <w:t>cellAccessRelatedInfo</w:t>
            </w:r>
            <w:r w:rsidRPr="00C37D2B">
              <w:rPr>
                <w:noProof/>
              </w:rPr>
              <w:t xml:space="preserve"> in </w:t>
            </w:r>
            <w:r>
              <w:rPr>
                <w:noProof/>
              </w:rPr>
              <w:t xml:space="preserve">the </w:t>
            </w:r>
            <w:r w:rsidRPr="004F2C0E">
              <w:rPr>
                <w:i/>
                <w:noProof/>
              </w:rPr>
              <w:t>SystemInformationBlockType1</w:t>
            </w:r>
            <w:r>
              <w:rPr>
                <w:i/>
                <w:noProof/>
              </w:rPr>
              <w:t xml:space="preserve"> </w:t>
            </w:r>
            <w:r w:rsidRPr="006875BA">
              <w:rPr>
                <w:iCs/>
                <w:noProof/>
              </w:rPr>
              <w:t>message</w:t>
            </w:r>
            <w:r w:rsidRPr="00C37D2B">
              <w:rPr>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w:t>
            </w:r>
            <w:r>
              <w:rPr>
                <w:rFonts w:cs="Arial"/>
                <w:szCs w:val="18"/>
                <w:lang w:eastAsia="ja-JP"/>
              </w:rPr>
              <w:t>the</w:t>
            </w:r>
            <w:r w:rsidRPr="004F2C0E">
              <w:rPr>
                <w:i/>
                <w:noProof/>
              </w:rPr>
              <w:t xml:space="preserve"> SystemInformationBlockType1</w:t>
            </w:r>
            <w:r>
              <w:rPr>
                <w:i/>
                <w:noProof/>
              </w:rPr>
              <w:t xml:space="preserve"> </w:t>
            </w:r>
            <w:r w:rsidRPr="006875BA">
              <w:rPr>
                <w:iCs/>
                <w:noProof/>
              </w:rPr>
              <w:t>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046C1"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17549F" w14:textId="77777777" w:rsidR="006B1984" w:rsidRPr="00C37D2B" w:rsidRDefault="006B1984" w:rsidP="00206488">
            <w:pPr>
              <w:pStyle w:val="TAC"/>
              <w:keepNext w:val="0"/>
              <w:keepLines w:val="0"/>
              <w:widowControl w:val="0"/>
              <w:rPr>
                <w:rFonts w:cs="Arial"/>
                <w:lang w:eastAsia="zh-CN"/>
              </w:rPr>
            </w:pPr>
            <w:r w:rsidRPr="00C37D2B">
              <w:rPr>
                <w:rFonts w:cs="Arial"/>
                <w:lang w:eastAsia="ja-JP"/>
              </w:rPr>
              <w:t>ignore</w:t>
            </w:r>
          </w:p>
        </w:tc>
      </w:tr>
      <w:tr w:rsidR="006B1984" w:rsidRPr="00C37D2B" w14:paraId="2A098BA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62B3A8" w14:textId="77777777" w:rsidR="006B1984" w:rsidRPr="00175533" w:rsidDel="00A0080F" w:rsidRDefault="006B1984" w:rsidP="00206488">
            <w:pPr>
              <w:pStyle w:val="TAL"/>
              <w:keepNext w:val="0"/>
              <w:keepLines w:val="0"/>
              <w:widowControl w:val="0"/>
              <w:ind w:left="142"/>
              <w:rPr>
                <w:b/>
                <w:bCs/>
                <w:iCs/>
                <w:lang w:eastAsia="ja-JP"/>
              </w:rPr>
            </w:pPr>
            <w:r w:rsidRPr="00175533">
              <w:rPr>
                <w:b/>
                <w:bCs/>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4192E1AA"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E801FD" w14:textId="77777777" w:rsidR="006B1984" w:rsidRPr="00C37D2B" w:rsidRDefault="006B1984" w:rsidP="00206488">
            <w:pPr>
              <w:pStyle w:val="TAL"/>
              <w:keepNext w:val="0"/>
              <w:keepLines w:val="0"/>
              <w:widowControl w:val="0"/>
              <w:rPr>
                <w:i/>
                <w:lang w:eastAsia="ja-JP"/>
              </w:rPr>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71A10878" w14:textId="77777777" w:rsidR="006B1984" w:rsidRPr="00C37D2B" w:rsidRDefault="006B1984" w:rsidP="00206488">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EE153" w14:textId="77777777" w:rsidR="006B1984" w:rsidRPr="00C37D2B" w:rsidRDefault="006B1984" w:rsidP="00206488">
            <w:pPr>
              <w:pStyle w:val="TAL"/>
              <w:keepNext w:val="0"/>
              <w:keepLines w:val="0"/>
              <w:widowControl w:val="0"/>
              <w:rPr>
                <w:rFonts w:cs="Arial"/>
                <w:bCs/>
                <w:lang w:eastAsia="zh-CN"/>
              </w:rPr>
            </w:pPr>
            <w:r>
              <w:rPr>
                <w:rFonts w:cs="Arial"/>
                <w:bCs/>
                <w:lang w:eastAsia="zh-CN"/>
              </w:rPr>
              <w:t>Broadcast PLMN IDs in t</w:t>
            </w:r>
            <w:r>
              <w:rPr>
                <w:rFonts w:cs="Arial"/>
                <w:szCs w:val="18"/>
                <w:lang w:eastAsia="ja-JP"/>
              </w:rPr>
              <w:t>he</w:t>
            </w:r>
            <w:r w:rsidRPr="004F2C0E">
              <w:rPr>
                <w:i/>
                <w:noProof/>
              </w:rPr>
              <w:t xml:space="preserve"> SystemInformationBlockType1</w:t>
            </w:r>
            <w:r>
              <w:rPr>
                <w:i/>
                <w:noProof/>
              </w:rPr>
              <w:t xml:space="preserve"> </w:t>
            </w:r>
            <w:r w:rsidRPr="006875BA">
              <w:rPr>
                <w:iCs/>
                <w:noProof/>
              </w:rPr>
              <w:t>message</w:t>
            </w:r>
            <w:r>
              <w:rPr>
                <w:iCs/>
                <w:noProof/>
              </w:rPr>
              <w:t xml:space="preserve"> (</w:t>
            </w:r>
            <w:r>
              <w:rPr>
                <w:rFonts w:cs="Arial"/>
                <w:bCs/>
                <w:lang w:eastAsia="zh-CN"/>
              </w:rPr>
              <w:t xml:space="preserve">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20A6FF33"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991D65" w14:textId="77777777" w:rsidR="006B1984" w:rsidRPr="00C37D2B" w:rsidRDefault="006B1984" w:rsidP="00206488">
            <w:pPr>
              <w:pStyle w:val="TAC"/>
              <w:keepNext w:val="0"/>
              <w:keepLines w:val="0"/>
              <w:widowControl w:val="0"/>
              <w:rPr>
                <w:rFonts w:cs="Arial"/>
                <w:lang w:eastAsia="zh-CN"/>
              </w:rPr>
            </w:pPr>
          </w:p>
        </w:tc>
      </w:tr>
      <w:tr w:rsidR="006B1984" w:rsidRPr="00C37D2B" w14:paraId="25FDC91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403979" w14:textId="77777777" w:rsidR="006B1984" w:rsidRPr="00C37D2B" w:rsidDel="00A0080F" w:rsidRDefault="006B1984" w:rsidP="00206488">
            <w:pPr>
              <w:pStyle w:val="TAL"/>
              <w:keepNext w:val="0"/>
              <w:keepLines w:val="0"/>
              <w:widowControl w:val="0"/>
              <w:ind w:left="284"/>
              <w:rPr>
                <w:iCs/>
                <w:lang w:eastAsia="ja-JP"/>
              </w:rPr>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79E9B7B0" w14:textId="77777777" w:rsidR="006B1984" w:rsidRPr="00C37D2B" w:rsidRDefault="006B1984" w:rsidP="00206488">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38C7E3"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590724" w14:textId="77777777" w:rsidR="006B1984" w:rsidRPr="00C37D2B" w:rsidRDefault="006B1984" w:rsidP="00206488">
            <w:pPr>
              <w:pStyle w:val="TAL"/>
              <w:keepNext w:val="0"/>
              <w:keepLines w:val="0"/>
              <w:widowControl w:val="0"/>
              <w:rPr>
                <w:rFonts w:cs="Arial"/>
                <w:bCs/>
                <w:lang w:eastAsia="ja-JP"/>
              </w:rPr>
            </w:pPr>
            <w:r w:rsidRPr="00C37D2B">
              <w:rPr>
                <w:rFonts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4173A1FB"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C19F2FA"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8B1DA9" w14:textId="77777777" w:rsidR="006B1984" w:rsidRPr="00C37D2B" w:rsidRDefault="006B1984" w:rsidP="00206488">
            <w:pPr>
              <w:pStyle w:val="TAC"/>
              <w:keepNext w:val="0"/>
              <w:keepLines w:val="0"/>
              <w:widowControl w:val="0"/>
              <w:rPr>
                <w:rFonts w:cs="Arial"/>
                <w:lang w:eastAsia="zh-CN"/>
              </w:rPr>
            </w:pPr>
          </w:p>
        </w:tc>
      </w:tr>
      <w:tr w:rsidR="006B1984" w:rsidRPr="00C37D2B" w14:paraId="7EAB35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194CE2" w14:textId="77777777" w:rsidR="006B1984" w:rsidRPr="00C37D2B" w:rsidDel="00A0080F" w:rsidRDefault="006B1984" w:rsidP="00206488">
            <w:pPr>
              <w:pStyle w:val="TAL"/>
              <w:keepNext w:val="0"/>
              <w:keepLines w:val="0"/>
              <w:widowControl w:val="0"/>
              <w:ind w:left="142"/>
              <w:rPr>
                <w:iCs/>
                <w:lang w:eastAsia="ja-JP"/>
              </w:rPr>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29A72A6F" w14:textId="77777777" w:rsidR="006B1984" w:rsidRPr="00C37D2B" w:rsidRDefault="006B1984" w:rsidP="00206488">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39DDF"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C3AAB" w14:textId="77777777" w:rsidR="006B1984" w:rsidRPr="00C37D2B" w:rsidRDefault="006B1984" w:rsidP="00206488">
            <w:pPr>
              <w:pStyle w:val="TAL"/>
              <w:keepNext w:val="0"/>
              <w:keepLines w:val="0"/>
              <w:widowControl w:val="0"/>
              <w:rPr>
                <w:rFonts w:cs="Arial"/>
                <w:bCs/>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388396FA"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43BB08"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ADCF3" w14:textId="77777777" w:rsidR="006B1984" w:rsidRPr="00C37D2B" w:rsidRDefault="006B1984" w:rsidP="00206488">
            <w:pPr>
              <w:pStyle w:val="TAC"/>
              <w:keepNext w:val="0"/>
              <w:keepLines w:val="0"/>
              <w:widowControl w:val="0"/>
              <w:rPr>
                <w:rFonts w:cs="Arial"/>
                <w:lang w:eastAsia="zh-CN"/>
              </w:rPr>
            </w:pPr>
          </w:p>
        </w:tc>
      </w:tr>
      <w:tr w:rsidR="006B1984" w:rsidRPr="00C37D2B" w14:paraId="52692A8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2537C8" w14:textId="77777777" w:rsidR="006B1984" w:rsidRPr="00C37D2B" w:rsidDel="00A0080F" w:rsidRDefault="006B1984" w:rsidP="00206488">
            <w:pPr>
              <w:pStyle w:val="TAL"/>
              <w:keepNext w:val="0"/>
              <w:keepLines w:val="0"/>
              <w:widowControl w:val="0"/>
              <w:ind w:left="142"/>
              <w:rPr>
                <w:iCs/>
                <w:lang w:eastAsia="ja-JP"/>
              </w:rPr>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3D99B24" w14:textId="77777777" w:rsidR="006B1984" w:rsidRPr="00C37D2B" w:rsidRDefault="006B1984" w:rsidP="00206488">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21A9B6"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8B236" w14:textId="77777777" w:rsidR="006B1984" w:rsidRPr="00C37D2B" w:rsidRDefault="006B1984" w:rsidP="00206488">
            <w:pPr>
              <w:pStyle w:val="TAL"/>
              <w:keepNext w:val="0"/>
              <w:keepLines w:val="0"/>
              <w:widowControl w:val="0"/>
              <w:rPr>
                <w:rFonts w:cs="Arial"/>
                <w:bCs/>
                <w:lang w:eastAsia="ja-JP"/>
              </w:rPr>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6D59AEA3"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D8825"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ACC0B1" w14:textId="77777777" w:rsidR="006B1984" w:rsidRPr="00C37D2B" w:rsidRDefault="006B1984" w:rsidP="00206488">
            <w:pPr>
              <w:pStyle w:val="TAC"/>
              <w:keepNext w:val="0"/>
              <w:keepLines w:val="0"/>
              <w:widowControl w:val="0"/>
              <w:rPr>
                <w:rFonts w:cs="Arial"/>
                <w:lang w:eastAsia="zh-CN"/>
              </w:rPr>
            </w:pPr>
          </w:p>
        </w:tc>
      </w:tr>
      <w:tr w:rsidR="006B1984" w:rsidRPr="00C37D2B" w14:paraId="4F6C6C5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79264C7" w14:textId="77777777" w:rsidR="006B1984" w:rsidRPr="00D27C60" w:rsidRDefault="006B1984" w:rsidP="00206488">
            <w:pPr>
              <w:pStyle w:val="TAL"/>
              <w:keepNext w:val="0"/>
              <w:keepLines w:val="0"/>
              <w:widowControl w:val="0"/>
              <w:rPr>
                <w:rFonts w:cs="Arial"/>
                <w:bCs/>
                <w:lang w:eastAsia="ja-JP"/>
              </w:rPr>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3630DBF1" w14:textId="77777777" w:rsidR="006B1984" w:rsidRPr="00C37D2B" w:rsidRDefault="006B1984" w:rsidP="00206488">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2887E"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AF861" w14:textId="77777777" w:rsidR="006B1984" w:rsidRPr="006E4E85" w:rsidRDefault="006B1984" w:rsidP="00206488">
            <w:pPr>
              <w:pStyle w:val="TAL"/>
              <w:keepNext w:val="0"/>
              <w:keepLines w:val="0"/>
              <w:widowControl w:val="0"/>
              <w:rPr>
                <w:lang w:eastAsia="ja-JP"/>
              </w:rPr>
            </w:pPr>
            <w:r w:rsidRPr="006E4E85">
              <w:rPr>
                <w:lang w:eastAsia="ja-JP"/>
              </w:rPr>
              <w:t>NPRACH Configuration</w:t>
            </w:r>
          </w:p>
          <w:p w14:paraId="28477A54" w14:textId="77777777" w:rsidR="006B1984" w:rsidRPr="00C37D2B" w:rsidRDefault="006B1984" w:rsidP="00206488">
            <w:pPr>
              <w:pStyle w:val="TAL"/>
              <w:keepNext w:val="0"/>
              <w:keepLines w:val="0"/>
              <w:widowControl w:val="0"/>
              <w:rPr>
                <w:lang w:eastAsia="ja-JP"/>
              </w:rPr>
            </w:pPr>
            <w:r>
              <w:rPr>
                <w:lang w:eastAsia="ja-JP"/>
              </w:rPr>
              <w:t>9.2.170</w:t>
            </w:r>
          </w:p>
        </w:tc>
        <w:tc>
          <w:tcPr>
            <w:tcW w:w="1728" w:type="dxa"/>
            <w:tcBorders>
              <w:top w:val="single" w:sz="4" w:space="0" w:color="auto"/>
              <w:left w:val="single" w:sz="4" w:space="0" w:color="auto"/>
              <w:bottom w:val="single" w:sz="4" w:space="0" w:color="auto"/>
              <w:right w:val="single" w:sz="4" w:space="0" w:color="auto"/>
            </w:tcBorders>
          </w:tcPr>
          <w:p w14:paraId="592CC13B"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FDD0AC"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3B20F7" w14:textId="77777777" w:rsidR="006B1984" w:rsidRPr="00C37D2B" w:rsidRDefault="006B1984" w:rsidP="00206488">
            <w:pPr>
              <w:pStyle w:val="TAC"/>
              <w:keepNext w:val="0"/>
              <w:keepLines w:val="0"/>
              <w:widowControl w:val="0"/>
              <w:rPr>
                <w:rFonts w:cs="Arial"/>
                <w:lang w:eastAsia="zh-CN"/>
              </w:rPr>
            </w:pPr>
            <w:r>
              <w:rPr>
                <w:rFonts w:cs="Arial"/>
                <w:lang w:eastAsia="zh-CN"/>
              </w:rPr>
              <w:t>ignore</w:t>
            </w:r>
          </w:p>
        </w:tc>
      </w:tr>
      <w:tr w:rsidR="006B1984" w:rsidRPr="00C37D2B" w14:paraId="5D8757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84F976" w14:textId="77777777" w:rsidR="006B1984" w:rsidRPr="00B6743F" w:rsidRDefault="006B1984" w:rsidP="00206488">
            <w:pPr>
              <w:pStyle w:val="TAL"/>
              <w:keepNext w:val="0"/>
              <w:keepLines w:val="0"/>
              <w:widowControl w:val="0"/>
              <w:rPr>
                <w:rFonts w:cs="Arial"/>
                <w:bCs/>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162CBA8" w14:textId="77777777" w:rsidR="006B1984" w:rsidRDefault="006B1984" w:rsidP="0020648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2BB0D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2B1206" w14:textId="77777777" w:rsidR="006B1984" w:rsidRPr="006E4E85" w:rsidRDefault="006B1984" w:rsidP="00206488">
            <w:pPr>
              <w:pStyle w:val="TAL"/>
              <w:keepNext w:val="0"/>
              <w:keepLines w:val="0"/>
              <w:widowControl w:val="0"/>
              <w:rPr>
                <w:lang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705F50AF"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3A747FB" w14:textId="77777777" w:rsidR="006B1984" w:rsidRDefault="006B1984" w:rsidP="00206488">
            <w:pPr>
              <w:pStyle w:val="TAC"/>
              <w:keepNext w:val="0"/>
              <w:keepLines w:val="0"/>
              <w:widowControl w:val="0"/>
              <w:rPr>
                <w:lang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812C26" w14:textId="77777777" w:rsidR="006B1984" w:rsidRDefault="006B1984" w:rsidP="00206488">
            <w:pPr>
              <w:pStyle w:val="TAC"/>
              <w:keepNext w:val="0"/>
              <w:keepLines w:val="0"/>
              <w:widowControl w:val="0"/>
              <w:rPr>
                <w:rFonts w:cs="Arial"/>
                <w:lang w:eastAsia="zh-CN"/>
              </w:rPr>
            </w:pPr>
            <w:r w:rsidRPr="009A0050">
              <w:rPr>
                <w:lang w:eastAsia="ja-JP"/>
              </w:rPr>
              <w:t>ignore</w:t>
            </w:r>
          </w:p>
        </w:tc>
      </w:tr>
    </w:tbl>
    <w:p w14:paraId="2C390983"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9F22BE1" w14:textId="77777777" w:rsidTr="00206488">
        <w:trPr>
          <w:cantSplit/>
          <w:tblHeader/>
        </w:trPr>
        <w:tc>
          <w:tcPr>
            <w:tcW w:w="3686" w:type="dxa"/>
          </w:tcPr>
          <w:p w14:paraId="232EBA83"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52B5F7D9"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62A3D3C" w14:textId="77777777" w:rsidTr="00206488">
        <w:trPr>
          <w:cantSplit/>
        </w:trPr>
        <w:tc>
          <w:tcPr>
            <w:tcW w:w="3686" w:type="dxa"/>
          </w:tcPr>
          <w:p w14:paraId="4A8A2DBB" w14:textId="77777777" w:rsidR="006B1984" w:rsidRPr="00C37D2B" w:rsidRDefault="006B1984" w:rsidP="00206488">
            <w:pPr>
              <w:pStyle w:val="TAL"/>
              <w:keepNext w:val="0"/>
              <w:keepLines w:val="0"/>
              <w:widowControl w:val="0"/>
              <w:rPr>
                <w:lang w:eastAsia="ja-JP"/>
              </w:rPr>
            </w:pPr>
            <w:r w:rsidRPr="00C37D2B">
              <w:rPr>
                <w:bCs/>
                <w:lang w:eastAsia="ja-JP"/>
              </w:rPr>
              <w:t>maxnoofBPLMNs</w:t>
            </w:r>
          </w:p>
        </w:tc>
        <w:tc>
          <w:tcPr>
            <w:tcW w:w="5670" w:type="dxa"/>
          </w:tcPr>
          <w:p w14:paraId="3209345A" w14:textId="77777777" w:rsidR="006B1984" w:rsidRPr="00C37D2B" w:rsidRDefault="006B1984" w:rsidP="00206488">
            <w:pPr>
              <w:pStyle w:val="TAL"/>
              <w:keepNext w:val="0"/>
              <w:keepLines w:val="0"/>
              <w:widowControl w:val="0"/>
              <w:rPr>
                <w:lang w:eastAsia="ja-JP"/>
              </w:rPr>
            </w:pPr>
            <w:r w:rsidRPr="00C37D2B">
              <w:rPr>
                <w:lang w:eastAsia="ja-JP"/>
              </w:rPr>
              <w:t>Maximum no. of Broadcast PLMN Ids. Value is 6.</w:t>
            </w:r>
          </w:p>
        </w:tc>
      </w:tr>
      <w:tr w:rsidR="006B1984" w:rsidRPr="00C37D2B" w14:paraId="3461AF94" w14:textId="77777777" w:rsidTr="00206488">
        <w:trPr>
          <w:cantSplit/>
        </w:trPr>
        <w:tc>
          <w:tcPr>
            <w:tcW w:w="3686" w:type="dxa"/>
          </w:tcPr>
          <w:p w14:paraId="3D7BE6C9" w14:textId="77777777" w:rsidR="006B1984" w:rsidRPr="00C37D2B" w:rsidRDefault="006B1984" w:rsidP="00206488">
            <w:pPr>
              <w:pStyle w:val="TAL"/>
              <w:keepNext w:val="0"/>
              <w:keepLines w:val="0"/>
              <w:widowControl w:val="0"/>
              <w:rPr>
                <w:bCs/>
                <w:lang w:eastAsia="ja-JP"/>
              </w:rPr>
            </w:pPr>
            <w:r w:rsidRPr="00C37D2B">
              <w:rPr>
                <w:bCs/>
                <w:lang w:eastAsia="zh-CN"/>
              </w:rPr>
              <w:t>maxnoofMBSFN</w:t>
            </w:r>
          </w:p>
        </w:tc>
        <w:tc>
          <w:tcPr>
            <w:tcW w:w="5670" w:type="dxa"/>
          </w:tcPr>
          <w:p w14:paraId="55518B81" w14:textId="77777777" w:rsidR="006B1984" w:rsidRPr="00C37D2B" w:rsidRDefault="006B1984" w:rsidP="00206488">
            <w:pPr>
              <w:pStyle w:val="TAL"/>
              <w:keepNext w:val="0"/>
              <w:keepLines w:val="0"/>
              <w:widowControl w:val="0"/>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6B1984" w:rsidRPr="00C37D2B" w14:paraId="199A1530" w14:textId="77777777" w:rsidTr="00206488">
        <w:trPr>
          <w:cantSplit/>
        </w:trPr>
        <w:tc>
          <w:tcPr>
            <w:tcW w:w="3686" w:type="dxa"/>
          </w:tcPr>
          <w:p w14:paraId="229980D5" w14:textId="77777777" w:rsidR="006B1984" w:rsidRPr="00C37D2B" w:rsidRDefault="006B1984" w:rsidP="00206488">
            <w:pPr>
              <w:pStyle w:val="TAL"/>
              <w:keepNext w:val="0"/>
              <w:keepLines w:val="0"/>
              <w:widowControl w:val="0"/>
              <w:rPr>
                <w:bCs/>
                <w:lang w:eastAsia="zh-CN"/>
              </w:rPr>
            </w:pPr>
            <w:r w:rsidRPr="00C37D2B">
              <w:rPr>
                <w:bCs/>
                <w:lang w:eastAsia="zh-CN"/>
              </w:rPr>
              <w:t>maxnoofMBMSServiceAreaIdentities</w:t>
            </w:r>
          </w:p>
        </w:tc>
        <w:tc>
          <w:tcPr>
            <w:tcW w:w="5670" w:type="dxa"/>
          </w:tcPr>
          <w:p w14:paraId="75F02A77" w14:textId="77777777" w:rsidR="006B1984" w:rsidRPr="00C37D2B" w:rsidRDefault="006B1984" w:rsidP="00206488">
            <w:pPr>
              <w:pStyle w:val="TAL"/>
              <w:keepNext w:val="0"/>
              <w:keepLines w:val="0"/>
              <w:widowControl w:val="0"/>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472B92F3" w14:textId="77777777" w:rsidR="006B1984" w:rsidRPr="00C37D2B" w:rsidRDefault="006B1984" w:rsidP="006B1984">
      <w:pPr>
        <w:widowControl w:val="0"/>
      </w:pPr>
    </w:p>
    <w:p w14:paraId="6DB15D2D" w14:textId="77777777" w:rsidR="006B1984" w:rsidRPr="00C37D2B" w:rsidRDefault="006B1984" w:rsidP="006B1984">
      <w:pPr>
        <w:pStyle w:val="Heading3"/>
        <w:keepNext w:val="0"/>
        <w:keepLines w:val="0"/>
        <w:widowControl w:val="0"/>
      </w:pPr>
      <w:bookmarkStart w:id="9031" w:name="_CR9_2_9"/>
      <w:bookmarkStart w:id="9032" w:name="_Toc20954472"/>
      <w:bookmarkStart w:id="9033" w:name="_Toc29902476"/>
      <w:bookmarkStart w:id="9034" w:name="_Toc29906480"/>
      <w:bookmarkStart w:id="9035" w:name="_Toc36550470"/>
      <w:bookmarkStart w:id="9036" w:name="_Toc45104227"/>
      <w:bookmarkStart w:id="9037" w:name="_Toc45227723"/>
      <w:bookmarkStart w:id="9038" w:name="_Toc45891537"/>
      <w:bookmarkStart w:id="9039" w:name="_Toc51764181"/>
      <w:bookmarkStart w:id="9040" w:name="_Toc56528182"/>
      <w:bookmarkStart w:id="9041" w:name="_Toc64382149"/>
      <w:bookmarkStart w:id="9042" w:name="_Toc66283724"/>
      <w:bookmarkStart w:id="9043" w:name="_Toc67911100"/>
      <w:bookmarkStart w:id="9044" w:name="_Toc73979878"/>
      <w:bookmarkStart w:id="9045" w:name="_Toc88650602"/>
      <w:bookmarkStart w:id="9046" w:name="_Toc97885729"/>
      <w:bookmarkStart w:id="9047" w:name="_Toc98882856"/>
      <w:bookmarkStart w:id="9048" w:name="_Toc105523392"/>
      <w:bookmarkStart w:id="9049" w:name="_Toc106130936"/>
      <w:bookmarkStart w:id="9050" w:name="_Toc113840087"/>
      <w:bookmarkStart w:id="9051" w:name="_Toc155893702"/>
      <w:bookmarkEnd w:id="9031"/>
      <w:r w:rsidRPr="00C37D2B">
        <w:t>9.2.9</w:t>
      </w:r>
      <w:r w:rsidRPr="00C37D2B">
        <w:tab/>
      </w:r>
      <w:r w:rsidRPr="00C37D2B">
        <w:rPr>
          <w:rFonts w:eastAsia="Batang"/>
        </w:rPr>
        <w:t>E-RAB Level QoS Parameters</w:t>
      </w:r>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48506C93" w14:textId="77777777" w:rsidR="006B1984" w:rsidRPr="00C37D2B" w:rsidRDefault="006B1984" w:rsidP="006B1984">
      <w:pPr>
        <w:widowControl w:val="0"/>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68081CF" w14:textId="77777777" w:rsidTr="00206488">
        <w:trPr>
          <w:cantSplit/>
          <w:tblHeader/>
        </w:trPr>
        <w:tc>
          <w:tcPr>
            <w:tcW w:w="2160" w:type="dxa"/>
          </w:tcPr>
          <w:p w14:paraId="50622C8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1530AD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49D2AA4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1DA272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91DBF9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254BE05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AE962C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7A6A5F6" w14:textId="77777777" w:rsidTr="00206488">
        <w:trPr>
          <w:cantSplit/>
        </w:trPr>
        <w:tc>
          <w:tcPr>
            <w:tcW w:w="2160" w:type="dxa"/>
          </w:tcPr>
          <w:p w14:paraId="5B00972C" w14:textId="77777777" w:rsidR="006B1984" w:rsidRPr="00C37D2B" w:rsidRDefault="006B1984" w:rsidP="00206488">
            <w:pPr>
              <w:pStyle w:val="TAL"/>
              <w:keepNext w:val="0"/>
              <w:keepLines w:val="0"/>
              <w:widowControl w:val="0"/>
              <w:rPr>
                <w:lang w:eastAsia="ja-JP"/>
              </w:rPr>
            </w:pPr>
            <w:r w:rsidRPr="00C37D2B">
              <w:rPr>
                <w:lang w:eastAsia="ja-JP"/>
              </w:rPr>
              <w:t>QCI</w:t>
            </w:r>
          </w:p>
        </w:tc>
        <w:tc>
          <w:tcPr>
            <w:tcW w:w="1080" w:type="dxa"/>
          </w:tcPr>
          <w:p w14:paraId="40B45CE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25E1084" w14:textId="77777777" w:rsidR="006B1984" w:rsidRPr="00C37D2B" w:rsidRDefault="006B1984" w:rsidP="00206488">
            <w:pPr>
              <w:pStyle w:val="TAL"/>
              <w:keepNext w:val="0"/>
              <w:keepLines w:val="0"/>
              <w:widowControl w:val="0"/>
              <w:rPr>
                <w:lang w:eastAsia="ja-JP"/>
              </w:rPr>
            </w:pPr>
          </w:p>
        </w:tc>
        <w:tc>
          <w:tcPr>
            <w:tcW w:w="1512" w:type="dxa"/>
          </w:tcPr>
          <w:p w14:paraId="4DAC9409" w14:textId="77777777" w:rsidR="006B1984" w:rsidRPr="00C37D2B" w:rsidRDefault="006B1984" w:rsidP="00206488">
            <w:pPr>
              <w:pStyle w:val="TAL"/>
              <w:keepNext w:val="0"/>
              <w:keepLines w:val="0"/>
              <w:widowControl w:val="0"/>
              <w:rPr>
                <w:lang w:eastAsia="zh-CN"/>
              </w:rPr>
            </w:pPr>
            <w:r w:rsidRPr="00C37D2B">
              <w:rPr>
                <w:lang w:eastAsia="zh-CN"/>
              </w:rPr>
              <w:t>INTEGER (0..255)</w:t>
            </w:r>
          </w:p>
        </w:tc>
        <w:tc>
          <w:tcPr>
            <w:tcW w:w="1728" w:type="dxa"/>
          </w:tcPr>
          <w:p w14:paraId="70B7EF50" w14:textId="77777777" w:rsidR="006B1984" w:rsidRPr="00C37D2B" w:rsidRDefault="006B1984" w:rsidP="00206488">
            <w:pPr>
              <w:pStyle w:val="TAL"/>
              <w:keepNext w:val="0"/>
              <w:keepLines w:val="0"/>
              <w:widowControl w:val="0"/>
              <w:rPr>
                <w:lang w:eastAsia="ja-JP"/>
              </w:rPr>
            </w:pPr>
            <w:r w:rsidRPr="00C37D2B">
              <w:rPr>
                <w:lang w:eastAsia="ja-JP"/>
              </w:rPr>
              <w:t>QoS Class Identifier defined in TS 23.401 [12].</w:t>
            </w:r>
          </w:p>
          <w:p w14:paraId="5B64CC4B" w14:textId="77777777" w:rsidR="006B1984" w:rsidRPr="00C37D2B" w:rsidRDefault="006B1984" w:rsidP="00206488">
            <w:pPr>
              <w:pStyle w:val="TAL"/>
              <w:keepNext w:val="0"/>
              <w:keepLines w:val="0"/>
              <w:widowControl w:val="0"/>
              <w:rPr>
                <w:lang w:eastAsia="ja-JP"/>
              </w:rPr>
            </w:pPr>
            <w:r w:rsidRPr="00C37D2B">
              <w:rPr>
                <w:rFonts w:cs="Arial"/>
                <w:szCs w:val="18"/>
                <w:lang w:eastAsia="ja-JP"/>
              </w:rPr>
              <w:t>Logical range and coding specified in TS 23.203 [13].</w:t>
            </w:r>
          </w:p>
        </w:tc>
        <w:tc>
          <w:tcPr>
            <w:tcW w:w="1080" w:type="dxa"/>
          </w:tcPr>
          <w:p w14:paraId="44FE3961"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Pr>
          <w:p w14:paraId="67EC19CC"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2E4C38B0" w14:textId="77777777" w:rsidTr="00206488">
        <w:trPr>
          <w:cantSplit/>
        </w:trPr>
        <w:tc>
          <w:tcPr>
            <w:tcW w:w="2160" w:type="dxa"/>
          </w:tcPr>
          <w:p w14:paraId="7F39BC0F" w14:textId="77777777" w:rsidR="006B1984" w:rsidRPr="00C37D2B" w:rsidRDefault="006B1984" w:rsidP="00206488">
            <w:pPr>
              <w:pStyle w:val="TAL"/>
              <w:keepNext w:val="0"/>
              <w:keepLines w:val="0"/>
              <w:widowControl w:val="0"/>
              <w:rPr>
                <w:lang w:eastAsia="ja-JP"/>
              </w:rPr>
            </w:pPr>
            <w:r w:rsidRPr="00C37D2B">
              <w:rPr>
                <w:rFonts w:cs="Arial"/>
                <w:szCs w:val="18"/>
                <w:lang w:eastAsia="ja-JP"/>
              </w:rPr>
              <w:t>Allocation and Retention Priority</w:t>
            </w:r>
          </w:p>
        </w:tc>
        <w:tc>
          <w:tcPr>
            <w:tcW w:w="1080" w:type="dxa"/>
          </w:tcPr>
          <w:p w14:paraId="64F088A7" w14:textId="77777777" w:rsidR="006B1984" w:rsidRPr="00C37D2B" w:rsidRDefault="006B1984" w:rsidP="00206488">
            <w:pPr>
              <w:pStyle w:val="TAL"/>
              <w:keepNext w:val="0"/>
              <w:keepLines w:val="0"/>
              <w:widowControl w:val="0"/>
              <w:rPr>
                <w:lang w:eastAsia="ja-JP"/>
              </w:rPr>
            </w:pPr>
            <w:r w:rsidRPr="00C37D2B">
              <w:rPr>
                <w:lang w:eastAsia="ja-JP"/>
              </w:rPr>
              <w:t xml:space="preserve">M </w:t>
            </w:r>
          </w:p>
        </w:tc>
        <w:tc>
          <w:tcPr>
            <w:tcW w:w="1080" w:type="dxa"/>
          </w:tcPr>
          <w:p w14:paraId="7AB75C96" w14:textId="77777777" w:rsidR="006B1984" w:rsidRPr="00C37D2B" w:rsidRDefault="006B1984" w:rsidP="00206488">
            <w:pPr>
              <w:pStyle w:val="TAL"/>
              <w:keepNext w:val="0"/>
              <w:keepLines w:val="0"/>
              <w:widowControl w:val="0"/>
              <w:rPr>
                <w:lang w:eastAsia="ja-JP"/>
              </w:rPr>
            </w:pPr>
          </w:p>
        </w:tc>
        <w:tc>
          <w:tcPr>
            <w:tcW w:w="1512" w:type="dxa"/>
          </w:tcPr>
          <w:p w14:paraId="6767D23D" w14:textId="77777777" w:rsidR="006B1984" w:rsidRPr="00C37D2B" w:rsidRDefault="006B1984" w:rsidP="00206488">
            <w:pPr>
              <w:pStyle w:val="TAL"/>
              <w:keepNext w:val="0"/>
              <w:keepLines w:val="0"/>
              <w:widowControl w:val="0"/>
              <w:rPr>
                <w:lang w:eastAsia="zh-CN"/>
              </w:rPr>
            </w:pPr>
            <w:r w:rsidRPr="00C37D2B">
              <w:rPr>
                <w:lang w:eastAsia="zh-CN"/>
              </w:rPr>
              <w:t>9.2.31</w:t>
            </w:r>
          </w:p>
        </w:tc>
        <w:tc>
          <w:tcPr>
            <w:tcW w:w="1728" w:type="dxa"/>
          </w:tcPr>
          <w:p w14:paraId="14F94FCB"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3B76EC39"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Pr>
          <w:p w14:paraId="5C511980"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2BA3AE3D" w14:textId="77777777" w:rsidTr="00206488">
        <w:trPr>
          <w:cantSplit/>
        </w:trPr>
        <w:tc>
          <w:tcPr>
            <w:tcW w:w="2160" w:type="dxa"/>
          </w:tcPr>
          <w:p w14:paraId="3D279513" w14:textId="77777777" w:rsidR="006B1984" w:rsidRPr="00C37D2B" w:rsidRDefault="006B1984" w:rsidP="00206488">
            <w:pPr>
              <w:pStyle w:val="TAL"/>
              <w:keepNext w:val="0"/>
              <w:keepLines w:val="0"/>
              <w:widowControl w:val="0"/>
              <w:rPr>
                <w:lang w:eastAsia="ja-JP"/>
              </w:rPr>
            </w:pPr>
            <w:r w:rsidRPr="00C37D2B">
              <w:rPr>
                <w:rFonts w:cs="Arial"/>
                <w:szCs w:val="18"/>
                <w:lang w:eastAsia="ja-JP"/>
              </w:rPr>
              <w:t>GBR QoS Information</w:t>
            </w:r>
          </w:p>
        </w:tc>
        <w:tc>
          <w:tcPr>
            <w:tcW w:w="1080" w:type="dxa"/>
          </w:tcPr>
          <w:p w14:paraId="328ECB4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2B192050" w14:textId="77777777" w:rsidR="006B1984" w:rsidRPr="00C37D2B" w:rsidRDefault="006B1984" w:rsidP="00206488">
            <w:pPr>
              <w:pStyle w:val="TAL"/>
              <w:keepNext w:val="0"/>
              <w:keepLines w:val="0"/>
              <w:widowControl w:val="0"/>
              <w:rPr>
                <w:lang w:eastAsia="ja-JP"/>
              </w:rPr>
            </w:pPr>
          </w:p>
        </w:tc>
        <w:tc>
          <w:tcPr>
            <w:tcW w:w="1512" w:type="dxa"/>
          </w:tcPr>
          <w:p w14:paraId="7DF95568" w14:textId="77777777" w:rsidR="006B1984" w:rsidRPr="00C37D2B" w:rsidRDefault="006B1984" w:rsidP="00206488">
            <w:pPr>
              <w:pStyle w:val="TAL"/>
              <w:keepNext w:val="0"/>
              <w:keepLines w:val="0"/>
              <w:widowControl w:val="0"/>
              <w:rPr>
                <w:lang w:eastAsia="zh-CN"/>
              </w:rPr>
            </w:pPr>
            <w:r w:rsidRPr="00C37D2B">
              <w:rPr>
                <w:lang w:eastAsia="zh-CN"/>
              </w:rPr>
              <w:t>9.2.10</w:t>
            </w:r>
          </w:p>
        </w:tc>
        <w:tc>
          <w:tcPr>
            <w:tcW w:w="1728" w:type="dxa"/>
          </w:tcPr>
          <w:p w14:paraId="614E6766" w14:textId="77777777" w:rsidR="006B1984" w:rsidRPr="00C37D2B" w:rsidRDefault="006B1984" w:rsidP="00206488">
            <w:pPr>
              <w:pStyle w:val="TAL"/>
              <w:keepNext w:val="0"/>
              <w:keepLines w:val="0"/>
              <w:widowControl w:val="0"/>
              <w:rPr>
                <w:lang w:eastAsia="ja-JP"/>
              </w:rPr>
            </w:pPr>
            <w:r w:rsidRPr="00C37D2B">
              <w:rPr>
                <w:rFonts w:cs="Arial"/>
                <w:szCs w:val="18"/>
                <w:lang w:eastAsia="ja-JP"/>
              </w:rPr>
              <w:t>This IE applies to GBR bearers only and shall be ignored otherwise.</w:t>
            </w:r>
          </w:p>
        </w:tc>
        <w:tc>
          <w:tcPr>
            <w:tcW w:w="1080" w:type="dxa"/>
          </w:tcPr>
          <w:p w14:paraId="17E18E3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318DB59" w14:textId="77777777" w:rsidR="006B1984" w:rsidRPr="00C37D2B" w:rsidRDefault="006B1984" w:rsidP="00206488">
            <w:pPr>
              <w:pStyle w:val="TAC"/>
              <w:keepNext w:val="0"/>
              <w:keepLines w:val="0"/>
              <w:widowControl w:val="0"/>
              <w:rPr>
                <w:lang w:eastAsia="ja-JP"/>
              </w:rPr>
            </w:pPr>
          </w:p>
        </w:tc>
      </w:tr>
      <w:tr w:rsidR="006B1984" w:rsidRPr="00C37D2B" w14:paraId="726E49B7" w14:textId="77777777" w:rsidTr="00206488">
        <w:trPr>
          <w:cantSplit/>
        </w:trPr>
        <w:tc>
          <w:tcPr>
            <w:tcW w:w="2160" w:type="dxa"/>
          </w:tcPr>
          <w:p w14:paraId="416029E2"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Downlink Maximum Packet Loss Rate</w:t>
            </w:r>
          </w:p>
        </w:tc>
        <w:tc>
          <w:tcPr>
            <w:tcW w:w="1080" w:type="dxa"/>
          </w:tcPr>
          <w:p w14:paraId="2133A72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559F89A2" w14:textId="77777777" w:rsidR="006B1984" w:rsidRPr="00C37D2B" w:rsidRDefault="006B1984" w:rsidP="00206488">
            <w:pPr>
              <w:pStyle w:val="TAL"/>
              <w:keepNext w:val="0"/>
              <w:keepLines w:val="0"/>
              <w:widowControl w:val="0"/>
              <w:rPr>
                <w:lang w:eastAsia="ja-JP"/>
              </w:rPr>
            </w:pPr>
          </w:p>
        </w:tc>
        <w:tc>
          <w:tcPr>
            <w:tcW w:w="1512" w:type="dxa"/>
          </w:tcPr>
          <w:p w14:paraId="646FF43A" w14:textId="77777777" w:rsidR="006B1984" w:rsidRPr="00C37D2B" w:rsidRDefault="006B1984" w:rsidP="00206488">
            <w:pPr>
              <w:pStyle w:val="TAL"/>
              <w:keepNext w:val="0"/>
              <w:keepLines w:val="0"/>
              <w:widowControl w:val="0"/>
              <w:rPr>
                <w:lang w:eastAsia="zh-CN"/>
              </w:rPr>
            </w:pPr>
            <w:r w:rsidRPr="00C37D2B">
              <w:rPr>
                <w:lang w:eastAsia="zh-CN"/>
              </w:rPr>
              <w:t>Packet Loss Rate</w:t>
            </w:r>
          </w:p>
          <w:p w14:paraId="35F92FE2" w14:textId="77777777" w:rsidR="006B1984" w:rsidRPr="00C37D2B" w:rsidRDefault="006B1984" w:rsidP="00206488">
            <w:pPr>
              <w:pStyle w:val="TAL"/>
              <w:keepNext w:val="0"/>
              <w:keepLines w:val="0"/>
              <w:widowControl w:val="0"/>
              <w:rPr>
                <w:lang w:eastAsia="zh-CN"/>
              </w:rPr>
            </w:pPr>
            <w:r w:rsidRPr="00C37D2B">
              <w:rPr>
                <w:lang w:eastAsia="zh-CN"/>
              </w:rPr>
              <w:t>9.2.124</w:t>
            </w:r>
          </w:p>
        </w:tc>
        <w:tc>
          <w:tcPr>
            <w:tcW w:w="1728" w:type="dxa"/>
          </w:tcPr>
          <w:p w14:paraId="33AED0A3"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5486C765"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519C40C9"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616ADBBA" w14:textId="77777777" w:rsidTr="00206488">
        <w:trPr>
          <w:cantSplit/>
        </w:trPr>
        <w:tc>
          <w:tcPr>
            <w:tcW w:w="2160" w:type="dxa"/>
          </w:tcPr>
          <w:p w14:paraId="0C0EE480"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Uplink Maximum Packet Loss Rate</w:t>
            </w:r>
          </w:p>
        </w:tc>
        <w:tc>
          <w:tcPr>
            <w:tcW w:w="1080" w:type="dxa"/>
          </w:tcPr>
          <w:p w14:paraId="3260AF15"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Pr>
          <w:p w14:paraId="42299564" w14:textId="77777777" w:rsidR="006B1984" w:rsidRPr="00C37D2B" w:rsidRDefault="006B1984" w:rsidP="00206488">
            <w:pPr>
              <w:pStyle w:val="TAL"/>
              <w:keepNext w:val="0"/>
              <w:keepLines w:val="0"/>
              <w:widowControl w:val="0"/>
              <w:rPr>
                <w:lang w:eastAsia="ja-JP"/>
              </w:rPr>
            </w:pPr>
          </w:p>
        </w:tc>
        <w:tc>
          <w:tcPr>
            <w:tcW w:w="1512" w:type="dxa"/>
          </w:tcPr>
          <w:p w14:paraId="5054F239" w14:textId="77777777" w:rsidR="006B1984" w:rsidRPr="00C37D2B" w:rsidRDefault="006B1984" w:rsidP="00206488">
            <w:pPr>
              <w:pStyle w:val="TAL"/>
              <w:keepNext w:val="0"/>
              <w:keepLines w:val="0"/>
              <w:widowControl w:val="0"/>
              <w:rPr>
                <w:lang w:eastAsia="zh-CN"/>
              </w:rPr>
            </w:pPr>
            <w:r w:rsidRPr="00C37D2B">
              <w:rPr>
                <w:lang w:eastAsia="zh-CN"/>
              </w:rPr>
              <w:t>Packet Loss Rate</w:t>
            </w:r>
          </w:p>
          <w:p w14:paraId="65DD46D4" w14:textId="77777777" w:rsidR="006B1984" w:rsidRPr="00C37D2B" w:rsidRDefault="006B1984" w:rsidP="00206488">
            <w:pPr>
              <w:pStyle w:val="TAL"/>
              <w:keepNext w:val="0"/>
              <w:keepLines w:val="0"/>
              <w:widowControl w:val="0"/>
              <w:rPr>
                <w:lang w:eastAsia="zh-CN"/>
              </w:rPr>
            </w:pPr>
            <w:r w:rsidRPr="00C37D2B">
              <w:rPr>
                <w:lang w:eastAsia="zh-CN"/>
              </w:rPr>
              <w:t>9.2.124</w:t>
            </w:r>
          </w:p>
        </w:tc>
        <w:tc>
          <w:tcPr>
            <w:tcW w:w="1728" w:type="dxa"/>
          </w:tcPr>
          <w:p w14:paraId="74F30FD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2BB3FA0F"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Pr>
          <w:p w14:paraId="328CDF9A" w14:textId="77777777" w:rsidR="006B1984" w:rsidRPr="00C37D2B" w:rsidRDefault="006B1984" w:rsidP="00206488">
            <w:pPr>
              <w:pStyle w:val="TAC"/>
              <w:keepNext w:val="0"/>
              <w:keepLines w:val="0"/>
              <w:widowControl w:val="0"/>
              <w:rPr>
                <w:lang w:eastAsia="ja-JP"/>
              </w:rPr>
            </w:pPr>
            <w:r w:rsidRPr="00C37D2B">
              <w:rPr>
                <w:lang w:eastAsia="zh-CN"/>
              </w:rPr>
              <w:t>ignore</w:t>
            </w:r>
          </w:p>
        </w:tc>
      </w:tr>
    </w:tbl>
    <w:p w14:paraId="5B7C6508" w14:textId="77777777" w:rsidR="006B1984" w:rsidRPr="00C37D2B" w:rsidRDefault="006B1984" w:rsidP="006B1984">
      <w:pPr>
        <w:widowControl w:val="0"/>
      </w:pPr>
    </w:p>
    <w:p w14:paraId="4E3CC46A" w14:textId="77777777" w:rsidR="006B1984" w:rsidRPr="00C37D2B" w:rsidRDefault="006B1984" w:rsidP="006B1984">
      <w:pPr>
        <w:pStyle w:val="Heading3"/>
        <w:keepNext w:val="0"/>
        <w:keepLines w:val="0"/>
        <w:widowControl w:val="0"/>
      </w:pPr>
      <w:bookmarkStart w:id="9052" w:name="_CR9_2_10"/>
      <w:bookmarkStart w:id="9053" w:name="_Toc20954473"/>
      <w:bookmarkStart w:id="9054" w:name="_Toc29902477"/>
      <w:bookmarkStart w:id="9055" w:name="_Toc29906481"/>
      <w:bookmarkStart w:id="9056" w:name="_Toc36550471"/>
      <w:bookmarkStart w:id="9057" w:name="_Toc45104228"/>
      <w:bookmarkStart w:id="9058" w:name="_Toc45227724"/>
      <w:bookmarkStart w:id="9059" w:name="_Toc45891538"/>
      <w:bookmarkStart w:id="9060" w:name="_Toc51764182"/>
      <w:bookmarkStart w:id="9061" w:name="_Toc56528183"/>
      <w:bookmarkStart w:id="9062" w:name="_Toc64382150"/>
      <w:bookmarkStart w:id="9063" w:name="_Toc66283725"/>
      <w:bookmarkStart w:id="9064" w:name="_Toc67911101"/>
      <w:bookmarkStart w:id="9065" w:name="_Toc73979879"/>
      <w:bookmarkStart w:id="9066" w:name="_Toc88650603"/>
      <w:bookmarkStart w:id="9067" w:name="_Toc97885730"/>
      <w:bookmarkStart w:id="9068" w:name="_Toc98882857"/>
      <w:bookmarkStart w:id="9069" w:name="_Toc105523393"/>
      <w:bookmarkStart w:id="9070" w:name="_Toc106130937"/>
      <w:bookmarkStart w:id="9071" w:name="_Toc113840088"/>
      <w:bookmarkStart w:id="9072" w:name="_Toc155893703"/>
      <w:bookmarkEnd w:id="9052"/>
      <w:r w:rsidRPr="00C37D2B">
        <w:t>9.2.10</w:t>
      </w:r>
      <w:r w:rsidRPr="00C37D2B">
        <w:tab/>
        <w:t>GBR QoS Information</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p w14:paraId="0C47EE8D" w14:textId="77777777" w:rsidR="006B1984" w:rsidRPr="00C37D2B" w:rsidRDefault="006B1984" w:rsidP="006B1984">
      <w:pPr>
        <w:widowControl w:val="0"/>
      </w:pPr>
      <w:r w:rsidRPr="00C37D2B">
        <w:t>This IE indicates the maximum and guaranteed bit rates of a GBR E-RAB for downlink and uplink.</w:t>
      </w:r>
    </w:p>
    <w:p w14:paraId="3E975B1C" w14:textId="77777777" w:rsidR="006B1984" w:rsidRPr="00C37D2B" w:rsidRDefault="006B1984" w:rsidP="006B1984">
      <w:pPr>
        <w:pStyle w:val="NO"/>
        <w:keepLines w:val="0"/>
        <w:widowControl w:val="0"/>
      </w:pPr>
      <w:r w:rsidRPr="00C37D2B">
        <w:t>NOTE:</w:t>
      </w:r>
      <w:r w:rsidRPr="00C37D2B">
        <w:tab/>
        <w:t xml:space="preserve">For LTE DC, t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6EEB5CCC" w14:textId="77777777" w:rsidTr="00206488">
        <w:trPr>
          <w:cantSplit/>
          <w:tblHeader/>
        </w:trPr>
        <w:tc>
          <w:tcPr>
            <w:tcW w:w="2160" w:type="dxa"/>
          </w:tcPr>
          <w:p w14:paraId="4F8F0A6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D8DF07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94F258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3C5E8DA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126CCD3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730A258D"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674F793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D4CB460" w14:textId="77777777" w:rsidTr="00206488">
        <w:trPr>
          <w:cantSplit/>
        </w:trPr>
        <w:tc>
          <w:tcPr>
            <w:tcW w:w="2160" w:type="dxa"/>
          </w:tcPr>
          <w:p w14:paraId="5653E210" w14:textId="77777777" w:rsidR="006B1984" w:rsidRPr="00C37D2B" w:rsidRDefault="006B1984" w:rsidP="00206488">
            <w:pPr>
              <w:pStyle w:val="TAL"/>
              <w:keepNext w:val="0"/>
              <w:keepLines w:val="0"/>
              <w:widowControl w:val="0"/>
              <w:rPr>
                <w:lang w:eastAsia="ja-JP"/>
              </w:rPr>
            </w:pPr>
            <w:r w:rsidRPr="00C37D2B">
              <w:rPr>
                <w:lang w:eastAsia="ja-JP"/>
              </w:rPr>
              <w:t>E-RAB Maximum Bit Rate Downlink</w:t>
            </w:r>
          </w:p>
        </w:tc>
        <w:tc>
          <w:tcPr>
            <w:tcW w:w="1080" w:type="dxa"/>
          </w:tcPr>
          <w:p w14:paraId="6B1465A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88C18A7" w14:textId="77777777" w:rsidR="006B1984" w:rsidRPr="00C37D2B" w:rsidRDefault="006B1984" w:rsidP="00206488">
            <w:pPr>
              <w:pStyle w:val="TAL"/>
              <w:keepNext w:val="0"/>
              <w:keepLines w:val="0"/>
              <w:widowControl w:val="0"/>
              <w:rPr>
                <w:lang w:eastAsia="ja-JP"/>
              </w:rPr>
            </w:pPr>
          </w:p>
        </w:tc>
        <w:tc>
          <w:tcPr>
            <w:tcW w:w="1512" w:type="dxa"/>
          </w:tcPr>
          <w:p w14:paraId="019A6AA8" w14:textId="77777777" w:rsidR="006B1984" w:rsidRPr="00C37D2B" w:rsidRDefault="006B1984" w:rsidP="00206488">
            <w:pPr>
              <w:pStyle w:val="TAL"/>
              <w:keepNext w:val="0"/>
              <w:keepLines w:val="0"/>
              <w:widowControl w:val="0"/>
              <w:rPr>
                <w:lang w:eastAsia="ja-JP"/>
              </w:rPr>
            </w:pPr>
            <w:r w:rsidRPr="00C37D2B">
              <w:rPr>
                <w:lang w:eastAsia="ja-JP"/>
              </w:rPr>
              <w:t>Bit Rate</w:t>
            </w:r>
          </w:p>
          <w:p w14:paraId="1BFA540C" w14:textId="77777777" w:rsidR="006B1984" w:rsidRPr="00C37D2B" w:rsidRDefault="006B1984" w:rsidP="00206488">
            <w:pPr>
              <w:pStyle w:val="TAL"/>
              <w:keepNext w:val="0"/>
              <w:keepLines w:val="0"/>
              <w:widowControl w:val="0"/>
              <w:rPr>
                <w:lang w:eastAsia="ja-JP"/>
              </w:rPr>
            </w:pPr>
            <w:r w:rsidRPr="00C37D2B">
              <w:rPr>
                <w:lang w:eastAsia="ja-JP"/>
              </w:rPr>
              <w:t>9.2.11</w:t>
            </w:r>
          </w:p>
        </w:tc>
        <w:tc>
          <w:tcPr>
            <w:tcW w:w="1728" w:type="dxa"/>
          </w:tcPr>
          <w:p w14:paraId="6D771FDB" w14:textId="77777777" w:rsidR="006B1984" w:rsidRPr="00C37D2B" w:rsidRDefault="006B1984" w:rsidP="00206488">
            <w:pPr>
              <w:pStyle w:val="TAL"/>
              <w:keepNext w:val="0"/>
              <w:keepLines w:val="0"/>
              <w:widowControl w:val="0"/>
              <w:rPr>
                <w:lang w:eastAsia="ja-JP"/>
              </w:rPr>
            </w:pPr>
            <w:r w:rsidRPr="00C37D2B">
              <w:rPr>
                <w:lang w:eastAsia="ja-JP"/>
              </w:rPr>
              <w:t>Maximum Bit Rate in DL (i.e. from EPC to E-UTRAN) for the bearer.</w:t>
            </w:r>
          </w:p>
          <w:p w14:paraId="0E0E158D" w14:textId="77777777" w:rsidR="006B1984" w:rsidRPr="00C37D2B" w:rsidRDefault="006B1984" w:rsidP="00206488">
            <w:pPr>
              <w:pStyle w:val="TAL"/>
              <w:keepNext w:val="0"/>
              <w:keepLines w:val="0"/>
              <w:widowControl w:val="0"/>
              <w:rPr>
                <w:rFonts w:cs="Arial"/>
                <w:lang w:eastAsia="ja-JP"/>
              </w:rPr>
            </w:pPr>
            <w:r w:rsidRPr="00C37D2B">
              <w:rPr>
                <w:lang w:eastAsia="ja-JP"/>
              </w:rPr>
              <w:t>Details in TS 23.401 [12].</w:t>
            </w:r>
          </w:p>
          <w:p w14:paraId="4D5D7D31"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169898C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7297A7B" w14:textId="77777777" w:rsidR="006B1984" w:rsidRPr="00C37D2B" w:rsidRDefault="006B1984" w:rsidP="00206488">
            <w:pPr>
              <w:pStyle w:val="TAC"/>
              <w:keepNext w:val="0"/>
              <w:keepLines w:val="0"/>
              <w:widowControl w:val="0"/>
              <w:rPr>
                <w:lang w:eastAsia="ja-JP"/>
              </w:rPr>
            </w:pPr>
          </w:p>
        </w:tc>
      </w:tr>
      <w:tr w:rsidR="006B1984" w:rsidRPr="00C37D2B" w14:paraId="657ED0EA" w14:textId="77777777" w:rsidTr="00206488">
        <w:trPr>
          <w:cantSplit/>
        </w:trPr>
        <w:tc>
          <w:tcPr>
            <w:tcW w:w="2160" w:type="dxa"/>
          </w:tcPr>
          <w:p w14:paraId="52B08BBC" w14:textId="77777777" w:rsidR="006B1984" w:rsidRPr="00C37D2B" w:rsidRDefault="006B1984" w:rsidP="00206488">
            <w:pPr>
              <w:pStyle w:val="TAL"/>
              <w:keepNext w:val="0"/>
              <w:keepLines w:val="0"/>
              <w:widowControl w:val="0"/>
              <w:rPr>
                <w:lang w:eastAsia="ja-JP"/>
              </w:rPr>
            </w:pPr>
            <w:r w:rsidRPr="00C37D2B">
              <w:rPr>
                <w:lang w:eastAsia="ja-JP"/>
              </w:rPr>
              <w:t>E-RAB Maximum Bit Rate Uplink</w:t>
            </w:r>
          </w:p>
        </w:tc>
        <w:tc>
          <w:tcPr>
            <w:tcW w:w="1080" w:type="dxa"/>
          </w:tcPr>
          <w:p w14:paraId="59ED825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07AF062D" w14:textId="77777777" w:rsidR="006B1984" w:rsidRPr="00C37D2B" w:rsidRDefault="006B1984" w:rsidP="00206488">
            <w:pPr>
              <w:pStyle w:val="TAL"/>
              <w:keepNext w:val="0"/>
              <w:keepLines w:val="0"/>
              <w:widowControl w:val="0"/>
              <w:rPr>
                <w:lang w:eastAsia="ja-JP"/>
              </w:rPr>
            </w:pPr>
          </w:p>
        </w:tc>
        <w:tc>
          <w:tcPr>
            <w:tcW w:w="1512" w:type="dxa"/>
          </w:tcPr>
          <w:p w14:paraId="608C9E66" w14:textId="77777777" w:rsidR="006B1984" w:rsidRPr="00C37D2B" w:rsidRDefault="006B1984" w:rsidP="00206488">
            <w:pPr>
              <w:pStyle w:val="TAL"/>
              <w:keepNext w:val="0"/>
              <w:keepLines w:val="0"/>
              <w:widowControl w:val="0"/>
              <w:rPr>
                <w:lang w:eastAsia="ja-JP"/>
              </w:rPr>
            </w:pPr>
            <w:r w:rsidRPr="00C37D2B">
              <w:rPr>
                <w:lang w:eastAsia="ja-JP"/>
              </w:rPr>
              <w:t>Bit Rate 9.2.11</w:t>
            </w:r>
          </w:p>
        </w:tc>
        <w:tc>
          <w:tcPr>
            <w:tcW w:w="1728" w:type="dxa"/>
          </w:tcPr>
          <w:p w14:paraId="0DA595C9" w14:textId="77777777" w:rsidR="006B1984" w:rsidRPr="00C37D2B" w:rsidRDefault="006B1984" w:rsidP="00206488">
            <w:pPr>
              <w:pStyle w:val="TAL"/>
              <w:keepNext w:val="0"/>
              <w:keepLines w:val="0"/>
              <w:widowControl w:val="0"/>
              <w:rPr>
                <w:lang w:eastAsia="ja-JP"/>
              </w:rPr>
            </w:pPr>
            <w:r w:rsidRPr="00C37D2B">
              <w:rPr>
                <w:lang w:eastAsia="ja-JP"/>
              </w:rPr>
              <w:t>Maximum Bit Rate in UL (i.e. from E-UTRAN to EPC) for the bearer.</w:t>
            </w:r>
          </w:p>
          <w:p w14:paraId="246FF49F" w14:textId="77777777" w:rsidR="006B1984" w:rsidRPr="00C37D2B" w:rsidRDefault="006B1984" w:rsidP="00206488">
            <w:pPr>
              <w:pStyle w:val="TAL"/>
              <w:keepNext w:val="0"/>
              <w:keepLines w:val="0"/>
              <w:widowControl w:val="0"/>
              <w:rPr>
                <w:rFonts w:cs="Arial"/>
                <w:lang w:eastAsia="ja-JP"/>
              </w:rPr>
            </w:pPr>
            <w:r w:rsidRPr="00C37D2B">
              <w:rPr>
                <w:lang w:eastAsia="ja-JP"/>
              </w:rPr>
              <w:t>Details in TS 23.401 [12].</w:t>
            </w:r>
          </w:p>
          <w:p w14:paraId="76083EDE"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3560B2F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9BDE81F" w14:textId="77777777" w:rsidR="006B1984" w:rsidRPr="00C37D2B" w:rsidRDefault="006B1984" w:rsidP="00206488">
            <w:pPr>
              <w:pStyle w:val="TAC"/>
              <w:keepNext w:val="0"/>
              <w:keepLines w:val="0"/>
              <w:widowControl w:val="0"/>
              <w:rPr>
                <w:lang w:eastAsia="ja-JP"/>
              </w:rPr>
            </w:pPr>
          </w:p>
        </w:tc>
      </w:tr>
      <w:tr w:rsidR="006B1984" w:rsidRPr="00C37D2B" w14:paraId="315CEE0C" w14:textId="77777777" w:rsidTr="00206488">
        <w:trPr>
          <w:cantSplit/>
        </w:trPr>
        <w:tc>
          <w:tcPr>
            <w:tcW w:w="2160" w:type="dxa"/>
          </w:tcPr>
          <w:p w14:paraId="4D21912D" w14:textId="77777777" w:rsidR="006B1984" w:rsidRPr="00C37D2B" w:rsidRDefault="006B1984" w:rsidP="00206488">
            <w:pPr>
              <w:pStyle w:val="TAL"/>
              <w:keepNext w:val="0"/>
              <w:keepLines w:val="0"/>
              <w:widowControl w:val="0"/>
              <w:rPr>
                <w:lang w:eastAsia="ja-JP"/>
              </w:rPr>
            </w:pPr>
            <w:r w:rsidRPr="00C37D2B">
              <w:rPr>
                <w:lang w:eastAsia="ja-JP"/>
              </w:rPr>
              <w:t>E-RAB Guaranteed Bit Rate Downlink</w:t>
            </w:r>
          </w:p>
        </w:tc>
        <w:tc>
          <w:tcPr>
            <w:tcW w:w="1080" w:type="dxa"/>
          </w:tcPr>
          <w:p w14:paraId="1BCB41F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FAE79AB" w14:textId="77777777" w:rsidR="006B1984" w:rsidRPr="00C37D2B" w:rsidRDefault="006B1984" w:rsidP="00206488">
            <w:pPr>
              <w:pStyle w:val="TAL"/>
              <w:keepNext w:val="0"/>
              <w:keepLines w:val="0"/>
              <w:widowControl w:val="0"/>
              <w:rPr>
                <w:lang w:eastAsia="ja-JP"/>
              </w:rPr>
            </w:pPr>
          </w:p>
        </w:tc>
        <w:tc>
          <w:tcPr>
            <w:tcW w:w="1512" w:type="dxa"/>
          </w:tcPr>
          <w:p w14:paraId="437E8643" w14:textId="77777777" w:rsidR="006B1984" w:rsidRPr="00C37D2B" w:rsidRDefault="006B1984" w:rsidP="00206488">
            <w:pPr>
              <w:pStyle w:val="TAL"/>
              <w:keepNext w:val="0"/>
              <w:keepLines w:val="0"/>
              <w:widowControl w:val="0"/>
              <w:rPr>
                <w:lang w:eastAsia="ja-JP"/>
              </w:rPr>
            </w:pPr>
            <w:r w:rsidRPr="00C37D2B">
              <w:rPr>
                <w:lang w:eastAsia="ja-JP"/>
              </w:rPr>
              <w:t>Bit Rate 9.2.11</w:t>
            </w:r>
          </w:p>
        </w:tc>
        <w:tc>
          <w:tcPr>
            <w:tcW w:w="1728" w:type="dxa"/>
          </w:tcPr>
          <w:p w14:paraId="67F19CD1" w14:textId="77777777" w:rsidR="006B1984" w:rsidRPr="00C37D2B" w:rsidRDefault="006B1984" w:rsidP="00206488">
            <w:pPr>
              <w:pStyle w:val="TAL"/>
              <w:keepNext w:val="0"/>
              <w:keepLines w:val="0"/>
              <w:widowControl w:val="0"/>
              <w:rPr>
                <w:lang w:eastAsia="ja-JP"/>
              </w:rPr>
            </w:pPr>
            <w:r w:rsidRPr="00C37D2B">
              <w:rPr>
                <w:lang w:eastAsia="ja-JP"/>
              </w:rPr>
              <w:t>Guaranteed Bit Rate (provided that there is data to deliver) in DL (i.e. from EPC to E-UTRAN) for the bearer.</w:t>
            </w:r>
          </w:p>
          <w:p w14:paraId="3B19EE05" w14:textId="77777777" w:rsidR="006B1984" w:rsidRPr="00C37D2B" w:rsidRDefault="006B1984" w:rsidP="00206488">
            <w:pPr>
              <w:pStyle w:val="TAL"/>
              <w:keepNext w:val="0"/>
              <w:keepLines w:val="0"/>
              <w:widowControl w:val="0"/>
              <w:rPr>
                <w:rFonts w:cs="Arial"/>
                <w:lang w:eastAsia="ja-JP"/>
              </w:rPr>
            </w:pPr>
            <w:r w:rsidRPr="00C37D2B">
              <w:rPr>
                <w:lang w:eastAsia="ja-JP"/>
              </w:rPr>
              <w:t>Details in TS 23.401 [12].</w:t>
            </w:r>
          </w:p>
          <w:p w14:paraId="6CCD0576"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1057834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8549ECE" w14:textId="77777777" w:rsidR="006B1984" w:rsidRPr="00C37D2B" w:rsidRDefault="006B1984" w:rsidP="00206488">
            <w:pPr>
              <w:pStyle w:val="TAC"/>
              <w:keepNext w:val="0"/>
              <w:keepLines w:val="0"/>
              <w:widowControl w:val="0"/>
              <w:rPr>
                <w:lang w:eastAsia="ja-JP"/>
              </w:rPr>
            </w:pPr>
          </w:p>
        </w:tc>
      </w:tr>
      <w:tr w:rsidR="006B1984" w:rsidRPr="00C37D2B" w14:paraId="071F492E" w14:textId="77777777" w:rsidTr="00206488">
        <w:trPr>
          <w:cantSplit/>
        </w:trPr>
        <w:tc>
          <w:tcPr>
            <w:tcW w:w="2160" w:type="dxa"/>
          </w:tcPr>
          <w:p w14:paraId="55251873" w14:textId="77777777" w:rsidR="006B1984" w:rsidRPr="00C37D2B" w:rsidRDefault="006B1984" w:rsidP="00206488">
            <w:pPr>
              <w:pStyle w:val="TAL"/>
              <w:keepNext w:val="0"/>
              <w:keepLines w:val="0"/>
              <w:widowControl w:val="0"/>
              <w:rPr>
                <w:lang w:eastAsia="ja-JP"/>
              </w:rPr>
            </w:pPr>
            <w:r w:rsidRPr="00C37D2B">
              <w:rPr>
                <w:lang w:eastAsia="ja-JP"/>
              </w:rPr>
              <w:t>E-RAB Guaranteed Bit Rate Uplink</w:t>
            </w:r>
          </w:p>
        </w:tc>
        <w:tc>
          <w:tcPr>
            <w:tcW w:w="1080" w:type="dxa"/>
          </w:tcPr>
          <w:p w14:paraId="0B27E8A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1515A963" w14:textId="77777777" w:rsidR="006B1984" w:rsidRPr="00C37D2B" w:rsidRDefault="006B1984" w:rsidP="00206488">
            <w:pPr>
              <w:pStyle w:val="TAL"/>
              <w:keepNext w:val="0"/>
              <w:keepLines w:val="0"/>
              <w:widowControl w:val="0"/>
              <w:rPr>
                <w:lang w:eastAsia="ja-JP"/>
              </w:rPr>
            </w:pPr>
          </w:p>
        </w:tc>
        <w:tc>
          <w:tcPr>
            <w:tcW w:w="1512" w:type="dxa"/>
          </w:tcPr>
          <w:p w14:paraId="7B0FF674" w14:textId="77777777" w:rsidR="006B1984" w:rsidRPr="00C37D2B" w:rsidRDefault="006B1984" w:rsidP="00206488">
            <w:pPr>
              <w:pStyle w:val="TAL"/>
              <w:keepNext w:val="0"/>
              <w:keepLines w:val="0"/>
              <w:widowControl w:val="0"/>
              <w:rPr>
                <w:lang w:eastAsia="ja-JP"/>
              </w:rPr>
            </w:pPr>
            <w:r w:rsidRPr="00C37D2B">
              <w:rPr>
                <w:lang w:eastAsia="ja-JP"/>
              </w:rPr>
              <w:t>Bit Rate 9.2.11</w:t>
            </w:r>
          </w:p>
        </w:tc>
        <w:tc>
          <w:tcPr>
            <w:tcW w:w="1728" w:type="dxa"/>
          </w:tcPr>
          <w:p w14:paraId="2E6EC8E3" w14:textId="77777777" w:rsidR="006B1984" w:rsidRPr="00C37D2B" w:rsidRDefault="006B1984" w:rsidP="00206488">
            <w:pPr>
              <w:pStyle w:val="TAL"/>
              <w:keepNext w:val="0"/>
              <w:keepLines w:val="0"/>
              <w:widowControl w:val="0"/>
              <w:rPr>
                <w:lang w:eastAsia="ja-JP"/>
              </w:rPr>
            </w:pPr>
            <w:r w:rsidRPr="00C37D2B">
              <w:rPr>
                <w:lang w:eastAsia="ja-JP"/>
              </w:rPr>
              <w:t>Guaranteed Bit Rate (provided that there is data to deliver) in UL (i.e. from E-UTRAN to EPC) for the bearer.</w:t>
            </w:r>
          </w:p>
          <w:p w14:paraId="6B1D72F8" w14:textId="77777777" w:rsidR="006B1984" w:rsidRPr="00C37D2B" w:rsidRDefault="006B1984" w:rsidP="00206488">
            <w:pPr>
              <w:pStyle w:val="TAL"/>
              <w:keepNext w:val="0"/>
              <w:keepLines w:val="0"/>
              <w:widowControl w:val="0"/>
              <w:rPr>
                <w:rFonts w:cs="Arial"/>
                <w:lang w:eastAsia="ja-JP"/>
              </w:rPr>
            </w:pPr>
            <w:r w:rsidRPr="00C37D2B">
              <w:rPr>
                <w:lang w:eastAsia="ja-JP"/>
              </w:rPr>
              <w:t>Details in TS 23.401 [12].</w:t>
            </w:r>
          </w:p>
          <w:p w14:paraId="63D0915F" w14:textId="77777777" w:rsidR="006B1984" w:rsidRPr="00C37D2B" w:rsidRDefault="006B1984" w:rsidP="00206488">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5365DE5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60EF6D0" w14:textId="77777777" w:rsidR="006B1984" w:rsidRPr="00C37D2B" w:rsidRDefault="006B1984" w:rsidP="00206488">
            <w:pPr>
              <w:pStyle w:val="TAC"/>
              <w:keepNext w:val="0"/>
              <w:keepLines w:val="0"/>
              <w:widowControl w:val="0"/>
              <w:rPr>
                <w:lang w:eastAsia="ja-JP"/>
              </w:rPr>
            </w:pPr>
          </w:p>
        </w:tc>
      </w:tr>
      <w:tr w:rsidR="006B1984" w:rsidRPr="00C37D2B" w14:paraId="7984BDDB" w14:textId="77777777" w:rsidTr="00206488">
        <w:trPr>
          <w:cantSplit/>
        </w:trPr>
        <w:tc>
          <w:tcPr>
            <w:tcW w:w="2160" w:type="dxa"/>
          </w:tcPr>
          <w:p w14:paraId="5647255A" w14:textId="77777777" w:rsidR="006B1984" w:rsidRPr="00C37D2B" w:rsidRDefault="006B1984" w:rsidP="00206488">
            <w:pPr>
              <w:pStyle w:val="TAL"/>
              <w:keepNext w:val="0"/>
              <w:keepLines w:val="0"/>
              <w:widowControl w:val="0"/>
              <w:rPr>
                <w:lang w:eastAsia="ja-JP"/>
              </w:rPr>
            </w:pPr>
            <w:r w:rsidRPr="00C37D2B">
              <w:rPr>
                <w:rFonts w:cs="Arial"/>
                <w:lang w:eastAsia="en-US"/>
              </w:rPr>
              <w:t>Extended E-RAB Maximum Bit Rate Downlink</w:t>
            </w:r>
          </w:p>
        </w:tc>
        <w:tc>
          <w:tcPr>
            <w:tcW w:w="1080" w:type="dxa"/>
          </w:tcPr>
          <w:p w14:paraId="0270DE04"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3F01FDA5" w14:textId="77777777" w:rsidR="006B1984" w:rsidRPr="00C37D2B" w:rsidRDefault="006B1984" w:rsidP="00206488">
            <w:pPr>
              <w:pStyle w:val="TAL"/>
              <w:keepNext w:val="0"/>
              <w:keepLines w:val="0"/>
              <w:widowControl w:val="0"/>
              <w:rPr>
                <w:lang w:eastAsia="ja-JP"/>
              </w:rPr>
            </w:pPr>
          </w:p>
        </w:tc>
        <w:tc>
          <w:tcPr>
            <w:tcW w:w="1512" w:type="dxa"/>
          </w:tcPr>
          <w:p w14:paraId="4A6C73A4"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3D9D3D1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Bit Rate in DL (i.e. from EPC to E-UTRAN) for the bearer.</w:t>
            </w:r>
          </w:p>
          <w:p w14:paraId="543E2F8A" w14:textId="77777777" w:rsidR="006B1984" w:rsidRPr="00C37D2B" w:rsidRDefault="006B1984" w:rsidP="00206488">
            <w:pPr>
              <w:pStyle w:val="TAL"/>
              <w:keepNext w:val="0"/>
              <w:keepLines w:val="0"/>
              <w:widowControl w:val="0"/>
              <w:rPr>
                <w:lang w:eastAsia="ja-JP"/>
              </w:rPr>
            </w:pPr>
            <w:r w:rsidRPr="00C37D2B">
              <w:rPr>
                <w:rFonts w:cs="Arial"/>
                <w:lang w:eastAsia="ja-JP"/>
              </w:rPr>
              <w:t>Details in TS 23.401 [12].</w:t>
            </w:r>
          </w:p>
        </w:tc>
        <w:tc>
          <w:tcPr>
            <w:tcW w:w="1080" w:type="dxa"/>
          </w:tcPr>
          <w:p w14:paraId="70B2AF33"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11F83137"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5B218227" w14:textId="77777777" w:rsidTr="00206488">
        <w:trPr>
          <w:cantSplit/>
        </w:trPr>
        <w:tc>
          <w:tcPr>
            <w:tcW w:w="2160" w:type="dxa"/>
          </w:tcPr>
          <w:p w14:paraId="74746135" w14:textId="77777777" w:rsidR="006B1984" w:rsidRPr="00C37D2B" w:rsidRDefault="006B1984" w:rsidP="00206488">
            <w:pPr>
              <w:pStyle w:val="TAL"/>
              <w:keepNext w:val="0"/>
              <w:keepLines w:val="0"/>
              <w:widowControl w:val="0"/>
              <w:rPr>
                <w:lang w:eastAsia="ja-JP"/>
              </w:rPr>
            </w:pPr>
            <w:r w:rsidRPr="00C37D2B">
              <w:rPr>
                <w:rFonts w:cs="Arial"/>
                <w:lang w:eastAsia="en-US"/>
              </w:rPr>
              <w:t>Extended E-RAB Maximum Bit Rate Uplink</w:t>
            </w:r>
          </w:p>
        </w:tc>
        <w:tc>
          <w:tcPr>
            <w:tcW w:w="1080" w:type="dxa"/>
          </w:tcPr>
          <w:p w14:paraId="2FC228C3"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46A29A14" w14:textId="77777777" w:rsidR="006B1984" w:rsidRPr="00C37D2B" w:rsidRDefault="006B1984" w:rsidP="00206488">
            <w:pPr>
              <w:pStyle w:val="TAL"/>
              <w:keepNext w:val="0"/>
              <w:keepLines w:val="0"/>
              <w:widowControl w:val="0"/>
              <w:rPr>
                <w:lang w:eastAsia="ja-JP"/>
              </w:rPr>
            </w:pPr>
          </w:p>
        </w:tc>
        <w:tc>
          <w:tcPr>
            <w:tcW w:w="1512" w:type="dxa"/>
          </w:tcPr>
          <w:p w14:paraId="66FDD7EA"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3351265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Bit Rate in UL (i.e. from E-UTRAN to EPC) for the bearer.</w:t>
            </w:r>
          </w:p>
          <w:p w14:paraId="4B39AF60" w14:textId="77777777" w:rsidR="006B1984" w:rsidRPr="00C37D2B" w:rsidRDefault="006B1984" w:rsidP="00206488">
            <w:pPr>
              <w:pStyle w:val="TAL"/>
              <w:keepNext w:val="0"/>
              <w:keepLines w:val="0"/>
              <w:widowControl w:val="0"/>
              <w:rPr>
                <w:lang w:eastAsia="ja-JP"/>
              </w:rPr>
            </w:pPr>
            <w:r w:rsidRPr="00C37D2B">
              <w:rPr>
                <w:rFonts w:cs="Arial"/>
                <w:lang w:eastAsia="ja-JP"/>
              </w:rPr>
              <w:t>Details in TS 23.401 [12].</w:t>
            </w:r>
          </w:p>
        </w:tc>
        <w:tc>
          <w:tcPr>
            <w:tcW w:w="1080" w:type="dxa"/>
          </w:tcPr>
          <w:p w14:paraId="7F09DDCC"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388ED8D7"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4B014E66" w14:textId="77777777" w:rsidTr="00206488">
        <w:trPr>
          <w:cantSplit/>
        </w:trPr>
        <w:tc>
          <w:tcPr>
            <w:tcW w:w="2160" w:type="dxa"/>
          </w:tcPr>
          <w:p w14:paraId="2F8AE80A" w14:textId="77777777" w:rsidR="006B1984" w:rsidRPr="00C37D2B" w:rsidRDefault="006B1984" w:rsidP="00206488">
            <w:pPr>
              <w:pStyle w:val="TAL"/>
              <w:keepNext w:val="0"/>
              <w:keepLines w:val="0"/>
              <w:widowControl w:val="0"/>
              <w:rPr>
                <w:lang w:eastAsia="ja-JP"/>
              </w:rPr>
            </w:pPr>
            <w:r w:rsidRPr="00C37D2B">
              <w:rPr>
                <w:rFonts w:cs="Arial"/>
                <w:lang w:eastAsia="en-US"/>
              </w:rPr>
              <w:t>Extended E-RAB Guaranteed Bit Rate Downlink</w:t>
            </w:r>
          </w:p>
        </w:tc>
        <w:tc>
          <w:tcPr>
            <w:tcW w:w="1080" w:type="dxa"/>
          </w:tcPr>
          <w:p w14:paraId="7EF48140"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050F683E" w14:textId="77777777" w:rsidR="006B1984" w:rsidRPr="00C37D2B" w:rsidRDefault="006B1984" w:rsidP="00206488">
            <w:pPr>
              <w:pStyle w:val="TAL"/>
              <w:keepNext w:val="0"/>
              <w:keepLines w:val="0"/>
              <w:widowControl w:val="0"/>
              <w:rPr>
                <w:lang w:eastAsia="ja-JP"/>
              </w:rPr>
            </w:pPr>
          </w:p>
        </w:tc>
        <w:tc>
          <w:tcPr>
            <w:tcW w:w="1512" w:type="dxa"/>
          </w:tcPr>
          <w:p w14:paraId="3B1ECCE5"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27A733C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uaranteed Bit Rate (provided that there is data to deliver) in DL (i.e. from EPC to E-UTRAN) for the bearer.</w:t>
            </w:r>
          </w:p>
          <w:p w14:paraId="547A10D0" w14:textId="77777777" w:rsidR="006B1984" w:rsidRPr="00C37D2B" w:rsidRDefault="006B1984" w:rsidP="00206488">
            <w:pPr>
              <w:pStyle w:val="TAL"/>
              <w:keepNext w:val="0"/>
              <w:keepLines w:val="0"/>
              <w:widowControl w:val="0"/>
              <w:rPr>
                <w:lang w:eastAsia="ja-JP"/>
              </w:rPr>
            </w:pPr>
            <w:r w:rsidRPr="00C37D2B">
              <w:rPr>
                <w:rFonts w:cs="Arial"/>
                <w:lang w:eastAsia="ja-JP"/>
              </w:rPr>
              <w:t>Details in TS 23.401 [12].</w:t>
            </w:r>
          </w:p>
        </w:tc>
        <w:tc>
          <w:tcPr>
            <w:tcW w:w="1080" w:type="dxa"/>
          </w:tcPr>
          <w:p w14:paraId="69E3EC41"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67EB5AA5"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0883E1E1" w14:textId="77777777" w:rsidTr="00206488">
        <w:trPr>
          <w:cantSplit/>
        </w:trPr>
        <w:tc>
          <w:tcPr>
            <w:tcW w:w="2160" w:type="dxa"/>
          </w:tcPr>
          <w:p w14:paraId="0C296C76" w14:textId="77777777" w:rsidR="006B1984" w:rsidRPr="00C37D2B" w:rsidRDefault="006B1984" w:rsidP="00206488">
            <w:pPr>
              <w:pStyle w:val="TAL"/>
              <w:keepNext w:val="0"/>
              <w:keepLines w:val="0"/>
              <w:widowControl w:val="0"/>
              <w:rPr>
                <w:lang w:eastAsia="ja-JP"/>
              </w:rPr>
            </w:pPr>
            <w:r w:rsidRPr="00C37D2B">
              <w:rPr>
                <w:rFonts w:cs="Arial"/>
                <w:lang w:eastAsia="en-US"/>
              </w:rPr>
              <w:t>Extended E-RAB Guaranteed Bit Rate Uplink</w:t>
            </w:r>
          </w:p>
        </w:tc>
        <w:tc>
          <w:tcPr>
            <w:tcW w:w="1080" w:type="dxa"/>
          </w:tcPr>
          <w:p w14:paraId="2C329055"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2AD7DFD3" w14:textId="77777777" w:rsidR="006B1984" w:rsidRPr="00C37D2B" w:rsidRDefault="006B1984" w:rsidP="00206488">
            <w:pPr>
              <w:pStyle w:val="TAL"/>
              <w:keepNext w:val="0"/>
              <w:keepLines w:val="0"/>
              <w:widowControl w:val="0"/>
              <w:rPr>
                <w:lang w:eastAsia="ja-JP"/>
              </w:rPr>
            </w:pPr>
          </w:p>
        </w:tc>
        <w:tc>
          <w:tcPr>
            <w:tcW w:w="1512" w:type="dxa"/>
          </w:tcPr>
          <w:p w14:paraId="36B27E6A"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78A87D6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Guaranteed Bit Rate (provided that there is data to deliver) in UL (i.e. from E-UTRAN to EPC) for the bearer.</w:t>
            </w:r>
          </w:p>
          <w:p w14:paraId="72DFAA89" w14:textId="77777777" w:rsidR="006B1984" w:rsidRPr="00C37D2B" w:rsidRDefault="006B1984" w:rsidP="00206488">
            <w:pPr>
              <w:pStyle w:val="TAL"/>
              <w:keepNext w:val="0"/>
              <w:keepLines w:val="0"/>
              <w:widowControl w:val="0"/>
              <w:rPr>
                <w:lang w:eastAsia="ja-JP"/>
              </w:rPr>
            </w:pPr>
            <w:r w:rsidRPr="00C37D2B">
              <w:rPr>
                <w:rFonts w:cs="Arial"/>
                <w:lang w:eastAsia="ja-JP"/>
              </w:rPr>
              <w:t>Details in TS 23.401 [12].</w:t>
            </w:r>
          </w:p>
        </w:tc>
        <w:tc>
          <w:tcPr>
            <w:tcW w:w="1080" w:type="dxa"/>
          </w:tcPr>
          <w:p w14:paraId="099E4CF9"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18FBA209" w14:textId="77777777" w:rsidR="006B1984" w:rsidRPr="00C37D2B" w:rsidRDefault="006B1984" w:rsidP="00206488">
            <w:pPr>
              <w:pStyle w:val="TAC"/>
              <w:keepNext w:val="0"/>
              <w:keepLines w:val="0"/>
              <w:widowControl w:val="0"/>
              <w:rPr>
                <w:lang w:eastAsia="ja-JP"/>
              </w:rPr>
            </w:pPr>
            <w:r>
              <w:rPr>
                <w:lang w:eastAsia="ja-JP"/>
              </w:rPr>
              <w:t>ignore</w:t>
            </w:r>
          </w:p>
        </w:tc>
      </w:tr>
    </w:tbl>
    <w:p w14:paraId="467D2777" w14:textId="77777777" w:rsidR="006B1984" w:rsidRPr="00C37D2B" w:rsidRDefault="006B1984" w:rsidP="006B1984">
      <w:pPr>
        <w:widowControl w:val="0"/>
      </w:pPr>
    </w:p>
    <w:p w14:paraId="4A5FD8F2" w14:textId="77777777" w:rsidR="006B1984" w:rsidRPr="00C37D2B" w:rsidRDefault="006B1984" w:rsidP="006B1984">
      <w:pPr>
        <w:pStyle w:val="Heading3"/>
        <w:keepNext w:val="0"/>
        <w:keepLines w:val="0"/>
        <w:widowControl w:val="0"/>
      </w:pPr>
      <w:bookmarkStart w:id="9073" w:name="_CR9_2_11"/>
      <w:bookmarkStart w:id="9074" w:name="_Toc20954474"/>
      <w:bookmarkStart w:id="9075" w:name="_Toc29902478"/>
      <w:bookmarkStart w:id="9076" w:name="_Toc29906482"/>
      <w:bookmarkStart w:id="9077" w:name="_Toc36550472"/>
      <w:bookmarkStart w:id="9078" w:name="_Toc45104229"/>
      <w:bookmarkStart w:id="9079" w:name="_Toc45227725"/>
      <w:bookmarkStart w:id="9080" w:name="_Toc45891539"/>
      <w:bookmarkStart w:id="9081" w:name="_Toc51764183"/>
      <w:bookmarkStart w:id="9082" w:name="_Toc56528184"/>
      <w:bookmarkStart w:id="9083" w:name="_Toc64382151"/>
      <w:bookmarkStart w:id="9084" w:name="_Toc66283726"/>
      <w:bookmarkStart w:id="9085" w:name="_Toc67911102"/>
      <w:bookmarkStart w:id="9086" w:name="_Toc73979880"/>
      <w:bookmarkStart w:id="9087" w:name="_Toc88650604"/>
      <w:bookmarkStart w:id="9088" w:name="_Toc97885731"/>
      <w:bookmarkStart w:id="9089" w:name="_Toc98882858"/>
      <w:bookmarkStart w:id="9090" w:name="_Toc105523394"/>
      <w:bookmarkStart w:id="9091" w:name="_Toc106130938"/>
      <w:bookmarkStart w:id="9092" w:name="_Toc113840089"/>
      <w:bookmarkStart w:id="9093" w:name="_Toc155893704"/>
      <w:bookmarkEnd w:id="9073"/>
      <w:r w:rsidRPr="00C37D2B">
        <w:t>9.2.11</w:t>
      </w:r>
      <w:r w:rsidRPr="00C37D2B">
        <w:tab/>
        <w:t>Bit Rate</w:t>
      </w:r>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p>
    <w:p w14:paraId="5A129826" w14:textId="77777777" w:rsidR="006B1984" w:rsidRPr="00C37D2B" w:rsidRDefault="006B1984" w:rsidP="006B1984">
      <w:pPr>
        <w:widowControl w:val="0"/>
      </w:pPr>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0D2D888A" w14:textId="77777777" w:rsidTr="00206488">
        <w:trPr>
          <w:cantSplit/>
          <w:tblHeader/>
        </w:trPr>
        <w:tc>
          <w:tcPr>
            <w:tcW w:w="2448" w:type="dxa"/>
          </w:tcPr>
          <w:p w14:paraId="1663DAA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FC7DAE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0125F6D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287C241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3D80B1B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CC4A6C2" w14:textId="77777777" w:rsidTr="00206488">
        <w:trPr>
          <w:cantSplit/>
        </w:trPr>
        <w:tc>
          <w:tcPr>
            <w:tcW w:w="2448" w:type="dxa"/>
          </w:tcPr>
          <w:p w14:paraId="26DBDEF7" w14:textId="77777777" w:rsidR="006B1984" w:rsidRPr="00C37D2B" w:rsidRDefault="006B1984" w:rsidP="00206488">
            <w:pPr>
              <w:pStyle w:val="TAL"/>
              <w:keepNext w:val="0"/>
              <w:keepLines w:val="0"/>
              <w:widowControl w:val="0"/>
              <w:rPr>
                <w:lang w:eastAsia="ja-JP"/>
              </w:rPr>
            </w:pPr>
            <w:r w:rsidRPr="00C37D2B">
              <w:rPr>
                <w:rFonts w:cs="Arial"/>
                <w:szCs w:val="18"/>
                <w:lang w:eastAsia="ja-JP"/>
              </w:rPr>
              <w:t>Bit Rate</w:t>
            </w:r>
          </w:p>
        </w:tc>
        <w:tc>
          <w:tcPr>
            <w:tcW w:w="1080" w:type="dxa"/>
          </w:tcPr>
          <w:p w14:paraId="5C05727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805E732" w14:textId="77777777" w:rsidR="006B1984" w:rsidRPr="00C37D2B" w:rsidRDefault="006B1984" w:rsidP="00206488">
            <w:pPr>
              <w:pStyle w:val="TAL"/>
              <w:keepNext w:val="0"/>
              <w:keepLines w:val="0"/>
              <w:widowControl w:val="0"/>
              <w:rPr>
                <w:lang w:eastAsia="ja-JP"/>
              </w:rPr>
            </w:pPr>
          </w:p>
        </w:tc>
        <w:tc>
          <w:tcPr>
            <w:tcW w:w="1872" w:type="dxa"/>
          </w:tcPr>
          <w:p w14:paraId="7583556F"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00,000,000)</w:t>
            </w:r>
          </w:p>
        </w:tc>
        <w:tc>
          <w:tcPr>
            <w:tcW w:w="2880" w:type="dxa"/>
          </w:tcPr>
          <w:p w14:paraId="4A716F38" w14:textId="77777777" w:rsidR="006B1984" w:rsidRPr="00C37D2B" w:rsidRDefault="006B1984" w:rsidP="00206488">
            <w:pPr>
              <w:pStyle w:val="TAL"/>
              <w:keepNext w:val="0"/>
              <w:keepLines w:val="0"/>
              <w:widowControl w:val="0"/>
              <w:rPr>
                <w:lang w:eastAsia="ja-JP"/>
              </w:rPr>
            </w:pPr>
            <w:r w:rsidRPr="00C37D2B">
              <w:rPr>
                <w:rFonts w:cs="Arial"/>
                <w:szCs w:val="18"/>
                <w:lang w:eastAsia="ja-JP"/>
              </w:rPr>
              <w:t>The unit is: bit/s</w:t>
            </w:r>
          </w:p>
        </w:tc>
      </w:tr>
    </w:tbl>
    <w:p w14:paraId="1F3E6481" w14:textId="77777777" w:rsidR="006B1984" w:rsidRPr="00C37D2B" w:rsidRDefault="006B1984" w:rsidP="006B1984">
      <w:pPr>
        <w:widowControl w:val="0"/>
      </w:pPr>
    </w:p>
    <w:p w14:paraId="37A25E70" w14:textId="77777777" w:rsidR="006B1984" w:rsidRPr="00C37D2B" w:rsidRDefault="006B1984" w:rsidP="006B1984">
      <w:pPr>
        <w:pStyle w:val="Heading3"/>
        <w:keepNext w:val="0"/>
        <w:keepLines w:val="0"/>
        <w:widowControl w:val="0"/>
      </w:pPr>
      <w:bookmarkStart w:id="9094" w:name="_CR9_2_12"/>
      <w:bookmarkStart w:id="9095" w:name="_Toc20954475"/>
      <w:bookmarkStart w:id="9096" w:name="_Toc29902479"/>
      <w:bookmarkStart w:id="9097" w:name="_Toc29906483"/>
      <w:bookmarkStart w:id="9098" w:name="_Toc36550473"/>
      <w:bookmarkStart w:id="9099" w:name="_Toc45104230"/>
      <w:bookmarkStart w:id="9100" w:name="_Toc45227726"/>
      <w:bookmarkStart w:id="9101" w:name="_Toc45891540"/>
      <w:bookmarkStart w:id="9102" w:name="_Toc51764184"/>
      <w:bookmarkStart w:id="9103" w:name="_Toc56528185"/>
      <w:bookmarkStart w:id="9104" w:name="_Toc64382152"/>
      <w:bookmarkStart w:id="9105" w:name="_Toc66283727"/>
      <w:bookmarkStart w:id="9106" w:name="_Toc67911103"/>
      <w:bookmarkStart w:id="9107" w:name="_Toc73979881"/>
      <w:bookmarkStart w:id="9108" w:name="_Toc88650605"/>
      <w:bookmarkStart w:id="9109" w:name="_Toc97885732"/>
      <w:bookmarkStart w:id="9110" w:name="_Toc98882859"/>
      <w:bookmarkStart w:id="9111" w:name="_Toc105523395"/>
      <w:bookmarkStart w:id="9112" w:name="_Toc106130939"/>
      <w:bookmarkStart w:id="9113" w:name="_Toc113840090"/>
      <w:bookmarkStart w:id="9114" w:name="_Toc155893705"/>
      <w:bookmarkEnd w:id="9094"/>
      <w:r w:rsidRPr="00C37D2B">
        <w:t>9.2.12</w:t>
      </w:r>
      <w:r w:rsidRPr="00C37D2B">
        <w:tab/>
        <w:t>UE Aggregate Maximum Bit Rate</w:t>
      </w:r>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p>
    <w:p w14:paraId="6B0DC3A7" w14:textId="77777777" w:rsidR="006B1984" w:rsidRPr="00C37D2B" w:rsidRDefault="006B1984" w:rsidP="006B1984">
      <w:pPr>
        <w:widowControl w:val="0"/>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1A180D3" w14:textId="77777777" w:rsidTr="00206488">
        <w:trPr>
          <w:cantSplit/>
          <w:tblHeader/>
        </w:trPr>
        <w:tc>
          <w:tcPr>
            <w:tcW w:w="2160" w:type="dxa"/>
          </w:tcPr>
          <w:p w14:paraId="0A17DD2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08AC70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70320E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E1310D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4C79115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5B9B3AA1" w14:textId="77777777" w:rsidR="006B1984" w:rsidRPr="00C37D2B" w:rsidRDefault="006B1984" w:rsidP="00206488">
            <w:pPr>
              <w:pStyle w:val="TAH"/>
              <w:keepNext w:val="0"/>
              <w:keepLines w:val="0"/>
              <w:widowControl w:val="0"/>
              <w:rPr>
                <w:rFonts w:cs="Arial"/>
                <w:bCs/>
                <w:szCs w:val="18"/>
              </w:rPr>
            </w:pPr>
            <w:r w:rsidRPr="00C37D2B">
              <w:rPr>
                <w:rFonts w:cs="Arial"/>
                <w:bCs/>
                <w:szCs w:val="18"/>
              </w:rPr>
              <w:t>Criticality</w:t>
            </w:r>
          </w:p>
        </w:tc>
        <w:tc>
          <w:tcPr>
            <w:tcW w:w="1080" w:type="dxa"/>
          </w:tcPr>
          <w:p w14:paraId="6D250E46" w14:textId="77777777" w:rsidR="006B1984" w:rsidRPr="00C37D2B" w:rsidRDefault="006B1984" w:rsidP="00206488">
            <w:pPr>
              <w:pStyle w:val="TAH"/>
              <w:keepNext w:val="0"/>
              <w:keepLines w:val="0"/>
              <w:widowControl w:val="0"/>
              <w:rPr>
                <w:rFonts w:cs="Arial"/>
                <w:bCs/>
                <w:szCs w:val="18"/>
              </w:rPr>
            </w:pPr>
            <w:r w:rsidRPr="00C37D2B">
              <w:rPr>
                <w:rFonts w:cs="Arial"/>
                <w:bCs/>
                <w:szCs w:val="18"/>
              </w:rPr>
              <w:t>Assigned Criticality</w:t>
            </w:r>
          </w:p>
        </w:tc>
      </w:tr>
      <w:tr w:rsidR="006B1984" w:rsidRPr="00C37D2B" w14:paraId="1AC9AB3A" w14:textId="77777777" w:rsidTr="00206488">
        <w:trPr>
          <w:cantSplit/>
        </w:trPr>
        <w:tc>
          <w:tcPr>
            <w:tcW w:w="2160" w:type="dxa"/>
          </w:tcPr>
          <w:p w14:paraId="6BD7FFFB" w14:textId="77777777" w:rsidR="006B1984" w:rsidRPr="00C37D2B" w:rsidRDefault="006B1984" w:rsidP="00206488">
            <w:pPr>
              <w:pStyle w:val="TAL"/>
              <w:keepNext w:val="0"/>
              <w:keepLines w:val="0"/>
              <w:widowControl w:val="0"/>
              <w:rPr>
                <w:lang w:eastAsia="ja-JP"/>
              </w:rPr>
            </w:pPr>
            <w:r w:rsidRPr="00C37D2B">
              <w:rPr>
                <w:lang w:eastAsia="ja-JP"/>
              </w:rPr>
              <w:t>UE Aggregate Maximum Bit Rate Downlink</w:t>
            </w:r>
          </w:p>
        </w:tc>
        <w:tc>
          <w:tcPr>
            <w:tcW w:w="1080" w:type="dxa"/>
          </w:tcPr>
          <w:p w14:paraId="58843E8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45F0B05" w14:textId="77777777" w:rsidR="006B1984" w:rsidRPr="00C37D2B" w:rsidRDefault="006B1984" w:rsidP="00206488">
            <w:pPr>
              <w:pStyle w:val="TAL"/>
              <w:keepNext w:val="0"/>
              <w:keepLines w:val="0"/>
              <w:widowControl w:val="0"/>
              <w:rPr>
                <w:lang w:eastAsia="ja-JP"/>
              </w:rPr>
            </w:pPr>
          </w:p>
        </w:tc>
        <w:tc>
          <w:tcPr>
            <w:tcW w:w="1512" w:type="dxa"/>
          </w:tcPr>
          <w:p w14:paraId="2D369A15" w14:textId="77777777" w:rsidR="006B1984" w:rsidRPr="00C37D2B" w:rsidRDefault="006B1984" w:rsidP="00206488">
            <w:pPr>
              <w:pStyle w:val="TAL"/>
              <w:keepNext w:val="0"/>
              <w:keepLines w:val="0"/>
              <w:widowControl w:val="0"/>
              <w:rPr>
                <w:lang w:eastAsia="ja-JP"/>
              </w:rPr>
            </w:pPr>
            <w:r w:rsidRPr="00C37D2B">
              <w:rPr>
                <w:lang w:eastAsia="ja-JP"/>
              </w:rPr>
              <w:t>Bit Rate</w:t>
            </w:r>
          </w:p>
          <w:p w14:paraId="22C1D43F" w14:textId="77777777" w:rsidR="006B1984" w:rsidRPr="00C37D2B" w:rsidRDefault="006B1984" w:rsidP="00206488">
            <w:pPr>
              <w:pStyle w:val="TAL"/>
              <w:keepNext w:val="0"/>
              <w:keepLines w:val="0"/>
              <w:widowControl w:val="0"/>
              <w:rPr>
                <w:lang w:eastAsia="ja-JP"/>
              </w:rPr>
            </w:pPr>
            <w:r w:rsidRPr="00C37D2B">
              <w:rPr>
                <w:lang w:eastAsia="ja-JP"/>
              </w:rPr>
              <w:t>9.2.11</w:t>
            </w:r>
          </w:p>
        </w:tc>
        <w:tc>
          <w:tcPr>
            <w:tcW w:w="1728" w:type="dxa"/>
          </w:tcPr>
          <w:p w14:paraId="00F84CB5" w14:textId="77777777" w:rsidR="006B1984" w:rsidRPr="00C37D2B" w:rsidRDefault="006B1984" w:rsidP="00206488">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50A36AB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84283DE" w14:textId="77777777" w:rsidR="006B1984" w:rsidRPr="00C37D2B" w:rsidRDefault="006B1984" w:rsidP="00206488">
            <w:pPr>
              <w:pStyle w:val="TAC"/>
              <w:keepNext w:val="0"/>
              <w:keepLines w:val="0"/>
              <w:widowControl w:val="0"/>
              <w:rPr>
                <w:lang w:eastAsia="ja-JP"/>
              </w:rPr>
            </w:pPr>
          </w:p>
        </w:tc>
      </w:tr>
      <w:tr w:rsidR="006B1984" w:rsidRPr="00C37D2B" w14:paraId="14DCBD95" w14:textId="77777777" w:rsidTr="00206488">
        <w:trPr>
          <w:cantSplit/>
        </w:trPr>
        <w:tc>
          <w:tcPr>
            <w:tcW w:w="2160" w:type="dxa"/>
          </w:tcPr>
          <w:p w14:paraId="45BA7FCD" w14:textId="77777777" w:rsidR="006B1984" w:rsidRPr="00C37D2B" w:rsidRDefault="006B1984" w:rsidP="00206488">
            <w:pPr>
              <w:pStyle w:val="TAL"/>
              <w:keepNext w:val="0"/>
              <w:keepLines w:val="0"/>
              <w:widowControl w:val="0"/>
              <w:rPr>
                <w:lang w:eastAsia="ja-JP"/>
              </w:rPr>
            </w:pPr>
            <w:r w:rsidRPr="00C37D2B">
              <w:rPr>
                <w:lang w:eastAsia="ja-JP"/>
              </w:rPr>
              <w:t>UE Aggregate Maximum Bit Rate Uplink</w:t>
            </w:r>
          </w:p>
        </w:tc>
        <w:tc>
          <w:tcPr>
            <w:tcW w:w="1080" w:type="dxa"/>
          </w:tcPr>
          <w:p w14:paraId="1EC5AA0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20178344" w14:textId="77777777" w:rsidR="006B1984" w:rsidRPr="00C37D2B" w:rsidRDefault="006B1984" w:rsidP="00206488">
            <w:pPr>
              <w:pStyle w:val="TAL"/>
              <w:keepNext w:val="0"/>
              <w:keepLines w:val="0"/>
              <w:widowControl w:val="0"/>
              <w:rPr>
                <w:lang w:eastAsia="ja-JP"/>
              </w:rPr>
            </w:pPr>
          </w:p>
        </w:tc>
        <w:tc>
          <w:tcPr>
            <w:tcW w:w="1512" w:type="dxa"/>
          </w:tcPr>
          <w:p w14:paraId="41138332" w14:textId="77777777" w:rsidR="006B1984" w:rsidRPr="00C37D2B" w:rsidRDefault="006B1984" w:rsidP="00206488">
            <w:pPr>
              <w:pStyle w:val="TAL"/>
              <w:keepNext w:val="0"/>
              <w:keepLines w:val="0"/>
              <w:widowControl w:val="0"/>
              <w:rPr>
                <w:lang w:eastAsia="ja-JP"/>
              </w:rPr>
            </w:pPr>
            <w:r w:rsidRPr="00C37D2B">
              <w:rPr>
                <w:lang w:eastAsia="ja-JP"/>
              </w:rPr>
              <w:t>Bit Rate</w:t>
            </w:r>
          </w:p>
          <w:p w14:paraId="249CF78C" w14:textId="77777777" w:rsidR="006B1984" w:rsidRPr="00C37D2B" w:rsidRDefault="006B1984" w:rsidP="00206488">
            <w:pPr>
              <w:pStyle w:val="TAL"/>
              <w:keepNext w:val="0"/>
              <w:keepLines w:val="0"/>
              <w:widowControl w:val="0"/>
              <w:rPr>
                <w:lang w:eastAsia="ja-JP"/>
              </w:rPr>
            </w:pPr>
            <w:r w:rsidRPr="00C37D2B">
              <w:rPr>
                <w:lang w:eastAsia="ja-JP"/>
              </w:rPr>
              <w:t>9.2.11</w:t>
            </w:r>
          </w:p>
        </w:tc>
        <w:tc>
          <w:tcPr>
            <w:tcW w:w="1728" w:type="dxa"/>
          </w:tcPr>
          <w:p w14:paraId="34D17C4B" w14:textId="77777777" w:rsidR="006B1984" w:rsidRPr="00C37D2B" w:rsidRDefault="006B1984" w:rsidP="00206488">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639A193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9C565BD" w14:textId="77777777" w:rsidR="006B1984" w:rsidRPr="00C37D2B" w:rsidRDefault="006B1984" w:rsidP="00206488">
            <w:pPr>
              <w:pStyle w:val="TAC"/>
              <w:keepNext w:val="0"/>
              <w:keepLines w:val="0"/>
              <w:widowControl w:val="0"/>
              <w:rPr>
                <w:lang w:eastAsia="ja-JP"/>
              </w:rPr>
            </w:pPr>
          </w:p>
        </w:tc>
      </w:tr>
      <w:tr w:rsidR="006B1984" w:rsidRPr="00C37D2B" w14:paraId="156C58D9" w14:textId="77777777" w:rsidTr="00206488">
        <w:trPr>
          <w:cantSplit/>
        </w:trPr>
        <w:tc>
          <w:tcPr>
            <w:tcW w:w="2160" w:type="dxa"/>
          </w:tcPr>
          <w:p w14:paraId="7361C043" w14:textId="77777777" w:rsidR="006B1984" w:rsidRPr="00C37D2B" w:rsidRDefault="006B1984" w:rsidP="00206488">
            <w:pPr>
              <w:pStyle w:val="TAL"/>
              <w:keepNext w:val="0"/>
              <w:keepLines w:val="0"/>
              <w:widowControl w:val="0"/>
              <w:rPr>
                <w:lang w:eastAsia="ja-JP"/>
              </w:rPr>
            </w:pPr>
            <w:r w:rsidRPr="00C37D2B">
              <w:rPr>
                <w:rFonts w:cs="Arial"/>
                <w:lang w:eastAsia="ja-JP"/>
              </w:rPr>
              <w:t>Extended UE Aggregate Maximum Bit Rate Downlink</w:t>
            </w:r>
          </w:p>
        </w:tc>
        <w:tc>
          <w:tcPr>
            <w:tcW w:w="1080" w:type="dxa"/>
          </w:tcPr>
          <w:p w14:paraId="0819C0F4"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5F0C18CC" w14:textId="77777777" w:rsidR="006B1984" w:rsidRPr="00C37D2B" w:rsidRDefault="006B1984" w:rsidP="00206488">
            <w:pPr>
              <w:pStyle w:val="TAL"/>
              <w:keepNext w:val="0"/>
              <w:keepLines w:val="0"/>
              <w:widowControl w:val="0"/>
              <w:rPr>
                <w:lang w:eastAsia="ja-JP"/>
              </w:rPr>
            </w:pPr>
          </w:p>
        </w:tc>
        <w:tc>
          <w:tcPr>
            <w:tcW w:w="1512" w:type="dxa"/>
          </w:tcPr>
          <w:p w14:paraId="6E2020E0"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619A1840" w14:textId="77777777" w:rsidR="006B1984" w:rsidRPr="00C37D2B" w:rsidRDefault="006B1984" w:rsidP="00206488">
            <w:pPr>
              <w:pStyle w:val="TAL"/>
              <w:keepNext w:val="0"/>
              <w:keepLines w:val="0"/>
              <w:widowControl w:val="0"/>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6FA13839"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16F6CEE8"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2D50787E" w14:textId="77777777" w:rsidTr="00206488">
        <w:trPr>
          <w:cantSplit/>
        </w:trPr>
        <w:tc>
          <w:tcPr>
            <w:tcW w:w="2160" w:type="dxa"/>
          </w:tcPr>
          <w:p w14:paraId="78994A01" w14:textId="77777777" w:rsidR="006B1984" w:rsidRPr="00C37D2B" w:rsidRDefault="006B1984" w:rsidP="00206488">
            <w:pPr>
              <w:pStyle w:val="TAL"/>
              <w:keepNext w:val="0"/>
              <w:keepLines w:val="0"/>
              <w:widowControl w:val="0"/>
              <w:rPr>
                <w:lang w:eastAsia="ja-JP"/>
              </w:rPr>
            </w:pPr>
            <w:r w:rsidRPr="00C37D2B">
              <w:rPr>
                <w:rFonts w:cs="Arial"/>
                <w:lang w:eastAsia="ja-JP"/>
              </w:rPr>
              <w:t>Extended UE Aggregate Maximum Bit Rate Uplink</w:t>
            </w:r>
          </w:p>
        </w:tc>
        <w:tc>
          <w:tcPr>
            <w:tcW w:w="1080" w:type="dxa"/>
          </w:tcPr>
          <w:p w14:paraId="2BB90C04" w14:textId="77777777" w:rsidR="006B1984" w:rsidRPr="00C37D2B" w:rsidRDefault="006B1984" w:rsidP="00206488">
            <w:pPr>
              <w:pStyle w:val="TAL"/>
              <w:keepNext w:val="0"/>
              <w:keepLines w:val="0"/>
              <w:widowControl w:val="0"/>
              <w:rPr>
                <w:lang w:eastAsia="ja-JP"/>
              </w:rPr>
            </w:pPr>
            <w:r w:rsidRPr="00C37D2B">
              <w:rPr>
                <w:rFonts w:cs="Arial"/>
                <w:lang w:eastAsia="en-US"/>
              </w:rPr>
              <w:t>O</w:t>
            </w:r>
          </w:p>
        </w:tc>
        <w:tc>
          <w:tcPr>
            <w:tcW w:w="1080" w:type="dxa"/>
          </w:tcPr>
          <w:p w14:paraId="750EAE78" w14:textId="77777777" w:rsidR="006B1984" w:rsidRPr="00C37D2B" w:rsidRDefault="006B1984" w:rsidP="00206488">
            <w:pPr>
              <w:pStyle w:val="TAL"/>
              <w:keepNext w:val="0"/>
              <w:keepLines w:val="0"/>
              <w:widowControl w:val="0"/>
              <w:rPr>
                <w:lang w:eastAsia="ja-JP"/>
              </w:rPr>
            </w:pPr>
          </w:p>
        </w:tc>
        <w:tc>
          <w:tcPr>
            <w:tcW w:w="1512" w:type="dxa"/>
          </w:tcPr>
          <w:p w14:paraId="4F483A90" w14:textId="77777777" w:rsidR="006B1984" w:rsidRPr="00C37D2B" w:rsidRDefault="006B1984" w:rsidP="00206488">
            <w:pPr>
              <w:pStyle w:val="TAL"/>
              <w:keepNext w:val="0"/>
              <w:keepLines w:val="0"/>
              <w:widowControl w:val="0"/>
              <w:rPr>
                <w:lang w:eastAsia="ja-JP"/>
              </w:rPr>
            </w:pPr>
            <w:r w:rsidRPr="00C37D2B">
              <w:rPr>
                <w:rFonts w:cs="Arial"/>
                <w:lang w:eastAsia="en-US"/>
              </w:rPr>
              <w:t>Extended Bit Rate 9.2.99</w:t>
            </w:r>
          </w:p>
        </w:tc>
        <w:tc>
          <w:tcPr>
            <w:tcW w:w="1728" w:type="dxa"/>
          </w:tcPr>
          <w:p w14:paraId="20FB81A7" w14:textId="77777777" w:rsidR="006B1984" w:rsidRPr="00C37D2B" w:rsidRDefault="006B1984" w:rsidP="00206488">
            <w:pPr>
              <w:pStyle w:val="TAL"/>
              <w:keepNext w:val="0"/>
              <w:keepLines w:val="0"/>
              <w:widowControl w:val="0"/>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6BA9A740" w14:textId="77777777" w:rsidR="006B1984" w:rsidRPr="00C37D2B" w:rsidRDefault="006B1984" w:rsidP="00206488">
            <w:pPr>
              <w:pStyle w:val="TAC"/>
              <w:keepNext w:val="0"/>
              <w:keepLines w:val="0"/>
              <w:widowControl w:val="0"/>
              <w:rPr>
                <w:lang w:eastAsia="ja-JP"/>
              </w:rPr>
            </w:pPr>
            <w:r>
              <w:rPr>
                <w:rFonts w:cs="Arial"/>
                <w:lang w:eastAsia="ja-JP"/>
              </w:rPr>
              <w:t>YES</w:t>
            </w:r>
          </w:p>
        </w:tc>
        <w:tc>
          <w:tcPr>
            <w:tcW w:w="1080" w:type="dxa"/>
          </w:tcPr>
          <w:p w14:paraId="66823C4E" w14:textId="77777777" w:rsidR="006B1984" w:rsidRPr="00C37D2B" w:rsidRDefault="006B1984" w:rsidP="00206488">
            <w:pPr>
              <w:pStyle w:val="TAC"/>
              <w:keepNext w:val="0"/>
              <w:keepLines w:val="0"/>
              <w:widowControl w:val="0"/>
              <w:rPr>
                <w:lang w:eastAsia="ja-JP"/>
              </w:rPr>
            </w:pPr>
            <w:r>
              <w:rPr>
                <w:lang w:eastAsia="ja-JP"/>
              </w:rPr>
              <w:t>ignore</w:t>
            </w:r>
          </w:p>
        </w:tc>
      </w:tr>
    </w:tbl>
    <w:p w14:paraId="032B52CB" w14:textId="77777777" w:rsidR="006B1984" w:rsidRPr="00C37D2B" w:rsidRDefault="006B1984" w:rsidP="006B1984">
      <w:pPr>
        <w:widowControl w:val="0"/>
      </w:pPr>
      <w:bookmarkStart w:id="9115" w:name="_Ref469320856"/>
    </w:p>
    <w:p w14:paraId="3013E122" w14:textId="77777777" w:rsidR="006B1984" w:rsidRPr="00C37D2B" w:rsidRDefault="006B1984" w:rsidP="006B1984">
      <w:pPr>
        <w:pStyle w:val="Heading3"/>
        <w:keepNext w:val="0"/>
        <w:keepLines w:val="0"/>
        <w:widowControl w:val="0"/>
      </w:pPr>
      <w:bookmarkStart w:id="9116" w:name="_CR9_2_13"/>
      <w:bookmarkStart w:id="9117" w:name="_Toc20954476"/>
      <w:bookmarkStart w:id="9118" w:name="_Toc29902480"/>
      <w:bookmarkStart w:id="9119" w:name="_Toc29906484"/>
      <w:bookmarkStart w:id="9120" w:name="_Toc36550474"/>
      <w:bookmarkStart w:id="9121" w:name="_Toc45104231"/>
      <w:bookmarkStart w:id="9122" w:name="_Toc45227727"/>
      <w:bookmarkStart w:id="9123" w:name="_Toc45891541"/>
      <w:bookmarkStart w:id="9124" w:name="_Toc51764185"/>
      <w:bookmarkStart w:id="9125" w:name="_Toc56528186"/>
      <w:bookmarkStart w:id="9126" w:name="_Toc64382153"/>
      <w:bookmarkStart w:id="9127" w:name="_Toc66283728"/>
      <w:bookmarkStart w:id="9128" w:name="_Toc67911104"/>
      <w:bookmarkStart w:id="9129" w:name="_Toc73979882"/>
      <w:bookmarkStart w:id="9130" w:name="_Toc88650606"/>
      <w:bookmarkStart w:id="9131" w:name="_Toc97885733"/>
      <w:bookmarkStart w:id="9132" w:name="_Toc98882860"/>
      <w:bookmarkStart w:id="9133" w:name="_Toc105523396"/>
      <w:bookmarkStart w:id="9134" w:name="_Toc106130940"/>
      <w:bookmarkStart w:id="9135" w:name="_Toc113840091"/>
      <w:bookmarkStart w:id="9136" w:name="_Toc155893706"/>
      <w:bookmarkEnd w:id="9116"/>
      <w:r w:rsidRPr="00C37D2B">
        <w:t>9.2.13</w:t>
      </w:r>
      <w:r w:rsidRPr="00C37D2B">
        <w:tab/>
        <w:t>Message Type</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p>
    <w:bookmarkEnd w:id="9115"/>
    <w:p w14:paraId="05B08F5A" w14:textId="77777777" w:rsidR="006B1984" w:rsidRPr="00C37D2B" w:rsidRDefault="006B1984" w:rsidP="006B1984">
      <w:pPr>
        <w:widowControl w:val="0"/>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145"/>
        <w:gridCol w:w="2167"/>
        <w:gridCol w:w="2880"/>
      </w:tblGrid>
      <w:tr w:rsidR="006B1984" w:rsidRPr="00C37D2B" w14:paraId="56130E89" w14:textId="77777777" w:rsidTr="00206488">
        <w:trPr>
          <w:cantSplit/>
          <w:tblHeader/>
        </w:trPr>
        <w:tc>
          <w:tcPr>
            <w:tcW w:w="2448" w:type="dxa"/>
          </w:tcPr>
          <w:p w14:paraId="61782A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A00F41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145" w:type="dxa"/>
          </w:tcPr>
          <w:p w14:paraId="71A1C5D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2167" w:type="dxa"/>
          </w:tcPr>
          <w:p w14:paraId="662EAF2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2801547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94FA1B4" w14:textId="77777777" w:rsidTr="00206488">
        <w:trPr>
          <w:cantSplit/>
        </w:trPr>
        <w:tc>
          <w:tcPr>
            <w:tcW w:w="2448" w:type="dxa"/>
          </w:tcPr>
          <w:p w14:paraId="3421706B" w14:textId="77777777" w:rsidR="006B1984" w:rsidRPr="00C37D2B" w:rsidRDefault="006B1984" w:rsidP="00206488">
            <w:pPr>
              <w:pStyle w:val="TAL"/>
              <w:keepNext w:val="0"/>
              <w:keepLines w:val="0"/>
              <w:widowControl w:val="0"/>
              <w:rPr>
                <w:b/>
                <w:lang w:eastAsia="ja-JP"/>
              </w:rPr>
            </w:pPr>
            <w:r w:rsidRPr="00C37D2B">
              <w:rPr>
                <w:lang w:eastAsia="ja-JP"/>
              </w:rPr>
              <w:t>Procedure Code</w:t>
            </w:r>
          </w:p>
        </w:tc>
        <w:tc>
          <w:tcPr>
            <w:tcW w:w="1080" w:type="dxa"/>
          </w:tcPr>
          <w:p w14:paraId="01E279C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145" w:type="dxa"/>
          </w:tcPr>
          <w:p w14:paraId="6865ECDA" w14:textId="77777777" w:rsidR="006B1984" w:rsidRPr="00C37D2B" w:rsidRDefault="006B1984" w:rsidP="00206488">
            <w:pPr>
              <w:pStyle w:val="TAL"/>
              <w:keepNext w:val="0"/>
              <w:keepLines w:val="0"/>
              <w:widowControl w:val="0"/>
              <w:rPr>
                <w:lang w:eastAsia="ja-JP"/>
              </w:rPr>
            </w:pPr>
          </w:p>
        </w:tc>
        <w:tc>
          <w:tcPr>
            <w:tcW w:w="2167" w:type="dxa"/>
          </w:tcPr>
          <w:p w14:paraId="293C5E2F" w14:textId="77777777" w:rsidR="006B1984" w:rsidRPr="00C37D2B" w:rsidRDefault="006B1984" w:rsidP="00206488">
            <w:pPr>
              <w:pStyle w:val="TAL"/>
              <w:keepNext w:val="0"/>
              <w:keepLines w:val="0"/>
              <w:widowControl w:val="0"/>
              <w:rPr>
                <w:lang w:eastAsia="ja-JP"/>
              </w:rPr>
            </w:pPr>
            <w:r w:rsidRPr="00C37D2B">
              <w:rPr>
                <w:lang w:eastAsia="ja-JP"/>
              </w:rPr>
              <w:t>INTEGER (0..255)</w:t>
            </w:r>
          </w:p>
        </w:tc>
        <w:tc>
          <w:tcPr>
            <w:tcW w:w="2880" w:type="dxa"/>
          </w:tcPr>
          <w:p w14:paraId="0BF60CA4" w14:textId="77777777" w:rsidR="006B1984" w:rsidRPr="00C37D2B" w:rsidRDefault="006B1984" w:rsidP="00206488">
            <w:pPr>
              <w:pStyle w:val="TAL"/>
              <w:keepNext w:val="0"/>
              <w:keepLines w:val="0"/>
              <w:widowControl w:val="0"/>
              <w:rPr>
                <w:lang w:eastAsia="ja-JP"/>
              </w:rPr>
            </w:pPr>
          </w:p>
        </w:tc>
      </w:tr>
      <w:tr w:rsidR="006B1984" w:rsidRPr="00C37D2B" w14:paraId="65536E2D"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EFB6415" w14:textId="77777777" w:rsidR="006B1984" w:rsidRPr="00C37D2B" w:rsidRDefault="006B1984" w:rsidP="00206488">
            <w:pPr>
              <w:pStyle w:val="TAL"/>
              <w:keepNext w:val="0"/>
              <w:keepLines w:val="0"/>
              <w:widowControl w:val="0"/>
              <w:rPr>
                <w:bCs/>
                <w:lang w:eastAsia="ja-JP"/>
              </w:rPr>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D3B76D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145" w:type="dxa"/>
            <w:tcBorders>
              <w:top w:val="single" w:sz="4" w:space="0" w:color="auto"/>
              <w:left w:val="single" w:sz="4" w:space="0" w:color="auto"/>
              <w:bottom w:val="single" w:sz="4" w:space="0" w:color="auto"/>
              <w:right w:val="single" w:sz="4" w:space="0" w:color="auto"/>
            </w:tcBorders>
          </w:tcPr>
          <w:p w14:paraId="3D4AB74D" w14:textId="77777777" w:rsidR="006B1984" w:rsidRPr="00C37D2B" w:rsidRDefault="006B1984" w:rsidP="00206488">
            <w:pPr>
              <w:pStyle w:val="TAL"/>
              <w:keepNext w:val="0"/>
              <w:keepLines w:val="0"/>
              <w:widowControl w:val="0"/>
              <w:rPr>
                <w:lang w:eastAsia="ja-JP"/>
              </w:rPr>
            </w:pPr>
          </w:p>
        </w:tc>
        <w:tc>
          <w:tcPr>
            <w:tcW w:w="2167" w:type="dxa"/>
            <w:tcBorders>
              <w:top w:val="single" w:sz="4" w:space="0" w:color="auto"/>
              <w:left w:val="single" w:sz="4" w:space="0" w:color="auto"/>
              <w:bottom w:val="single" w:sz="4" w:space="0" w:color="auto"/>
              <w:right w:val="single" w:sz="4" w:space="0" w:color="auto"/>
            </w:tcBorders>
          </w:tcPr>
          <w:p w14:paraId="7666CA5A" w14:textId="77777777" w:rsidR="006B1984" w:rsidRPr="00C37D2B" w:rsidRDefault="006B1984" w:rsidP="00206488">
            <w:pPr>
              <w:pStyle w:val="TAL"/>
              <w:keepNext w:val="0"/>
              <w:keepLines w:val="0"/>
              <w:widowControl w:val="0"/>
              <w:rPr>
                <w:lang w:eastAsia="ja-JP"/>
              </w:rPr>
            </w:pPr>
            <w:r w:rsidRPr="00C37D2B">
              <w:rPr>
                <w:lang w:eastAsia="ja-JP"/>
              </w:rPr>
              <w:t xml:space="preserve">CHOICE (Initiating Message, Successful Outcome, Unsuccessful Outcome, </w:t>
            </w:r>
          </w:p>
          <w:p w14:paraId="606DE68A" w14:textId="77777777" w:rsidR="006B1984" w:rsidRPr="00C37D2B" w:rsidRDefault="006B1984" w:rsidP="00206488">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32221B" w14:textId="77777777" w:rsidR="006B1984" w:rsidRPr="00C37D2B" w:rsidRDefault="006B1984" w:rsidP="00206488">
            <w:pPr>
              <w:pStyle w:val="TAL"/>
              <w:keepNext w:val="0"/>
              <w:keepLines w:val="0"/>
              <w:widowControl w:val="0"/>
              <w:rPr>
                <w:lang w:eastAsia="ja-JP"/>
              </w:rPr>
            </w:pPr>
          </w:p>
        </w:tc>
      </w:tr>
    </w:tbl>
    <w:p w14:paraId="4CB6A4AA" w14:textId="77777777" w:rsidR="006B1984" w:rsidRPr="00C37D2B" w:rsidRDefault="006B1984" w:rsidP="006B1984">
      <w:pPr>
        <w:widowControl w:val="0"/>
      </w:pPr>
    </w:p>
    <w:p w14:paraId="15D7F251" w14:textId="77777777" w:rsidR="006B1984" w:rsidRPr="00C37D2B" w:rsidRDefault="006B1984" w:rsidP="006B1984">
      <w:pPr>
        <w:pStyle w:val="Heading3"/>
        <w:keepNext w:val="0"/>
        <w:keepLines w:val="0"/>
        <w:widowControl w:val="0"/>
      </w:pPr>
      <w:bookmarkStart w:id="9137" w:name="_CR9_2_14"/>
      <w:bookmarkStart w:id="9138" w:name="_Toc20954477"/>
      <w:bookmarkStart w:id="9139" w:name="_Toc29902481"/>
      <w:bookmarkStart w:id="9140" w:name="_Toc29906485"/>
      <w:bookmarkStart w:id="9141" w:name="_Toc36550475"/>
      <w:bookmarkStart w:id="9142" w:name="_Toc45104232"/>
      <w:bookmarkStart w:id="9143" w:name="_Toc45227728"/>
      <w:bookmarkStart w:id="9144" w:name="_Toc45891542"/>
      <w:bookmarkStart w:id="9145" w:name="_Toc51764186"/>
      <w:bookmarkStart w:id="9146" w:name="_Toc56528187"/>
      <w:bookmarkStart w:id="9147" w:name="_Toc64382154"/>
      <w:bookmarkStart w:id="9148" w:name="_Toc66283729"/>
      <w:bookmarkStart w:id="9149" w:name="_Toc67911105"/>
      <w:bookmarkStart w:id="9150" w:name="_Toc73979883"/>
      <w:bookmarkStart w:id="9151" w:name="_Toc88650607"/>
      <w:bookmarkStart w:id="9152" w:name="_Toc97885734"/>
      <w:bookmarkStart w:id="9153" w:name="_Toc98882861"/>
      <w:bookmarkStart w:id="9154" w:name="_Toc105523397"/>
      <w:bookmarkStart w:id="9155" w:name="_Toc106130941"/>
      <w:bookmarkStart w:id="9156" w:name="_Toc113840092"/>
      <w:bookmarkStart w:id="9157" w:name="_Toc155893707"/>
      <w:bookmarkEnd w:id="9137"/>
      <w:r w:rsidRPr="00C37D2B">
        <w:t>9.2.14</w:t>
      </w:r>
      <w:r w:rsidRPr="00C37D2B">
        <w:tab/>
        <w:t>ECGI</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
    <w:p w14:paraId="1877B7C3" w14:textId="77777777" w:rsidR="006B1984" w:rsidRPr="00C37D2B" w:rsidRDefault="006B1984" w:rsidP="006B1984">
      <w:pPr>
        <w:widowControl w:val="0"/>
      </w:pPr>
      <w:r w:rsidRPr="00C37D2B">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9277A5E" w14:textId="77777777" w:rsidTr="00206488">
        <w:trPr>
          <w:cantSplit/>
          <w:tblHeader/>
        </w:trPr>
        <w:tc>
          <w:tcPr>
            <w:tcW w:w="2160" w:type="dxa"/>
          </w:tcPr>
          <w:p w14:paraId="43D17F5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710169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1F3F3F6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586F194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9294C4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005FFBF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7D51E0B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C8EE46A" w14:textId="77777777" w:rsidTr="00206488">
        <w:trPr>
          <w:cantSplit/>
        </w:trPr>
        <w:tc>
          <w:tcPr>
            <w:tcW w:w="2160" w:type="dxa"/>
          </w:tcPr>
          <w:p w14:paraId="0A8E49EF" w14:textId="77777777" w:rsidR="006B1984" w:rsidRPr="00C37D2B" w:rsidRDefault="006B1984" w:rsidP="00206488">
            <w:pPr>
              <w:pStyle w:val="TAL"/>
              <w:keepNext w:val="0"/>
              <w:keepLines w:val="0"/>
              <w:widowControl w:val="0"/>
              <w:rPr>
                <w:lang w:eastAsia="ja-JP"/>
              </w:rPr>
            </w:pPr>
            <w:r w:rsidRPr="00C37D2B">
              <w:rPr>
                <w:lang w:eastAsia="ja-JP"/>
              </w:rPr>
              <w:t>PLMN Identity</w:t>
            </w:r>
          </w:p>
        </w:tc>
        <w:tc>
          <w:tcPr>
            <w:tcW w:w="1080" w:type="dxa"/>
          </w:tcPr>
          <w:p w14:paraId="0FB70AE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C28FDED" w14:textId="77777777" w:rsidR="006B1984" w:rsidRPr="00C37D2B" w:rsidRDefault="006B1984" w:rsidP="00206488">
            <w:pPr>
              <w:pStyle w:val="TAL"/>
              <w:keepNext w:val="0"/>
              <w:keepLines w:val="0"/>
              <w:widowControl w:val="0"/>
              <w:rPr>
                <w:lang w:eastAsia="ja-JP"/>
              </w:rPr>
            </w:pPr>
          </w:p>
        </w:tc>
        <w:tc>
          <w:tcPr>
            <w:tcW w:w="1512" w:type="dxa"/>
          </w:tcPr>
          <w:p w14:paraId="4BA26309" w14:textId="77777777" w:rsidR="006B1984" w:rsidRPr="00C37D2B" w:rsidRDefault="006B1984" w:rsidP="00206488">
            <w:pPr>
              <w:pStyle w:val="TAL"/>
              <w:keepNext w:val="0"/>
              <w:keepLines w:val="0"/>
              <w:widowControl w:val="0"/>
              <w:rPr>
                <w:rFonts w:cs="Arial"/>
                <w:szCs w:val="18"/>
                <w:lang w:eastAsia="ja-JP"/>
              </w:rPr>
            </w:pPr>
            <w:r w:rsidRPr="00C37D2B">
              <w:rPr>
                <w:lang w:eastAsia="ja-JP"/>
              </w:rPr>
              <w:t>9.2.4</w:t>
            </w:r>
          </w:p>
        </w:tc>
        <w:tc>
          <w:tcPr>
            <w:tcW w:w="1728" w:type="dxa"/>
          </w:tcPr>
          <w:p w14:paraId="2FBE2683"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 </w:t>
            </w:r>
          </w:p>
        </w:tc>
        <w:tc>
          <w:tcPr>
            <w:tcW w:w="1080" w:type="dxa"/>
          </w:tcPr>
          <w:p w14:paraId="2CD84C0E"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Pr>
          <w:p w14:paraId="00EA6E1C"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39152601" w14:textId="77777777" w:rsidTr="00206488">
        <w:trPr>
          <w:cantSplit/>
        </w:trPr>
        <w:tc>
          <w:tcPr>
            <w:tcW w:w="2160" w:type="dxa"/>
          </w:tcPr>
          <w:p w14:paraId="50DD91D9" w14:textId="77777777" w:rsidR="006B1984" w:rsidRPr="00C37D2B" w:rsidRDefault="006B1984" w:rsidP="00206488">
            <w:pPr>
              <w:pStyle w:val="TAL"/>
              <w:keepNext w:val="0"/>
              <w:keepLines w:val="0"/>
              <w:widowControl w:val="0"/>
              <w:rPr>
                <w:lang w:eastAsia="ja-JP"/>
              </w:rPr>
            </w:pPr>
            <w:r w:rsidRPr="00C37D2B">
              <w:rPr>
                <w:lang w:eastAsia="ja-JP"/>
              </w:rPr>
              <w:t>E-UTRAN Cell Identifier</w:t>
            </w:r>
          </w:p>
        </w:tc>
        <w:tc>
          <w:tcPr>
            <w:tcW w:w="1080" w:type="dxa"/>
          </w:tcPr>
          <w:p w14:paraId="5F3100E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75FBA9C7" w14:textId="77777777" w:rsidR="006B1984" w:rsidRPr="00C37D2B" w:rsidRDefault="006B1984" w:rsidP="00206488">
            <w:pPr>
              <w:pStyle w:val="TAL"/>
              <w:keepNext w:val="0"/>
              <w:keepLines w:val="0"/>
              <w:widowControl w:val="0"/>
              <w:rPr>
                <w:lang w:eastAsia="ja-JP"/>
              </w:rPr>
            </w:pPr>
          </w:p>
        </w:tc>
        <w:tc>
          <w:tcPr>
            <w:tcW w:w="1512" w:type="dxa"/>
          </w:tcPr>
          <w:p w14:paraId="52AD22AA" w14:textId="77777777" w:rsidR="006B1984" w:rsidRPr="00C37D2B" w:rsidRDefault="006B1984" w:rsidP="00206488">
            <w:pPr>
              <w:pStyle w:val="TAL"/>
              <w:keepNext w:val="0"/>
              <w:keepLines w:val="0"/>
              <w:widowControl w:val="0"/>
              <w:rPr>
                <w:lang w:eastAsia="ja-JP"/>
              </w:rPr>
            </w:pPr>
            <w:r w:rsidRPr="00C37D2B">
              <w:rPr>
                <w:lang w:eastAsia="ja-JP"/>
              </w:rPr>
              <w:t>BIT STRING (28)</w:t>
            </w:r>
          </w:p>
        </w:tc>
        <w:tc>
          <w:tcPr>
            <w:tcW w:w="1728" w:type="dxa"/>
          </w:tcPr>
          <w:p w14:paraId="5717B8D6"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41AC4DB"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Pr>
          <w:p w14:paraId="51FEDA9A" w14:textId="77777777" w:rsidR="006B1984" w:rsidRPr="00C37D2B" w:rsidRDefault="006B1984" w:rsidP="00206488">
            <w:pPr>
              <w:pStyle w:val="TAC"/>
              <w:keepNext w:val="0"/>
              <w:keepLines w:val="0"/>
              <w:widowControl w:val="0"/>
              <w:rPr>
                <w:rFonts w:cs="Arial"/>
                <w:szCs w:val="18"/>
                <w:lang w:eastAsia="ja-JP"/>
              </w:rPr>
            </w:pPr>
          </w:p>
        </w:tc>
      </w:tr>
    </w:tbl>
    <w:p w14:paraId="7B5FC8F4" w14:textId="77777777" w:rsidR="006B1984" w:rsidRPr="00C37D2B" w:rsidRDefault="006B1984" w:rsidP="006B1984">
      <w:pPr>
        <w:widowControl w:val="0"/>
      </w:pPr>
    </w:p>
    <w:p w14:paraId="24AD3B9E" w14:textId="77777777" w:rsidR="006B1984" w:rsidRPr="00C37D2B" w:rsidRDefault="006B1984" w:rsidP="006B1984">
      <w:pPr>
        <w:pStyle w:val="Heading3"/>
        <w:keepNext w:val="0"/>
        <w:keepLines w:val="0"/>
        <w:widowControl w:val="0"/>
      </w:pPr>
      <w:bookmarkStart w:id="9158" w:name="_CR9_2_15"/>
      <w:bookmarkStart w:id="9159" w:name="_Toc20954478"/>
      <w:bookmarkStart w:id="9160" w:name="_Toc29902482"/>
      <w:bookmarkStart w:id="9161" w:name="_Toc29906486"/>
      <w:bookmarkStart w:id="9162" w:name="_Toc36550476"/>
      <w:bookmarkStart w:id="9163" w:name="_Toc45104233"/>
      <w:bookmarkStart w:id="9164" w:name="_Toc45227729"/>
      <w:bookmarkStart w:id="9165" w:name="_Toc45891543"/>
      <w:bookmarkStart w:id="9166" w:name="_Toc51764187"/>
      <w:bookmarkStart w:id="9167" w:name="_Toc56528188"/>
      <w:bookmarkStart w:id="9168" w:name="_Toc64382155"/>
      <w:bookmarkStart w:id="9169" w:name="_Toc66283730"/>
      <w:bookmarkStart w:id="9170" w:name="_Toc67911106"/>
      <w:bookmarkStart w:id="9171" w:name="_Toc73979884"/>
      <w:bookmarkStart w:id="9172" w:name="_Toc88650608"/>
      <w:bookmarkStart w:id="9173" w:name="_Toc97885735"/>
      <w:bookmarkStart w:id="9174" w:name="_Toc98882862"/>
      <w:bookmarkStart w:id="9175" w:name="_Toc105523398"/>
      <w:bookmarkStart w:id="9176" w:name="_Toc106130942"/>
      <w:bookmarkStart w:id="9177" w:name="_Toc113840093"/>
      <w:bookmarkStart w:id="9178" w:name="_Toc155893708"/>
      <w:bookmarkEnd w:id="9158"/>
      <w:r w:rsidRPr="00C37D2B">
        <w:t>9.2.15</w:t>
      </w:r>
      <w:r w:rsidRPr="00C37D2B">
        <w:tab/>
        <w:t>COUNT Value</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p>
    <w:p w14:paraId="24D4E35C" w14:textId="77777777" w:rsidR="006B1984" w:rsidRPr="00C37D2B" w:rsidRDefault="006B1984" w:rsidP="006B1984">
      <w:pPr>
        <w:widowControl w:val="0"/>
      </w:pPr>
      <w:r w:rsidRPr="00C37D2B">
        <w:t>This information element indicates the 12 bit PDCP sequence number and the corresponding 20 bit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3C157DB3" w14:textId="77777777" w:rsidTr="00206488">
        <w:trPr>
          <w:cantSplit/>
          <w:tblHeader/>
        </w:trPr>
        <w:tc>
          <w:tcPr>
            <w:tcW w:w="1111" w:type="pct"/>
          </w:tcPr>
          <w:p w14:paraId="1622F46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607AF5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FDDBFB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790FE08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124DB2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2DF75D3A"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05C044A1"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74BC1E59" w14:textId="77777777" w:rsidTr="00206488">
        <w:trPr>
          <w:cantSplit/>
        </w:trPr>
        <w:tc>
          <w:tcPr>
            <w:tcW w:w="1111" w:type="pct"/>
          </w:tcPr>
          <w:p w14:paraId="1F84121F" w14:textId="77777777" w:rsidR="006B1984" w:rsidRPr="00C37D2B" w:rsidRDefault="006B1984" w:rsidP="00206488">
            <w:pPr>
              <w:pStyle w:val="TAL"/>
              <w:keepNext w:val="0"/>
              <w:keepLines w:val="0"/>
              <w:widowControl w:val="0"/>
              <w:rPr>
                <w:lang w:eastAsia="ja-JP"/>
              </w:rPr>
            </w:pPr>
            <w:r w:rsidRPr="00C37D2B">
              <w:rPr>
                <w:lang w:eastAsia="ja-JP"/>
              </w:rPr>
              <w:t>PDCP-SN</w:t>
            </w:r>
          </w:p>
        </w:tc>
        <w:tc>
          <w:tcPr>
            <w:tcW w:w="556" w:type="pct"/>
          </w:tcPr>
          <w:p w14:paraId="28B7FD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58FEFA5" w14:textId="77777777" w:rsidR="006B1984" w:rsidRPr="00C37D2B" w:rsidRDefault="006B1984" w:rsidP="00206488">
            <w:pPr>
              <w:pStyle w:val="TAL"/>
              <w:keepNext w:val="0"/>
              <w:keepLines w:val="0"/>
              <w:widowControl w:val="0"/>
              <w:rPr>
                <w:lang w:eastAsia="ja-JP"/>
              </w:rPr>
            </w:pPr>
          </w:p>
        </w:tc>
        <w:tc>
          <w:tcPr>
            <w:tcW w:w="778" w:type="pct"/>
          </w:tcPr>
          <w:p w14:paraId="6DE96ECC" w14:textId="77777777" w:rsidR="006B1984" w:rsidRPr="00C37D2B" w:rsidRDefault="006B1984" w:rsidP="00206488">
            <w:pPr>
              <w:pStyle w:val="TAL"/>
              <w:keepNext w:val="0"/>
              <w:keepLines w:val="0"/>
              <w:widowControl w:val="0"/>
              <w:rPr>
                <w:lang w:eastAsia="ja-JP"/>
              </w:rPr>
            </w:pPr>
            <w:r w:rsidRPr="00C37D2B">
              <w:rPr>
                <w:lang w:eastAsia="ja-JP"/>
              </w:rPr>
              <w:t>INTEGER (0..4095)</w:t>
            </w:r>
          </w:p>
        </w:tc>
        <w:tc>
          <w:tcPr>
            <w:tcW w:w="889" w:type="pct"/>
          </w:tcPr>
          <w:p w14:paraId="2F4C6A7E" w14:textId="77777777" w:rsidR="006B1984" w:rsidRPr="00C37D2B" w:rsidRDefault="006B1984" w:rsidP="00206488">
            <w:pPr>
              <w:pStyle w:val="TAL"/>
              <w:keepNext w:val="0"/>
              <w:keepLines w:val="0"/>
              <w:widowControl w:val="0"/>
              <w:rPr>
                <w:lang w:eastAsia="ja-JP"/>
              </w:rPr>
            </w:pPr>
          </w:p>
        </w:tc>
        <w:tc>
          <w:tcPr>
            <w:tcW w:w="556" w:type="pct"/>
          </w:tcPr>
          <w:p w14:paraId="219E2A4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4BC8E313" w14:textId="77777777" w:rsidR="006B1984" w:rsidRPr="00C37D2B" w:rsidRDefault="006B1984" w:rsidP="00206488">
            <w:pPr>
              <w:pStyle w:val="TAC"/>
              <w:keepNext w:val="0"/>
              <w:keepLines w:val="0"/>
              <w:widowControl w:val="0"/>
              <w:rPr>
                <w:lang w:eastAsia="ja-JP"/>
              </w:rPr>
            </w:pPr>
          </w:p>
        </w:tc>
      </w:tr>
      <w:tr w:rsidR="006B1984" w:rsidRPr="00C37D2B" w14:paraId="5CEDB128" w14:textId="77777777" w:rsidTr="00206488">
        <w:trPr>
          <w:cantSplit/>
        </w:trPr>
        <w:tc>
          <w:tcPr>
            <w:tcW w:w="1111" w:type="pct"/>
          </w:tcPr>
          <w:p w14:paraId="6FE5435A" w14:textId="77777777" w:rsidR="006B1984" w:rsidRPr="00C37D2B" w:rsidRDefault="006B1984" w:rsidP="00206488">
            <w:pPr>
              <w:pStyle w:val="TAL"/>
              <w:keepNext w:val="0"/>
              <w:keepLines w:val="0"/>
              <w:widowControl w:val="0"/>
              <w:rPr>
                <w:lang w:eastAsia="ja-JP"/>
              </w:rPr>
            </w:pPr>
            <w:r w:rsidRPr="00C37D2B">
              <w:rPr>
                <w:lang w:eastAsia="ja-JP"/>
              </w:rPr>
              <w:t>HFN</w:t>
            </w:r>
          </w:p>
        </w:tc>
        <w:tc>
          <w:tcPr>
            <w:tcW w:w="556" w:type="pct"/>
          </w:tcPr>
          <w:p w14:paraId="4955B9D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8C69D4E" w14:textId="77777777" w:rsidR="006B1984" w:rsidRPr="00C37D2B" w:rsidRDefault="006B1984" w:rsidP="00206488">
            <w:pPr>
              <w:pStyle w:val="TAL"/>
              <w:keepNext w:val="0"/>
              <w:keepLines w:val="0"/>
              <w:widowControl w:val="0"/>
              <w:rPr>
                <w:lang w:eastAsia="ja-JP"/>
              </w:rPr>
            </w:pPr>
          </w:p>
        </w:tc>
        <w:tc>
          <w:tcPr>
            <w:tcW w:w="778" w:type="pct"/>
          </w:tcPr>
          <w:p w14:paraId="768DA860" w14:textId="77777777" w:rsidR="006B1984" w:rsidRPr="00C37D2B" w:rsidRDefault="006B1984" w:rsidP="00206488">
            <w:pPr>
              <w:pStyle w:val="TAL"/>
              <w:keepNext w:val="0"/>
              <w:keepLines w:val="0"/>
              <w:widowControl w:val="0"/>
              <w:rPr>
                <w:lang w:eastAsia="ja-JP"/>
              </w:rPr>
            </w:pPr>
            <w:r w:rsidRPr="00C37D2B">
              <w:rPr>
                <w:lang w:eastAsia="ja-JP"/>
              </w:rPr>
              <w:t>INTEGER (0..1048575)</w:t>
            </w:r>
          </w:p>
        </w:tc>
        <w:tc>
          <w:tcPr>
            <w:tcW w:w="889" w:type="pct"/>
          </w:tcPr>
          <w:p w14:paraId="33817292" w14:textId="77777777" w:rsidR="006B1984" w:rsidRPr="00C37D2B" w:rsidRDefault="006B1984" w:rsidP="00206488">
            <w:pPr>
              <w:pStyle w:val="TAL"/>
              <w:keepNext w:val="0"/>
              <w:keepLines w:val="0"/>
              <w:widowControl w:val="0"/>
              <w:rPr>
                <w:lang w:eastAsia="ja-JP"/>
              </w:rPr>
            </w:pPr>
          </w:p>
        </w:tc>
        <w:tc>
          <w:tcPr>
            <w:tcW w:w="556" w:type="pct"/>
          </w:tcPr>
          <w:p w14:paraId="0815231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2DEFA084" w14:textId="77777777" w:rsidR="006B1984" w:rsidRPr="00C37D2B" w:rsidRDefault="006B1984" w:rsidP="00206488">
            <w:pPr>
              <w:pStyle w:val="TAC"/>
              <w:keepNext w:val="0"/>
              <w:keepLines w:val="0"/>
              <w:widowControl w:val="0"/>
              <w:rPr>
                <w:lang w:eastAsia="ja-JP"/>
              </w:rPr>
            </w:pPr>
          </w:p>
        </w:tc>
      </w:tr>
    </w:tbl>
    <w:p w14:paraId="25B23721" w14:textId="77777777" w:rsidR="006B1984" w:rsidRPr="00C37D2B" w:rsidRDefault="006B1984" w:rsidP="006B1984">
      <w:pPr>
        <w:widowControl w:val="0"/>
      </w:pPr>
    </w:p>
    <w:p w14:paraId="40F9C089" w14:textId="77777777" w:rsidR="006B1984" w:rsidRPr="00C37D2B" w:rsidRDefault="006B1984" w:rsidP="006B1984">
      <w:pPr>
        <w:pStyle w:val="Heading3"/>
        <w:keepNext w:val="0"/>
        <w:keepLines w:val="0"/>
        <w:widowControl w:val="0"/>
      </w:pPr>
      <w:bookmarkStart w:id="9179" w:name="_CR9_2_16"/>
      <w:bookmarkStart w:id="9180" w:name="_Toc20954479"/>
      <w:bookmarkStart w:id="9181" w:name="_Toc29902483"/>
      <w:bookmarkStart w:id="9182" w:name="_Toc29906487"/>
      <w:bookmarkStart w:id="9183" w:name="_Toc36550477"/>
      <w:bookmarkStart w:id="9184" w:name="_Toc45104234"/>
      <w:bookmarkStart w:id="9185" w:name="_Toc45227730"/>
      <w:bookmarkStart w:id="9186" w:name="_Toc45891544"/>
      <w:bookmarkStart w:id="9187" w:name="_Toc51764188"/>
      <w:bookmarkStart w:id="9188" w:name="_Toc56528189"/>
      <w:bookmarkStart w:id="9189" w:name="_Toc64382156"/>
      <w:bookmarkStart w:id="9190" w:name="_Toc66283731"/>
      <w:bookmarkStart w:id="9191" w:name="_Toc67911107"/>
      <w:bookmarkStart w:id="9192" w:name="_Toc73979885"/>
      <w:bookmarkStart w:id="9193" w:name="_Toc88650609"/>
      <w:bookmarkStart w:id="9194" w:name="_Toc97885736"/>
      <w:bookmarkStart w:id="9195" w:name="_Toc98882863"/>
      <w:bookmarkStart w:id="9196" w:name="_Toc105523399"/>
      <w:bookmarkStart w:id="9197" w:name="_Toc106130943"/>
      <w:bookmarkStart w:id="9198" w:name="_Toc113840094"/>
      <w:bookmarkStart w:id="9199" w:name="_Toc155893709"/>
      <w:bookmarkEnd w:id="9179"/>
      <w:r w:rsidRPr="00C37D2B">
        <w:t>9.2.16</w:t>
      </w:r>
      <w:r w:rsidRPr="00C37D2B">
        <w:tab/>
        <w:t>GUMMEI</w:t>
      </w:r>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485C0F8D" w14:textId="77777777" w:rsidR="006B1984" w:rsidRPr="00C37D2B" w:rsidRDefault="006B1984" w:rsidP="006B1984">
      <w:pPr>
        <w:widowControl w:val="0"/>
      </w:pPr>
      <w:r w:rsidRPr="00C37D2B">
        <w:t>This information element indicates the globally unique MME ident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56C009A0" w14:textId="77777777" w:rsidTr="00206488">
        <w:trPr>
          <w:cantSplit/>
          <w:tblHeader/>
        </w:trPr>
        <w:tc>
          <w:tcPr>
            <w:tcW w:w="1111" w:type="pct"/>
          </w:tcPr>
          <w:p w14:paraId="0ECD6E8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A156CB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22F842C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2926C33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F1B85D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DEA952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5B6898F0"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710D869"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203E222F" w14:textId="77777777" w:rsidR="006B1984" w:rsidRPr="00C37D2B" w:rsidRDefault="006B1984" w:rsidP="00206488">
            <w:pPr>
              <w:pStyle w:val="TAL"/>
              <w:keepNext w:val="0"/>
              <w:keepLines w:val="0"/>
              <w:widowControl w:val="0"/>
              <w:rPr>
                <w:lang w:eastAsia="ja-JP"/>
              </w:rPr>
            </w:pPr>
            <w:r w:rsidRPr="00C37D2B">
              <w:rPr>
                <w:lang w:eastAsia="ja-JP"/>
              </w:rPr>
              <w:t>GU Group Id</w:t>
            </w:r>
          </w:p>
        </w:tc>
        <w:tc>
          <w:tcPr>
            <w:tcW w:w="556" w:type="pct"/>
            <w:tcBorders>
              <w:top w:val="single" w:sz="4" w:space="0" w:color="auto"/>
              <w:left w:val="single" w:sz="4" w:space="0" w:color="auto"/>
              <w:bottom w:val="single" w:sz="4" w:space="0" w:color="auto"/>
              <w:right w:val="single" w:sz="4" w:space="0" w:color="auto"/>
            </w:tcBorders>
          </w:tcPr>
          <w:p w14:paraId="0AB21D8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22625B"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24395E" w14:textId="77777777" w:rsidR="006B1984" w:rsidRPr="00C37D2B" w:rsidRDefault="006B1984" w:rsidP="00206488">
            <w:pPr>
              <w:pStyle w:val="TAL"/>
              <w:keepNext w:val="0"/>
              <w:keepLines w:val="0"/>
              <w:widowControl w:val="0"/>
              <w:rPr>
                <w:lang w:eastAsia="ja-JP"/>
              </w:rPr>
            </w:pPr>
            <w:r w:rsidRPr="00C37D2B">
              <w:rPr>
                <w:lang w:eastAsia="ja-JP"/>
              </w:rPr>
              <w:t>9.2.20</w:t>
            </w:r>
          </w:p>
        </w:tc>
        <w:tc>
          <w:tcPr>
            <w:tcW w:w="889" w:type="pct"/>
            <w:tcBorders>
              <w:top w:val="single" w:sz="4" w:space="0" w:color="auto"/>
              <w:left w:val="single" w:sz="4" w:space="0" w:color="auto"/>
              <w:bottom w:val="single" w:sz="4" w:space="0" w:color="auto"/>
              <w:right w:val="single" w:sz="4" w:space="0" w:color="auto"/>
            </w:tcBorders>
          </w:tcPr>
          <w:p w14:paraId="60B98BCF"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357B0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3BDE542" w14:textId="77777777" w:rsidR="006B1984" w:rsidRPr="00C37D2B" w:rsidRDefault="006B1984" w:rsidP="00206488">
            <w:pPr>
              <w:pStyle w:val="TAC"/>
              <w:keepNext w:val="0"/>
              <w:keepLines w:val="0"/>
              <w:widowControl w:val="0"/>
              <w:rPr>
                <w:lang w:eastAsia="ja-JP"/>
              </w:rPr>
            </w:pPr>
          </w:p>
        </w:tc>
      </w:tr>
      <w:tr w:rsidR="006B1984" w:rsidRPr="00C37D2B" w14:paraId="5B266E20"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6C4B2044" w14:textId="77777777" w:rsidR="006B1984" w:rsidRPr="00C37D2B" w:rsidRDefault="006B1984" w:rsidP="00206488">
            <w:pPr>
              <w:pStyle w:val="TAL"/>
              <w:keepNext w:val="0"/>
              <w:keepLines w:val="0"/>
              <w:widowControl w:val="0"/>
              <w:rPr>
                <w:lang w:eastAsia="ja-JP"/>
              </w:rPr>
            </w:pPr>
            <w:r w:rsidRPr="00C37D2B">
              <w:rPr>
                <w:lang w:eastAsia="ja-JP"/>
              </w:rPr>
              <w:t>MME code</w:t>
            </w:r>
          </w:p>
        </w:tc>
        <w:tc>
          <w:tcPr>
            <w:tcW w:w="556" w:type="pct"/>
            <w:tcBorders>
              <w:top w:val="single" w:sz="4" w:space="0" w:color="auto"/>
              <w:left w:val="single" w:sz="4" w:space="0" w:color="auto"/>
              <w:bottom w:val="single" w:sz="4" w:space="0" w:color="auto"/>
              <w:right w:val="single" w:sz="4" w:space="0" w:color="auto"/>
            </w:tcBorders>
          </w:tcPr>
          <w:p w14:paraId="1921AEA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368135"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0792BE" w14:textId="77777777" w:rsidR="006B1984" w:rsidRPr="00C37D2B" w:rsidRDefault="006B1984" w:rsidP="00206488">
            <w:pPr>
              <w:pStyle w:val="TAL"/>
              <w:keepNext w:val="0"/>
              <w:keepLines w:val="0"/>
              <w:widowControl w:val="0"/>
              <w:rPr>
                <w:lang w:eastAsia="ja-JP"/>
              </w:rPr>
            </w:pPr>
            <w:r w:rsidRPr="00C37D2B">
              <w:rPr>
                <w:lang w:eastAsia="ja-JP"/>
              </w:rPr>
              <w:t>OCTET STRING (1)</w:t>
            </w:r>
          </w:p>
        </w:tc>
        <w:tc>
          <w:tcPr>
            <w:tcW w:w="889" w:type="pct"/>
            <w:tcBorders>
              <w:top w:val="single" w:sz="4" w:space="0" w:color="auto"/>
              <w:left w:val="single" w:sz="4" w:space="0" w:color="auto"/>
              <w:bottom w:val="single" w:sz="4" w:space="0" w:color="auto"/>
              <w:right w:val="single" w:sz="4" w:space="0" w:color="auto"/>
            </w:tcBorders>
          </w:tcPr>
          <w:p w14:paraId="47953740"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2755CE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B78FA48" w14:textId="77777777" w:rsidR="006B1984" w:rsidRPr="00C37D2B" w:rsidRDefault="006B1984" w:rsidP="00206488">
            <w:pPr>
              <w:pStyle w:val="TAC"/>
              <w:keepNext w:val="0"/>
              <w:keepLines w:val="0"/>
              <w:widowControl w:val="0"/>
              <w:rPr>
                <w:lang w:eastAsia="ja-JP"/>
              </w:rPr>
            </w:pPr>
          </w:p>
        </w:tc>
      </w:tr>
    </w:tbl>
    <w:p w14:paraId="6C5BB6E3" w14:textId="77777777" w:rsidR="006B1984" w:rsidRPr="00C37D2B" w:rsidRDefault="006B1984" w:rsidP="006B1984">
      <w:pPr>
        <w:widowControl w:val="0"/>
      </w:pPr>
    </w:p>
    <w:p w14:paraId="15840692" w14:textId="77777777" w:rsidR="006B1984" w:rsidRPr="00C37D2B" w:rsidRDefault="006B1984" w:rsidP="006B1984">
      <w:pPr>
        <w:pStyle w:val="Heading3"/>
        <w:keepNext w:val="0"/>
        <w:keepLines w:val="0"/>
        <w:widowControl w:val="0"/>
      </w:pPr>
      <w:bookmarkStart w:id="9200" w:name="_CR9_2_17"/>
      <w:bookmarkStart w:id="9201" w:name="_Toc20954480"/>
      <w:bookmarkStart w:id="9202" w:name="_Toc29902484"/>
      <w:bookmarkStart w:id="9203" w:name="_Toc29906488"/>
      <w:bookmarkStart w:id="9204" w:name="_Toc36550478"/>
      <w:bookmarkStart w:id="9205" w:name="_Toc45104235"/>
      <w:bookmarkStart w:id="9206" w:name="_Toc45227731"/>
      <w:bookmarkStart w:id="9207" w:name="_Toc45891545"/>
      <w:bookmarkStart w:id="9208" w:name="_Toc51764189"/>
      <w:bookmarkStart w:id="9209" w:name="_Toc56528190"/>
      <w:bookmarkStart w:id="9210" w:name="_Toc64382157"/>
      <w:bookmarkStart w:id="9211" w:name="_Toc66283732"/>
      <w:bookmarkStart w:id="9212" w:name="_Toc67911108"/>
      <w:bookmarkStart w:id="9213" w:name="_Toc73979886"/>
      <w:bookmarkStart w:id="9214" w:name="_Toc88650610"/>
      <w:bookmarkStart w:id="9215" w:name="_Toc97885737"/>
      <w:bookmarkStart w:id="9216" w:name="_Toc98882864"/>
      <w:bookmarkStart w:id="9217" w:name="_Toc105523400"/>
      <w:bookmarkStart w:id="9218" w:name="_Toc106130944"/>
      <w:bookmarkStart w:id="9219" w:name="_Toc113840095"/>
      <w:bookmarkStart w:id="9220" w:name="_Toc155893710"/>
      <w:bookmarkEnd w:id="9200"/>
      <w:r w:rsidRPr="00C37D2B">
        <w:t>9.2.17</w:t>
      </w:r>
      <w:r w:rsidRPr="00C37D2B">
        <w:tab/>
        <w:t>UL Interference Overload Indication</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04FCDC4B" w14:textId="77777777" w:rsidR="006B1984" w:rsidRPr="00C37D2B" w:rsidRDefault="006B1984" w:rsidP="006B1984">
      <w:pPr>
        <w:widowControl w:val="0"/>
      </w:pPr>
      <w:r w:rsidRPr="00C37D2B">
        <w:t>This IE provides, per PRB, a report on interference overload. The interaction between the indication of UL Interference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2C4FCC79" w14:textId="77777777" w:rsidTr="00206488">
        <w:trPr>
          <w:cantSplit/>
          <w:tblHeader/>
        </w:trPr>
        <w:tc>
          <w:tcPr>
            <w:tcW w:w="2448" w:type="dxa"/>
          </w:tcPr>
          <w:p w14:paraId="739BE72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EFF04E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586BEE0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3F967F4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0B9D4AE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5ACE26D" w14:textId="77777777" w:rsidTr="00206488">
        <w:trPr>
          <w:cantSplit/>
        </w:trPr>
        <w:tc>
          <w:tcPr>
            <w:tcW w:w="2448" w:type="dxa"/>
          </w:tcPr>
          <w:p w14:paraId="0C641327" w14:textId="77777777" w:rsidR="006B1984" w:rsidRPr="0024221E" w:rsidRDefault="006B1984" w:rsidP="00206488">
            <w:pPr>
              <w:pStyle w:val="TAL"/>
              <w:rPr>
                <w:b/>
                <w:bCs/>
                <w:lang w:eastAsia="ja-JP"/>
              </w:rPr>
            </w:pPr>
            <w:r w:rsidRPr="0024221E">
              <w:rPr>
                <w:b/>
                <w:bCs/>
                <w:lang w:eastAsia="ja-JP"/>
              </w:rPr>
              <w:t>UL Interference Overload Indication List</w:t>
            </w:r>
          </w:p>
        </w:tc>
        <w:tc>
          <w:tcPr>
            <w:tcW w:w="1080" w:type="dxa"/>
          </w:tcPr>
          <w:p w14:paraId="763F86CC" w14:textId="77777777" w:rsidR="006B1984" w:rsidRPr="00C37D2B" w:rsidRDefault="006B1984" w:rsidP="00206488">
            <w:pPr>
              <w:pStyle w:val="TAL"/>
              <w:keepNext w:val="0"/>
              <w:keepLines w:val="0"/>
              <w:widowControl w:val="0"/>
              <w:rPr>
                <w:lang w:eastAsia="ja-JP"/>
              </w:rPr>
            </w:pPr>
          </w:p>
        </w:tc>
        <w:tc>
          <w:tcPr>
            <w:tcW w:w="1440" w:type="dxa"/>
          </w:tcPr>
          <w:p w14:paraId="7E2332D2" w14:textId="77777777" w:rsidR="006B1984" w:rsidRPr="00C37D2B" w:rsidRDefault="006B1984" w:rsidP="00206488">
            <w:pPr>
              <w:pStyle w:val="TAL"/>
              <w:keepNext w:val="0"/>
              <w:keepLines w:val="0"/>
              <w:widowControl w:val="0"/>
              <w:rPr>
                <w:i/>
                <w:lang w:eastAsia="ja-JP"/>
              </w:rPr>
            </w:pPr>
            <w:r w:rsidRPr="00C37D2B">
              <w:rPr>
                <w:i/>
                <w:lang w:eastAsia="ja-JP"/>
              </w:rPr>
              <w:t>1..&lt;maxnoofPRBs&gt;</w:t>
            </w:r>
          </w:p>
        </w:tc>
        <w:tc>
          <w:tcPr>
            <w:tcW w:w="1872" w:type="dxa"/>
          </w:tcPr>
          <w:p w14:paraId="2761A617" w14:textId="77777777" w:rsidR="006B1984" w:rsidRPr="00C37D2B" w:rsidRDefault="006B1984" w:rsidP="00206488">
            <w:pPr>
              <w:pStyle w:val="TAL"/>
              <w:keepNext w:val="0"/>
              <w:keepLines w:val="0"/>
              <w:widowControl w:val="0"/>
              <w:rPr>
                <w:lang w:eastAsia="ja-JP"/>
              </w:rPr>
            </w:pPr>
          </w:p>
        </w:tc>
        <w:tc>
          <w:tcPr>
            <w:tcW w:w="2880" w:type="dxa"/>
          </w:tcPr>
          <w:p w14:paraId="682D874F" w14:textId="77777777" w:rsidR="006B1984" w:rsidRPr="00C37D2B" w:rsidRDefault="006B1984" w:rsidP="00206488">
            <w:pPr>
              <w:pStyle w:val="TAL"/>
              <w:keepNext w:val="0"/>
              <w:keepLines w:val="0"/>
              <w:widowControl w:val="0"/>
              <w:rPr>
                <w:lang w:eastAsia="ja-JP"/>
              </w:rPr>
            </w:pPr>
          </w:p>
        </w:tc>
      </w:tr>
      <w:tr w:rsidR="006B1984" w:rsidRPr="00C37D2B" w14:paraId="2FD508E3" w14:textId="77777777" w:rsidTr="00206488">
        <w:trPr>
          <w:cantSplit/>
        </w:trPr>
        <w:tc>
          <w:tcPr>
            <w:tcW w:w="2448" w:type="dxa"/>
          </w:tcPr>
          <w:p w14:paraId="44774BAF" w14:textId="77777777" w:rsidR="006B1984" w:rsidRPr="00C37D2B" w:rsidRDefault="006B1984" w:rsidP="00206488">
            <w:pPr>
              <w:pStyle w:val="TAL"/>
              <w:keepNext w:val="0"/>
              <w:keepLines w:val="0"/>
              <w:widowControl w:val="0"/>
              <w:ind w:left="142"/>
              <w:rPr>
                <w:lang w:eastAsia="ja-JP"/>
              </w:rPr>
            </w:pPr>
            <w:r w:rsidRPr="00C37D2B">
              <w:rPr>
                <w:lang w:eastAsia="ja-JP"/>
              </w:rPr>
              <w:t>&gt;UL Interference Overload Indication</w:t>
            </w:r>
          </w:p>
        </w:tc>
        <w:tc>
          <w:tcPr>
            <w:tcW w:w="1080" w:type="dxa"/>
          </w:tcPr>
          <w:p w14:paraId="2F9F5B7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0F854E89" w14:textId="77777777" w:rsidR="006B1984" w:rsidRPr="00C37D2B" w:rsidRDefault="006B1984" w:rsidP="00206488">
            <w:pPr>
              <w:pStyle w:val="TAL"/>
              <w:keepNext w:val="0"/>
              <w:keepLines w:val="0"/>
              <w:widowControl w:val="0"/>
              <w:rPr>
                <w:i/>
                <w:lang w:eastAsia="ja-JP"/>
              </w:rPr>
            </w:pPr>
          </w:p>
        </w:tc>
        <w:tc>
          <w:tcPr>
            <w:tcW w:w="1872" w:type="dxa"/>
          </w:tcPr>
          <w:p w14:paraId="082290E0" w14:textId="77777777" w:rsidR="006B1984" w:rsidRPr="00C37D2B" w:rsidRDefault="006B1984" w:rsidP="00206488">
            <w:pPr>
              <w:pStyle w:val="TAL"/>
              <w:keepNext w:val="0"/>
              <w:keepLines w:val="0"/>
              <w:widowControl w:val="0"/>
              <w:rPr>
                <w:lang w:eastAsia="ja-JP"/>
              </w:rPr>
            </w:pPr>
            <w:r w:rsidRPr="00C37D2B">
              <w:rPr>
                <w:lang w:eastAsia="ja-JP"/>
              </w:rPr>
              <w:t>ENUMERATED (high interference, medium interference, low interference, …)</w:t>
            </w:r>
          </w:p>
        </w:tc>
        <w:tc>
          <w:tcPr>
            <w:tcW w:w="2880" w:type="dxa"/>
          </w:tcPr>
          <w:p w14:paraId="311C9035" w14:textId="77777777" w:rsidR="006B1984" w:rsidRPr="00C37D2B" w:rsidRDefault="006B1984" w:rsidP="00206488">
            <w:pPr>
              <w:pStyle w:val="TAL"/>
              <w:keepNext w:val="0"/>
              <w:keepLines w:val="0"/>
              <w:widowControl w:val="0"/>
              <w:rPr>
                <w:lang w:eastAsia="ja-JP"/>
              </w:rPr>
            </w:pPr>
            <w:r w:rsidRPr="00C37D2B">
              <w:rPr>
                <w:lang w:eastAsia="ja-JP"/>
              </w:rPr>
              <w:t>Each PRB is identified by its position in the list: the first element in the list corresponds to PRB 0, the second to PRB 1, etc.</w:t>
            </w:r>
          </w:p>
        </w:tc>
      </w:tr>
    </w:tbl>
    <w:p w14:paraId="1AC2B8D2"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F89A6A0" w14:textId="77777777" w:rsidTr="00206488">
        <w:trPr>
          <w:cantSplit/>
          <w:tblHeader/>
        </w:trPr>
        <w:tc>
          <w:tcPr>
            <w:tcW w:w="3686" w:type="dxa"/>
          </w:tcPr>
          <w:p w14:paraId="3B390749"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5D961CD"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DE6AA36" w14:textId="77777777" w:rsidTr="00206488">
        <w:trPr>
          <w:cantSplit/>
        </w:trPr>
        <w:tc>
          <w:tcPr>
            <w:tcW w:w="3686" w:type="dxa"/>
          </w:tcPr>
          <w:p w14:paraId="6ECA27F5" w14:textId="77777777" w:rsidR="006B1984" w:rsidRPr="00C37D2B" w:rsidRDefault="006B1984" w:rsidP="00206488">
            <w:pPr>
              <w:pStyle w:val="TAL"/>
              <w:keepNext w:val="0"/>
              <w:keepLines w:val="0"/>
              <w:widowControl w:val="0"/>
              <w:rPr>
                <w:lang w:eastAsia="ja-JP"/>
              </w:rPr>
            </w:pPr>
            <w:r w:rsidRPr="00C37D2B">
              <w:rPr>
                <w:lang w:eastAsia="ja-JP"/>
              </w:rPr>
              <w:t>maxnoofPRBs</w:t>
            </w:r>
          </w:p>
        </w:tc>
        <w:tc>
          <w:tcPr>
            <w:tcW w:w="5670" w:type="dxa"/>
          </w:tcPr>
          <w:p w14:paraId="5C6BC80E" w14:textId="77777777" w:rsidR="006B1984" w:rsidRPr="00C37D2B" w:rsidRDefault="006B1984" w:rsidP="00206488">
            <w:pPr>
              <w:pStyle w:val="TAL"/>
              <w:keepNext w:val="0"/>
              <w:keepLines w:val="0"/>
              <w:widowControl w:val="0"/>
              <w:rPr>
                <w:lang w:eastAsia="ja-JP"/>
              </w:rPr>
            </w:pPr>
            <w:r w:rsidRPr="00C37D2B">
              <w:rPr>
                <w:lang w:eastAsia="ja-JP"/>
              </w:rPr>
              <w:t>Maximum no. Physical Resource Blocks. Value is 110.</w:t>
            </w:r>
          </w:p>
        </w:tc>
      </w:tr>
    </w:tbl>
    <w:p w14:paraId="051CAD64" w14:textId="77777777" w:rsidR="006B1984" w:rsidRPr="00C37D2B" w:rsidRDefault="006B1984" w:rsidP="006B1984">
      <w:pPr>
        <w:widowControl w:val="0"/>
      </w:pPr>
    </w:p>
    <w:p w14:paraId="38348BA7" w14:textId="77777777" w:rsidR="006B1984" w:rsidRPr="00C37D2B" w:rsidRDefault="006B1984" w:rsidP="006B1984">
      <w:pPr>
        <w:pStyle w:val="Heading3"/>
        <w:keepNext w:val="0"/>
        <w:keepLines w:val="0"/>
        <w:widowControl w:val="0"/>
      </w:pPr>
      <w:bookmarkStart w:id="9221" w:name="_CR9_2_18"/>
      <w:bookmarkStart w:id="9222" w:name="_Toc20954481"/>
      <w:bookmarkStart w:id="9223" w:name="_Toc29902485"/>
      <w:bookmarkStart w:id="9224" w:name="_Toc29906489"/>
      <w:bookmarkStart w:id="9225" w:name="_Toc36550479"/>
      <w:bookmarkStart w:id="9226" w:name="_Toc45104236"/>
      <w:bookmarkStart w:id="9227" w:name="_Toc45227732"/>
      <w:bookmarkStart w:id="9228" w:name="_Toc45891546"/>
      <w:bookmarkStart w:id="9229" w:name="_Toc51764190"/>
      <w:bookmarkStart w:id="9230" w:name="_Toc56528191"/>
      <w:bookmarkStart w:id="9231" w:name="_Toc64382158"/>
      <w:bookmarkStart w:id="9232" w:name="_Toc66283733"/>
      <w:bookmarkStart w:id="9233" w:name="_Toc67911109"/>
      <w:bookmarkStart w:id="9234" w:name="_Toc73979887"/>
      <w:bookmarkStart w:id="9235" w:name="_Toc88650611"/>
      <w:bookmarkStart w:id="9236" w:name="_Toc97885738"/>
      <w:bookmarkStart w:id="9237" w:name="_Toc98882865"/>
      <w:bookmarkStart w:id="9238" w:name="_Toc105523401"/>
      <w:bookmarkStart w:id="9239" w:name="_Toc106130945"/>
      <w:bookmarkStart w:id="9240" w:name="_Toc113840096"/>
      <w:bookmarkStart w:id="9241" w:name="_Toc155893711"/>
      <w:bookmarkEnd w:id="9221"/>
      <w:r w:rsidRPr="00C37D2B">
        <w:t>9.2.18</w:t>
      </w:r>
      <w:r w:rsidRPr="00C37D2B">
        <w:tab/>
        <w:t>UL High Interference Indication</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p>
    <w:p w14:paraId="52DE5398" w14:textId="77777777" w:rsidR="006B1984" w:rsidRPr="00C37D2B" w:rsidRDefault="006B1984" w:rsidP="006B1984">
      <w:pPr>
        <w:widowControl w:val="0"/>
      </w:pPr>
      <w:r w:rsidRPr="00C37D2B">
        <w:t>This IE provides, per PRB, a 2 level report on interference sensitivity. The interaction between the indication of UL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5CAA362" w14:textId="77777777" w:rsidTr="00206488">
        <w:trPr>
          <w:cantSplit/>
          <w:tblHeader/>
        </w:trPr>
        <w:tc>
          <w:tcPr>
            <w:tcW w:w="2448" w:type="dxa"/>
          </w:tcPr>
          <w:p w14:paraId="3639C47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132BF5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72E2D8E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03A7D22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58364A3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D7766D2" w14:textId="77777777" w:rsidTr="00206488">
        <w:trPr>
          <w:cantSplit/>
        </w:trPr>
        <w:tc>
          <w:tcPr>
            <w:tcW w:w="2448" w:type="dxa"/>
          </w:tcPr>
          <w:p w14:paraId="39EABA4C" w14:textId="77777777" w:rsidR="006B1984" w:rsidRPr="001D7E2D" w:rsidRDefault="006B1984" w:rsidP="00206488">
            <w:pPr>
              <w:pStyle w:val="TAL"/>
            </w:pPr>
            <w:r w:rsidRPr="001D7E2D">
              <w:t>HII</w:t>
            </w:r>
          </w:p>
        </w:tc>
        <w:tc>
          <w:tcPr>
            <w:tcW w:w="1080" w:type="dxa"/>
          </w:tcPr>
          <w:p w14:paraId="7CF9CB5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5FA2791" w14:textId="77777777" w:rsidR="006B1984" w:rsidRPr="00C37D2B" w:rsidRDefault="006B1984" w:rsidP="00206488">
            <w:pPr>
              <w:pStyle w:val="TAL"/>
              <w:keepNext w:val="0"/>
              <w:keepLines w:val="0"/>
              <w:widowControl w:val="0"/>
              <w:rPr>
                <w:lang w:eastAsia="ja-JP"/>
              </w:rPr>
            </w:pPr>
          </w:p>
        </w:tc>
        <w:tc>
          <w:tcPr>
            <w:tcW w:w="1872" w:type="dxa"/>
          </w:tcPr>
          <w:p w14:paraId="38CC9542" w14:textId="77777777" w:rsidR="006B1984" w:rsidRPr="00C37D2B" w:rsidRDefault="006B1984" w:rsidP="00206488">
            <w:pPr>
              <w:pStyle w:val="TAL"/>
              <w:keepNext w:val="0"/>
              <w:keepLines w:val="0"/>
              <w:widowControl w:val="0"/>
              <w:rPr>
                <w:lang w:eastAsia="ja-JP"/>
              </w:rPr>
            </w:pPr>
            <w:r w:rsidRPr="00C37D2B">
              <w:rPr>
                <w:lang w:eastAsia="ja-JP"/>
              </w:rPr>
              <w:t>BIT STRING (1..110, …)</w:t>
            </w:r>
          </w:p>
        </w:tc>
        <w:tc>
          <w:tcPr>
            <w:tcW w:w="2880" w:type="dxa"/>
          </w:tcPr>
          <w:p w14:paraId="1B86C591"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1C56152F" w14:textId="77777777" w:rsidR="006B1984" w:rsidRPr="00C37D2B" w:rsidRDefault="006B1984" w:rsidP="00206488">
            <w:pPr>
              <w:pStyle w:val="TAL"/>
              <w:keepNext w:val="0"/>
              <w:keepLines w:val="0"/>
              <w:widowControl w:val="0"/>
              <w:rPr>
                <w:lang w:eastAsia="ja-JP"/>
              </w:rPr>
            </w:pPr>
            <w:r w:rsidRPr="00C37D2B">
              <w:rPr>
                <w:lang w:eastAsia="ja-JP"/>
              </w:rPr>
              <w:t>The maximum number of Physical Resource Blocks is 110.</w:t>
            </w:r>
          </w:p>
        </w:tc>
      </w:tr>
    </w:tbl>
    <w:p w14:paraId="58B04959" w14:textId="77777777" w:rsidR="006B1984" w:rsidRPr="00C37D2B" w:rsidRDefault="006B1984" w:rsidP="006B1984">
      <w:pPr>
        <w:widowControl w:val="0"/>
      </w:pPr>
    </w:p>
    <w:p w14:paraId="7DFACAF9" w14:textId="77777777" w:rsidR="006B1984" w:rsidRPr="00C37D2B" w:rsidRDefault="006B1984" w:rsidP="006B1984">
      <w:pPr>
        <w:pStyle w:val="Heading3"/>
        <w:keepNext w:val="0"/>
        <w:keepLines w:val="0"/>
        <w:widowControl w:val="0"/>
      </w:pPr>
      <w:bookmarkStart w:id="9242" w:name="_CR9_2_19"/>
      <w:bookmarkStart w:id="9243" w:name="_Toc20954482"/>
      <w:bookmarkStart w:id="9244" w:name="_Toc29902486"/>
      <w:bookmarkStart w:id="9245" w:name="_Toc29906490"/>
      <w:bookmarkStart w:id="9246" w:name="_Toc36550480"/>
      <w:bookmarkStart w:id="9247" w:name="_Toc45104237"/>
      <w:bookmarkStart w:id="9248" w:name="_Toc45227733"/>
      <w:bookmarkStart w:id="9249" w:name="_Toc45891547"/>
      <w:bookmarkStart w:id="9250" w:name="_Toc51764191"/>
      <w:bookmarkStart w:id="9251" w:name="_Toc56528192"/>
      <w:bookmarkStart w:id="9252" w:name="_Toc64382159"/>
      <w:bookmarkStart w:id="9253" w:name="_Toc66283734"/>
      <w:bookmarkStart w:id="9254" w:name="_Toc67911110"/>
      <w:bookmarkStart w:id="9255" w:name="_Toc73979888"/>
      <w:bookmarkStart w:id="9256" w:name="_Toc88650612"/>
      <w:bookmarkStart w:id="9257" w:name="_Toc97885739"/>
      <w:bookmarkStart w:id="9258" w:name="_Toc98882866"/>
      <w:bookmarkStart w:id="9259" w:name="_Toc105523402"/>
      <w:bookmarkStart w:id="9260" w:name="_Toc106130946"/>
      <w:bookmarkStart w:id="9261" w:name="_Toc113840097"/>
      <w:bookmarkStart w:id="9262" w:name="_Toc155893712"/>
      <w:bookmarkEnd w:id="9242"/>
      <w:r w:rsidRPr="00C37D2B">
        <w:t>9.2.19</w:t>
      </w:r>
      <w:r w:rsidRPr="00C37D2B">
        <w:tab/>
        <w:t>Relative Narrowband Tx Power (RNTP)</w:t>
      </w:r>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p>
    <w:p w14:paraId="1949A506" w14:textId="77777777" w:rsidR="006B1984" w:rsidRPr="00C37D2B" w:rsidRDefault="006B1984" w:rsidP="006B1984">
      <w:pPr>
        <w:widowControl w:val="0"/>
      </w:pPr>
      <w:r w:rsidRPr="00C37D2B">
        <w:t>This IE provides an indication on DL power restriction per PRB or per subframe per PRB (Enhanced RNTP) in a cell and other information needed by a neighbour eNB for interference aware schedul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0E8066E" w14:textId="77777777" w:rsidTr="00206488">
        <w:trPr>
          <w:tblHeader/>
        </w:trPr>
        <w:tc>
          <w:tcPr>
            <w:tcW w:w="1111" w:type="pct"/>
          </w:tcPr>
          <w:p w14:paraId="394CA6A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CA3305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2B8225E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AF45CB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B95BDD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4AA1718B"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2E8DCC6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1E4A551F" w14:textId="77777777" w:rsidTr="00206488">
        <w:tc>
          <w:tcPr>
            <w:tcW w:w="1111" w:type="pct"/>
          </w:tcPr>
          <w:p w14:paraId="304B7078" w14:textId="77777777" w:rsidR="006B1984" w:rsidRPr="00C37D2B" w:rsidRDefault="006B1984" w:rsidP="00206488">
            <w:pPr>
              <w:pStyle w:val="TAL"/>
              <w:keepNext w:val="0"/>
              <w:keepLines w:val="0"/>
              <w:widowControl w:val="0"/>
              <w:rPr>
                <w:lang w:eastAsia="ja-JP"/>
              </w:rPr>
            </w:pPr>
            <w:r w:rsidRPr="00C37D2B">
              <w:rPr>
                <w:lang w:eastAsia="ja-JP"/>
              </w:rPr>
              <w:t>RNTP Per PRB</w:t>
            </w:r>
          </w:p>
        </w:tc>
        <w:tc>
          <w:tcPr>
            <w:tcW w:w="556" w:type="pct"/>
          </w:tcPr>
          <w:p w14:paraId="5926828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569AA0A" w14:textId="77777777" w:rsidR="006B1984" w:rsidRPr="00C37D2B" w:rsidRDefault="006B1984" w:rsidP="00206488">
            <w:pPr>
              <w:pStyle w:val="TAL"/>
              <w:keepNext w:val="0"/>
              <w:keepLines w:val="0"/>
              <w:widowControl w:val="0"/>
              <w:rPr>
                <w:lang w:eastAsia="ja-JP"/>
              </w:rPr>
            </w:pPr>
          </w:p>
        </w:tc>
        <w:tc>
          <w:tcPr>
            <w:tcW w:w="778" w:type="pct"/>
          </w:tcPr>
          <w:p w14:paraId="31AD224B" w14:textId="77777777" w:rsidR="006B1984" w:rsidRPr="00C37D2B" w:rsidRDefault="006B1984" w:rsidP="00206488">
            <w:pPr>
              <w:pStyle w:val="TAL"/>
              <w:keepNext w:val="0"/>
              <w:keepLines w:val="0"/>
              <w:widowControl w:val="0"/>
              <w:rPr>
                <w:lang w:eastAsia="ja-JP"/>
              </w:rPr>
            </w:pPr>
            <w:r w:rsidRPr="00C37D2B">
              <w:rPr>
                <w:lang w:eastAsia="ja-JP"/>
              </w:rPr>
              <w:t>BIT STRING (6..110, …)</w:t>
            </w:r>
          </w:p>
        </w:tc>
        <w:tc>
          <w:tcPr>
            <w:tcW w:w="889" w:type="pct"/>
          </w:tcPr>
          <w:p w14:paraId="5A0956DC"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335617EE" w14:textId="77777777" w:rsidR="006B1984" w:rsidRPr="00C37D2B" w:rsidRDefault="006B1984" w:rsidP="00206488">
            <w:pPr>
              <w:pStyle w:val="TAL"/>
              <w:keepNext w:val="0"/>
              <w:keepLines w:val="0"/>
              <w:widowControl w:val="0"/>
              <w:rPr>
                <w:lang w:eastAsia="ja-JP"/>
              </w:rPr>
            </w:pPr>
            <w:r w:rsidRPr="00C37D2B">
              <w:rPr>
                <w:lang w:eastAsia="ja-JP"/>
              </w:rPr>
              <w:t>Value 0 indicates "Tx not exceeding RNTP threshold".</w:t>
            </w:r>
          </w:p>
          <w:p w14:paraId="08E0CF6B" w14:textId="77777777" w:rsidR="006B1984" w:rsidRPr="00C37D2B" w:rsidRDefault="006B1984" w:rsidP="00206488">
            <w:pPr>
              <w:pStyle w:val="TAL"/>
              <w:keepNext w:val="0"/>
              <w:keepLines w:val="0"/>
              <w:widowControl w:val="0"/>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556" w:type="pct"/>
          </w:tcPr>
          <w:p w14:paraId="3381FA1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1C630883" w14:textId="77777777" w:rsidR="006B1984" w:rsidRPr="00C37D2B" w:rsidRDefault="006B1984" w:rsidP="00206488">
            <w:pPr>
              <w:pStyle w:val="TAC"/>
              <w:keepNext w:val="0"/>
              <w:keepLines w:val="0"/>
              <w:widowControl w:val="0"/>
              <w:rPr>
                <w:lang w:eastAsia="ja-JP"/>
              </w:rPr>
            </w:pPr>
          </w:p>
        </w:tc>
      </w:tr>
      <w:tr w:rsidR="006B1984" w:rsidRPr="00C37D2B" w14:paraId="74A6A937" w14:textId="77777777" w:rsidTr="00206488">
        <w:tc>
          <w:tcPr>
            <w:tcW w:w="1111" w:type="pct"/>
          </w:tcPr>
          <w:p w14:paraId="24B03D56" w14:textId="77777777" w:rsidR="006B1984" w:rsidRPr="00C37D2B" w:rsidRDefault="006B1984" w:rsidP="00206488">
            <w:pPr>
              <w:pStyle w:val="TAL"/>
              <w:keepNext w:val="0"/>
              <w:keepLines w:val="0"/>
              <w:widowControl w:val="0"/>
              <w:rPr>
                <w:lang w:eastAsia="ja-JP"/>
              </w:rPr>
            </w:pPr>
            <w:r w:rsidRPr="00C37D2B">
              <w:rPr>
                <w:lang w:eastAsia="ja-JP"/>
              </w:rPr>
              <w:t>RNTP Threshold</w:t>
            </w:r>
          </w:p>
        </w:tc>
        <w:tc>
          <w:tcPr>
            <w:tcW w:w="556" w:type="pct"/>
          </w:tcPr>
          <w:p w14:paraId="182DD32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1094605" w14:textId="77777777" w:rsidR="006B1984" w:rsidRPr="00C37D2B" w:rsidRDefault="006B1984" w:rsidP="00206488">
            <w:pPr>
              <w:pStyle w:val="TAL"/>
              <w:keepNext w:val="0"/>
              <w:keepLines w:val="0"/>
              <w:widowControl w:val="0"/>
              <w:rPr>
                <w:lang w:eastAsia="ja-JP"/>
              </w:rPr>
            </w:pPr>
          </w:p>
        </w:tc>
        <w:tc>
          <w:tcPr>
            <w:tcW w:w="778" w:type="pct"/>
          </w:tcPr>
          <w:p w14:paraId="4BD00E06" w14:textId="77777777" w:rsidR="006B1984" w:rsidRPr="00C37D2B" w:rsidRDefault="006B1984" w:rsidP="00206488">
            <w:pPr>
              <w:pStyle w:val="TAL"/>
              <w:keepNext w:val="0"/>
              <w:keepLines w:val="0"/>
              <w:widowControl w:val="0"/>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889" w:type="pct"/>
          </w:tcPr>
          <w:p w14:paraId="07B6DEB7" w14:textId="77777777" w:rsidR="006B1984" w:rsidRPr="00C37D2B" w:rsidRDefault="006B1984" w:rsidP="00206488">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556" w:type="pct"/>
          </w:tcPr>
          <w:p w14:paraId="0D8AC07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1F07431E" w14:textId="77777777" w:rsidR="006B1984" w:rsidRPr="00C37D2B" w:rsidRDefault="006B1984" w:rsidP="00206488">
            <w:pPr>
              <w:pStyle w:val="TAC"/>
              <w:keepNext w:val="0"/>
              <w:keepLines w:val="0"/>
              <w:widowControl w:val="0"/>
              <w:rPr>
                <w:lang w:eastAsia="ja-JP"/>
              </w:rPr>
            </w:pPr>
          </w:p>
        </w:tc>
      </w:tr>
      <w:tr w:rsidR="006B1984" w:rsidRPr="00C37D2B" w14:paraId="21AABA3C" w14:textId="77777777" w:rsidTr="00206488">
        <w:tc>
          <w:tcPr>
            <w:tcW w:w="1111" w:type="pct"/>
          </w:tcPr>
          <w:p w14:paraId="38B6A296" w14:textId="77777777" w:rsidR="006B1984" w:rsidRPr="00C37D2B" w:rsidRDefault="006B1984" w:rsidP="00206488">
            <w:pPr>
              <w:pStyle w:val="TAL"/>
              <w:keepNext w:val="0"/>
              <w:keepLines w:val="0"/>
              <w:widowControl w:val="0"/>
              <w:rPr>
                <w:lang w:eastAsia="ja-JP"/>
              </w:rPr>
            </w:pPr>
            <w:r w:rsidRPr="00C37D2B">
              <w:rPr>
                <w:lang w:eastAsia="ja-JP"/>
              </w:rPr>
              <w:t xml:space="preserve">Number Of Cell-specific Antenna Ports </w:t>
            </w:r>
          </w:p>
        </w:tc>
        <w:tc>
          <w:tcPr>
            <w:tcW w:w="556" w:type="pct"/>
          </w:tcPr>
          <w:p w14:paraId="518814D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6C94F085" w14:textId="77777777" w:rsidR="006B1984" w:rsidRPr="00C37D2B" w:rsidRDefault="006B1984" w:rsidP="00206488">
            <w:pPr>
              <w:pStyle w:val="TAL"/>
              <w:keepNext w:val="0"/>
              <w:keepLines w:val="0"/>
              <w:widowControl w:val="0"/>
              <w:rPr>
                <w:lang w:eastAsia="ja-JP"/>
              </w:rPr>
            </w:pPr>
          </w:p>
        </w:tc>
        <w:tc>
          <w:tcPr>
            <w:tcW w:w="778" w:type="pct"/>
          </w:tcPr>
          <w:p w14:paraId="28DC0BCA" w14:textId="77777777" w:rsidR="006B1984" w:rsidRPr="00C37D2B" w:rsidRDefault="006B1984" w:rsidP="00206488">
            <w:pPr>
              <w:pStyle w:val="TAL"/>
              <w:keepNext w:val="0"/>
              <w:keepLines w:val="0"/>
              <w:widowControl w:val="0"/>
              <w:rPr>
                <w:lang w:eastAsia="ja-JP"/>
              </w:rPr>
            </w:pPr>
            <w:r w:rsidRPr="00C37D2B">
              <w:rPr>
                <w:lang w:eastAsia="ja-JP"/>
              </w:rPr>
              <w:t>ENUMERATED (1, 2, 4, …)</w:t>
            </w:r>
          </w:p>
        </w:tc>
        <w:tc>
          <w:tcPr>
            <w:tcW w:w="889" w:type="pct"/>
          </w:tcPr>
          <w:p w14:paraId="1CBD0666" w14:textId="77777777" w:rsidR="006B1984" w:rsidRPr="00C37D2B" w:rsidRDefault="006B1984" w:rsidP="00206488">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c>
          <w:tcPr>
            <w:tcW w:w="556" w:type="pct"/>
          </w:tcPr>
          <w:p w14:paraId="1AAB2B82" w14:textId="77777777" w:rsidR="006B1984" w:rsidRPr="00C37D2B" w:rsidRDefault="006B1984" w:rsidP="00206488">
            <w:pPr>
              <w:pStyle w:val="TAC"/>
              <w:keepNext w:val="0"/>
              <w:keepLines w:val="0"/>
              <w:widowControl w:val="0"/>
              <w:rPr>
                <w:i/>
                <w:lang w:eastAsia="ja-JP"/>
              </w:rPr>
            </w:pPr>
            <w:r w:rsidRPr="00C37D2B">
              <w:rPr>
                <w:lang w:eastAsia="ja-JP"/>
              </w:rPr>
              <w:t>–</w:t>
            </w:r>
          </w:p>
        </w:tc>
        <w:tc>
          <w:tcPr>
            <w:tcW w:w="554" w:type="pct"/>
          </w:tcPr>
          <w:p w14:paraId="33B0D366" w14:textId="77777777" w:rsidR="006B1984" w:rsidRPr="00C37D2B" w:rsidRDefault="006B1984" w:rsidP="00206488">
            <w:pPr>
              <w:pStyle w:val="TAC"/>
              <w:keepNext w:val="0"/>
              <w:keepLines w:val="0"/>
              <w:widowControl w:val="0"/>
              <w:rPr>
                <w:i/>
                <w:lang w:eastAsia="ja-JP"/>
              </w:rPr>
            </w:pPr>
          </w:p>
        </w:tc>
      </w:tr>
      <w:tr w:rsidR="006B1984" w:rsidRPr="00C37D2B" w14:paraId="43333111" w14:textId="77777777" w:rsidTr="00206488">
        <w:tc>
          <w:tcPr>
            <w:tcW w:w="1111" w:type="pct"/>
          </w:tcPr>
          <w:p w14:paraId="2DB762E5" w14:textId="77777777" w:rsidR="006B1984" w:rsidRPr="00C37D2B" w:rsidRDefault="006B1984" w:rsidP="00206488">
            <w:pPr>
              <w:pStyle w:val="TAL"/>
              <w:keepNext w:val="0"/>
              <w:keepLines w:val="0"/>
              <w:widowControl w:val="0"/>
              <w:rPr>
                <w:lang w:eastAsia="ja-JP"/>
              </w:rPr>
            </w:pPr>
            <w:r w:rsidRPr="00C37D2B">
              <w:rPr>
                <w:lang w:eastAsia="ja-JP"/>
              </w:rPr>
              <w:t>P_B</w:t>
            </w:r>
          </w:p>
        </w:tc>
        <w:tc>
          <w:tcPr>
            <w:tcW w:w="556" w:type="pct"/>
          </w:tcPr>
          <w:p w14:paraId="6F59AF8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EAF9AB1" w14:textId="77777777" w:rsidR="006B1984" w:rsidRPr="00C37D2B" w:rsidRDefault="006B1984" w:rsidP="00206488">
            <w:pPr>
              <w:pStyle w:val="TAL"/>
              <w:keepNext w:val="0"/>
              <w:keepLines w:val="0"/>
              <w:widowControl w:val="0"/>
              <w:rPr>
                <w:lang w:eastAsia="ja-JP"/>
              </w:rPr>
            </w:pPr>
          </w:p>
        </w:tc>
        <w:tc>
          <w:tcPr>
            <w:tcW w:w="778" w:type="pct"/>
          </w:tcPr>
          <w:p w14:paraId="11CE719D" w14:textId="77777777" w:rsidR="006B1984" w:rsidRPr="00C37D2B" w:rsidRDefault="006B1984" w:rsidP="00206488">
            <w:pPr>
              <w:pStyle w:val="TAL"/>
              <w:keepNext w:val="0"/>
              <w:keepLines w:val="0"/>
              <w:widowControl w:val="0"/>
              <w:rPr>
                <w:lang w:eastAsia="ja-JP"/>
              </w:rPr>
            </w:pPr>
            <w:r w:rsidRPr="00C37D2B">
              <w:rPr>
                <w:lang w:eastAsia="ja-JP"/>
              </w:rPr>
              <w:t>INTEGER (0..3, …)</w:t>
            </w:r>
          </w:p>
        </w:tc>
        <w:tc>
          <w:tcPr>
            <w:tcW w:w="889" w:type="pct"/>
          </w:tcPr>
          <w:p w14:paraId="37E94A6F" w14:textId="77777777" w:rsidR="006B1984" w:rsidRPr="00C37D2B" w:rsidRDefault="006B1984" w:rsidP="00206488">
            <w:pPr>
              <w:pStyle w:val="TAL"/>
              <w:keepNext w:val="0"/>
              <w:keepLines w:val="0"/>
              <w:widowControl w:val="0"/>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556" w:type="pct"/>
          </w:tcPr>
          <w:p w14:paraId="0BD9593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2C408B77" w14:textId="77777777" w:rsidR="006B1984" w:rsidRPr="00C37D2B" w:rsidRDefault="006B1984" w:rsidP="00206488">
            <w:pPr>
              <w:pStyle w:val="TAC"/>
              <w:keepNext w:val="0"/>
              <w:keepLines w:val="0"/>
              <w:widowControl w:val="0"/>
              <w:rPr>
                <w:lang w:eastAsia="ja-JP"/>
              </w:rPr>
            </w:pPr>
          </w:p>
        </w:tc>
      </w:tr>
      <w:tr w:rsidR="006B1984" w:rsidRPr="00C37D2B" w14:paraId="22787160" w14:textId="77777777" w:rsidTr="00206488">
        <w:tc>
          <w:tcPr>
            <w:tcW w:w="1111" w:type="pct"/>
          </w:tcPr>
          <w:p w14:paraId="1DEE350A" w14:textId="77777777" w:rsidR="006B1984" w:rsidRPr="00C37D2B" w:rsidRDefault="006B1984" w:rsidP="00206488">
            <w:pPr>
              <w:pStyle w:val="TAL"/>
              <w:keepNext w:val="0"/>
              <w:keepLines w:val="0"/>
              <w:widowControl w:val="0"/>
              <w:rPr>
                <w:lang w:eastAsia="ja-JP"/>
              </w:rPr>
            </w:pPr>
            <w:r w:rsidRPr="00C37D2B">
              <w:rPr>
                <w:lang w:eastAsia="ja-JP"/>
              </w:rPr>
              <w:t>PDCCH Interference Impact</w:t>
            </w:r>
          </w:p>
        </w:tc>
        <w:tc>
          <w:tcPr>
            <w:tcW w:w="556" w:type="pct"/>
          </w:tcPr>
          <w:p w14:paraId="56758EA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6EDBA0F" w14:textId="77777777" w:rsidR="006B1984" w:rsidRPr="00C37D2B" w:rsidRDefault="006B1984" w:rsidP="00206488">
            <w:pPr>
              <w:pStyle w:val="TAL"/>
              <w:keepNext w:val="0"/>
              <w:keepLines w:val="0"/>
              <w:widowControl w:val="0"/>
              <w:rPr>
                <w:lang w:eastAsia="ja-JP"/>
              </w:rPr>
            </w:pPr>
          </w:p>
        </w:tc>
        <w:tc>
          <w:tcPr>
            <w:tcW w:w="778" w:type="pct"/>
          </w:tcPr>
          <w:p w14:paraId="1907D028" w14:textId="77777777" w:rsidR="006B1984" w:rsidRPr="00C37D2B" w:rsidRDefault="006B1984" w:rsidP="00206488">
            <w:pPr>
              <w:pStyle w:val="TAL"/>
              <w:keepNext w:val="0"/>
              <w:keepLines w:val="0"/>
              <w:widowControl w:val="0"/>
              <w:rPr>
                <w:lang w:eastAsia="ja-JP"/>
              </w:rPr>
            </w:pPr>
            <w:r w:rsidRPr="00C37D2B">
              <w:rPr>
                <w:lang w:eastAsia="ja-JP"/>
              </w:rPr>
              <w:t>INTEGER (0..4, …)</w:t>
            </w:r>
          </w:p>
        </w:tc>
        <w:tc>
          <w:tcPr>
            <w:tcW w:w="889" w:type="pct"/>
          </w:tcPr>
          <w:p w14:paraId="5BC94800" w14:textId="77777777" w:rsidR="006B1984" w:rsidRPr="00C37D2B" w:rsidRDefault="006B1984" w:rsidP="00206488">
            <w:pPr>
              <w:pStyle w:val="TAL"/>
              <w:keepNext w:val="0"/>
              <w:keepLines w:val="0"/>
              <w:widowControl w:val="0"/>
              <w:rPr>
                <w:lang w:eastAsia="ja-JP"/>
              </w:rPr>
            </w:pPr>
            <w:r w:rsidRPr="00C37D2B">
              <w:rPr>
                <w:lang w:eastAsia="ja-JP"/>
              </w:rPr>
              <w:t>Measured by Predicted Number Of Occupied PDCCH OFDM Symbols (see TS 36.211 [10]).</w:t>
            </w:r>
          </w:p>
          <w:p w14:paraId="53DC0E0D" w14:textId="77777777" w:rsidR="006B1984" w:rsidRPr="00C37D2B" w:rsidRDefault="006B1984" w:rsidP="00206488">
            <w:pPr>
              <w:pStyle w:val="TAL"/>
              <w:keepNext w:val="0"/>
              <w:keepLines w:val="0"/>
              <w:widowControl w:val="0"/>
              <w:rPr>
                <w:lang w:eastAsia="ja-JP"/>
              </w:rPr>
            </w:pPr>
          </w:p>
          <w:p w14:paraId="3C13F1B3" w14:textId="77777777" w:rsidR="006B1984" w:rsidRPr="00C37D2B" w:rsidRDefault="006B1984" w:rsidP="00206488">
            <w:pPr>
              <w:pStyle w:val="TAL"/>
              <w:keepNext w:val="0"/>
              <w:keepLines w:val="0"/>
              <w:widowControl w:val="0"/>
              <w:rPr>
                <w:lang w:eastAsia="ja-JP"/>
              </w:rPr>
            </w:pPr>
            <w:r w:rsidRPr="00C37D2B">
              <w:rPr>
                <w:lang w:eastAsia="ja-JP"/>
              </w:rPr>
              <w:t>Value 0 means "no prediction is available".</w:t>
            </w:r>
          </w:p>
        </w:tc>
        <w:tc>
          <w:tcPr>
            <w:tcW w:w="556" w:type="pct"/>
          </w:tcPr>
          <w:p w14:paraId="642C25D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0CB54DDB" w14:textId="77777777" w:rsidR="006B1984" w:rsidRPr="00C37D2B" w:rsidRDefault="006B1984" w:rsidP="00206488">
            <w:pPr>
              <w:pStyle w:val="TAC"/>
              <w:keepNext w:val="0"/>
              <w:keepLines w:val="0"/>
              <w:widowControl w:val="0"/>
              <w:rPr>
                <w:lang w:eastAsia="ja-JP"/>
              </w:rPr>
            </w:pPr>
          </w:p>
        </w:tc>
      </w:tr>
      <w:tr w:rsidR="006B1984" w:rsidRPr="00C37D2B" w14:paraId="6BA7575B" w14:textId="77777777" w:rsidTr="00206488">
        <w:tc>
          <w:tcPr>
            <w:tcW w:w="1111" w:type="pct"/>
            <w:tcBorders>
              <w:top w:val="single" w:sz="4" w:space="0" w:color="auto"/>
              <w:left w:val="single" w:sz="4" w:space="0" w:color="auto"/>
              <w:bottom w:val="single" w:sz="4" w:space="0" w:color="auto"/>
              <w:right w:val="single" w:sz="4" w:space="0" w:color="auto"/>
            </w:tcBorders>
          </w:tcPr>
          <w:p w14:paraId="01A226CD" w14:textId="77777777" w:rsidR="006B1984" w:rsidRPr="001D7E2D" w:rsidRDefault="006B1984" w:rsidP="00206488">
            <w:pPr>
              <w:pStyle w:val="TAL"/>
              <w:keepNext w:val="0"/>
              <w:keepLines w:val="0"/>
              <w:widowControl w:val="0"/>
              <w:rPr>
                <w:b/>
                <w:bCs/>
                <w:lang w:eastAsia="ja-JP"/>
              </w:rPr>
            </w:pPr>
            <w:r w:rsidRPr="001D7E2D">
              <w:rPr>
                <w:b/>
                <w:bCs/>
                <w:lang w:eastAsia="ja-JP"/>
              </w:rPr>
              <w:t>Enhanced RNTP</w:t>
            </w:r>
          </w:p>
        </w:tc>
        <w:tc>
          <w:tcPr>
            <w:tcW w:w="556" w:type="pct"/>
            <w:tcBorders>
              <w:top w:val="single" w:sz="4" w:space="0" w:color="auto"/>
              <w:left w:val="single" w:sz="4" w:space="0" w:color="auto"/>
              <w:bottom w:val="single" w:sz="4" w:space="0" w:color="auto"/>
              <w:right w:val="single" w:sz="4" w:space="0" w:color="auto"/>
            </w:tcBorders>
          </w:tcPr>
          <w:p w14:paraId="44B73F6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08C782"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DAB125" w14:textId="77777777" w:rsidR="006B1984" w:rsidRPr="00C37D2B" w:rsidRDefault="006B1984" w:rsidP="00206488">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6CCAE05C"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E0E1671"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D7FD1FB"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5C02449" w14:textId="77777777" w:rsidTr="00206488">
        <w:tc>
          <w:tcPr>
            <w:tcW w:w="1111" w:type="pct"/>
            <w:tcBorders>
              <w:top w:val="single" w:sz="4" w:space="0" w:color="auto"/>
              <w:left w:val="single" w:sz="4" w:space="0" w:color="auto"/>
              <w:bottom w:val="single" w:sz="4" w:space="0" w:color="auto"/>
              <w:right w:val="single" w:sz="4" w:space="0" w:color="auto"/>
            </w:tcBorders>
          </w:tcPr>
          <w:p w14:paraId="0DCF41B6" w14:textId="77777777" w:rsidR="006B1984" w:rsidRPr="001D7E2D" w:rsidRDefault="006B1984" w:rsidP="00206488">
            <w:pPr>
              <w:pStyle w:val="TAL"/>
              <w:ind w:left="142"/>
              <w:rPr>
                <w:lang w:eastAsia="ja-JP"/>
              </w:rPr>
            </w:pPr>
            <w:r w:rsidRPr="001D7E2D">
              <w:rPr>
                <w:lang w:eastAsia="ja-JP"/>
              </w:rPr>
              <w:t>&gt;Enhanced RNTP Bitmap</w:t>
            </w:r>
          </w:p>
        </w:tc>
        <w:tc>
          <w:tcPr>
            <w:tcW w:w="556" w:type="pct"/>
            <w:tcBorders>
              <w:top w:val="single" w:sz="4" w:space="0" w:color="auto"/>
              <w:left w:val="single" w:sz="4" w:space="0" w:color="auto"/>
              <w:bottom w:val="single" w:sz="4" w:space="0" w:color="auto"/>
              <w:right w:val="single" w:sz="4" w:space="0" w:color="auto"/>
            </w:tcBorders>
          </w:tcPr>
          <w:p w14:paraId="63189C2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22ACD52"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F139E20" w14:textId="77777777" w:rsidR="006B1984" w:rsidRPr="00C37D2B" w:rsidRDefault="006B1984" w:rsidP="00206488">
            <w:pPr>
              <w:pStyle w:val="TAL"/>
              <w:keepNext w:val="0"/>
              <w:keepLines w:val="0"/>
              <w:widowControl w:val="0"/>
              <w:rPr>
                <w:lang w:eastAsia="ja-JP"/>
              </w:rPr>
            </w:pPr>
            <w:r w:rsidRPr="00C37D2B">
              <w:rPr>
                <w:lang w:eastAsia="ja-JP"/>
              </w:rPr>
              <w:t>BIT STRING (12..8800, …)</w:t>
            </w:r>
          </w:p>
          <w:p w14:paraId="2EA61B93" w14:textId="77777777" w:rsidR="006B1984" w:rsidRPr="00C37D2B" w:rsidRDefault="006B1984" w:rsidP="00206488">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357CAA40"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PRB in a subframe; value "00" indicates "Tx not exceeding RNTP Threshold", value "01" indicates "Tx not exceeding RNTP High Power Threshold", value "11" indicates that "no promise on the Tx power is given". Value "10" is ignored by the receiver".</w:t>
            </w:r>
          </w:p>
          <w:p w14:paraId="0A9C168C" w14:textId="77777777" w:rsidR="006B1984" w:rsidRPr="00C37D2B" w:rsidRDefault="006B1984" w:rsidP="00206488">
            <w:pPr>
              <w:pStyle w:val="TAL"/>
              <w:keepNext w:val="0"/>
              <w:keepLines w:val="0"/>
              <w:widowControl w:val="0"/>
              <w:rPr>
                <w:lang w:eastAsia="ja-JP"/>
              </w:rPr>
            </w:pPr>
            <w:r w:rsidRPr="00C37D2B">
              <w:rPr>
                <w:lang w:eastAsia="ja-JP"/>
              </w:rPr>
              <w:t>Each position is applicable only in positions corresponding to DL subframes.</w:t>
            </w:r>
          </w:p>
          <w:p w14:paraId="21199C4D" w14:textId="77777777" w:rsidR="006B1984" w:rsidRPr="00C37D2B" w:rsidRDefault="006B1984" w:rsidP="00206488">
            <w:pPr>
              <w:pStyle w:val="TAL"/>
              <w:keepNext w:val="0"/>
              <w:keepLines w:val="0"/>
              <w:widowControl w:val="0"/>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6E8E0C96" w14:textId="77777777" w:rsidR="006B1984" w:rsidRPr="00C37D2B" w:rsidRDefault="006B1984" w:rsidP="00206488">
            <w:pPr>
              <w:pStyle w:val="TAL"/>
              <w:keepNext w:val="0"/>
              <w:keepLines w:val="0"/>
              <w:widowControl w:val="0"/>
              <w:rPr>
                <w:lang w:eastAsia="ja-JP"/>
              </w:rPr>
            </w:pPr>
            <w:r w:rsidRPr="00C37D2B">
              <w:rPr>
                <w:lang w:eastAsia="ja-JP"/>
              </w:rPr>
              <w:t>The bit string may span across multiple contiguous subframes (maximum 40).</w:t>
            </w:r>
          </w:p>
          <w:p w14:paraId="5A85D5CB" w14:textId="77777777" w:rsidR="006B1984" w:rsidRPr="00C37D2B" w:rsidRDefault="006B1984" w:rsidP="00206488">
            <w:pPr>
              <w:pStyle w:val="TAL"/>
              <w:keepNext w:val="0"/>
              <w:keepLines w:val="0"/>
              <w:widowControl w:val="0"/>
              <w:rPr>
                <w:lang w:eastAsia="ja-JP"/>
              </w:rPr>
            </w:pPr>
            <w:r w:rsidRPr="00C37D2B">
              <w:rPr>
                <w:lang w:eastAsia="ja-JP"/>
              </w:rPr>
              <w:t xml:space="preserve">The length of the bit string is an integer multiple of </w:t>
            </w:r>
            <w:r w:rsidRPr="00C37D2B">
              <w:rPr>
                <w:noProof/>
                <w:position w:val="-10"/>
                <w:lang w:eastAsia="ja-JP"/>
              </w:rPr>
              <w:object w:dxaOrig="800" w:dyaOrig="360" w14:anchorId="28443841">
                <v:shape id="_x0000_i1127" type="#_x0000_t75" alt="" style="width:38.6pt;height:20.15pt;mso-width-percent:0;mso-height-percent:0;mso-width-percent:0;mso-height-percent:0" o:ole="">
                  <v:imagedata r:id="rId216" o:title=""/>
                </v:shape>
                <o:OLEObject Type="Embed" ProgID="Equation.3" ShapeID="_x0000_i1127" DrawAspect="Content" ObjectID="_1771328914" r:id="rId217"/>
              </w:object>
            </w:r>
            <w:r w:rsidRPr="00C37D2B">
              <w:rPr>
                <w:lang w:eastAsia="ja-JP"/>
              </w:rPr>
              <w:t xml:space="preserve">. </w:t>
            </w:r>
            <w:r w:rsidRPr="00C37D2B">
              <w:rPr>
                <w:noProof/>
                <w:lang w:eastAsia="ja-JP"/>
              </w:rPr>
              <w:object w:dxaOrig="420" w:dyaOrig="345" w14:anchorId="5C2ECF02">
                <v:shape id="_x0000_i1128" type="#_x0000_t75" alt="" style="width:20.15pt;height:13.25pt;mso-width-percent:0;mso-height-percent:0;mso-width-percent:0;mso-height-percent:0" o:ole="">
                  <v:imagedata r:id="rId218" o:title=""/>
                </v:shape>
                <o:OLEObject Type="Embed" ProgID="Equation.3" ShapeID="_x0000_i1128" DrawAspect="Content" ObjectID="_1771328915" r:id="rId219"/>
              </w:object>
            </w:r>
            <w:r w:rsidRPr="00C37D2B">
              <w:rPr>
                <w:lang w:eastAsia="ja-JP"/>
              </w:rPr>
              <w:t xml:space="preserve"> is defined in TS 36.211 [10].</w:t>
            </w:r>
          </w:p>
          <w:p w14:paraId="5B67BDF6" w14:textId="77777777" w:rsidR="006B1984" w:rsidRPr="00C37D2B" w:rsidRDefault="006B1984" w:rsidP="00206488">
            <w:pPr>
              <w:pStyle w:val="TAL"/>
              <w:keepNext w:val="0"/>
              <w:keepLines w:val="0"/>
              <w:widowControl w:val="0"/>
              <w:rPr>
                <w:lang w:eastAsia="ja-JP"/>
              </w:rPr>
            </w:pPr>
            <w:r w:rsidRPr="00C37D2B">
              <w:rPr>
                <w:lang w:eastAsia="ja-JP"/>
              </w:rPr>
              <w:t>The Enhanced RNTP pattern is continuously repeated.</w:t>
            </w:r>
          </w:p>
          <w:p w14:paraId="35EF71D1"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EE248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3FC6BCA" w14:textId="77777777" w:rsidR="006B1984" w:rsidRPr="00C37D2B" w:rsidRDefault="006B1984" w:rsidP="00206488">
            <w:pPr>
              <w:pStyle w:val="TAC"/>
              <w:keepNext w:val="0"/>
              <w:keepLines w:val="0"/>
              <w:widowControl w:val="0"/>
              <w:rPr>
                <w:lang w:eastAsia="ja-JP"/>
              </w:rPr>
            </w:pPr>
          </w:p>
        </w:tc>
      </w:tr>
      <w:tr w:rsidR="006B1984" w:rsidRPr="00C37D2B" w14:paraId="748BD5AF" w14:textId="77777777" w:rsidTr="00206488">
        <w:tc>
          <w:tcPr>
            <w:tcW w:w="1111" w:type="pct"/>
            <w:tcBorders>
              <w:top w:val="single" w:sz="4" w:space="0" w:color="auto"/>
              <w:left w:val="single" w:sz="4" w:space="0" w:color="auto"/>
              <w:bottom w:val="single" w:sz="4" w:space="0" w:color="auto"/>
              <w:right w:val="single" w:sz="4" w:space="0" w:color="auto"/>
            </w:tcBorders>
          </w:tcPr>
          <w:p w14:paraId="273CE0C2" w14:textId="77777777" w:rsidR="006B1984" w:rsidRPr="001D7E2D" w:rsidRDefault="006B1984" w:rsidP="00206488">
            <w:pPr>
              <w:pStyle w:val="TAL"/>
              <w:ind w:left="142"/>
              <w:rPr>
                <w:lang w:eastAsia="ja-JP"/>
              </w:rPr>
            </w:pPr>
            <w:r w:rsidRPr="001D7E2D">
              <w:rPr>
                <w:lang w:eastAsia="ja-JP"/>
              </w:rPr>
              <w:t>&gt;RNTP High Power Threshold</w:t>
            </w:r>
          </w:p>
        </w:tc>
        <w:tc>
          <w:tcPr>
            <w:tcW w:w="556" w:type="pct"/>
            <w:tcBorders>
              <w:top w:val="single" w:sz="4" w:space="0" w:color="auto"/>
              <w:left w:val="single" w:sz="4" w:space="0" w:color="auto"/>
              <w:bottom w:val="single" w:sz="4" w:space="0" w:color="auto"/>
              <w:right w:val="single" w:sz="4" w:space="0" w:color="auto"/>
            </w:tcBorders>
          </w:tcPr>
          <w:p w14:paraId="65873CF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03A4B9D"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7379E3" w14:textId="77777777" w:rsidR="006B1984" w:rsidRPr="00C37D2B" w:rsidRDefault="006B1984" w:rsidP="00206488">
            <w:pPr>
              <w:pStyle w:val="TAL"/>
              <w:keepNext w:val="0"/>
              <w:keepLines w:val="0"/>
              <w:widowControl w:val="0"/>
              <w:rPr>
                <w:lang w:eastAsia="ja-JP"/>
              </w:rPr>
            </w:pPr>
            <w:r w:rsidRPr="00C37D2B">
              <w:rPr>
                <w:lang w:eastAsia="ja-JP"/>
              </w:rPr>
              <w:t>ENUMERATED (-∞, -11, -10, -9, -8, -7, -6, -5, -4, -3, -2, -1, 0, 1, 2, 3, …)</w:t>
            </w:r>
          </w:p>
        </w:tc>
        <w:tc>
          <w:tcPr>
            <w:tcW w:w="889" w:type="pct"/>
            <w:tcBorders>
              <w:top w:val="single" w:sz="4" w:space="0" w:color="auto"/>
              <w:left w:val="single" w:sz="4" w:space="0" w:color="auto"/>
              <w:bottom w:val="single" w:sz="4" w:space="0" w:color="auto"/>
              <w:right w:val="single" w:sz="4" w:space="0" w:color="auto"/>
            </w:tcBorders>
          </w:tcPr>
          <w:p w14:paraId="1417C79E" w14:textId="77777777" w:rsidR="006B1984" w:rsidRPr="00C37D2B" w:rsidRDefault="006B1984" w:rsidP="00206488">
            <w:pPr>
              <w:pStyle w:val="TAL"/>
              <w:keepNext w:val="0"/>
              <w:keepLines w:val="0"/>
              <w:widowControl w:val="0"/>
              <w:rPr>
                <w:lang w:eastAsia="ja-JP"/>
              </w:rPr>
            </w:pPr>
            <w:r w:rsidRPr="00C37D2B">
              <w:rPr>
                <w:lang w:eastAsia="ja-JP"/>
              </w:rPr>
              <w:t>Defined as the</w:t>
            </w:r>
          </w:p>
          <w:p w14:paraId="6F51BD2E" w14:textId="77777777" w:rsidR="006B1984" w:rsidRPr="00C37D2B" w:rsidRDefault="006B1984" w:rsidP="00206488">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556" w:type="pct"/>
            <w:tcBorders>
              <w:top w:val="single" w:sz="4" w:space="0" w:color="auto"/>
              <w:left w:val="single" w:sz="4" w:space="0" w:color="auto"/>
              <w:bottom w:val="single" w:sz="4" w:space="0" w:color="auto"/>
              <w:right w:val="single" w:sz="4" w:space="0" w:color="auto"/>
            </w:tcBorders>
          </w:tcPr>
          <w:p w14:paraId="2DD3842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26826C92" w14:textId="77777777" w:rsidR="006B1984" w:rsidRPr="00C37D2B" w:rsidRDefault="006B1984" w:rsidP="00206488">
            <w:pPr>
              <w:pStyle w:val="TAC"/>
              <w:keepNext w:val="0"/>
              <w:keepLines w:val="0"/>
              <w:widowControl w:val="0"/>
              <w:rPr>
                <w:lang w:eastAsia="ja-JP"/>
              </w:rPr>
            </w:pPr>
          </w:p>
        </w:tc>
      </w:tr>
      <w:tr w:rsidR="006B1984" w:rsidRPr="00C37D2B" w14:paraId="21B97A2B" w14:textId="77777777" w:rsidTr="00206488">
        <w:tc>
          <w:tcPr>
            <w:tcW w:w="1111" w:type="pct"/>
            <w:tcBorders>
              <w:top w:val="single" w:sz="4" w:space="0" w:color="auto"/>
              <w:left w:val="single" w:sz="4" w:space="0" w:color="auto"/>
              <w:bottom w:val="single" w:sz="4" w:space="0" w:color="auto"/>
              <w:right w:val="single" w:sz="4" w:space="0" w:color="auto"/>
            </w:tcBorders>
          </w:tcPr>
          <w:p w14:paraId="339180B4" w14:textId="77777777" w:rsidR="006B1984" w:rsidRPr="001D7E2D" w:rsidRDefault="006B1984" w:rsidP="00206488">
            <w:pPr>
              <w:pStyle w:val="TAL"/>
              <w:keepNext w:val="0"/>
              <w:keepLines w:val="0"/>
              <w:widowControl w:val="0"/>
              <w:ind w:left="142"/>
              <w:rPr>
                <w:b/>
                <w:bCs/>
                <w:lang w:eastAsia="ja-JP"/>
              </w:rPr>
            </w:pPr>
            <w:r w:rsidRPr="001D7E2D">
              <w:rPr>
                <w:b/>
                <w:bCs/>
                <w:lang w:eastAsia="ja-JP"/>
              </w:rPr>
              <w:t>&gt;Enhanced RNTP Start Time</w:t>
            </w:r>
          </w:p>
        </w:tc>
        <w:tc>
          <w:tcPr>
            <w:tcW w:w="556" w:type="pct"/>
            <w:tcBorders>
              <w:top w:val="single" w:sz="4" w:space="0" w:color="auto"/>
              <w:left w:val="single" w:sz="4" w:space="0" w:color="auto"/>
              <w:bottom w:val="single" w:sz="4" w:space="0" w:color="auto"/>
              <w:right w:val="single" w:sz="4" w:space="0" w:color="auto"/>
            </w:tcBorders>
          </w:tcPr>
          <w:p w14:paraId="7003430B"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82FEC0A" w14:textId="77777777" w:rsidR="006B1984" w:rsidRPr="00C37D2B" w:rsidRDefault="006B1984" w:rsidP="00206488">
            <w:pPr>
              <w:pStyle w:val="TAL"/>
              <w:keepNext w:val="0"/>
              <w:keepLines w:val="0"/>
              <w:widowControl w:val="0"/>
              <w:rPr>
                <w:lang w:eastAsia="ja-JP"/>
              </w:rPr>
            </w:pPr>
            <w:r w:rsidRPr="00C37D2B">
              <w:rPr>
                <w:lang w:eastAsia="ja-JP"/>
              </w:rPr>
              <w:t>0..1</w:t>
            </w:r>
          </w:p>
        </w:tc>
        <w:tc>
          <w:tcPr>
            <w:tcW w:w="778" w:type="pct"/>
            <w:tcBorders>
              <w:top w:val="single" w:sz="4" w:space="0" w:color="auto"/>
              <w:left w:val="single" w:sz="4" w:space="0" w:color="auto"/>
              <w:bottom w:val="single" w:sz="4" w:space="0" w:color="auto"/>
              <w:right w:val="single" w:sz="4" w:space="0" w:color="auto"/>
            </w:tcBorders>
          </w:tcPr>
          <w:p w14:paraId="717F1CF6" w14:textId="77777777" w:rsidR="006B1984" w:rsidRPr="00C37D2B" w:rsidRDefault="006B1984" w:rsidP="00206488">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348707B3"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3F1B1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EFF42FA" w14:textId="77777777" w:rsidR="006B1984" w:rsidRPr="00C37D2B" w:rsidRDefault="006B1984" w:rsidP="00206488">
            <w:pPr>
              <w:pStyle w:val="TAC"/>
              <w:keepNext w:val="0"/>
              <w:keepLines w:val="0"/>
              <w:widowControl w:val="0"/>
              <w:rPr>
                <w:lang w:eastAsia="ja-JP"/>
              </w:rPr>
            </w:pPr>
          </w:p>
        </w:tc>
      </w:tr>
      <w:tr w:rsidR="006B1984" w:rsidRPr="00C37D2B" w14:paraId="07731976" w14:textId="77777777" w:rsidTr="00206488">
        <w:tc>
          <w:tcPr>
            <w:tcW w:w="1111" w:type="pct"/>
            <w:tcBorders>
              <w:top w:val="single" w:sz="4" w:space="0" w:color="auto"/>
              <w:left w:val="single" w:sz="4" w:space="0" w:color="auto"/>
              <w:bottom w:val="single" w:sz="4" w:space="0" w:color="auto"/>
              <w:right w:val="single" w:sz="4" w:space="0" w:color="auto"/>
            </w:tcBorders>
          </w:tcPr>
          <w:p w14:paraId="63907526" w14:textId="77777777" w:rsidR="006B1984" w:rsidRPr="00C37D2B" w:rsidRDefault="006B1984" w:rsidP="00206488">
            <w:pPr>
              <w:pStyle w:val="TAL"/>
              <w:ind w:left="284"/>
              <w:rPr>
                <w:lang w:eastAsia="ja-JP"/>
              </w:rPr>
            </w:pPr>
            <w:r w:rsidRPr="00C37D2B">
              <w:rPr>
                <w:lang w:eastAsia="ja-JP"/>
              </w:rPr>
              <w:t>&gt;&gt;Start SFN</w:t>
            </w:r>
          </w:p>
        </w:tc>
        <w:tc>
          <w:tcPr>
            <w:tcW w:w="556" w:type="pct"/>
            <w:tcBorders>
              <w:top w:val="single" w:sz="4" w:space="0" w:color="auto"/>
              <w:left w:val="single" w:sz="4" w:space="0" w:color="auto"/>
              <w:bottom w:val="single" w:sz="4" w:space="0" w:color="auto"/>
              <w:right w:val="single" w:sz="4" w:space="0" w:color="auto"/>
            </w:tcBorders>
          </w:tcPr>
          <w:p w14:paraId="37EB0F1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FAFC358"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4E5F1D2" w14:textId="77777777" w:rsidR="006B1984" w:rsidRPr="00C37D2B" w:rsidRDefault="006B1984" w:rsidP="00206488">
            <w:pPr>
              <w:pStyle w:val="TAL"/>
              <w:keepNext w:val="0"/>
              <w:keepLines w:val="0"/>
              <w:widowControl w:val="0"/>
              <w:rPr>
                <w:lang w:eastAsia="ja-JP"/>
              </w:rPr>
            </w:pPr>
            <w:r w:rsidRPr="00C37D2B">
              <w:rPr>
                <w:lang w:eastAsia="ja-JP"/>
              </w:rPr>
              <w:t>INTEGER (0..1023, …)</w:t>
            </w:r>
          </w:p>
        </w:tc>
        <w:tc>
          <w:tcPr>
            <w:tcW w:w="889" w:type="pct"/>
            <w:tcBorders>
              <w:top w:val="single" w:sz="4" w:space="0" w:color="auto"/>
              <w:left w:val="single" w:sz="4" w:space="0" w:color="auto"/>
              <w:bottom w:val="single" w:sz="4" w:space="0" w:color="auto"/>
              <w:right w:val="single" w:sz="4" w:space="0" w:color="auto"/>
            </w:tcBorders>
          </w:tcPr>
          <w:p w14:paraId="247AB984" w14:textId="77777777" w:rsidR="006B1984" w:rsidRPr="00C37D2B" w:rsidRDefault="006B1984" w:rsidP="00206488">
            <w:pPr>
              <w:pStyle w:val="TAL"/>
              <w:keepNext w:val="0"/>
              <w:keepLines w:val="0"/>
              <w:widowControl w:val="0"/>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132BC79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19475AD" w14:textId="77777777" w:rsidR="006B1984" w:rsidRPr="00C37D2B" w:rsidRDefault="006B1984" w:rsidP="00206488">
            <w:pPr>
              <w:pStyle w:val="TAC"/>
              <w:keepNext w:val="0"/>
              <w:keepLines w:val="0"/>
              <w:widowControl w:val="0"/>
              <w:rPr>
                <w:lang w:eastAsia="ja-JP"/>
              </w:rPr>
            </w:pPr>
          </w:p>
        </w:tc>
      </w:tr>
      <w:tr w:rsidR="006B1984" w:rsidRPr="00C37D2B" w14:paraId="5E851250" w14:textId="77777777" w:rsidTr="00206488">
        <w:tc>
          <w:tcPr>
            <w:tcW w:w="1111" w:type="pct"/>
            <w:tcBorders>
              <w:top w:val="single" w:sz="4" w:space="0" w:color="auto"/>
              <w:left w:val="single" w:sz="4" w:space="0" w:color="auto"/>
              <w:bottom w:val="single" w:sz="4" w:space="0" w:color="auto"/>
              <w:right w:val="single" w:sz="4" w:space="0" w:color="auto"/>
            </w:tcBorders>
          </w:tcPr>
          <w:p w14:paraId="65A46C67" w14:textId="77777777" w:rsidR="006B1984" w:rsidRPr="00C37D2B" w:rsidRDefault="006B1984" w:rsidP="00206488">
            <w:pPr>
              <w:pStyle w:val="TAL"/>
              <w:ind w:left="284"/>
              <w:rPr>
                <w:lang w:eastAsia="ja-JP"/>
              </w:rPr>
            </w:pPr>
            <w:r w:rsidRPr="00C37D2B">
              <w:rPr>
                <w:lang w:eastAsia="ja-JP"/>
              </w:rPr>
              <w:t>&gt;&gt;Start Subframe Number</w:t>
            </w:r>
          </w:p>
        </w:tc>
        <w:tc>
          <w:tcPr>
            <w:tcW w:w="556" w:type="pct"/>
            <w:tcBorders>
              <w:top w:val="single" w:sz="4" w:space="0" w:color="auto"/>
              <w:left w:val="single" w:sz="4" w:space="0" w:color="auto"/>
              <w:bottom w:val="single" w:sz="4" w:space="0" w:color="auto"/>
              <w:right w:val="single" w:sz="4" w:space="0" w:color="auto"/>
            </w:tcBorders>
          </w:tcPr>
          <w:p w14:paraId="6FDF8F8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91D4EE"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A292CA" w14:textId="77777777" w:rsidR="006B1984" w:rsidRPr="00C37D2B" w:rsidRDefault="006B1984" w:rsidP="00206488">
            <w:pPr>
              <w:pStyle w:val="TAL"/>
              <w:keepNext w:val="0"/>
              <w:keepLines w:val="0"/>
              <w:widowControl w:val="0"/>
              <w:rPr>
                <w:lang w:eastAsia="ja-JP"/>
              </w:rPr>
            </w:pPr>
            <w:r w:rsidRPr="00C37D2B">
              <w:rPr>
                <w:lang w:eastAsia="ja-JP"/>
              </w:rPr>
              <w:t>INTEGER (0..9, …)</w:t>
            </w:r>
          </w:p>
        </w:tc>
        <w:tc>
          <w:tcPr>
            <w:tcW w:w="889" w:type="pct"/>
            <w:tcBorders>
              <w:top w:val="single" w:sz="4" w:space="0" w:color="auto"/>
              <w:left w:val="single" w:sz="4" w:space="0" w:color="auto"/>
              <w:bottom w:val="single" w:sz="4" w:space="0" w:color="auto"/>
              <w:right w:val="single" w:sz="4" w:space="0" w:color="auto"/>
            </w:tcBorders>
          </w:tcPr>
          <w:p w14:paraId="56E6319D" w14:textId="77777777" w:rsidR="006B1984" w:rsidRPr="00C37D2B" w:rsidRDefault="006B1984" w:rsidP="00206488">
            <w:pPr>
              <w:pStyle w:val="TAL"/>
              <w:keepNext w:val="0"/>
              <w:keepLines w:val="0"/>
              <w:widowControl w:val="0"/>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580A32F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A523341" w14:textId="77777777" w:rsidR="006B1984" w:rsidRPr="00C37D2B" w:rsidRDefault="006B1984" w:rsidP="00206488">
            <w:pPr>
              <w:pStyle w:val="TAC"/>
              <w:keepNext w:val="0"/>
              <w:keepLines w:val="0"/>
              <w:widowControl w:val="0"/>
              <w:rPr>
                <w:lang w:eastAsia="ja-JP"/>
              </w:rPr>
            </w:pPr>
          </w:p>
        </w:tc>
      </w:tr>
    </w:tbl>
    <w:p w14:paraId="321C6EC4" w14:textId="77777777" w:rsidR="006B1984" w:rsidRPr="00C37D2B" w:rsidRDefault="006B1984" w:rsidP="006B1984">
      <w:pPr>
        <w:widowControl w:val="0"/>
      </w:pPr>
    </w:p>
    <w:p w14:paraId="07D217AB" w14:textId="77777777" w:rsidR="006B1984" w:rsidRPr="00C37D2B" w:rsidRDefault="006B1984" w:rsidP="006B1984">
      <w:pPr>
        <w:pStyle w:val="Heading3"/>
        <w:keepNext w:val="0"/>
        <w:keepLines w:val="0"/>
        <w:widowControl w:val="0"/>
      </w:pPr>
      <w:bookmarkStart w:id="9263" w:name="_CR9_2_20"/>
      <w:bookmarkStart w:id="9264" w:name="_Toc20954483"/>
      <w:bookmarkStart w:id="9265" w:name="_Toc29902487"/>
      <w:bookmarkStart w:id="9266" w:name="_Toc29906491"/>
      <w:bookmarkStart w:id="9267" w:name="_Toc36550481"/>
      <w:bookmarkStart w:id="9268" w:name="_Toc45104238"/>
      <w:bookmarkStart w:id="9269" w:name="_Toc45227734"/>
      <w:bookmarkStart w:id="9270" w:name="_Toc45891548"/>
      <w:bookmarkStart w:id="9271" w:name="_Toc51764192"/>
      <w:bookmarkStart w:id="9272" w:name="_Toc56528193"/>
      <w:bookmarkStart w:id="9273" w:name="_Toc64382160"/>
      <w:bookmarkStart w:id="9274" w:name="_Toc66283735"/>
      <w:bookmarkStart w:id="9275" w:name="_Toc67911111"/>
      <w:bookmarkStart w:id="9276" w:name="_Toc73979889"/>
      <w:bookmarkStart w:id="9277" w:name="_Toc88650613"/>
      <w:bookmarkStart w:id="9278" w:name="_Toc97885740"/>
      <w:bookmarkStart w:id="9279" w:name="_Toc98882867"/>
      <w:bookmarkStart w:id="9280" w:name="_Toc105523403"/>
      <w:bookmarkStart w:id="9281" w:name="_Toc106130947"/>
      <w:bookmarkStart w:id="9282" w:name="_Toc113840098"/>
      <w:bookmarkStart w:id="9283" w:name="_Toc155893713"/>
      <w:bookmarkEnd w:id="9263"/>
      <w:r w:rsidRPr="00C37D2B">
        <w:t>9.2.20</w:t>
      </w:r>
      <w:r w:rsidRPr="00C37D2B">
        <w:tab/>
        <w:t>GU Group Id</w:t>
      </w:r>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p>
    <w:p w14:paraId="21E2B305" w14:textId="77777777" w:rsidR="006B1984" w:rsidRPr="00C37D2B" w:rsidRDefault="006B1984" w:rsidP="006B1984">
      <w:pPr>
        <w:widowControl w:val="0"/>
      </w:pPr>
      <w:r w:rsidRPr="00C37D2B">
        <w:t xml:space="preserve">The </w:t>
      </w:r>
      <w:r w:rsidRPr="00C37D2B">
        <w:rPr>
          <w:i/>
        </w:rPr>
        <w:t>GU Group Id</w:t>
      </w:r>
      <w:r w:rsidRPr="00C37D2B">
        <w:t xml:space="preserve"> IE is the globally unique group id corresponding to a pool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50B9322E" w14:textId="77777777" w:rsidTr="00206488">
        <w:trPr>
          <w:cantSplit/>
          <w:tblHeader/>
        </w:trPr>
        <w:tc>
          <w:tcPr>
            <w:tcW w:w="1111" w:type="pct"/>
          </w:tcPr>
          <w:p w14:paraId="10FA8DA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717FF8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6EB3A88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7D560B7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6902401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1660F824"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211C2B63"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73D7C1CE" w14:textId="77777777" w:rsidTr="00206488">
        <w:trPr>
          <w:cantSplit/>
        </w:trPr>
        <w:tc>
          <w:tcPr>
            <w:tcW w:w="1111" w:type="pct"/>
          </w:tcPr>
          <w:p w14:paraId="6BC6F7E8" w14:textId="77777777" w:rsidR="006B1984" w:rsidRPr="00C37D2B" w:rsidRDefault="006B1984" w:rsidP="00206488">
            <w:pPr>
              <w:pStyle w:val="TAL"/>
              <w:keepNext w:val="0"/>
              <w:keepLines w:val="0"/>
              <w:widowControl w:val="0"/>
              <w:rPr>
                <w:lang w:eastAsia="ja-JP"/>
              </w:rPr>
            </w:pPr>
            <w:r w:rsidRPr="00C37D2B">
              <w:rPr>
                <w:lang w:eastAsia="ja-JP"/>
              </w:rPr>
              <w:t>PLMN Id</w:t>
            </w:r>
          </w:p>
        </w:tc>
        <w:tc>
          <w:tcPr>
            <w:tcW w:w="556" w:type="pct"/>
          </w:tcPr>
          <w:p w14:paraId="4B218062"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5F47083D" w14:textId="77777777" w:rsidR="006B1984" w:rsidRPr="00C37D2B" w:rsidRDefault="006B1984" w:rsidP="00206488">
            <w:pPr>
              <w:pStyle w:val="TAL"/>
              <w:keepNext w:val="0"/>
              <w:keepLines w:val="0"/>
              <w:widowControl w:val="0"/>
              <w:rPr>
                <w:lang w:eastAsia="ja-JP"/>
              </w:rPr>
            </w:pPr>
          </w:p>
        </w:tc>
        <w:tc>
          <w:tcPr>
            <w:tcW w:w="778" w:type="pct"/>
          </w:tcPr>
          <w:p w14:paraId="431407C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PLMN Identity</w:t>
            </w:r>
          </w:p>
          <w:p w14:paraId="727BC558" w14:textId="77777777" w:rsidR="006B1984" w:rsidRPr="00C37D2B" w:rsidRDefault="006B1984" w:rsidP="00206488">
            <w:pPr>
              <w:pStyle w:val="TAL"/>
              <w:keepNext w:val="0"/>
              <w:keepLines w:val="0"/>
              <w:widowControl w:val="0"/>
              <w:rPr>
                <w:lang w:eastAsia="ja-JP"/>
              </w:rPr>
            </w:pPr>
            <w:r w:rsidRPr="00C37D2B">
              <w:rPr>
                <w:snapToGrid w:val="0"/>
                <w:lang w:eastAsia="ja-JP"/>
              </w:rPr>
              <w:t>9.2.4</w:t>
            </w:r>
          </w:p>
        </w:tc>
        <w:tc>
          <w:tcPr>
            <w:tcW w:w="889" w:type="pct"/>
          </w:tcPr>
          <w:p w14:paraId="114EAF91" w14:textId="77777777" w:rsidR="006B1984" w:rsidRPr="00C37D2B" w:rsidRDefault="006B1984" w:rsidP="00206488">
            <w:pPr>
              <w:pStyle w:val="TAL"/>
              <w:keepNext w:val="0"/>
              <w:keepLines w:val="0"/>
              <w:widowControl w:val="0"/>
              <w:rPr>
                <w:lang w:eastAsia="ja-JP"/>
              </w:rPr>
            </w:pPr>
          </w:p>
        </w:tc>
        <w:tc>
          <w:tcPr>
            <w:tcW w:w="556" w:type="pct"/>
          </w:tcPr>
          <w:p w14:paraId="12B2050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5278801D" w14:textId="77777777" w:rsidR="006B1984" w:rsidRPr="00C37D2B" w:rsidRDefault="006B1984" w:rsidP="00206488">
            <w:pPr>
              <w:pStyle w:val="TAC"/>
              <w:keepNext w:val="0"/>
              <w:keepLines w:val="0"/>
              <w:widowControl w:val="0"/>
              <w:rPr>
                <w:lang w:eastAsia="ja-JP"/>
              </w:rPr>
            </w:pPr>
          </w:p>
        </w:tc>
      </w:tr>
      <w:tr w:rsidR="006B1984" w:rsidRPr="00C37D2B" w14:paraId="0553DD4E" w14:textId="77777777" w:rsidTr="00206488">
        <w:trPr>
          <w:cantSplit/>
        </w:trPr>
        <w:tc>
          <w:tcPr>
            <w:tcW w:w="1111" w:type="pct"/>
          </w:tcPr>
          <w:p w14:paraId="373303E8" w14:textId="77777777" w:rsidR="006B1984" w:rsidRPr="00C37D2B" w:rsidRDefault="006B1984" w:rsidP="00206488">
            <w:pPr>
              <w:pStyle w:val="TAL"/>
              <w:keepNext w:val="0"/>
              <w:keepLines w:val="0"/>
              <w:widowControl w:val="0"/>
              <w:rPr>
                <w:lang w:eastAsia="ja-JP"/>
              </w:rPr>
            </w:pPr>
            <w:r w:rsidRPr="00C37D2B">
              <w:rPr>
                <w:lang w:eastAsia="ja-JP"/>
              </w:rPr>
              <w:t>MME Group Id</w:t>
            </w:r>
          </w:p>
        </w:tc>
        <w:tc>
          <w:tcPr>
            <w:tcW w:w="556" w:type="pct"/>
          </w:tcPr>
          <w:p w14:paraId="3B29AFB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4947413F" w14:textId="77777777" w:rsidR="006B1984" w:rsidRPr="00C37D2B" w:rsidRDefault="006B1984" w:rsidP="00206488">
            <w:pPr>
              <w:pStyle w:val="TAL"/>
              <w:keepNext w:val="0"/>
              <w:keepLines w:val="0"/>
              <w:widowControl w:val="0"/>
              <w:rPr>
                <w:lang w:eastAsia="ja-JP"/>
              </w:rPr>
            </w:pPr>
          </w:p>
        </w:tc>
        <w:tc>
          <w:tcPr>
            <w:tcW w:w="778" w:type="pct"/>
          </w:tcPr>
          <w:p w14:paraId="4D9EDD1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OCTET STRING(2)</w:t>
            </w:r>
          </w:p>
        </w:tc>
        <w:tc>
          <w:tcPr>
            <w:tcW w:w="889" w:type="pct"/>
          </w:tcPr>
          <w:p w14:paraId="62946E9B" w14:textId="77777777" w:rsidR="006B1984" w:rsidRPr="00C37D2B" w:rsidRDefault="006B1984" w:rsidP="00206488">
            <w:pPr>
              <w:pStyle w:val="TAL"/>
              <w:keepNext w:val="0"/>
              <w:keepLines w:val="0"/>
              <w:widowControl w:val="0"/>
              <w:rPr>
                <w:lang w:eastAsia="ja-JP"/>
              </w:rPr>
            </w:pPr>
          </w:p>
        </w:tc>
        <w:tc>
          <w:tcPr>
            <w:tcW w:w="556" w:type="pct"/>
          </w:tcPr>
          <w:p w14:paraId="7364137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614A9570" w14:textId="77777777" w:rsidR="006B1984" w:rsidRPr="00C37D2B" w:rsidRDefault="006B1984" w:rsidP="00206488">
            <w:pPr>
              <w:pStyle w:val="TAC"/>
              <w:keepNext w:val="0"/>
              <w:keepLines w:val="0"/>
              <w:widowControl w:val="0"/>
              <w:rPr>
                <w:lang w:eastAsia="ja-JP"/>
              </w:rPr>
            </w:pPr>
          </w:p>
        </w:tc>
      </w:tr>
    </w:tbl>
    <w:p w14:paraId="7D5DB739" w14:textId="77777777" w:rsidR="006B1984" w:rsidRPr="00C37D2B" w:rsidRDefault="006B1984" w:rsidP="006B1984">
      <w:pPr>
        <w:widowControl w:val="0"/>
      </w:pPr>
    </w:p>
    <w:p w14:paraId="0F4B0743" w14:textId="77777777" w:rsidR="006B1984" w:rsidRPr="00C37D2B" w:rsidRDefault="006B1984" w:rsidP="006B1984">
      <w:pPr>
        <w:pStyle w:val="Heading3"/>
        <w:keepNext w:val="0"/>
        <w:keepLines w:val="0"/>
        <w:widowControl w:val="0"/>
      </w:pPr>
      <w:bookmarkStart w:id="9284" w:name="_CR9_2_21"/>
      <w:bookmarkStart w:id="9285" w:name="_Toc20954484"/>
      <w:bookmarkStart w:id="9286" w:name="_Toc29902488"/>
      <w:bookmarkStart w:id="9287" w:name="_Toc29906492"/>
      <w:bookmarkStart w:id="9288" w:name="_Toc36550482"/>
      <w:bookmarkStart w:id="9289" w:name="_Toc45104239"/>
      <w:bookmarkStart w:id="9290" w:name="_Toc45227735"/>
      <w:bookmarkStart w:id="9291" w:name="_Toc45891549"/>
      <w:bookmarkStart w:id="9292" w:name="_Toc51764193"/>
      <w:bookmarkStart w:id="9293" w:name="_Toc56528194"/>
      <w:bookmarkStart w:id="9294" w:name="_Toc64382161"/>
      <w:bookmarkStart w:id="9295" w:name="_Toc66283736"/>
      <w:bookmarkStart w:id="9296" w:name="_Toc67911112"/>
      <w:bookmarkStart w:id="9297" w:name="_Toc73979890"/>
      <w:bookmarkStart w:id="9298" w:name="_Toc88650614"/>
      <w:bookmarkStart w:id="9299" w:name="_Toc97885741"/>
      <w:bookmarkStart w:id="9300" w:name="_Toc98882868"/>
      <w:bookmarkStart w:id="9301" w:name="_Toc105523404"/>
      <w:bookmarkStart w:id="9302" w:name="_Toc106130948"/>
      <w:bookmarkStart w:id="9303" w:name="_Toc113840099"/>
      <w:bookmarkStart w:id="9304" w:name="_Toc155893714"/>
      <w:bookmarkEnd w:id="9284"/>
      <w:r w:rsidRPr="00C37D2B">
        <w:t>9.2.21</w:t>
      </w:r>
      <w:r w:rsidRPr="00C37D2B">
        <w:tab/>
        <w:t>Location Reporting Information</w:t>
      </w:r>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p>
    <w:p w14:paraId="4C624B10" w14:textId="77777777" w:rsidR="006B1984" w:rsidRPr="00C37D2B" w:rsidRDefault="006B1984" w:rsidP="006B1984">
      <w:pPr>
        <w:widowControl w:val="0"/>
      </w:pPr>
      <w:r w:rsidRPr="00C37D2B">
        <w:t>This information element indicates how the location information should be repor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283D18B5" w14:textId="77777777" w:rsidTr="00206488">
        <w:trPr>
          <w:cantSplit/>
          <w:tblHeader/>
        </w:trPr>
        <w:tc>
          <w:tcPr>
            <w:tcW w:w="1111" w:type="pct"/>
          </w:tcPr>
          <w:p w14:paraId="71E687B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3F16EB1"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503055D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6959F54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3B231B9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4CE5C97E"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266FC09D"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30FC7BB" w14:textId="77777777" w:rsidTr="00206488">
        <w:trPr>
          <w:cantSplit/>
        </w:trPr>
        <w:tc>
          <w:tcPr>
            <w:tcW w:w="1111" w:type="pct"/>
          </w:tcPr>
          <w:p w14:paraId="4AE9B125" w14:textId="77777777" w:rsidR="006B1984" w:rsidRPr="00C37D2B" w:rsidRDefault="006B1984" w:rsidP="00206488">
            <w:pPr>
              <w:pStyle w:val="TAL"/>
              <w:keepNext w:val="0"/>
              <w:keepLines w:val="0"/>
              <w:widowControl w:val="0"/>
              <w:rPr>
                <w:lang w:eastAsia="ja-JP"/>
              </w:rPr>
            </w:pPr>
            <w:r w:rsidRPr="00C37D2B">
              <w:rPr>
                <w:lang w:eastAsia="ja-JP"/>
              </w:rPr>
              <w:t>Event</w:t>
            </w:r>
          </w:p>
        </w:tc>
        <w:tc>
          <w:tcPr>
            <w:tcW w:w="556" w:type="pct"/>
          </w:tcPr>
          <w:p w14:paraId="023DA6A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22FB9E0" w14:textId="77777777" w:rsidR="006B1984" w:rsidRPr="00C37D2B" w:rsidRDefault="006B1984" w:rsidP="00206488">
            <w:pPr>
              <w:pStyle w:val="TAL"/>
              <w:keepNext w:val="0"/>
              <w:keepLines w:val="0"/>
              <w:widowControl w:val="0"/>
              <w:rPr>
                <w:lang w:eastAsia="ja-JP"/>
              </w:rPr>
            </w:pPr>
          </w:p>
        </w:tc>
        <w:tc>
          <w:tcPr>
            <w:tcW w:w="778" w:type="pct"/>
          </w:tcPr>
          <w:p w14:paraId="4BFA925B" w14:textId="77777777" w:rsidR="006B1984" w:rsidRPr="00C37D2B" w:rsidRDefault="006B1984" w:rsidP="00206488">
            <w:pPr>
              <w:pStyle w:val="TAL"/>
              <w:keepNext w:val="0"/>
              <w:keepLines w:val="0"/>
              <w:widowControl w:val="0"/>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889" w:type="pct"/>
          </w:tcPr>
          <w:p w14:paraId="66CD7E94" w14:textId="77777777" w:rsidR="006B1984" w:rsidRPr="00C37D2B" w:rsidRDefault="006B1984" w:rsidP="00206488">
            <w:pPr>
              <w:pStyle w:val="TAL"/>
              <w:keepNext w:val="0"/>
              <w:keepLines w:val="0"/>
              <w:widowControl w:val="0"/>
              <w:rPr>
                <w:lang w:eastAsia="ja-JP"/>
              </w:rPr>
            </w:pPr>
          </w:p>
        </w:tc>
        <w:tc>
          <w:tcPr>
            <w:tcW w:w="556" w:type="pct"/>
          </w:tcPr>
          <w:p w14:paraId="747DE59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1CDD5B99" w14:textId="77777777" w:rsidR="006B1984" w:rsidRPr="00C37D2B" w:rsidRDefault="006B1984" w:rsidP="00206488">
            <w:pPr>
              <w:pStyle w:val="TAC"/>
              <w:keepNext w:val="0"/>
              <w:keepLines w:val="0"/>
              <w:widowControl w:val="0"/>
              <w:rPr>
                <w:lang w:eastAsia="ja-JP"/>
              </w:rPr>
            </w:pPr>
          </w:p>
        </w:tc>
      </w:tr>
      <w:tr w:rsidR="006B1984" w:rsidRPr="00C37D2B" w14:paraId="16814E49"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3F6E5841" w14:textId="77777777" w:rsidR="006B1984" w:rsidRPr="00C37D2B" w:rsidRDefault="006B1984" w:rsidP="00206488">
            <w:pPr>
              <w:pStyle w:val="TAL"/>
              <w:keepNext w:val="0"/>
              <w:keepLines w:val="0"/>
              <w:widowControl w:val="0"/>
              <w:rPr>
                <w:bCs/>
                <w:lang w:eastAsia="ja-JP"/>
              </w:rPr>
            </w:pPr>
            <w:r w:rsidRPr="00C37D2B">
              <w:rPr>
                <w:bCs/>
                <w:lang w:eastAsia="ja-JP"/>
              </w:rPr>
              <w:t>Report Area</w:t>
            </w:r>
          </w:p>
        </w:tc>
        <w:tc>
          <w:tcPr>
            <w:tcW w:w="556" w:type="pct"/>
            <w:tcBorders>
              <w:top w:val="single" w:sz="4" w:space="0" w:color="auto"/>
              <w:left w:val="single" w:sz="4" w:space="0" w:color="auto"/>
              <w:bottom w:val="single" w:sz="4" w:space="0" w:color="auto"/>
              <w:right w:val="single" w:sz="4" w:space="0" w:color="auto"/>
            </w:tcBorders>
          </w:tcPr>
          <w:p w14:paraId="073C914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9D23B6"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6FC054" w14:textId="77777777" w:rsidR="006B1984" w:rsidRPr="00C37D2B" w:rsidRDefault="006B1984" w:rsidP="00206488">
            <w:pPr>
              <w:pStyle w:val="TAL"/>
              <w:keepNext w:val="0"/>
              <w:keepLines w:val="0"/>
              <w:widowControl w:val="0"/>
              <w:rPr>
                <w:bCs/>
                <w:lang w:eastAsia="ja-JP"/>
              </w:rPr>
            </w:pPr>
            <w:r w:rsidRPr="00C37D2B">
              <w:rPr>
                <w:bCs/>
                <w:lang w:eastAsia="ja-JP"/>
              </w:rPr>
              <w:t>ENUMERATED (ECGI, …)</w:t>
            </w:r>
          </w:p>
        </w:tc>
        <w:tc>
          <w:tcPr>
            <w:tcW w:w="889" w:type="pct"/>
            <w:tcBorders>
              <w:top w:val="single" w:sz="4" w:space="0" w:color="auto"/>
              <w:left w:val="single" w:sz="4" w:space="0" w:color="auto"/>
              <w:bottom w:val="single" w:sz="4" w:space="0" w:color="auto"/>
              <w:right w:val="single" w:sz="4" w:space="0" w:color="auto"/>
            </w:tcBorders>
          </w:tcPr>
          <w:p w14:paraId="46322DBB"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11494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8343926" w14:textId="77777777" w:rsidR="006B1984" w:rsidRPr="00C37D2B" w:rsidRDefault="006B1984" w:rsidP="00206488">
            <w:pPr>
              <w:pStyle w:val="TAC"/>
              <w:keepNext w:val="0"/>
              <w:keepLines w:val="0"/>
              <w:widowControl w:val="0"/>
              <w:rPr>
                <w:lang w:eastAsia="ja-JP"/>
              </w:rPr>
            </w:pPr>
          </w:p>
        </w:tc>
      </w:tr>
      <w:tr w:rsidR="006B1984" w:rsidRPr="00C37D2B" w14:paraId="32AE4662"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79A4F413" w14:textId="77777777" w:rsidR="006B1984" w:rsidRPr="00C37D2B" w:rsidRDefault="006B1984" w:rsidP="00206488">
            <w:pPr>
              <w:pStyle w:val="TAL"/>
              <w:keepNext w:val="0"/>
              <w:keepLines w:val="0"/>
              <w:widowControl w:val="0"/>
              <w:rPr>
                <w:bCs/>
                <w:lang w:eastAsia="ja-JP"/>
              </w:rPr>
            </w:pPr>
            <w:r w:rsidRPr="008711EA">
              <w:rPr>
                <w:rFonts w:cs="Arial"/>
                <w:lang w:eastAsia="ja-JP"/>
              </w:rPr>
              <w:t>Additional Location Information</w:t>
            </w:r>
          </w:p>
        </w:tc>
        <w:tc>
          <w:tcPr>
            <w:tcW w:w="556" w:type="pct"/>
            <w:tcBorders>
              <w:top w:val="single" w:sz="4" w:space="0" w:color="auto"/>
              <w:left w:val="single" w:sz="4" w:space="0" w:color="auto"/>
              <w:bottom w:val="single" w:sz="4" w:space="0" w:color="auto"/>
              <w:right w:val="single" w:sz="4" w:space="0" w:color="auto"/>
            </w:tcBorders>
          </w:tcPr>
          <w:p w14:paraId="48346786" w14:textId="77777777" w:rsidR="006B1984" w:rsidRPr="00C37D2B" w:rsidRDefault="006B1984" w:rsidP="00206488">
            <w:pPr>
              <w:pStyle w:val="TAL"/>
              <w:keepNext w:val="0"/>
              <w:keepLines w:val="0"/>
              <w:widowControl w:val="0"/>
              <w:rPr>
                <w:lang w:eastAsia="ja-JP"/>
              </w:rPr>
            </w:pPr>
            <w:r w:rsidRPr="008711EA">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D746BCE"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587570" w14:textId="77777777" w:rsidR="006B1984" w:rsidRPr="00C37D2B" w:rsidRDefault="006B1984" w:rsidP="00206488">
            <w:pPr>
              <w:pStyle w:val="TAL"/>
              <w:keepNext w:val="0"/>
              <w:keepLines w:val="0"/>
              <w:widowControl w:val="0"/>
              <w:rPr>
                <w:bCs/>
                <w:lang w:eastAsia="ja-JP"/>
              </w:rPr>
            </w:pPr>
            <w:r w:rsidRPr="008711EA">
              <w:rPr>
                <w:rFonts w:cs="Arial"/>
                <w:lang w:eastAsia="zh-CN"/>
              </w:rPr>
              <w:t>ENUMERATED (Include PSCell, ...)</w:t>
            </w:r>
          </w:p>
        </w:tc>
        <w:tc>
          <w:tcPr>
            <w:tcW w:w="889" w:type="pct"/>
            <w:tcBorders>
              <w:top w:val="single" w:sz="4" w:space="0" w:color="auto"/>
              <w:left w:val="single" w:sz="4" w:space="0" w:color="auto"/>
              <w:bottom w:val="single" w:sz="4" w:space="0" w:color="auto"/>
              <w:right w:val="single" w:sz="4" w:space="0" w:color="auto"/>
            </w:tcBorders>
          </w:tcPr>
          <w:p w14:paraId="5A9DF49F"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BE54AB" w14:textId="77777777" w:rsidR="006B1984" w:rsidRPr="00C37D2B" w:rsidRDefault="006B1984" w:rsidP="00206488">
            <w:pPr>
              <w:pStyle w:val="TAC"/>
              <w:keepNext w:val="0"/>
              <w:keepLines w:val="0"/>
              <w:widowControl w:val="0"/>
              <w:rPr>
                <w:lang w:eastAsia="ja-JP"/>
              </w:rPr>
            </w:pPr>
            <w:r w:rsidRPr="008711EA">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C32D51" w14:textId="77777777" w:rsidR="006B1984" w:rsidRPr="00C37D2B" w:rsidRDefault="006B1984" w:rsidP="00206488">
            <w:pPr>
              <w:pStyle w:val="TAC"/>
              <w:keepNext w:val="0"/>
              <w:keepLines w:val="0"/>
              <w:widowControl w:val="0"/>
              <w:rPr>
                <w:lang w:eastAsia="ja-JP"/>
              </w:rPr>
            </w:pPr>
            <w:r w:rsidRPr="008711EA">
              <w:rPr>
                <w:lang w:eastAsia="ja-JP"/>
              </w:rPr>
              <w:t>ignore</w:t>
            </w:r>
          </w:p>
        </w:tc>
      </w:tr>
    </w:tbl>
    <w:p w14:paraId="62CEDBCA" w14:textId="77777777" w:rsidR="006B1984" w:rsidRPr="00C37D2B" w:rsidRDefault="006B1984" w:rsidP="006B1984">
      <w:pPr>
        <w:widowControl w:val="0"/>
      </w:pPr>
    </w:p>
    <w:p w14:paraId="34D2CB72" w14:textId="77777777" w:rsidR="006B1984" w:rsidRPr="00C37D2B" w:rsidRDefault="006B1984" w:rsidP="006B1984">
      <w:pPr>
        <w:pStyle w:val="Heading3"/>
        <w:keepNext w:val="0"/>
        <w:keepLines w:val="0"/>
        <w:widowControl w:val="0"/>
      </w:pPr>
      <w:bookmarkStart w:id="9305" w:name="_CR9_2_22"/>
      <w:bookmarkStart w:id="9306" w:name="_Toc20954485"/>
      <w:bookmarkStart w:id="9307" w:name="_Toc29902489"/>
      <w:bookmarkStart w:id="9308" w:name="_Toc29906493"/>
      <w:bookmarkStart w:id="9309" w:name="_Toc36550483"/>
      <w:bookmarkStart w:id="9310" w:name="_Toc45104240"/>
      <w:bookmarkStart w:id="9311" w:name="_Toc45227736"/>
      <w:bookmarkStart w:id="9312" w:name="_Toc45891550"/>
      <w:bookmarkStart w:id="9313" w:name="_Toc51764194"/>
      <w:bookmarkStart w:id="9314" w:name="_Toc56528195"/>
      <w:bookmarkStart w:id="9315" w:name="_Toc64382162"/>
      <w:bookmarkStart w:id="9316" w:name="_Toc66283737"/>
      <w:bookmarkStart w:id="9317" w:name="_Toc67911113"/>
      <w:bookmarkStart w:id="9318" w:name="_Toc73979891"/>
      <w:bookmarkStart w:id="9319" w:name="_Toc88650615"/>
      <w:bookmarkStart w:id="9320" w:name="_Toc97885742"/>
      <w:bookmarkStart w:id="9321" w:name="_Toc98882869"/>
      <w:bookmarkStart w:id="9322" w:name="_Toc105523405"/>
      <w:bookmarkStart w:id="9323" w:name="_Toc106130949"/>
      <w:bookmarkStart w:id="9324" w:name="_Toc113840100"/>
      <w:bookmarkStart w:id="9325" w:name="_Toc155893715"/>
      <w:bookmarkEnd w:id="9305"/>
      <w:r w:rsidRPr="00C37D2B">
        <w:t>9.2.22</w:t>
      </w:r>
      <w:r w:rsidRPr="00C37D2B">
        <w:tab/>
        <w:t>Global eNB ID</w:t>
      </w:r>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p>
    <w:p w14:paraId="15D39FF2" w14:textId="77777777" w:rsidR="006B1984" w:rsidRPr="00C37D2B" w:rsidRDefault="006B1984" w:rsidP="006B1984">
      <w:pPr>
        <w:widowControl w:val="0"/>
      </w:pPr>
      <w:r w:rsidRPr="00C37D2B">
        <w:t>This IE is used to globally identify an eNB (see TS 36.401 [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A4845BC" w14:textId="77777777" w:rsidTr="00206488">
        <w:trPr>
          <w:cantSplit/>
          <w:tblHeader/>
        </w:trPr>
        <w:tc>
          <w:tcPr>
            <w:tcW w:w="1111" w:type="pct"/>
          </w:tcPr>
          <w:p w14:paraId="72ABBDF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1A459C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5915944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2BE6C90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FBAEBD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0F61F7F"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0D23322B"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E1A94D2" w14:textId="77777777" w:rsidTr="00206488">
        <w:trPr>
          <w:cantSplit/>
        </w:trPr>
        <w:tc>
          <w:tcPr>
            <w:tcW w:w="1111" w:type="pct"/>
          </w:tcPr>
          <w:p w14:paraId="61A7F3EB" w14:textId="77777777" w:rsidR="006B1984" w:rsidRPr="00C37D2B" w:rsidRDefault="006B1984" w:rsidP="00206488">
            <w:pPr>
              <w:pStyle w:val="TAL"/>
              <w:keepNext w:val="0"/>
              <w:keepLines w:val="0"/>
              <w:widowControl w:val="0"/>
              <w:rPr>
                <w:lang w:eastAsia="ja-JP"/>
              </w:rPr>
            </w:pPr>
            <w:r w:rsidRPr="00C37D2B">
              <w:rPr>
                <w:lang w:eastAsia="ja-JP"/>
              </w:rPr>
              <w:t>PLMN Identity</w:t>
            </w:r>
          </w:p>
        </w:tc>
        <w:tc>
          <w:tcPr>
            <w:tcW w:w="556" w:type="pct"/>
          </w:tcPr>
          <w:p w14:paraId="034568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8BA25BF" w14:textId="77777777" w:rsidR="006B1984" w:rsidRPr="00C37D2B" w:rsidRDefault="006B1984" w:rsidP="00206488">
            <w:pPr>
              <w:pStyle w:val="TAL"/>
              <w:keepNext w:val="0"/>
              <w:keepLines w:val="0"/>
              <w:widowControl w:val="0"/>
              <w:rPr>
                <w:lang w:eastAsia="ja-JP"/>
              </w:rPr>
            </w:pPr>
          </w:p>
        </w:tc>
        <w:tc>
          <w:tcPr>
            <w:tcW w:w="778" w:type="pct"/>
          </w:tcPr>
          <w:p w14:paraId="3846C7FD" w14:textId="77777777" w:rsidR="006B1984" w:rsidRPr="00C37D2B" w:rsidRDefault="006B1984" w:rsidP="00206488">
            <w:pPr>
              <w:pStyle w:val="TAL"/>
              <w:keepNext w:val="0"/>
              <w:keepLines w:val="0"/>
              <w:widowControl w:val="0"/>
              <w:rPr>
                <w:rFonts w:cs="Arial"/>
                <w:szCs w:val="18"/>
                <w:lang w:eastAsia="ja-JP"/>
              </w:rPr>
            </w:pPr>
            <w:r w:rsidRPr="00C37D2B">
              <w:rPr>
                <w:lang w:eastAsia="ja-JP"/>
              </w:rPr>
              <w:t>9.2.4</w:t>
            </w:r>
          </w:p>
        </w:tc>
        <w:tc>
          <w:tcPr>
            <w:tcW w:w="889" w:type="pct"/>
          </w:tcPr>
          <w:p w14:paraId="0E72F6DA"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6B74B6AD"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7790EE80"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74799968" w14:textId="77777777" w:rsidTr="00206488">
        <w:trPr>
          <w:cantSplit/>
        </w:trPr>
        <w:tc>
          <w:tcPr>
            <w:tcW w:w="1111" w:type="pct"/>
          </w:tcPr>
          <w:p w14:paraId="2CCBFA8E"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eNB ID</w:t>
            </w:r>
          </w:p>
        </w:tc>
        <w:tc>
          <w:tcPr>
            <w:tcW w:w="556" w:type="pct"/>
          </w:tcPr>
          <w:p w14:paraId="2857F14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0CF1205" w14:textId="77777777" w:rsidR="006B1984" w:rsidRPr="00C37D2B" w:rsidRDefault="006B1984" w:rsidP="00206488">
            <w:pPr>
              <w:pStyle w:val="TAL"/>
              <w:keepNext w:val="0"/>
              <w:keepLines w:val="0"/>
              <w:widowControl w:val="0"/>
              <w:rPr>
                <w:lang w:eastAsia="ja-JP"/>
              </w:rPr>
            </w:pPr>
          </w:p>
        </w:tc>
        <w:tc>
          <w:tcPr>
            <w:tcW w:w="778" w:type="pct"/>
          </w:tcPr>
          <w:p w14:paraId="32F327A1" w14:textId="77777777" w:rsidR="006B1984" w:rsidRPr="00C37D2B" w:rsidRDefault="006B1984" w:rsidP="00206488">
            <w:pPr>
              <w:pStyle w:val="TAL"/>
              <w:keepNext w:val="0"/>
              <w:keepLines w:val="0"/>
              <w:widowControl w:val="0"/>
              <w:rPr>
                <w:lang w:eastAsia="ja-JP"/>
              </w:rPr>
            </w:pPr>
          </w:p>
        </w:tc>
        <w:tc>
          <w:tcPr>
            <w:tcW w:w="889" w:type="pct"/>
          </w:tcPr>
          <w:p w14:paraId="35440EDA"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0EFA7FFD"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3B0CC8A1"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5B00EC72" w14:textId="77777777" w:rsidTr="00206488">
        <w:trPr>
          <w:cantSplit/>
        </w:trPr>
        <w:tc>
          <w:tcPr>
            <w:tcW w:w="1111" w:type="pct"/>
          </w:tcPr>
          <w:p w14:paraId="77FF3193"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Macro eNB ID</w:t>
            </w:r>
          </w:p>
        </w:tc>
        <w:tc>
          <w:tcPr>
            <w:tcW w:w="556" w:type="pct"/>
          </w:tcPr>
          <w:p w14:paraId="141DCBEA" w14:textId="77777777" w:rsidR="006B1984" w:rsidRPr="00C37D2B" w:rsidRDefault="006B1984" w:rsidP="00206488">
            <w:pPr>
              <w:pStyle w:val="TAL"/>
              <w:keepNext w:val="0"/>
              <w:keepLines w:val="0"/>
              <w:widowControl w:val="0"/>
              <w:rPr>
                <w:lang w:eastAsia="ja-JP"/>
              </w:rPr>
            </w:pPr>
          </w:p>
        </w:tc>
        <w:tc>
          <w:tcPr>
            <w:tcW w:w="556" w:type="pct"/>
          </w:tcPr>
          <w:p w14:paraId="56249F0E" w14:textId="77777777" w:rsidR="006B1984" w:rsidRPr="00C37D2B" w:rsidRDefault="006B1984" w:rsidP="00206488">
            <w:pPr>
              <w:pStyle w:val="TAL"/>
              <w:keepNext w:val="0"/>
              <w:keepLines w:val="0"/>
              <w:widowControl w:val="0"/>
              <w:rPr>
                <w:lang w:eastAsia="ja-JP"/>
              </w:rPr>
            </w:pPr>
          </w:p>
        </w:tc>
        <w:tc>
          <w:tcPr>
            <w:tcW w:w="778" w:type="pct"/>
          </w:tcPr>
          <w:p w14:paraId="55F6CE20" w14:textId="77777777" w:rsidR="006B1984" w:rsidRPr="00C37D2B" w:rsidRDefault="006B1984" w:rsidP="00206488">
            <w:pPr>
              <w:pStyle w:val="TAL"/>
              <w:keepNext w:val="0"/>
              <w:keepLines w:val="0"/>
              <w:widowControl w:val="0"/>
              <w:rPr>
                <w:lang w:eastAsia="ja-JP"/>
              </w:rPr>
            </w:pPr>
            <w:r w:rsidRPr="00C37D2B">
              <w:rPr>
                <w:lang w:eastAsia="ja-JP"/>
              </w:rPr>
              <w:t>BIT STRING (20)</w:t>
            </w:r>
          </w:p>
        </w:tc>
        <w:tc>
          <w:tcPr>
            <w:tcW w:w="889" w:type="pct"/>
          </w:tcPr>
          <w:p w14:paraId="784E8CFE"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7883F7A3" w14:textId="77777777" w:rsidR="006B1984" w:rsidRPr="00C37D2B" w:rsidRDefault="006B1984" w:rsidP="00206488">
            <w:pPr>
              <w:pStyle w:val="TAC"/>
              <w:keepNext w:val="0"/>
              <w:keepLines w:val="0"/>
              <w:widowControl w:val="0"/>
              <w:rPr>
                <w:rFonts w:cs="Arial"/>
                <w:szCs w:val="18"/>
              </w:rPr>
            </w:pPr>
          </w:p>
        </w:tc>
        <w:tc>
          <w:tcPr>
            <w:tcW w:w="556" w:type="pct"/>
          </w:tcPr>
          <w:p w14:paraId="79C022B8" w14:textId="77777777" w:rsidR="006B1984" w:rsidRPr="00C37D2B" w:rsidRDefault="006B1984" w:rsidP="00206488">
            <w:pPr>
              <w:pStyle w:val="TAC"/>
              <w:keepNext w:val="0"/>
              <w:keepLines w:val="0"/>
              <w:widowControl w:val="0"/>
              <w:rPr>
                <w:rFonts w:cs="Arial"/>
                <w:szCs w:val="18"/>
              </w:rPr>
            </w:pPr>
          </w:p>
        </w:tc>
      </w:tr>
      <w:tr w:rsidR="006B1984" w:rsidRPr="00C37D2B" w14:paraId="56F67796" w14:textId="77777777" w:rsidTr="00206488">
        <w:trPr>
          <w:cantSplit/>
        </w:trPr>
        <w:tc>
          <w:tcPr>
            <w:tcW w:w="1111" w:type="pct"/>
          </w:tcPr>
          <w:p w14:paraId="4D7BB824" w14:textId="77777777" w:rsidR="006B1984" w:rsidRPr="00C37D2B" w:rsidRDefault="006B1984" w:rsidP="00206488">
            <w:pPr>
              <w:pStyle w:val="TAL"/>
              <w:keepNext w:val="0"/>
              <w:keepLines w:val="0"/>
              <w:widowControl w:val="0"/>
              <w:ind w:left="142"/>
              <w:rPr>
                <w:i/>
                <w:iCs/>
                <w:lang w:eastAsia="ja-JP"/>
              </w:rPr>
            </w:pPr>
            <w:r w:rsidRPr="00C37D2B">
              <w:rPr>
                <w:i/>
                <w:iCs/>
                <w:lang w:eastAsia="ja-JP"/>
              </w:rPr>
              <w:t>&gt;Home eNB ID</w:t>
            </w:r>
          </w:p>
        </w:tc>
        <w:tc>
          <w:tcPr>
            <w:tcW w:w="556" w:type="pct"/>
          </w:tcPr>
          <w:p w14:paraId="1E54180B" w14:textId="77777777" w:rsidR="006B1984" w:rsidRPr="00C37D2B" w:rsidRDefault="006B1984" w:rsidP="00206488">
            <w:pPr>
              <w:pStyle w:val="TAL"/>
              <w:keepNext w:val="0"/>
              <w:keepLines w:val="0"/>
              <w:widowControl w:val="0"/>
              <w:rPr>
                <w:lang w:eastAsia="ja-JP"/>
              </w:rPr>
            </w:pPr>
          </w:p>
        </w:tc>
        <w:tc>
          <w:tcPr>
            <w:tcW w:w="556" w:type="pct"/>
          </w:tcPr>
          <w:p w14:paraId="1B2B251B" w14:textId="77777777" w:rsidR="006B1984" w:rsidRPr="00C37D2B" w:rsidRDefault="006B1984" w:rsidP="00206488">
            <w:pPr>
              <w:pStyle w:val="TAL"/>
              <w:keepNext w:val="0"/>
              <w:keepLines w:val="0"/>
              <w:widowControl w:val="0"/>
              <w:rPr>
                <w:lang w:eastAsia="ja-JP"/>
              </w:rPr>
            </w:pPr>
          </w:p>
        </w:tc>
        <w:tc>
          <w:tcPr>
            <w:tcW w:w="778" w:type="pct"/>
          </w:tcPr>
          <w:p w14:paraId="613B3EBE" w14:textId="77777777" w:rsidR="006B1984" w:rsidRPr="00C37D2B" w:rsidRDefault="006B1984" w:rsidP="00206488">
            <w:pPr>
              <w:pStyle w:val="TAL"/>
              <w:keepNext w:val="0"/>
              <w:keepLines w:val="0"/>
              <w:widowControl w:val="0"/>
              <w:rPr>
                <w:lang w:eastAsia="ja-JP"/>
              </w:rPr>
            </w:pPr>
            <w:r w:rsidRPr="00C37D2B">
              <w:rPr>
                <w:lang w:eastAsia="ja-JP"/>
              </w:rPr>
              <w:t>BIT STRING (28)</w:t>
            </w:r>
          </w:p>
        </w:tc>
        <w:tc>
          <w:tcPr>
            <w:tcW w:w="889" w:type="pct"/>
          </w:tcPr>
          <w:p w14:paraId="38E2F93B"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556" w:type="pct"/>
          </w:tcPr>
          <w:p w14:paraId="76803016" w14:textId="77777777" w:rsidR="006B1984" w:rsidRPr="00C37D2B" w:rsidRDefault="006B1984" w:rsidP="00206488">
            <w:pPr>
              <w:pStyle w:val="TAC"/>
              <w:keepNext w:val="0"/>
              <w:keepLines w:val="0"/>
              <w:widowControl w:val="0"/>
              <w:rPr>
                <w:rFonts w:cs="Arial"/>
                <w:szCs w:val="18"/>
              </w:rPr>
            </w:pPr>
          </w:p>
        </w:tc>
        <w:tc>
          <w:tcPr>
            <w:tcW w:w="556" w:type="pct"/>
          </w:tcPr>
          <w:p w14:paraId="2EC1AC29" w14:textId="77777777" w:rsidR="006B1984" w:rsidRPr="00C37D2B" w:rsidRDefault="006B1984" w:rsidP="00206488">
            <w:pPr>
              <w:pStyle w:val="TAC"/>
              <w:keepNext w:val="0"/>
              <w:keepLines w:val="0"/>
              <w:widowControl w:val="0"/>
              <w:rPr>
                <w:rFonts w:cs="Arial"/>
                <w:szCs w:val="18"/>
              </w:rPr>
            </w:pPr>
          </w:p>
        </w:tc>
      </w:tr>
      <w:tr w:rsidR="006B1984" w:rsidRPr="00C37D2B" w14:paraId="06BAE127" w14:textId="77777777" w:rsidTr="00206488">
        <w:trPr>
          <w:cantSplit/>
        </w:trPr>
        <w:tc>
          <w:tcPr>
            <w:tcW w:w="1111" w:type="pct"/>
          </w:tcPr>
          <w:p w14:paraId="48569566" w14:textId="77777777" w:rsidR="006B1984" w:rsidRPr="00C37D2B" w:rsidRDefault="006B1984" w:rsidP="00206488">
            <w:pPr>
              <w:pStyle w:val="TAL"/>
              <w:keepNext w:val="0"/>
              <w:keepLines w:val="0"/>
              <w:widowControl w:val="0"/>
              <w:ind w:left="142"/>
              <w:rPr>
                <w:i/>
                <w:iCs/>
                <w:lang w:eastAsia="ja-JP"/>
              </w:rPr>
            </w:pPr>
            <w:r w:rsidRPr="00C37D2B">
              <w:rPr>
                <w:i/>
                <w:iCs/>
                <w:lang w:eastAsia="en-US"/>
              </w:rPr>
              <w:t>&gt;Short Macro eNB ID</w:t>
            </w:r>
          </w:p>
        </w:tc>
        <w:tc>
          <w:tcPr>
            <w:tcW w:w="556" w:type="pct"/>
          </w:tcPr>
          <w:p w14:paraId="3CAE5713" w14:textId="77777777" w:rsidR="006B1984" w:rsidRPr="00C37D2B" w:rsidRDefault="006B1984" w:rsidP="00206488">
            <w:pPr>
              <w:pStyle w:val="TAL"/>
              <w:keepNext w:val="0"/>
              <w:keepLines w:val="0"/>
              <w:widowControl w:val="0"/>
              <w:rPr>
                <w:lang w:eastAsia="ja-JP"/>
              </w:rPr>
            </w:pPr>
          </w:p>
        </w:tc>
        <w:tc>
          <w:tcPr>
            <w:tcW w:w="556" w:type="pct"/>
          </w:tcPr>
          <w:p w14:paraId="074F58C2" w14:textId="77777777" w:rsidR="006B1984" w:rsidRPr="00C37D2B" w:rsidRDefault="006B1984" w:rsidP="00206488">
            <w:pPr>
              <w:pStyle w:val="TAL"/>
              <w:keepNext w:val="0"/>
              <w:keepLines w:val="0"/>
              <w:widowControl w:val="0"/>
              <w:rPr>
                <w:lang w:eastAsia="ja-JP"/>
              </w:rPr>
            </w:pPr>
          </w:p>
        </w:tc>
        <w:tc>
          <w:tcPr>
            <w:tcW w:w="778" w:type="pct"/>
          </w:tcPr>
          <w:p w14:paraId="0A0CD0B0" w14:textId="77777777" w:rsidR="006B1984" w:rsidRPr="00C37D2B" w:rsidRDefault="006B1984" w:rsidP="00206488">
            <w:pPr>
              <w:pStyle w:val="TAL"/>
              <w:keepNext w:val="0"/>
              <w:keepLines w:val="0"/>
              <w:widowControl w:val="0"/>
              <w:rPr>
                <w:lang w:eastAsia="ja-JP"/>
              </w:rPr>
            </w:pPr>
            <w:r w:rsidRPr="00C37D2B">
              <w:rPr>
                <w:lang w:eastAsia="en-US"/>
              </w:rPr>
              <w:t>BIT STRING (SIZE(18))</w:t>
            </w:r>
          </w:p>
        </w:tc>
        <w:tc>
          <w:tcPr>
            <w:tcW w:w="889" w:type="pct"/>
          </w:tcPr>
          <w:p w14:paraId="28AEAAFC"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4FE23E1E" w14:textId="77777777" w:rsidR="006B1984" w:rsidRPr="00C37D2B" w:rsidRDefault="006B1984" w:rsidP="00206488">
            <w:pPr>
              <w:pStyle w:val="TAC"/>
              <w:keepNext w:val="0"/>
              <w:keepLines w:val="0"/>
              <w:widowControl w:val="0"/>
            </w:pPr>
          </w:p>
        </w:tc>
        <w:tc>
          <w:tcPr>
            <w:tcW w:w="556" w:type="pct"/>
          </w:tcPr>
          <w:p w14:paraId="3575E40F" w14:textId="77777777" w:rsidR="006B1984" w:rsidRPr="00C37D2B" w:rsidRDefault="006B1984" w:rsidP="00206488">
            <w:pPr>
              <w:pStyle w:val="TAC"/>
              <w:keepNext w:val="0"/>
              <w:keepLines w:val="0"/>
              <w:widowControl w:val="0"/>
            </w:pPr>
          </w:p>
        </w:tc>
      </w:tr>
      <w:tr w:rsidR="006B1984" w:rsidRPr="00C37D2B" w14:paraId="6F0D54EA" w14:textId="77777777" w:rsidTr="00206488">
        <w:trPr>
          <w:cantSplit/>
        </w:trPr>
        <w:tc>
          <w:tcPr>
            <w:tcW w:w="1111" w:type="pct"/>
          </w:tcPr>
          <w:p w14:paraId="4A5C5681" w14:textId="77777777" w:rsidR="006B1984" w:rsidRPr="00C37D2B" w:rsidRDefault="006B1984" w:rsidP="00206488">
            <w:pPr>
              <w:pStyle w:val="TAL"/>
              <w:keepNext w:val="0"/>
              <w:keepLines w:val="0"/>
              <w:widowControl w:val="0"/>
              <w:ind w:left="142"/>
              <w:rPr>
                <w:i/>
                <w:iCs/>
                <w:lang w:eastAsia="ja-JP"/>
              </w:rPr>
            </w:pPr>
            <w:r w:rsidRPr="00C37D2B">
              <w:rPr>
                <w:i/>
                <w:iCs/>
                <w:lang w:eastAsia="en-US"/>
              </w:rPr>
              <w:t>&gt;Long Macro eNB ID</w:t>
            </w:r>
          </w:p>
        </w:tc>
        <w:tc>
          <w:tcPr>
            <w:tcW w:w="556" w:type="pct"/>
          </w:tcPr>
          <w:p w14:paraId="536F7BB0" w14:textId="77777777" w:rsidR="006B1984" w:rsidRPr="00C37D2B" w:rsidRDefault="006B1984" w:rsidP="00206488">
            <w:pPr>
              <w:pStyle w:val="TAL"/>
              <w:keepNext w:val="0"/>
              <w:keepLines w:val="0"/>
              <w:widowControl w:val="0"/>
              <w:rPr>
                <w:lang w:eastAsia="ja-JP"/>
              </w:rPr>
            </w:pPr>
          </w:p>
        </w:tc>
        <w:tc>
          <w:tcPr>
            <w:tcW w:w="556" w:type="pct"/>
          </w:tcPr>
          <w:p w14:paraId="76E8ED32" w14:textId="77777777" w:rsidR="006B1984" w:rsidRPr="00C37D2B" w:rsidRDefault="006B1984" w:rsidP="00206488">
            <w:pPr>
              <w:pStyle w:val="TAL"/>
              <w:keepNext w:val="0"/>
              <w:keepLines w:val="0"/>
              <w:widowControl w:val="0"/>
              <w:rPr>
                <w:lang w:eastAsia="ja-JP"/>
              </w:rPr>
            </w:pPr>
          </w:p>
        </w:tc>
        <w:tc>
          <w:tcPr>
            <w:tcW w:w="778" w:type="pct"/>
          </w:tcPr>
          <w:p w14:paraId="60E08455" w14:textId="77777777" w:rsidR="006B1984" w:rsidRPr="00C37D2B" w:rsidRDefault="006B1984" w:rsidP="00206488">
            <w:pPr>
              <w:pStyle w:val="TAL"/>
              <w:keepNext w:val="0"/>
              <w:keepLines w:val="0"/>
              <w:widowControl w:val="0"/>
              <w:rPr>
                <w:lang w:eastAsia="ja-JP"/>
              </w:rPr>
            </w:pPr>
            <w:r w:rsidRPr="00C37D2B">
              <w:rPr>
                <w:lang w:eastAsia="en-US"/>
              </w:rPr>
              <w:t>BIT STRING (SIZE(21))</w:t>
            </w:r>
          </w:p>
        </w:tc>
        <w:tc>
          <w:tcPr>
            <w:tcW w:w="889" w:type="pct"/>
          </w:tcPr>
          <w:p w14:paraId="2041A3BF" w14:textId="77777777" w:rsidR="006B1984" w:rsidRPr="00C37D2B" w:rsidRDefault="006B1984" w:rsidP="00206488">
            <w:pPr>
              <w:pStyle w:val="TAL"/>
              <w:keepNext w:val="0"/>
              <w:keepLines w:val="0"/>
              <w:widowControl w:val="0"/>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11339B53" w14:textId="77777777" w:rsidR="006B1984" w:rsidRPr="00C37D2B" w:rsidRDefault="006B1984" w:rsidP="00206488">
            <w:pPr>
              <w:pStyle w:val="TAC"/>
              <w:keepNext w:val="0"/>
              <w:keepLines w:val="0"/>
              <w:widowControl w:val="0"/>
            </w:pPr>
          </w:p>
        </w:tc>
        <w:tc>
          <w:tcPr>
            <w:tcW w:w="556" w:type="pct"/>
          </w:tcPr>
          <w:p w14:paraId="03DA76D4" w14:textId="77777777" w:rsidR="006B1984" w:rsidRPr="00C37D2B" w:rsidRDefault="006B1984" w:rsidP="00206488">
            <w:pPr>
              <w:pStyle w:val="TAC"/>
              <w:keepNext w:val="0"/>
              <w:keepLines w:val="0"/>
              <w:widowControl w:val="0"/>
            </w:pPr>
          </w:p>
        </w:tc>
      </w:tr>
    </w:tbl>
    <w:p w14:paraId="6D7F9429" w14:textId="77777777" w:rsidR="006B1984" w:rsidRPr="00C37D2B" w:rsidRDefault="006B1984" w:rsidP="006B1984">
      <w:pPr>
        <w:widowControl w:val="0"/>
      </w:pPr>
    </w:p>
    <w:p w14:paraId="5263CC2C" w14:textId="77777777" w:rsidR="006B1984" w:rsidRPr="00C37D2B" w:rsidRDefault="006B1984" w:rsidP="006B1984">
      <w:pPr>
        <w:pStyle w:val="Heading3"/>
        <w:keepNext w:val="0"/>
        <w:keepLines w:val="0"/>
        <w:widowControl w:val="0"/>
      </w:pPr>
      <w:bookmarkStart w:id="9326" w:name="_CR9_2_23"/>
      <w:bookmarkStart w:id="9327" w:name="_Toc20954486"/>
      <w:bookmarkStart w:id="9328" w:name="_Toc29902490"/>
      <w:bookmarkStart w:id="9329" w:name="_Toc29906494"/>
      <w:bookmarkStart w:id="9330" w:name="_Toc36550484"/>
      <w:bookmarkStart w:id="9331" w:name="_Toc45104241"/>
      <w:bookmarkStart w:id="9332" w:name="_Toc45227737"/>
      <w:bookmarkStart w:id="9333" w:name="_Toc45891551"/>
      <w:bookmarkStart w:id="9334" w:name="_Toc51764195"/>
      <w:bookmarkStart w:id="9335" w:name="_Toc56528196"/>
      <w:bookmarkStart w:id="9336" w:name="_Toc64382163"/>
      <w:bookmarkStart w:id="9337" w:name="_Toc66283738"/>
      <w:bookmarkStart w:id="9338" w:name="_Toc67911114"/>
      <w:bookmarkStart w:id="9339" w:name="_Toc73979892"/>
      <w:bookmarkStart w:id="9340" w:name="_Toc88650616"/>
      <w:bookmarkStart w:id="9341" w:name="_Toc97885743"/>
      <w:bookmarkStart w:id="9342" w:name="_Toc98882870"/>
      <w:bookmarkStart w:id="9343" w:name="_Toc105523406"/>
      <w:bookmarkStart w:id="9344" w:name="_Toc106130950"/>
      <w:bookmarkStart w:id="9345" w:name="_Toc113840101"/>
      <w:bookmarkStart w:id="9346" w:name="_Toc155893716"/>
      <w:bookmarkEnd w:id="9326"/>
      <w:r w:rsidRPr="00C37D2B">
        <w:t>9.2.23</w:t>
      </w:r>
      <w:r w:rsidRPr="00C37D2B">
        <w:tab/>
        <w:t>E-RAB ID</w:t>
      </w:r>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p>
    <w:p w14:paraId="599CA7BF" w14:textId="77777777" w:rsidR="006B1984" w:rsidRPr="00C37D2B" w:rsidRDefault="006B1984" w:rsidP="006B1984">
      <w:pPr>
        <w:widowControl w:val="0"/>
      </w:pPr>
      <w:r w:rsidRPr="00C37D2B">
        <w:rPr>
          <w:lang w:eastAsia="zh-CN"/>
        </w:rPr>
        <w:t>This IE uniquely identifies an E-RAB for a UE</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4C03074B" w14:textId="77777777" w:rsidTr="00206488">
        <w:trPr>
          <w:cantSplit/>
          <w:tblHeader/>
        </w:trPr>
        <w:tc>
          <w:tcPr>
            <w:tcW w:w="2448" w:type="dxa"/>
          </w:tcPr>
          <w:p w14:paraId="69DC3C9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10CCCB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23163EE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277712A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1E12A2F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25639D9" w14:textId="77777777" w:rsidTr="00206488">
        <w:trPr>
          <w:cantSplit/>
        </w:trPr>
        <w:tc>
          <w:tcPr>
            <w:tcW w:w="2448" w:type="dxa"/>
          </w:tcPr>
          <w:p w14:paraId="2B3BA41C" w14:textId="77777777" w:rsidR="006B1984" w:rsidRPr="00C37D2B" w:rsidRDefault="006B1984" w:rsidP="00206488">
            <w:pPr>
              <w:pStyle w:val="TAL"/>
              <w:keepNext w:val="0"/>
              <w:keepLines w:val="0"/>
              <w:widowControl w:val="0"/>
              <w:rPr>
                <w:lang w:eastAsia="ja-JP"/>
              </w:rPr>
            </w:pPr>
            <w:r w:rsidRPr="00C37D2B">
              <w:rPr>
                <w:lang w:eastAsia="ja-JP"/>
              </w:rPr>
              <w:t xml:space="preserve">E-RAB </w:t>
            </w:r>
            <w:r w:rsidRPr="00C37D2B">
              <w:rPr>
                <w:iCs/>
                <w:lang w:eastAsia="ja-JP"/>
              </w:rPr>
              <w:t>ID</w:t>
            </w:r>
          </w:p>
        </w:tc>
        <w:tc>
          <w:tcPr>
            <w:tcW w:w="1080" w:type="dxa"/>
          </w:tcPr>
          <w:p w14:paraId="2A13942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4C283932" w14:textId="77777777" w:rsidR="006B1984" w:rsidRPr="00C37D2B" w:rsidRDefault="006B1984" w:rsidP="00206488">
            <w:pPr>
              <w:pStyle w:val="TAL"/>
              <w:keepNext w:val="0"/>
              <w:keepLines w:val="0"/>
              <w:widowControl w:val="0"/>
              <w:rPr>
                <w:lang w:eastAsia="ja-JP"/>
              </w:rPr>
            </w:pPr>
          </w:p>
        </w:tc>
        <w:tc>
          <w:tcPr>
            <w:tcW w:w="1872" w:type="dxa"/>
          </w:tcPr>
          <w:p w14:paraId="3E270B81" w14:textId="77777777" w:rsidR="006B1984" w:rsidRPr="00C37D2B" w:rsidRDefault="006B1984" w:rsidP="00206488">
            <w:pPr>
              <w:pStyle w:val="TAL"/>
              <w:keepNext w:val="0"/>
              <w:keepLines w:val="0"/>
              <w:widowControl w:val="0"/>
              <w:rPr>
                <w:lang w:eastAsia="ja-JP"/>
              </w:rPr>
            </w:pPr>
            <w:r w:rsidRPr="00C37D2B">
              <w:rPr>
                <w:lang w:eastAsia="ja-JP"/>
              </w:rPr>
              <w:t>INTEGER (0..15, ...)</w:t>
            </w:r>
          </w:p>
        </w:tc>
        <w:tc>
          <w:tcPr>
            <w:tcW w:w="2880" w:type="dxa"/>
          </w:tcPr>
          <w:p w14:paraId="7AF1339E" w14:textId="77777777" w:rsidR="006B1984" w:rsidRPr="00C37D2B" w:rsidRDefault="006B1984" w:rsidP="00206488">
            <w:pPr>
              <w:pStyle w:val="TAL"/>
              <w:keepNext w:val="0"/>
              <w:keepLines w:val="0"/>
              <w:widowControl w:val="0"/>
              <w:rPr>
                <w:lang w:eastAsia="ja-JP"/>
              </w:rPr>
            </w:pPr>
          </w:p>
        </w:tc>
      </w:tr>
    </w:tbl>
    <w:p w14:paraId="10F600A4" w14:textId="77777777" w:rsidR="006B1984" w:rsidRPr="00C37D2B" w:rsidRDefault="006B1984" w:rsidP="006B1984">
      <w:pPr>
        <w:widowControl w:val="0"/>
      </w:pPr>
    </w:p>
    <w:p w14:paraId="48836001" w14:textId="77777777" w:rsidR="006B1984" w:rsidRPr="00C37D2B" w:rsidRDefault="006B1984" w:rsidP="006B1984">
      <w:pPr>
        <w:pStyle w:val="Heading3"/>
        <w:keepNext w:val="0"/>
        <w:keepLines w:val="0"/>
        <w:widowControl w:val="0"/>
      </w:pPr>
      <w:bookmarkStart w:id="9347" w:name="_CR9_2_24"/>
      <w:bookmarkStart w:id="9348" w:name="_Toc20954487"/>
      <w:bookmarkStart w:id="9349" w:name="_Toc29902491"/>
      <w:bookmarkStart w:id="9350" w:name="_Toc29906495"/>
      <w:bookmarkStart w:id="9351" w:name="_Toc36550485"/>
      <w:bookmarkStart w:id="9352" w:name="_Toc45104242"/>
      <w:bookmarkStart w:id="9353" w:name="_Toc45227738"/>
      <w:bookmarkStart w:id="9354" w:name="_Toc45891552"/>
      <w:bookmarkStart w:id="9355" w:name="_Toc51764196"/>
      <w:bookmarkStart w:id="9356" w:name="_Toc56528197"/>
      <w:bookmarkStart w:id="9357" w:name="_Toc64382164"/>
      <w:bookmarkStart w:id="9358" w:name="_Toc66283739"/>
      <w:bookmarkStart w:id="9359" w:name="_Toc67911115"/>
      <w:bookmarkStart w:id="9360" w:name="_Toc73979893"/>
      <w:bookmarkStart w:id="9361" w:name="_Toc88650617"/>
      <w:bookmarkStart w:id="9362" w:name="_Toc97885744"/>
      <w:bookmarkStart w:id="9363" w:name="_Toc98882871"/>
      <w:bookmarkStart w:id="9364" w:name="_Toc105523407"/>
      <w:bookmarkStart w:id="9365" w:name="_Toc106130951"/>
      <w:bookmarkStart w:id="9366" w:name="_Toc113840102"/>
      <w:bookmarkStart w:id="9367" w:name="_Toc155893717"/>
      <w:bookmarkEnd w:id="9347"/>
      <w:r w:rsidRPr="00C37D2B">
        <w:t>9.2.24</w:t>
      </w:r>
      <w:r w:rsidRPr="00C37D2B">
        <w:tab/>
        <w:t>eNB UE X2AP ID</w:t>
      </w:r>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p>
    <w:p w14:paraId="7306EAB1" w14:textId="77777777" w:rsidR="006B1984" w:rsidRPr="00C37D2B" w:rsidRDefault="006B1984" w:rsidP="006B1984">
      <w:pPr>
        <w:widowControl w:val="0"/>
      </w:pPr>
      <w:r w:rsidRPr="00C37D2B">
        <w:t>This information element, combined with the eNB UE X2AP ID Extension when present regardless its value, uniquely identifies an UE over the X2 interface within an eNB.</w:t>
      </w:r>
    </w:p>
    <w:p w14:paraId="6B666A74" w14:textId="77777777" w:rsidR="006B1984" w:rsidRPr="00C37D2B" w:rsidRDefault="006B1984" w:rsidP="006B1984">
      <w:pPr>
        <w:widowControl w:val="0"/>
      </w:pPr>
      <w:r w:rsidRPr="00C37D2B">
        <w:t>The usage of this IE is defined in TS 36.401 [2].</w:t>
      </w:r>
    </w:p>
    <w:p w14:paraId="530EE28B" w14:textId="77777777" w:rsidR="006B1984" w:rsidRPr="00C37D2B" w:rsidRDefault="006B1984" w:rsidP="006B1984">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893B471" w14:textId="77777777" w:rsidTr="00206488">
        <w:trPr>
          <w:cantSplit/>
          <w:tblHeader/>
        </w:trPr>
        <w:tc>
          <w:tcPr>
            <w:tcW w:w="1259" w:type="pct"/>
          </w:tcPr>
          <w:p w14:paraId="7D15D8D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A2BC07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0B83567F"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489A01A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573D5FD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AE64487" w14:textId="77777777" w:rsidTr="00206488">
        <w:trPr>
          <w:cantSplit/>
        </w:trPr>
        <w:tc>
          <w:tcPr>
            <w:tcW w:w="1259" w:type="pct"/>
          </w:tcPr>
          <w:p w14:paraId="057E495E" w14:textId="77777777" w:rsidR="006B1984" w:rsidRPr="00C37D2B" w:rsidRDefault="006B1984" w:rsidP="00206488">
            <w:pPr>
              <w:pStyle w:val="TAL"/>
              <w:keepNext w:val="0"/>
              <w:keepLines w:val="0"/>
              <w:widowControl w:val="0"/>
              <w:rPr>
                <w:lang w:eastAsia="ja-JP"/>
              </w:rPr>
            </w:pPr>
            <w:r w:rsidRPr="00C37D2B">
              <w:rPr>
                <w:lang w:eastAsia="ja-JP"/>
              </w:rPr>
              <w:t>eNB UE X2AP ID</w:t>
            </w:r>
          </w:p>
        </w:tc>
        <w:tc>
          <w:tcPr>
            <w:tcW w:w="556" w:type="pct"/>
          </w:tcPr>
          <w:p w14:paraId="58D147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6FAB4E57" w14:textId="77777777" w:rsidR="006B1984" w:rsidRPr="00C37D2B" w:rsidRDefault="006B1984" w:rsidP="00206488">
            <w:pPr>
              <w:pStyle w:val="TAL"/>
              <w:keepNext w:val="0"/>
              <w:keepLines w:val="0"/>
              <w:widowControl w:val="0"/>
              <w:rPr>
                <w:lang w:eastAsia="ja-JP"/>
              </w:rPr>
            </w:pPr>
          </w:p>
        </w:tc>
        <w:tc>
          <w:tcPr>
            <w:tcW w:w="963" w:type="pct"/>
          </w:tcPr>
          <w:p w14:paraId="19E9491B" w14:textId="77777777" w:rsidR="006B1984" w:rsidRPr="00C37D2B" w:rsidRDefault="006B1984" w:rsidP="00206488">
            <w:pPr>
              <w:pStyle w:val="TAL"/>
              <w:keepNext w:val="0"/>
              <w:keepLines w:val="0"/>
              <w:widowControl w:val="0"/>
              <w:rPr>
                <w:lang w:eastAsia="ja-JP"/>
              </w:rPr>
            </w:pPr>
            <w:r w:rsidRPr="00C37D2B">
              <w:rPr>
                <w:lang w:eastAsia="ja-JP"/>
              </w:rPr>
              <w:t>INTEGER (0..4095)</w:t>
            </w:r>
          </w:p>
        </w:tc>
        <w:tc>
          <w:tcPr>
            <w:tcW w:w="1481" w:type="pct"/>
          </w:tcPr>
          <w:p w14:paraId="25A6610F" w14:textId="77777777" w:rsidR="006B1984" w:rsidRPr="00C37D2B" w:rsidRDefault="006B1984" w:rsidP="00206488">
            <w:pPr>
              <w:pStyle w:val="TAL"/>
              <w:keepNext w:val="0"/>
              <w:keepLines w:val="0"/>
              <w:widowControl w:val="0"/>
              <w:rPr>
                <w:lang w:eastAsia="ja-JP"/>
              </w:rPr>
            </w:pPr>
          </w:p>
        </w:tc>
      </w:tr>
    </w:tbl>
    <w:p w14:paraId="6EDFE534" w14:textId="77777777" w:rsidR="006B1984" w:rsidRPr="00C37D2B" w:rsidRDefault="006B1984" w:rsidP="006B1984">
      <w:pPr>
        <w:widowControl w:val="0"/>
      </w:pPr>
    </w:p>
    <w:p w14:paraId="1E68E6F7" w14:textId="77777777" w:rsidR="006B1984" w:rsidRPr="00C37D2B" w:rsidRDefault="006B1984" w:rsidP="006B1984">
      <w:pPr>
        <w:pStyle w:val="Heading3"/>
        <w:keepNext w:val="0"/>
        <w:keepLines w:val="0"/>
        <w:widowControl w:val="0"/>
        <w:rPr>
          <w:rFonts w:eastAsia="Batang"/>
        </w:rPr>
      </w:pPr>
      <w:bookmarkStart w:id="9368" w:name="_CR9_2_25"/>
      <w:bookmarkStart w:id="9369" w:name="_Toc20954488"/>
      <w:bookmarkStart w:id="9370" w:name="_Toc29902492"/>
      <w:bookmarkStart w:id="9371" w:name="_Toc29906496"/>
      <w:bookmarkStart w:id="9372" w:name="_Toc36550486"/>
      <w:bookmarkStart w:id="9373" w:name="_Toc45104243"/>
      <w:bookmarkStart w:id="9374" w:name="_Toc45227739"/>
      <w:bookmarkStart w:id="9375" w:name="_Toc45891553"/>
      <w:bookmarkStart w:id="9376" w:name="_Toc51764197"/>
      <w:bookmarkStart w:id="9377" w:name="_Toc56528198"/>
      <w:bookmarkStart w:id="9378" w:name="_Toc64382165"/>
      <w:bookmarkStart w:id="9379" w:name="_Toc66283740"/>
      <w:bookmarkStart w:id="9380" w:name="_Toc67911116"/>
      <w:bookmarkStart w:id="9381" w:name="_Toc73979894"/>
      <w:bookmarkStart w:id="9382" w:name="_Toc88650618"/>
      <w:bookmarkStart w:id="9383" w:name="_Toc97885745"/>
      <w:bookmarkStart w:id="9384" w:name="_Toc98882872"/>
      <w:bookmarkStart w:id="9385" w:name="_Toc105523408"/>
      <w:bookmarkStart w:id="9386" w:name="_Toc106130952"/>
      <w:bookmarkStart w:id="9387" w:name="_Toc113840103"/>
      <w:bookmarkStart w:id="9388" w:name="_Toc155893718"/>
      <w:bookmarkEnd w:id="9368"/>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p>
    <w:p w14:paraId="39715AF0" w14:textId="77777777" w:rsidR="006B1984" w:rsidRPr="00C37D2B" w:rsidRDefault="006B1984" w:rsidP="006B1984">
      <w:pPr>
        <w:widowControl w:val="0"/>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E288736" w14:textId="77777777" w:rsidTr="00206488">
        <w:trPr>
          <w:cantSplit/>
          <w:tblHeader/>
        </w:trPr>
        <w:tc>
          <w:tcPr>
            <w:tcW w:w="1259" w:type="pct"/>
          </w:tcPr>
          <w:p w14:paraId="4CBA6E6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272AF8C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3696D87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53FA1AF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3CE9BDF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6156CD9" w14:textId="77777777" w:rsidTr="00206488">
        <w:trPr>
          <w:cantSplit/>
        </w:trPr>
        <w:tc>
          <w:tcPr>
            <w:tcW w:w="1259" w:type="pct"/>
          </w:tcPr>
          <w:p w14:paraId="23D81975" w14:textId="77777777" w:rsidR="006B1984" w:rsidRPr="00C37D2B" w:rsidRDefault="006B1984" w:rsidP="00206488">
            <w:pPr>
              <w:pStyle w:val="TAL"/>
              <w:keepNext w:val="0"/>
              <w:keepLines w:val="0"/>
              <w:widowControl w:val="0"/>
              <w:rPr>
                <w:lang w:eastAsia="ja-JP"/>
              </w:rPr>
            </w:pPr>
            <w:r w:rsidRPr="00C37D2B">
              <w:rPr>
                <w:lang w:eastAsia="ja-JP"/>
              </w:rPr>
              <w:t>Subscriber Profile ID for RAT/Frequency Priority</w:t>
            </w:r>
          </w:p>
        </w:tc>
        <w:tc>
          <w:tcPr>
            <w:tcW w:w="556" w:type="pct"/>
          </w:tcPr>
          <w:p w14:paraId="3455544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488EF92A" w14:textId="77777777" w:rsidR="006B1984" w:rsidRPr="00C37D2B" w:rsidRDefault="006B1984" w:rsidP="00206488">
            <w:pPr>
              <w:pStyle w:val="TAL"/>
              <w:keepNext w:val="0"/>
              <w:keepLines w:val="0"/>
              <w:widowControl w:val="0"/>
              <w:rPr>
                <w:lang w:eastAsia="ja-JP"/>
              </w:rPr>
            </w:pPr>
          </w:p>
        </w:tc>
        <w:tc>
          <w:tcPr>
            <w:tcW w:w="963" w:type="pct"/>
          </w:tcPr>
          <w:p w14:paraId="2FF9A423" w14:textId="77777777" w:rsidR="006B1984" w:rsidRPr="00C37D2B" w:rsidRDefault="006B1984" w:rsidP="00206488">
            <w:pPr>
              <w:pStyle w:val="TAL"/>
              <w:keepNext w:val="0"/>
              <w:keepLines w:val="0"/>
              <w:widowControl w:val="0"/>
              <w:rPr>
                <w:lang w:eastAsia="ja-JP"/>
              </w:rPr>
            </w:pPr>
            <w:r w:rsidRPr="00C37D2B">
              <w:rPr>
                <w:lang w:eastAsia="ja-JP"/>
              </w:rPr>
              <w:t>INTEGER (1..256)</w:t>
            </w:r>
          </w:p>
        </w:tc>
        <w:tc>
          <w:tcPr>
            <w:tcW w:w="1481" w:type="pct"/>
          </w:tcPr>
          <w:p w14:paraId="171AB16D" w14:textId="77777777" w:rsidR="006B1984" w:rsidRPr="00C37D2B" w:rsidRDefault="006B1984" w:rsidP="00206488">
            <w:pPr>
              <w:pStyle w:val="TAL"/>
              <w:keepNext w:val="0"/>
              <w:keepLines w:val="0"/>
              <w:widowControl w:val="0"/>
              <w:rPr>
                <w:lang w:eastAsia="ja-JP"/>
              </w:rPr>
            </w:pPr>
          </w:p>
        </w:tc>
      </w:tr>
    </w:tbl>
    <w:p w14:paraId="2EFDC143" w14:textId="77777777" w:rsidR="006B1984" w:rsidRPr="00C37D2B" w:rsidRDefault="006B1984" w:rsidP="006B1984">
      <w:pPr>
        <w:widowControl w:val="0"/>
      </w:pPr>
    </w:p>
    <w:p w14:paraId="57EBE7B4" w14:textId="77777777" w:rsidR="006B1984" w:rsidRPr="00C37D2B" w:rsidRDefault="006B1984" w:rsidP="006B1984">
      <w:pPr>
        <w:pStyle w:val="Heading3"/>
        <w:keepNext w:val="0"/>
        <w:keepLines w:val="0"/>
        <w:widowControl w:val="0"/>
        <w:rPr>
          <w:rFonts w:eastAsia="Batang"/>
        </w:rPr>
      </w:pPr>
      <w:bookmarkStart w:id="9389" w:name="_CR9_2_25a"/>
      <w:bookmarkStart w:id="9390" w:name="_Toc29902493"/>
      <w:bookmarkStart w:id="9391" w:name="_Toc29906497"/>
      <w:bookmarkStart w:id="9392" w:name="_Toc36550487"/>
      <w:bookmarkStart w:id="9393" w:name="_Toc45104244"/>
      <w:bookmarkStart w:id="9394" w:name="_Toc45227740"/>
      <w:bookmarkStart w:id="9395" w:name="_Toc45891554"/>
      <w:bookmarkStart w:id="9396" w:name="_Toc51764198"/>
      <w:bookmarkStart w:id="9397" w:name="_Toc56528199"/>
      <w:bookmarkStart w:id="9398" w:name="_Toc64382166"/>
      <w:bookmarkStart w:id="9399" w:name="_Toc66283741"/>
      <w:bookmarkStart w:id="9400" w:name="_Toc67911117"/>
      <w:bookmarkStart w:id="9401" w:name="_Toc73979895"/>
      <w:bookmarkStart w:id="9402" w:name="_Toc88650619"/>
      <w:bookmarkStart w:id="9403" w:name="_Toc97885746"/>
      <w:bookmarkStart w:id="9404" w:name="_Toc98882873"/>
      <w:bookmarkStart w:id="9405" w:name="_Toc105523409"/>
      <w:bookmarkStart w:id="9406" w:name="_Toc106130953"/>
      <w:bookmarkStart w:id="9407" w:name="_Toc113840104"/>
      <w:bookmarkStart w:id="9408" w:name="_Toc155893719"/>
      <w:bookmarkStart w:id="9409" w:name="_Toc14207838"/>
      <w:bookmarkStart w:id="9410" w:name="_Toc20954489"/>
      <w:bookmarkEnd w:id="9389"/>
      <w:r w:rsidRPr="00C37D2B">
        <w:rPr>
          <w:rFonts w:eastAsia="Batang"/>
        </w:rPr>
        <w:t>9.2.25a</w:t>
      </w:r>
      <w:r w:rsidRPr="00C37D2B">
        <w:rPr>
          <w:rFonts w:eastAsia="Batang"/>
        </w:rPr>
        <w:tab/>
        <w:t>Additional RRM Policy Index</w:t>
      </w:r>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p>
    <w:p w14:paraId="1024BF5B" w14:textId="77777777" w:rsidR="006B1984" w:rsidRPr="00C37D2B" w:rsidRDefault="006B1984" w:rsidP="006B1984">
      <w:pPr>
        <w:widowControl w:val="0"/>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8D7CE53" w14:textId="77777777" w:rsidTr="00206488">
        <w:trPr>
          <w:cantSplit/>
          <w:tblHeader/>
        </w:trPr>
        <w:tc>
          <w:tcPr>
            <w:tcW w:w="1259" w:type="pct"/>
          </w:tcPr>
          <w:p w14:paraId="6CCDCD2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2E44AC8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1B9CBDC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729F86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502B513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B06586C" w14:textId="77777777" w:rsidTr="00206488">
        <w:trPr>
          <w:cantSplit/>
        </w:trPr>
        <w:tc>
          <w:tcPr>
            <w:tcW w:w="1259" w:type="pct"/>
          </w:tcPr>
          <w:p w14:paraId="7A131F17" w14:textId="77777777" w:rsidR="006B1984" w:rsidRPr="00C37D2B" w:rsidRDefault="006B1984" w:rsidP="00206488">
            <w:pPr>
              <w:pStyle w:val="TAL"/>
              <w:keepNext w:val="0"/>
              <w:keepLines w:val="0"/>
              <w:widowControl w:val="0"/>
              <w:rPr>
                <w:lang w:eastAsia="ja-JP"/>
              </w:rPr>
            </w:pPr>
            <w:r w:rsidRPr="00C37D2B">
              <w:rPr>
                <w:lang w:eastAsia="ja-JP"/>
              </w:rPr>
              <w:t>Additional RRM Policy Index</w:t>
            </w:r>
          </w:p>
        </w:tc>
        <w:tc>
          <w:tcPr>
            <w:tcW w:w="556" w:type="pct"/>
          </w:tcPr>
          <w:p w14:paraId="4A9CA67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6AC3AC3" w14:textId="77777777" w:rsidR="006B1984" w:rsidRPr="00C37D2B" w:rsidRDefault="006B1984" w:rsidP="00206488">
            <w:pPr>
              <w:pStyle w:val="TAL"/>
              <w:keepNext w:val="0"/>
              <w:keepLines w:val="0"/>
              <w:widowControl w:val="0"/>
              <w:rPr>
                <w:lang w:eastAsia="ja-JP"/>
              </w:rPr>
            </w:pPr>
          </w:p>
        </w:tc>
        <w:tc>
          <w:tcPr>
            <w:tcW w:w="963" w:type="pct"/>
          </w:tcPr>
          <w:p w14:paraId="485748DE" w14:textId="77777777" w:rsidR="006B1984" w:rsidRPr="00C37D2B" w:rsidRDefault="006B1984" w:rsidP="00206488">
            <w:pPr>
              <w:pStyle w:val="TAL"/>
              <w:keepNext w:val="0"/>
              <w:keepLines w:val="0"/>
              <w:widowControl w:val="0"/>
              <w:rPr>
                <w:lang w:eastAsia="ja-JP"/>
              </w:rPr>
            </w:pPr>
            <w:r w:rsidRPr="00C37D2B">
              <w:rPr>
                <w:lang w:eastAsia="ja-JP"/>
              </w:rPr>
              <w:t>BIT STRING (32)</w:t>
            </w:r>
          </w:p>
        </w:tc>
        <w:tc>
          <w:tcPr>
            <w:tcW w:w="1481" w:type="pct"/>
          </w:tcPr>
          <w:p w14:paraId="57935A91" w14:textId="77777777" w:rsidR="006B1984" w:rsidRPr="00C37D2B" w:rsidRDefault="006B1984" w:rsidP="00206488">
            <w:pPr>
              <w:pStyle w:val="TAL"/>
              <w:keepNext w:val="0"/>
              <w:keepLines w:val="0"/>
              <w:widowControl w:val="0"/>
              <w:rPr>
                <w:lang w:eastAsia="ja-JP"/>
              </w:rPr>
            </w:pPr>
          </w:p>
        </w:tc>
      </w:tr>
    </w:tbl>
    <w:p w14:paraId="4D7B08B7" w14:textId="77777777" w:rsidR="006B1984" w:rsidRPr="00C37D2B" w:rsidRDefault="006B1984" w:rsidP="006B1984">
      <w:pPr>
        <w:widowControl w:val="0"/>
      </w:pPr>
    </w:p>
    <w:p w14:paraId="040A3A63" w14:textId="77777777" w:rsidR="006B1984" w:rsidRPr="00C37D2B" w:rsidRDefault="006B1984" w:rsidP="006B1984">
      <w:pPr>
        <w:pStyle w:val="Heading3"/>
        <w:keepNext w:val="0"/>
        <w:keepLines w:val="0"/>
        <w:widowControl w:val="0"/>
      </w:pPr>
      <w:bookmarkStart w:id="9411" w:name="_CR9_2_26"/>
      <w:bookmarkStart w:id="9412" w:name="_Toc29902494"/>
      <w:bookmarkStart w:id="9413" w:name="_Toc29906498"/>
      <w:bookmarkStart w:id="9414" w:name="_Toc36550488"/>
      <w:bookmarkStart w:id="9415" w:name="_Toc45104245"/>
      <w:bookmarkStart w:id="9416" w:name="_Toc45227741"/>
      <w:bookmarkStart w:id="9417" w:name="_Toc45891555"/>
      <w:bookmarkStart w:id="9418" w:name="_Toc51764199"/>
      <w:bookmarkStart w:id="9419" w:name="_Toc56528200"/>
      <w:bookmarkStart w:id="9420" w:name="_Toc64382167"/>
      <w:bookmarkStart w:id="9421" w:name="_Toc66283742"/>
      <w:bookmarkStart w:id="9422" w:name="_Toc67911118"/>
      <w:bookmarkStart w:id="9423" w:name="_Toc73979896"/>
      <w:bookmarkStart w:id="9424" w:name="_Toc88650620"/>
      <w:bookmarkStart w:id="9425" w:name="_Toc97885747"/>
      <w:bookmarkStart w:id="9426" w:name="_Toc98882874"/>
      <w:bookmarkStart w:id="9427" w:name="_Toc105523410"/>
      <w:bookmarkStart w:id="9428" w:name="_Toc106130954"/>
      <w:bookmarkStart w:id="9429" w:name="_Toc113840105"/>
      <w:bookmarkStart w:id="9430" w:name="_Toc155893720"/>
      <w:bookmarkEnd w:id="9409"/>
      <w:bookmarkEnd w:id="9411"/>
      <w:r w:rsidRPr="00C37D2B">
        <w:t>9.2.26</w:t>
      </w:r>
      <w:r w:rsidRPr="00C37D2B">
        <w:tab/>
        <w:t>EARFCN</w:t>
      </w:r>
      <w:bookmarkEnd w:id="9410"/>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p>
    <w:p w14:paraId="176E9CA4" w14:textId="77777777" w:rsidR="006B1984" w:rsidRPr="00C37D2B" w:rsidRDefault="006B1984" w:rsidP="006B1984">
      <w:pPr>
        <w:widowControl w:val="0"/>
      </w:pPr>
      <w:r w:rsidRPr="00C37D2B">
        <w:t>The E-UTRA Absolute Radio Frequency Channel Number defines the carrier frequency used in a cell for a given direction (UL or DL) in FDD or for both UL and DL directions in TDD.</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6B1984" w:rsidRPr="00C37D2B" w14:paraId="52ED08E7" w14:textId="77777777" w:rsidTr="00206488">
        <w:trPr>
          <w:cantSplit/>
          <w:tblHeader/>
        </w:trPr>
        <w:tc>
          <w:tcPr>
            <w:tcW w:w="1260" w:type="pct"/>
          </w:tcPr>
          <w:p w14:paraId="097C0DA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724A3D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53AE900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AD922D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71B071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3670230" w14:textId="77777777" w:rsidTr="00206488">
        <w:trPr>
          <w:cantSplit/>
        </w:trPr>
        <w:tc>
          <w:tcPr>
            <w:tcW w:w="1260" w:type="pct"/>
          </w:tcPr>
          <w:p w14:paraId="6A7B5B2F" w14:textId="77777777" w:rsidR="006B1984" w:rsidRPr="00C37D2B" w:rsidRDefault="006B1984" w:rsidP="00206488">
            <w:pPr>
              <w:pStyle w:val="TAL"/>
              <w:keepNext w:val="0"/>
              <w:keepLines w:val="0"/>
              <w:widowControl w:val="0"/>
              <w:rPr>
                <w:lang w:eastAsia="ja-JP"/>
              </w:rPr>
            </w:pPr>
            <w:r w:rsidRPr="00C37D2B">
              <w:rPr>
                <w:lang w:eastAsia="ja-JP"/>
              </w:rPr>
              <w:t>EARFCN</w:t>
            </w:r>
          </w:p>
        </w:tc>
        <w:tc>
          <w:tcPr>
            <w:tcW w:w="556" w:type="pct"/>
          </w:tcPr>
          <w:p w14:paraId="19660F0A" w14:textId="77777777" w:rsidR="006B1984" w:rsidRPr="00C37D2B" w:rsidRDefault="006B1984" w:rsidP="00206488">
            <w:pPr>
              <w:pStyle w:val="TAL"/>
              <w:keepNext w:val="0"/>
              <w:keepLines w:val="0"/>
              <w:widowControl w:val="0"/>
              <w:rPr>
                <w:lang w:eastAsia="ja-JP"/>
              </w:rPr>
            </w:pPr>
            <w:r w:rsidRPr="00C37D2B">
              <w:rPr>
                <w:szCs w:val="18"/>
                <w:lang w:eastAsia="ja-JP"/>
              </w:rPr>
              <w:t>M</w:t>
            </w:r>
          </w:p>
        </w:tc>
        <w:tc>
          <w:tcPr>
            <w:tcW w:w="741" w:type="pct"/>
          </w:tcPr>
          <w:p w14:paraId="7B5BBADC" w14:textId="77777777" w:rsidR="006B1984" w:rsidRPr="00C37D2B" w:rsidRDefault="006B1984" w:rsidP="00206488">
            <w:pPr>
              <w:pStyle w:val="TAL"/>
              <w:keepNext w:val="0"/>
              <w:keepLines w:val="0"/>
              <w:widowControl w:val="0"/>
              <w:rPr>
                <w:lang w:eastAsia="ja-JP"/>
              </w:rPr>
            </w:pPr>
          </w:p>
        </w:tc>
        <w:tc>
          <w:tcPr>
            <w:tcW w:w="963" w:type="pct"/>
          </w:tcPr>
          <w:p w14:paraId="091C8E06" w14:textId="77777777" w:rsidR="006B1984" w:rsidRPr="00C37D2B" w:rsidRDefault="006B1984" w:rsidP="00206488">
            <w:pPr>
              <w:pStyle w:val="TAL"/>
              <w:keepNext w:val="0"/>
              <w:keepLines w:val="0"/>
              <w:widowControl w:val="0"/>
              <w:rPr>
                <w:lang w:eastAsia="ja-JP"/>
              </w:rPr>
            </w:pPr>
            <w:r w:rsidRPr="00C37D2B">
              <w:rPr>
                <w:lang w:eastAsia="ja-JP"/>
              </w:rPr>
              <w:t>INTEGER (0..maxEARFCN)</w:t>
            </w:r>
          </w:p>
        </w:tc>
        <w:tc>
          <w:tcPr>
            <w:tcW w:w="1481" w:type="pct"/>
          </w:tcPr>
          <w:p w14:paraId="278138A6" w14:textId="77777777" w:rsidR="006B1984" w:rsidRPr="00C37D2B" w:rsidRDefault="006B1984" w:rsidP="00206488">
            <w:pPr>
              <w:pStyle w:val="TAL"/>
              <w:keepNext w:val="0"/>
              <w:keepLines w:val="0"/>
              <w:widowControl w:val="0"/>
              <w:rPr>
                <w:lang w:eastAsia="ja-JP"/>
              </w:rPr>
            </w:pPr>
            <w:r w:rsidRPr="00C37D2B">
              <w:rPr>
                <w:lang w:eastAsia="ja-JP"/>
              </w:rPr>
              <w:t>The relation between EARFCN and carrier frequency (in MHz) are defined in TS 36.104 [16].</w:t>
            </w:r>
          </w:p>
        </w:tc>
      </w:tr>
    </w:tbl>
    <w:p w14:paraId="41CBA2A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6B1984" w:rsidRPr="00C37D2B" w14:paraId="4B13D04F" w14:textId="77777777" w:rsidTr="00206488">
        <w:trPr>
          <w:cantSplit/>
          <w:tblHeader/>
        </w:trPr>
        <w:tc>
          <w:tcPr>
            <w:tcW w:w="3110" w:type="dxa"/>
          </w:tcPr>
          <w:p w14:paraId="3C2C0237"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7F5DC321"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8000899" w14:textId="77777777" w:rsidTr="00206488">
        <w:trPr>
          <w:cantSplit/>
        </w:trPr>
        <w:tc>
          <w:tcPr>
            <w:tcW w:w="3110" w:type="dxa"/>
          </w:tcPr>
          <w:p w14:paraId="522B4256" w14:textId="77777777" w:rsidR="006B1984" w:rsidRPr="00C37D2B" w:rsidRDefault="006B1984" w:rsidP="00206488">
            <w:pPr>
              <w:pStyle w:val="TAL"/>
              <w:keepNext w:val="0"/>
              <w:keepLines w:val="0"/>
              <w:widowControl w:val="0"/>
              <w:rPr>
                <w:lang w:eastAsia="ja-JP"/>
              </w:rPr>
            </w:pPr>
            <w:r w:rsidRPr="00C37D2B">
              <w:rPr>
                <w:lang w:eastAsia="ja-JP"/>
              </w:rPr>
              <w:t>maxEARFCN</w:t>
            </w:r>
          </w:p>
        </w:tc>
        <w:tc>
          <w:tcPr>
            <w:tcW w:w="5670" w:type="dxa"/>
          </w:tcPr>
          <w:p w14:paraId="609CBCB3" w14:textId="77777777" w:rsidR="006B1984" w:rsidRPr="00C37D2B" w:rsidRDefault="006B1984" w:rsidP="00206488">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3456D32A" w14:textId="77777777" w:rsidR="006B1984" w:rsidRPr="00C37D2B" w:rsidRDefault="006B1984" w:rsidP="006B1984">
      <w:pPr>
        <w:widowControl w:val="0"/>
      </w:pPr>
    </w:p>
    <w:p w14:paraId="01EFB639" w14:textId="77777777" w:rsidR="006B1984" w:rsidRPr="00C37D2B" w:rsidRDefault="006B1984" w:rsidP="006B1984">
      <w:pPr>
        <w:pStyle w:val="Heading3"/>
        <w:keepNext w:val="0"/>
        <w:keepLines w:val="0"/>
        <w:widowControl w:val="0"/>
      </w:pPr>
      <w:bookmarkStart w:id="9431" w:name="_CR9_2_27"/>
      <w:bookmarkStart w:id="9432" w:name="_Toc20954490"/>
      <w:bookmarkStart w:id="9433" w:name="_Toc29902495"/>
      <w:bookmarkStart w:id="9434" w:name="_Toc29906499"/>
      <w:bookmarkStart w:id="9435" w:name="_Toc36550489"/>
      <w:bookmarkStart w:id="9436" w:name="_Toc45104246"/>
      <w:bookmarkStart w:id="9437" w:name="_Toc45227742"/>
      <w:bookmarkStart w:id="9438" w:name="_Toc45891556"/>
      <w:bookmarkStart w:id="9439" w:name="_Toc51764200"/>
      <w:bookmarkStart w:id="9440" w:name="_Toc56528201"/>
      <w:bookmarkStart w:id="9441" w:name="_Toc64382168"/>
      <w:bookmarkStart w:id="9442" w:name="_Toc66283743"/>
      <w:bookmarkStart w:id="9443" w:name="_Toc67911119"/>
      <w:bookmarkStart w:id="9444" w:name="_Toc73979897"/>
      <w:bookmarkStart w:id="9445" w:name="_Toc88650621"/>
      <w:bookmarkStart w:id="9446" w:name="_Toc97885748"/>
      <w:bookmarkStart w:id="9447" w:name="_Toc98882875"/>
      <w:bookmarkStart w:id="9448" w:name="_Toc105523411"/>
      <w:bookmarkStart w:id="9449" w:name="_Toc106130955"/>
      <w:bookmarkStart w:id="9450" w:name="_Toc113840106"/>
      <w:bookmarkStart w:id="9451" w:name="_Toc155893721"/>
      <w:bookmarkEnd w:id="9431"/>
      <w:r w:rsidRPr="00C37D2B">
        <w:t>9.2.27</w:t>
      </w:r>
      <w:r w:rsidRPr="00C37D2B">
        <w:tab/>
        <w:t>Transmission Bandwidth</w:t>
      </w:r>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p>
    <w:p w14:paraId="642E5284" w14:textId="77777777" w:rsidR="006B1984" w:rsidRPr="00C37D2B" w:rsidRDefault="006B1984" w:rsidP="006B1984">
      <w:pPr>
        <w:widowControl w:val="0"/>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N</w:t>
      </w:r>
      <w:r w:rsidRPr="00C37D2B">
        <w:rPr>
          <w:vertAlign w:val="subscript"/>
        </w:rPr>
        <w:t>RB</w:t>
      </w:r>
      <w:r w:rsidRPr="00C37D2B">
        <w:t>" 6, 15, 25, 50, 75, 100.</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6B1984" w:rsidRPr="00C37D2B" w14:paraId="6518AB31" w14:textId="77777777" w:rsidTr="00206488">
        <w:trPr>
          <w:cantSplit/>
          <w:tblHeader/>
        </w:trPr>
        <w:tc>
          <w:tcPr>
            <w:tcW w:w="1260" w:type="pct"/>
          </w:tcPr>
          <w:p w14:paraId="6020796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8DF5BE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0BD4CEA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7E08EFE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37E847D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5F92586" w14:textId="77777777" w:rsidTr="00206488">
        <w:trPr>
          <w:cantSplit/>
        </w:trPr>
        <w:tc>
          <w:tcPr>
            <w:tcW w:w="1260" w:type="pct"/>
          </w:tcPr>
          <w:p w14:paraId="7E6C5774" w14:textId="77777777" w:rsidR="006B1984" w:rsidRPr="00C37D2B" w:rsidRDefault="006B1984" w:rsidP="00206488">
            <w:pPr>
              <w:pStyle w:val="TAL"/>
              <w:keepNext w:val="0"/>
              <w:keepLines w:val="0"/>
              <w:widowControl w:val="0"/>
              <w:rPr>
                <w:lang w:eastAsia="ja-JP"/>
              </w:rPr>
            </w:pPr>
            <w:r w:rsidRPr="00C37D2B">
              <w:rPr>
                <w:lang w:eastAsia="ja-JP"/>
              </w:rPr>
              <w:t>Transmission Bandwidth</w:t>
            </w:r>
          </w:p>
        </w:tc>
        <w:tc>
          <w:tcPr>
            <w:tcW w:w="556" w:type="pct"/>
          </w:tcPr>
          <w:p w14:paraId="1D64097C" w14:textId="77777777" w:rsidR="006B1984" w:rsidRPr="001D7E2D" w:rsidRDefault="006B1984" w:rsidP="00206488">
            <w:pPr>
              <w:pStyle w:val="TAL"/>
            </w:pPr>
            <w:r w:rsidRPr="001D7E2D">
              <w:t>M</w:t>
            </w:r>
          </w:p>
        </w:tc>
        <w:tc>
          <w:tcPr>
            <w:tcW w:w="741" w:type="pct"/>
          </w:tcPr>
          <w:p w14:paraId="21CC95C4" w14:textId="77777777" w:rsidR="006B1984" w:rsidRPr="001D7E2D" w:rsidRDefault="006B1984" w:rsidP="00206488">
            <w:pPr>
              <w:pStyle w:val="TAL"/>
            </w:pPr>
          </w:p>
        </w:tc>
        <w:tc>
          <w:tcPr>
            <w:tcW w:w="963" w:type="pct"/>
          </w:tcPr>
          <w:p w14:paraId="409A5120" w14:textId="77777777" w:rsidR="006B1984" w:rsidRPr="00C37D2B" w:rsidRDefault="006B1984" w:rsidP="00206488">
            <w:pPr>
              <w:pStyle w:val="TAL"/>
              <w:keepNext w:val="0"/>
              <w:keepLines w:val="0"/>
              <w:widowControl w:val="0"/>
              <w:rPr>
                <w:lang w:eastAsia="ja-JP"/>
              </w:rPr>
            </w:pPr>
            <w:r w:rsidRPr="00C37D2B">
              <w:rPr>
                <w:lang w:eastAsia="ja-JP"/>
              </w:rPr>
              <w:t>ENUMERATED (bw6, bw15, bw25, bw50, bw75, bw100,... , bw1)</w:t>
            </w:r>
          </w:p>
        </w:tc>
        <w:tc>
          <w:tcPr>
            <w:tcW w:w="1481" w:type="pct"/>
          </w:tcPr>
          <w:p w14:paraId="7B27190E" w14:textId="77777777" w:rsidR="006B1984" w:rsidRPr="00C37D2B" w:rsidRDefault="006B1984" w:rsidP="00206488">
            <w:pPr>
              <w:pStyle w:val="TAL"/>
              <w:keepNext w:val="0"/>
              <w:keepLines w:val="0"/>
              <w:widowControl w:val="0"/>
              <w:rPr>
                <w:lang w:eastAsia="ja-JP"/>
              </w:rPr>
            </w:pPr>
          </w:p>
        </w:tc>
      </w:tr>
    </w:tbl>
    <w:p w14:paraId="62214DD5" w14:textId="77777777" w:rsidR="006B1984" w:rsidRPr="00C37D2B" w:rsidRDefault="006B1984" w:rsidP="006B1984">
      <w:pPr>
        <w:widowControl w:val="0"/>
      </w:pPr>
    </w:p>
    <w:p w14:paraId="32B3E183" w14:textId="77777777" w:rsidR="006B1984" w:rsidRPr="00C37D2B" w:rsidRDefault="006B1984" w:rsidP="006B1984">
      <w:pPr>
        <w:pStyle w:val="Heading3"/>
        <w:keepNext w:val="0"/>
        <w:keepLines w:val="0"/>
        <w:widowControl w:val="0"/>
      </w:pPr>
      <w:bookmarkStart w:id="9452" w:name="_CR9_2_28"/>
      <w:bookmarkStart w:id="9453" w:name="_Toc20954491"/>
      <w:bookmarkStart w:id="9454" w:name="_Toc29902496"/>
      <w:bookmarkStart w:id="9455" w:name="_Toc29906500"/>
      <w:bookmarkStart w:id="9456" w:name="_Toc36550490"/>
      <w:bookmarkStart w:id="9457" w:name="_Toc45104247"/>
      <w:bookmarkStart w:id="9458" w:name="_Toc45227743"/>
      <w:bookmarkStart w:id="9459" w:name="_Toc45891557"/>
      <w:bookmarkStart w:id="9460" w:name="_Toc51764201"/>
      <w:bookmarkStart w:id="9461" w:name="_Toc56528202"/>
      <w:bookmarkStart w:id="9462" w:name="_Toc64382169"/>
      <w:bookmarkStart w:id="9463" w:name="_Toc66283744"/>
      <w:bookmarkStart w:id="9464" w:name="_Toc67911120"/>
      <w:bookmarkStart w:id="9465" w:name="_Toc73979898"/>
      <w:bookmarkStart w:id="9466" w:name="_Toc88650622"/>
      <w:bookmarkStart w:id="9467" w:name="_Toc97885749"/>
      <w:bookmarkStart w:id="9468" w:name="_Toc98882876"/>
      <w:bookmarkStart w:id="9469" w:name="_Toc105523412"/>
      <w:bookmarkStart w:id="9470" w:name="_Toc106130956"/>
      <w:bookmarkStart w:id="9471" w:name="_Toc113840107"/>
      <w:bookmarkStart w:id="9472" w:name="_Toc155893722"/>
      <w:bookmarkEnd w:id="9452"/>
      <w:r w:rsidRPr="00C37D2B">
        <w:t>9.2.</w:t>
      </w:r>
      <w:r w:rsidRPr="00C37D2B">
        <w:rPr>
          <w:lang w:eastAsia="zh-CN"/>
        </w:rPr>
        <w:t>28</w:t>
      </w:r>
      <w:r w:rsidRPr="00C37D2B">
        <w:tab/>
        <w:t>E-RAB List</w:t>
      </w:r>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39DF1F1B" w14:textId="77777777" w:rsidR="006B1984" w:rsidRPr="00C37D2B" w:rsidRDefault="006B1984" w:rsidP="006B1984">
      <w:pPr>
        <w:widowControl w:val="0"/>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1017"/>
        <w:gridCol w:w="1948"/>
        <w:gridCol w:w="1218"/>
        <w:gridCol w:w="1516"/>
        <w:gridCol w:w="1037"/>
        <w:gridCol w:w="1037"/>
      </w:tblGrid>
      <w:tr w:rsidR="006B1984" w:rsidRPr="00C37D2B" w14:paraId="70A0A9EF" w14:textId="77777777" w:rsidTr="00206488">
        <w:trPr>
          <w:cantSplit/>
          <w:tblHeader/>
        </w:trPr>
        <w:tc>
          <w:tcPr>
            <w:tcW w:w="1111" w:type="pct"/>
            <w:tcBorders>
              <w:top w:val="single" w:sz="4" w:space="0" w:color="auto"/>
              <w:left w:val="single" w:sz="4" w:space="0" w:color="auto"/>
              <w:bottom w:val="single" w:sz="4" w:space="0" w:color="auto"/>
              <w:right w:val="single" w:sz="4" w:space="0" w:color="auto"/>
            </w:tcBorders>
          </w:tcPr>
          <w:p w14:paraId="3FB9115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9DB423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2B87613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3A947C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033A47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83936C8"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5F7706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3C27984E" w14:textId="77777777" w:rsidTr="00206488">
        <w:trPr>
          <w:cantSplit/>
        </w:trPr>
        <w:tc>
          <w:tcPr>
            <w:tcW w:w="1111" w:type="pct"/>
          </w:tcPr>
          <w:p w14:paraId="5EA439B2" w14:textId="77777777" w:rsidR="006B1984" w:rsidRPr="00C37D2B" w:rsidRDefault="006B1984" w:rsidP="00206488">
            <w:pPr>
              <w:pStyle w:val="TAL"/>
              <w:keepNext w:val="0"/>
              <w:keepLines w:val="0"/>
              <w:widowControl w:val="0"/>
              <w:rPr>
                <w:b/>
                <w:lang w:eastAsia="ja-JP"/>
              </w:rPr>
            </w:pPr>
            <w:r w:rsidRPr="00C37D2B">
              <w:rPr>
                <w:b/>
                <w:lang w:eastAsia="ja-JP"/>
              </w:rPr>
              <w:t xml:space="preserve">E-RAB </w:t>
            </w:r>
            <w:r w:rsidRPr="00C37D2B">
              <w:rPr>
                <w:rFonts w:eastAsia="MS Mincho"/>
                <w:b/>
                <w:lang w:eastAsia="ja-JP"/>
              </w:rPr>
              <w:t>List Item</w:t>
            </w:r>
          </w:p>
        </w:tc>
        <w:tc>
          <w:tcPr>
            <w:tcW w:w="556" w:type="pct"/>
          </w:tcPr>
          <w:p w14:paraId="5D4655E0" w14:textId="77777777" w:rsidR="006B1984" w:rsidRPr="00C37D2B" w:rsidRDefault="006B1984" w:rsidP="00206488">
            <w:pPr>
              <w:pStyle w:val="TAL"/>
              <w:keepNext w:val="0"/>
              <w:keepLines w:val="0"/>
              <w:widowControl w:val="0"/>
              <w:rPr>
                <w:lang w:eastAsia="ja-JP"/>
              </w:rPr>
            </w:pPr>
          </w:p>
        </w:tc>
        <w:tc>
          <w:tcPr>
            <w:tcW w:w="556" w:type="pct"/>
          </w:tcPr>
          <w:p w14:paraId="6E596803" w14:textId="77777777" w:rsidR="006B1984" w:rsidRPr="00C37D2B" w:rsidRDefault="006B1984" w:rsidP="00206488">
            <w:pPr>
              <w:pStyle w:val="TAL"/>
              <w:keepNext w:val="0"/>
              <w:keepLines w:val="0"/>
              <w:widowControl w:val="0"/>
              <w:rPr>
                <w:b/>
                <w:bCs/>
                <w:i/>
                <w:sz w:val="16"/>
                <w:szCs w:val="16"/>
                <w:lang w:eastAsia="ja-JP"/>
              </w:rPr>
            </w:pPr>
            <w:r w:rsidRPr="00C37D2B">
              <w:rPr>
                <w:i/>
                <w:lang w:eastAsia="ja-JP"/>
              </w:rPr>
              <w:t>1..&lt;maxnoofBearers&gt;</w:t>
            </w:r>
          </w:p>
        </w:tc>
        <w:tc>
          <w:tcPr>
            <w:tcW w:w="778" w:type="pct"/>
          </w:tcPr>
          <w:p w14:paraId="76F81BAB" w14:textId="77777777" w:rsidR="006B1984" w:rsidRPr="00C37D2B" w:rsidRDefault="006B1984" w:rsidP="00206488">
            <w:pPr>
              <w:pStyle w:val="TAL"/>
              <w:keepNext w:val="0"/>
              <w:keepLines w:val="0"/>
              <w:widowControl w:val="0"/>
              <w:rPr>
                <w:lang w:eastAsia="ja-JP"/>
              </w:rPr>
            </w:pPr>
          </w:p>
        </w:tc>
        <w:tc>
          <w:tcPr>
            <w:tcW w:w="889" w:type="pct"/>
          </w:tcPr>
          <w:p w14:paraId="274A7492" w14:textId="77777777" w:rsidR="006B1984" w:rsidRPr="00C37D2B" w:rsidRDefault="006B1984" w:rsidP="00206488">
            <w:pPr>
              <w:pStyle w:val="TAC"/>
              <w:keepNext w:val="0"/>
              <w:keepLines w:val="0"/>
              <w:widowControl w:val="0"/>
              <w:jc w:val="left"/>
              <w:rPr>
                <w:lang w:eastAsia="ja-JP"/>
              </w:rPr>
            </w:pPr>
          </w:p>
        </w:tc>
        <w:tc>
          <w:tcPr>
            <w:tcW w:w="556" w:type="pct"/>
          </w:tcPr>
          <w:p w14:paraId="6E66CBD8" w14:textId="77777777" w:rsidR="006B1984" w:rsidRPr="00C37D2B" w:rsidRDefault="006B1984" w:rsidP="00206488">
            <w:pPr>
              <w:pStyle w:val="TAC"/>
              <w:keepNext w:val="0"/>
              <w:keepLines w:val="0"/>
              <w:widowControl w:val="0"/>
              <w:rPr>
                <w:lang w:eastAsia="ja-JP"/>
              </w:rPr>
            </w:pPr>
            <w:r w:rsidRPr="00C37D2B">
              <w:rPr>
                <w:lang w:eastAsia="ja-JP"/>
              </w:rPr>
              <w:t>EACH</w:t>
            </w:r>
          </w:p>
        </w:tc>
        <w:tc>
          <w:tcPr>
            <w:tcW w:w="556" w:type="pct"/>
          </w:tcPr>
          <w:p w14:paraId="78A71041"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3BA7D00" w14:textId="77777777" w:rsidTr="00206488">
        <w:trPr>
          <w:cantSplit/>
        </w:trPr>
        <w:tc>
          <w:tcPr>
            <w:tcW w:w="1111" w:type="pct"/>
          </w:tcPr>
          <w:p w14:paraId="560ACA91" w14:textId="77777777" w:rsidR="006B1984" w:rsidRPr="00C37D2B" w:rsidRDefault="006B1984" w:rsidP="00206488">
            <w:pPr>
              <w:pStyle w:val="TAL"/>
              <w:keepNext w:val="0"/>
              <w:keepLines w:val="0"/>
              <w:widowControl w:val="0"/>
              <w:ind w:left="142"/>
              <w:rPr>
                <w:lang w:eastAsia="ja-JP"/>
              </w:rPr>
            </w:pPr>
            <w:r w:rsidRPr="00C37D2B">
              <w:rPr>
                <w:lang w:eastAsia="ja-JP"/>
              </w:rPr>
              <w:t>&gt;E-RAB ID</w:t>
            </w:r>
          </w:p>
        </w:tc>
        <w:tc>
          <w:tcPr>
            <w:tcW w:w="556" w:type="pct"/>
          </w:tcPr>
          <w:p w14:paraId="7709FB8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5038EF6" w14:textId="77777777" w:rsidR="006B1984" w:rsidRPr="00C37D2B" w:rsidRDefault="006B1984" w:rsidP="00206488">
            <w:pPr>
              <w:pStyle w:val="TAL"/>
              <w:keepNext w:val="0"/>
              <w:keepLines w:val="0"/>
              <w:widowControl w:val="0"/>
              <w:rPr>
                <w:i/>
                <w:lang w:eastAsia="ja-JP"/>
              </w:rPr>
            </w:pPr>
          </w:p>
        </w:tc>
        <w:tc>
          <w:tcPr>
            <w:tcW w:w="778" w:type="pct"/>
          </w:tcPr>
          <w:p w14:paraId="04904545" w14:textId="77777777" w:rsidR="006B1984" w:rsidRPr="00C37D2B" w:rsidRDefault="006B1984" w:rsidP="00206488">
            <w:pPr>
              <w:pStyle w:val="TAL"/>
              <w:keepNext w:val="0"/>
              <w:keepLines w:val="0"/>
              <w:widowControl w:val="0"/>
              <w:rPr>
                <w:lang w:eastAsia="zh-CN"/>
              </w:rPr>
            </w:pPr>
            <w:r w:rsidRPr="00C37D2B">
              <w:rPr>
                <w:lang w:eastAsia="ja-JP"/>
              </w:rPr>
              <w:t>9.2.</w:t>
            </w:r>
            <w:r w:rsidRPr="00C37D2B">
              <w:rPr>
                <w:lang w:eastAsia="zh-CN"/>
              </w:rPr>
              <w:t>23</w:t>
            </w:r>
          </w:p>
        </w:tc>
        <w:tc>
          <w:tcPr>
            <w:tcW w:w="889" w:type="pct"/>
          </w:tcPr>
          <w:p w14:paraId="2DBE09A3" w14:textId="77777777" w:rsidR="006B1984" w:rsidRPr="00C37D2B" w:rsidRDefault="006B1984" w:rsidP="00206488">
            <w:pPr>
              <w:pStyle w:val="TAC"/>
              <w:keepNext w:val="0"/>
              <w:keepLines w:val="0"/>
              <w:widowControl w:val="0"/>
              <w:jc w:val="left"/>
              <w:rPr>
                <w:lang w:eastAsia="ja-JP"/>
              </w:rPr>
            </w:pPr>
          </w:p>
        </w:tc>
        <w:tc>
          <w:tcPr>
            <w:tcW w:w="556" w:type="pct"/>
          </w:tcPr>
          <w:p w14:paraId="6E84741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6A65F024" w14:textId="77777777" w:rsidR="006B1984" w:rsidRPr="00C37D2B" w:rsidRDefault="006B1984" w:rsidP="00206488">
            <w:pPr>
              <w:pStyle w:val="TAC"/>
              <w:keepNext w:val="0"/>
              <w:keepLines w:val="0"/>
              <w:widowControl w:val="0"/>
              <w:rPr>
                <w:lang w:eastAsia="ja-JP"/>
              </w:rPr>
            </w:pPr>
          </w:p>
        </w:tc>
      </w:tr>
      <w:tr w:rsidR="006B1984" w:rsidRPr="00C37D2B" w14:paraId="5CCC9035" w14:textId="77777777" w:rsidTr="00206488">
        <w:trPr>
          <w:cantSplit/>
        </w:trPr>
        <w:tc>
          <w:tcPr>
            <w:tcW w:w="1111" w:type="pct"/>
          </w:tcPr>
          <w:p w14:paraId="045A66BC" w14:textId="77777777" w:rsidR="006B1984" w:rsidRPr="00C37D2B" w:rsidRDefault="006B1984" w:rsidP="00206488">
            <w:pPr>
              <w:pStyle w:val="TAL"/>
              <w:keepNext w:val="0"/>
              <w:keepLines w:val="0"/>
              <w:widowControl w:val="0"/>
              <w:ind w:left="142"/>
              <w:rPr>
                <w:lang w:eastAsia="ja-JP"/>
              </w:rPr>
            </w:pPr>
            <w:r w:rsidRPr="00C37D2B">
              <w:rPr>
                <w:lang w:eastAsia="ja-JP"/>
              </w:rPr>
              <w:t>&gt;Cause</w:t>
            </w:r>
          </w:p>
        </w:tc>
        <w:tc>
          <w:tcPr>
            <w:tcW w:w="556" w:type="pct"/>
          </w:tcPr>
          <w:p w14:paraId="1B23E5D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4B34E44F" w14:textId="77777777" w:rsidR="006B1984" w:rsidRPr="00C37D2B" w:rsidRDefault="006B1984" w:rsidP="00206488">
            <w:pPr>
              <w:pStyle w:val="TAL"/>
              <w:keepNext w:val="0"/>
              <w:keepLines w:val="0"/>
              <w:widowControl w:val="0"/>
              <w:rPr>
                <w:i/>
                <w:lang w:eastAsia="ja-JP"/>
              </w:rPr>
            </w:pPr>
          </w:p>
        </w:tc>
        <w:tc>
          <w:tcPr>
            <w:tcW w:w="778" w:type="pct"/>
          </w:tcPr>
          <w:p w14:paraId="472792ED"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889" w:type="pct"/>
          </w:tcPr>
          <w:p w14:paraId="543C5AF9" w14:textId="77777777" w:rsidR="006B1984" w:rsidRPr="00C37D2B" w:rsidRDefault="006B1984" w:rsidP="00206488">
            <w:pPr>
              <w:pStyle w:val="TALNotBold"/>
              <w:keepLines w:val="0"/>
              <w:widowControl w:val="0"/>
              <w:spacing w:after="0"/>
              <w:jc w:val="left"/>
              <w:rPr>
                <w:b/>
                <w:bCs/>
                <w:sz w:val="18"/>
                <w:szCs w:val="18"/>
                <w:lang w:eastAsia="ja-JP"/>
              </w:rPr>
            </w:pPr>
          </w:p>
        </w:tc>
        <w:tc>
          <w:tcPr>
            <w:tcW w:w="556" w:type="pct"/>
          </w:tcPr>
          <w:p w14:paraId="2A7AEA3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4878C93A" w14:textId="77777777" w:rsidR="006B1984" w:rsidRPr="00C37D2B" w:rsidRDefault="006B1984" w:rsidP="00206488">
            <w:pPr>
              <w:pStyle w:val="TAC"/>
              <w:keepNext w:val="0"/>
              <w:keepLines w:val="0"/>
              <w:widowControl w:val="0"/>
              <w:rPr>
                <w:lang w:eastAsia="ja-JP"/>
              </w:rPr>
            </w:pPr>
          </w:p>
        </w:tc>
      </w:tr>
    </w:tbl>
    <w:p w14:paraId="2EC52ECD"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55FE866" w14:textId="77777777" w:rsidTr="00206488">
        <w:trPr>
          <w:cantSplit/>
          <w:tblHeader/>
        </w:trPr>
        <w:tc>
          <w:tcPr>
            <w:tcW w:w="3686" w:type="dxa"/>
          </w:tcPr>
          <w:p w14:paraId="5DA13760"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0CD653F7"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8DF9637" w14:textId="77777777" w:rsidTr="00206488">
        <w:trPr>
          <w:cantSplit/>
        </w:trPr>
        <w:tc>
          <w:tcPr>
            <w:tcW w:w="3686" w:type="dxa"/>
          </w:tcPr>
          <w:p w14:paraId="1B635757" w14:textId="77777777" w:rsidR="006B1984" w:rsidRPr="00C37D2B" w:rsidRDefault="006B1984" w:rsidP="00206488">
            <w:pPr>
              <w:pStyle w:val="TAL"/>
              <w:keepNext w:val="0"/>
              <w:keepLines w:val="0"/>
              <w:widowControl w:val="0"/>
              <w:rPr>
                <w:lang w:eastAsia="ja-JP"/>
              </w:rPr>
            </w:pPr>
            <w:r w:rsidRPr="00C37D2B">
              <w:rPr>
                <w:lang w:eastAsia="ja-JP"/>
              </w:rPr>
              <w:t>maxnoofBearers</w:t>
            </w:r>
          </w:p>
        </w:tc>
        <w:tc>
          <w:tcPr>
            <w:tcW w:w="5670" w:type="dxa"/>
          </w:tcPr>
          <w:p w14:paraId="4D1A669E" w14:textId="77777777" w:rsidR="006B1984" w:rsidRPr="00C37D2B" w:rsidRDefault="006B1984" w:rsidP="00206488">
            <w:pPr>
              <w:pStyle w:val="TAL"/>
              <w:keepNext w:val="0"/>
              <w:keepLines w:val="0"/>
              <w:widowControl w:val="0"/>
              <w:rPr>
                <w:lang w:eastAsia="zh-CN"/>
              </w:rPr>
            </w:pPr>
            <w:r w:rsidRPr="00C37D2B">
              <w:rPr>
                <w:lang w:eastAsia="ja-JP"/>
              </w:rPr>
              <w:t>Maximum no. of E-RABs. Value is 256</w:t>
            </w:r>
            <w:r w:rsidRPr="00C37D2B">
              <w:rPr>
                <w:lang w:eastAsia="zh-CN"/>
              </w:rPr>
              <w:t>.</w:t>
            </w:r>
          </w:p>
        </w:tc>
      </w:tr>
    </w:tbl>
    <w:p w14:paraId="04927528" w14:textId="77777777" w:rsidR="006B1984" w:rsidRPr="00C37D2B" w:rsidRDefault="006B1984" w:rsidP="006B1984">
      <w:pPr>
        <w:widowControl w:val="0"/>
      </w:pPr>
    </w:p>
    <w:p w14:paraId="01A5235A" w14:textId="77777777" w:rsidR="006B1984" w:rsidRPr="00C37D2B" w:rsidRDefault="006B1984" w:rsidP="006B1984">
      <w:pPr>
        <w:pStyle w:val="Heading3"/>
        <w:keepNext w:val="0"/>
        <w:keepLines w:val="0"/>
        <w:widowControl w:val="0"/>
      </w:pPr>
      <w:bookmarkStart w:id="9473" w:name="_CR9_2_29"/>
      <w:bookmarkStart w:id="9474" w:name="_Toc20954492"/>
      <w:bookmarkStart w:id="9475" w:name="_Toc29902497"/>
      <w:bookmarkStart w:id="9476" w:name="_Toc29906501"/>
      <w:bookmarkStart w:id="9477" w:name="_Toc36550491"/>
      <w:bookmarkStart w:id="9478" w:name="_Toc45104248"/>
      <w:bookmarkStart w:id="9479" w:name="_Toc45227744"/>
      <w:bookmarkStart w:id="9480" w:name="_Toc45891558"/>
      <w:bookmarkStart w:id="9481" w:name="_Toc51764202"/>
      <w:bookmarkStart w:id="9482" w:name="_Toc56528203"/>
      <w:bookmarkStart w:id="9483" w:name="_Toc64382170"/>
      <w:bookmarkStart w:id="9484" w:name="_Toc66283745"/>
      <w:bookmarkStart w:id="9485" w:name="_Toc67911121"/>
      <w:bookmarkStart w:id="9486" w:name="_Toc73979899"/>
      <w:bookmarkStart w:id="9487" w:name="_Toc88650623"/>
      <w:bookmarkStart w:id="9488" w:name="_Toc97885750"/>
      <w:bookmarkStart w:id="9489" w:name="_Toc98882877"/>
      <w:bookmarkStart w:id="9490" w:name="_Toc105523413"/>
      <w:bookmarkStart w:id="9491" w:name="_Toc106130957"/>
      <w:bookmarkStart w:id="9492" w:name="_Toc113840108"/>
      <w:bookmarkStart w:id="9493" w:name="_Toc155893723"/>
      <w:bookmarkEnd w:id="9473"/>
      <w:r w:rsidRPr="00C37D2B">
        <w:t>9.2.29</w:t>
      </w:r>
      <w:r w:rsidRPr="00C37D2B">
        <w:tab/>
        <w:t>UE Security Capabilities</w:t>
      </w:r>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p>
    <w:p w14:paraId="3749E06E" w14:textId="77777777" w:rsidR="006B1984" w:rsidRPr="00C37D2B" w:rsidRDefault="006B1984" w:rsidP="006B1984">
      <w:pPr>
        <w:widowControl w:val="0"/>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r w:rsidRPr="00ED7D8F">
        <w:t xml:space="preserve"> </w:t>
      </w:r>
      <w:r w:rsidRPr="00ED7D8F">
        <w:rPr>
          <w:lang w:eastAsia="zh-CN"/>
        </w:rPr>
        <w:t>The eNBs store and send the complete bitmaps without modification or truncation as specified in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88F8518" w14:textId="77777777" w:rsidTr="00206488">
        <w:trPr>
          <w:cantSplit/>
          <w:tblHeader/>
        </w:trPr>
        <w:tc>
          <w:tcPr>
            <w:tcW w:w="2448" w:type="dxa"/>
          </w:tcPr>
          <w:p w14:paraId="2833A04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5F995BB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1960B96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2EB64FA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231BB22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0879F1C4" w14:textId="77777777" w:rsidTr="00206488">
        <w:trPr>
          <w:cantSplit/>
        </w:trPr>
        <w:tc>
          <w:tcPr>
            <w:tcW w:w="2448" w:type="dxa"/>
          </w:tcPr>
          <w:p w14:paraId="34F1E99F" w14:textId="77777777" w:rsidR="006B1984" w:rsidRPr="00C37D2B" w:rsidRDefault="006B1984" w:rsidP="00206488">
            <w:pPr>
              <w:pStyle w:val="TAL"/>
              <w:keepNext w:val="0"/>
              <w:keepLines w:val="0"/>
              <w:widowControl w:val="0"/>
              <w:rPr>
                <w:bCs/>
                <w:lang w:eastAsia="zh-CN"/>
              </w:rPr>
            </w:pPr>
            <w:r w:rsidRPr="00C37D2B">
              <w:rPr>
                <w:bCs/>
                <w:lang w:eastAsia="ja-JP"/>
              </w:rPr>
              <w:t>Encryption Algorithms</w:t>
            </w:r>
          </w:p>
        </w:tc>
        <w:tc>
          <w:tcPr>
            <w:tcW w:w="1080" w:type="dxa"/>
          </w:tcPr>
          <w:p w14:paraId="3F9C550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6B75AB7A" w14:textId="77777777" w:rsidR="006B1984" w:rsidRPr="00C37D2B" w:rsidRDefault="006B1984" w:rsidP="00206488">
            <w:pPr>
              <w:pStyle w:val="TAL"/>
              <w:keepNext w:val="0"/>
              <w:keepLines w:val="0"/>
              <w:widowControl w:val="0"/>
              <w:rPr>
                <w:lang w:eastAsia="ja-JP"/>
              </w:rPr>
            </w:pPr>
          </w:p>
        </w:tc>
        <w:tc>
          <w:tcPr>
            <w:tcW w:w="1872" w:type="dxa"/>
          </w:tcPr>
          <w:p w14:paraId="1C40564B" w14:textId="77777777" w:rsidR="006B1984" w:rsidRPr="00C37D2B" w:rsidRDefault="006B1984" w:rsidP="00206488">
            <w:pPr>
              <w:pStyle w:val="TAL"/>
              <w:keepNext w:val="0"/>
              <w:keepLines w:val="0"/>
              <w:widowControl w:val="0"/>
              <w:rPr>
                <w:lang w:eastAsia="ja-JP"/>
              </w:rPr>
            </w:pPr>
            <w:r w:rsidRPr="00C37D2B">
              <w:rPr>
                <w:rFonts w:cs="Arial"/>
                <w:lang w:eastAsia="zh-CN"/>
              </w:rPr>
              <w:t>BIT STRING</w:t>
            </w:r>
            <w:r w:rsidRPr="00C37D2B">
              <w:rPr>
                <w:lang w:eastAsia="ja-JP"/>
              </w:rPr>
              <w:t xml:space="preserve"> (16, ...)</w:t>
            </w:r>
          </w:p>
        </w:tc>
        <w:tc>
          <w:tcPr>
            <w:tcW w:w="2880" w:type="dxa"/>
          </w:tcPr>
          <w:p w14:paraId="6B3B2F2B"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n encryption algorithm:</w:t>
            </w:r>
          </w:p>
          <w:p w14:paraId="588D801A" w14:textId="77777777" w:rsidR="006B1984" w:rsidRPr="00C37D2B" w:rsidRDefault="006B1984" w:rsidP="00206488">
            <w:pPr>
              <w:pStyle w:val="TAL"/>
              <w:keepNext w:val="0"/>
              <w:keepLines w:val="0"/>
              <w:widowControl w:val="0"/>
              <w:rPr>
                <w:lang w:eastAsia="ja-JP"/>
              </w:rPr>
            </w:pPr>
            <w:r w:rsidRPr="00C37D2B">
              <w:rPr>
                <w:lang w:eastAsia="ja-JP"/>
              </w:rPr>
              <w:t>"all bits equal to 0" - UE supports no other algorithm than EEA0</w:t>
            </w:r>
          </w:p>
          <w:p w14:paraId="47784C79" w14:textId="77777777" w:rsidR="006B1984" w:rsidRPr="00C37D2B" w:rsidRDefault="006B1984" w:rsidP="00206488">
            <w:pPr>
              <w:pStyle w:val="TAL"/>
              <w:keepNext w:val="0"/>
              <w:keepLines w:val="0"/>
              <w:widowControl w:val="0"/>
              <w:rPr>
                <w:lang w:eastAsia="ja-JP"/>
              </w:rPr>
            </w:pPr>
            <w:r w:rsidRPr="00C37D2B">
              <w:rPr>
                <w:lang w:eastAsia="ja-JP"/>
              </w:rPr>
              <w:t xml:space="preserve"> "first bit" - 128-EEA1,</w:t>
            </w:r>
          </w:p>
          <w:p w14:paraId="6D1A8E6D" w14:textId="77777777" w:rsidR="006B1984" w:rsidRPr="00C37D2B" w:rsidRDefault="006B1984" w:rsidP="00206488">
            <w:pPr>
              <w:pStyle w:val="TAL"/>
              <w:keepNext w:val="0"/>
              <w:keepLines w:val="0"/>
              <w:widowControl w:val="0"/>
              <w:rPr>
                <w:lang w:eastAsia="ja-JP"/>
              </w:rPr>
            </w:pPr>
            <w:r w:rsidRPr="00C37D2B">
              <w:rPr>
                <w:lang w:eastAsia="ja-JP"/>
              </w:rPr>
              <w:t>"second bit" - 128-EEA2,</w:t>
            </w:r>
          </w:p>
          <w:p w14:paraId="2ED6EEF3" w14:textId="77777777" w:rsidR="006B1984" w:rsidRDefault="006B1984" w:rsidP="00206488">
            <w:pPr>
              <w:pStyle w:val="TAL"/>
              <w:keepNext w:val="0"/>
              <w:keepLines w:val="0"/>
              <w:widowControl w:val="0"/>
              <w:rPr>
                <w:lang w:eastAsia="ja-JP"/>
              </w:rPr>
            </w:pPr>
            <w:r w:rsidRPr="00C37D2B">
              <w:rPr>
                <w:lang w:eastAsia="ja-JP"/>
              </w:rPr>
              <w:t>"third bit" - 128-EEA3,</w:t>
            </w:r>
          </w:p>
          <w:p w14:paraId="0699A3CB" w14:textId="77777777" w:rsidR="006B1984" w:rsidRPr="00C37D2B" w:rsidRDefault="006B1984" w:rsidP="00206488">
            <w:pPr>
              <w:pStyle w:val="TAL"/>
              <w:keepNext w:val="0"/>
              <w:keepLines w:val="0"/>
              <w:widowControl w:val="0"/>
              <w:rPr>
                <w:lang w:eastAsia="ja-JP"/>
              </w:rPr>
            </w:pPr>
            <w:r>
              <w:rPr>
                <w:rFonts w:cs="Arial"/>
                <w:lang w:eastAsia="ja-JP"/>
              </w:rPr>
              <w:t xml:space="preserve">“fourth to seventh bit” correspond to bit 4 to bit 1 of octet 3 in the </w:t>
            </w:r>
            <w:r w:rsidRPr="00CF204F">
              <w:rPr>
                <w:rFonts w:cs="Arial"/>
                <w:i/>
                <w:iCs/>
                <w:lang w:eastAsia="ja-JP"/>
              </w:rPr>
              <w:t>UE Security Capability</w:t>
            </w:r>
            <w:r>
              <w:rPr>
                <w:rFonts w:cs="Arial"/>
                <w:lang w:eastAsia="ja-JP"/>
              </w:rPr>
              <w:t xml:space="preserve"> IE defined in TS 24.301 [14],</w:t>
            </w:r>
          </w:p>
          <w:p w14:paraId="4F2D491C" w14:textId="77777777" w:rsidR="006B1984" w:rsidRPr="00C37D2B" w:rsidRDefault="006B1984" w:rsidP="00206488">
            <w:pPr>
              <w:pStyle w:val="TAL"/>
              <w:keepNext w:val="0"/>
              <w:keepLines w:val="0"/>
              <w:widowControl w:val="0"/>
              <w:rPr>
                <w:lang w:eastAsia="ja-JP"/>
              </w:rPr>
            </w:pPr>
            <w:r w:rsidRPr="00C37D2B">
              <w:rPr>
                <w:lang w:eastAsia="ja-JP"/>
              </w:rPr>
              <w:t>other bits reserved for future use. Value ‘1’ indicates support and value "0" indicates no support of the algorithm.</w:t>
            </w:r>
          </w:p>
          <w:p w14:paraId="175A9104" w14:textId="77777777" w:rsidR="006B1984" w:rsidRPr="00C37D2B" w:rsidRDefault="006B1984" w:rsidP="00206488">
            <w:pPr>
              <w:pStyle w:val="TAL"/>
              <w:keepNext w:val="0"/>
              <w:keepLines w:val="0"/>
              <w:widowControl w:val="0"/>
              <w:rPr>
                <w:lang w:eastAsia="ja-JP"/>
              </w:rPr>
            </w:pPr>
            <w:r w:rsidRPr="00C37D2B">
              <w:rPr>
                <w:lang w:eastAsia="ja-JP"/>
              </w:rPr>
              <w:t>Algorithms are defined in TS 33.401 [18].</w:t>
            </w:r>
          </w:p>
        </w:tc>
      </w:tr>
      <w:tr w:rsidR="006B1984" w:rsidRPr="00C37D2B" w14:paraId="65995729" w14:textId="77777777" w:rsidTr="00206488">
        <w:trPr>
          <w:cantSplit/>
        </w:trPr>
        <w:tc>
          <w:tcPr>
            <w:tcW w:w="2448" w:type="dxa"/>
          </w:tcPr>
          <w:p w14:paraId="493C9F3B" w14:textId="77777777" w:rsidR="006B1984" w:rsidRPr="00C37D2B" w:rsidRDefault="006B1984" w:rsidP="00206488">
            <w:pPr>
              <w:pStyle w:val="TAL"/>
              <w:keepNext w:val="0"/>
              <w:keepLines w:val="0"/>
              <w:widowControl w:val="0"/>
              <w:rPr>
                <w:bCs/>
                <w:lang w:eastAsia="ja-JP"/>
              </w:rPr>
            </w:pPr>
            <w:r w:rsidRPr="00C37D2B">
              <w:rPr>
                <w:bCs/>
                <w:lang w:eastAsia="ja-JP"/>
              </w:rPr>
              <w:t>Integrity Protection Algorithms</w:t>
            </w:r>
          </w:p>
        </w:tc>
        <w:tc>
          <w:tcPr>
            <w:tcW w:w="1080" w:type="dxa"/>
          </w:tcPr>
          <w:p w14:paraId="35B568A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0B7CE727" w14:textId="77777777" w:rsidR="006B1984" w:rsidRPr="00C37D2B" w:rsidRDefault="006B1984" w:rsidP="00206488">
            <w:pPr>
              <w:pStyle w:val="TAL"/>
              <w:keepNext w:val="0"/>
              <w:keepLines w:val="0"/>
              <w:widowControl w:val="0"/>
              <w:rPr>
                <w:lang w:eastAsia="ja-JP"/>
              </w:rPr>
            </w:pPr>
          </w:p>
        </w:tc>
        <w:tc>
          <w:tcPr>
            <w:tcW w:w="1872" w:type="dxa"/>
          </w:tcPr>
          <w:p w14:paraId="51BC68C8" w14:textId="77777777" w:rsidR="006B1984" w:rsidRPr="00C37D2B" w:rsidRDefault="006B1984" w:rsidP="00206488">
            <w:pPr>
              <w:pStyle w:val="TAL"/>
              <w:keepNext w:val="0"/>
              <w:keepLines w:val="0"/>
              <w:widowControl w:val="0"/>
              <w:rPr>
                <w:lang w:eastAsia="zh-CN"/>
              </w:rPr>
            </w:pPr>
            <w:r w:rsidRPr="00C37D2B">
              <w:rPr>
                <w:rFonts w:cs="Arial"/>
                <w:lang w:eastAsia="zh-CN"/>
              </w:rPr>
              <w:t>BIT STRING</w:t>
            </w:r>
            <w:r w:rsidRPr="00C37D2B">
              <w:rPr>
                <w:lang w:eastAsia="ja-JP"/>
              </w:rPr>
              <w:t xml:space="preserve"> (16, ...)</w:t>
            </w:r>
          </w:p>
        </w:tc>
        <w:tc>
          <w:tcPr>
            <w:tcW w:w="2880" w:type="dxa"/>
          </w:tcPr>
          <w:p w14:paraId="440CA18A" w14:textId="77777777" w:rsidR="006B1984" w:rsidRPr="00C37D2B" w:rsidRDefault="006B1984" w:rsidP="00206488">
            <w:pPr>
              <w:pStyle w:val="TAL"/>
              <w:keepNext w:val="0"/>
              <w:keepLines w:val="0"/>
              <w:widowControl w:val="0"/>
              <w:rPr>
                <w:lang w:eastAsia="ja-JP"/>
              </w:rPr>
            </w:pPr>
            <w:r w:rsidRPr="00C37D2B">
              <w:rPr>
                <w:lang w:eastAsia="ja-JP"/>
              </w:rPr>
              <w:t xml:space="preserve"> Each position in the bitmap represents an integrity protection algorithm:</w:t>
            </w:r>
          </w:p>
          <w:p w14:paraId="339DFFA7" w14:textId="77777777" w:rsidR="006B1984" w:rsidRPr="00C37D2B" w:rsidRDefault="006B1984" w:rsidP="00206488">
            <w:pPr>
              <w:pStyle w:val="TAL"/>
              <w:keepNext w:val="0"/>
              <w:keepLines w:val="0"/>
              <w:widowControl w:val="0"/>
              <w:rPr>
                <w:lang w:eastAsia="ja-JP"/>
              </w:rPr>
            </w:pPr>
            <w:r w:rsidRPr="00C37D2B">
              <w:rPr>
                <w:lang w:eastAsia="ja-JP"/>
              </w:rPr>
              <w:t>all bits equal to 0" - UE supports no other algorithm than EIA0 (TS 33.401 [18]) "first bit" - 128-</w:t>
            </w:r>
            <w:r w:rsidRPr="00C37D2B">
              <w:rPr>
                <w:lang w:eastAsia="zh-CN"/>
              </w:rPr>
              <w:t>E</w:t>
            </w:r>
            <w:r w:rsidRPr="00C37D2B">
              <w:rPr>
                <w:lang w:eastAsia="ja-JP"/>
              </w:rPr>
              <w:t>IA1,</w:t>
            </w:r>
          </w:p>
          <w:p w14:paraId="4F657F4F" w14:textId="77777777" w:rsidR="006B1984" w:rsidRPr="00C37D2B" w:rsidRDefault="006B1984" w:rsidP="00206488">
            <w:pPr>
              <w:pStyle w:val="TAL"/>
              <w:keepNext w:val="0"/>
              <w:keepLines w:val="0"/>
              <w:widowControl w:val="0"/>
              <w:rPr>
                <w:lang w:eastAsia="ja-JP"/>
              </w:rPr>
            </w:pPr>
            <w:r w:rsidRPr="00C37D2B">
              <w:rPr>
                <w:lang w:eastAsia="ja-JP"/>
              </w:rPr>
              <w:t>"second bit" - 128-</w:t>
            </w:r>
            <w:r w:rsidRPr="00C37D2B">
              <w:rPr>
                <w:lang w:eastAsia="zh-CN"/>
              </w:rPr>
              <w:t>E</w:t>
            </w:r>
            <w:r w:rsidRPr="00C37D2B">
              <w:rPr>
                <w:lang w:eastAsia="ja-JP"/>
              </w:rPr>
              <w:t>IA2,</w:t>
            </w:r>
          </w:p>
          <w:p w14:paraId="03D1EB25" w14:textId="77777777" w:rsidR="006B1984" w:rsidRDefault="006B1984" w:rsidP="00206488">
            <w:pPr>
              <w:pStyle w:val="TAL"/>
              <w:keepNext w:val="0"/>
              <w:keepLines w:val="0"/>
              <w:widowControl w:val="0"/>
              <w:rPr>
                <w:lang w:eastAsia="ja-JP"/>
              </w:rPr>
            </w:pPr>
            <w:r w:rsidRPr="00C37D2B">
              <w:rPr>
                <w:lang w:eastAsia="ja-JP"/>
              </w:rPr>
              <w:t>"third bit" - 128-EIA3,</w:t>
            </w:r>
          </w:p>
          <w:p w14:paraId="27369E12" w14:textId="77777777" w:rsidR="006B1984" w:rsidRPr="00C37D2B" w:rsidRDefault="006B1984" w:rsidP="00206488">
            <w:pPr>
              <w:pStyle w:val="TAL"/>
              <w:keepNext w:val="0"/>
              <w:keepLines w:val="0"/>
              <w:widowControl w:val="0"/>
              <w:rPr>
                <w:lang w:eastAsia="ja-JP"/>
              </w:rPr>
            </w:pPr>
            <w:r>
              <w:rPr>
                <w:rFonts w:cs="Arial"/>
                <w:lang w:eastAsia="ja-JP"/>
              </w:rPr>
              <w:t xml:space="preserve">“fourth to seventh bit” correspond to bit 4 to bit 1 of octet 4 in the </w:t>
            </w:r>
            <w:r w:rsidRPr="00CF204F">
              <w:rPr>
                <w:rFonts w:cs="Arial"/>
                <w:i/>
                <w:iCs/>
                <w:lang w:eastAsia="ja-JP"/>
              </w:rPr>
              <w:t>UE Security Capability</w:t>
            </w:r>
            <w:r>
              <w:rPr>
                <w:rFonts w:cs="Arial"/>
                <w:lang w:eastAsia="ja-JP"/>
              </w:rPr>
              <w:t xml:space="preserve"> IE defined in TS 24.301 [14],</w:t>
            </w:r>
          </w:p>
          <w:p w14:paraId="755AD1C8" w14:textId="77777777" w:rsidR="006B1984" w:rsidRPr="00C37D2B" w:rsidRDefault="006B1984" w:rsidP="00206488">
            <w:pPr>
              <w:pStyle w:val="TAL"/>
              <w:keepNext w:val="0"/>
              <w:keepLines w:val="0"/>
              <w:widowControl w:val="0"/>
              <w:rPr>
                <w:lang w:eastAsia="ja-JP"/>
              </w:rPr>
            </w:pPr>
            <w:r w:rsidRPr="00C37D2B">
              <w:rPr>
                <w:lang w:eastAsia="ja-JP"/>
              </w:rPr>
              <w:t>other bits reserved for future use.</w:t>
            </w:r>
          </w:p>
          <w:p w14:paraId="382EDD2B" w14:textId="77777777" w:rsidR="006B1984" w:rsidRPr="00C37D2B" w:rsidRDefault="006B1984" w:rsidP="00206488">
            <w:pPr>
              <w:pStyle w:val="TAL"/>
              <w:keepNext w:val="0"/>
              <w:keepLines w:val="0"/>
              <w:widowControl w:val="0"/>
              <w:rPr>
                <w:lang w:eastAsia="ja-JP"/>
              </w:rPr>
            </w:pPr>
            <w:r w:rsidRPr="00C37D2B">
              <w:rPr>
                <w:lang w:eastAsia="ja-JP"/>
              </w:rPr>
              <w:t>Value '1' indicates support and value "0" indicates no support of the algorithm.</w:t>
            </w:r>
          </w:p>
          <w:p w14:paraId="78E789AB" w14:textId="77777777" w:rsidR="006B1984" w:rsidRPr="00C37D2B" w:rsidRDefault="006B1984" w:rsidP="00206488">
            <w:pPr>
              <w:pStyle w:val="TAL"/>
              <w:keepNext w:val="0"/>
              <w:keepLines w:val="0"/>
              <w:widowControl w:val="0"/>
              <w:rPr>
                <w:lang w:eastAsia="ja-JP"/>
              </w:rPr>
            </w:pPr>
            <w:r w:rsidRPr="00C37D2B">
              <w:rPr>
                <w:lang w:eastAsia="ja-JP"/>
              </w:rPr>
              <w:t>Algorithms are defined in TS 33.401 [18].</w:t>
            </w:r>
          </w:p>
        </w:tc>
      </w:tr>
    </w:tbl>
    <w:p w14:paraId="46B1AB6B" w14:textId="77777777" w:rsidR="006B1984" w:rsidRPr="00C37D2B" w:rsidRDefault="006B1984" w:rsidP="006B1984">
      <w:pPr>
        <w:widowControl w:val="0"/>
      </w:pPr>
    </w:p>
    <w:p w14:paraId="2909F473" w14:textId="77777777" w:rsidR="006B1984" w:rsidRPr="00C37D2B" w:rsidRDefault="006B1984" w:rsidP="006B1984">
      <w:pPr>
        <w:pStyle w:val="Heading3"/>
        <w:keepNext w:val="0"/>
        <w:keepLines w:val="0"/>
        <w:widowControl w:val="0"/>
      </w:pPr>
      <w:bookmarkStart w:id="9494" w:name="_CR9_2_30"/>
      <w:bookmarkStart w:id="9495" w:name="_Toc20954493"/>
      <w:bookmarkStart w:id="9496" w:name="_Toc29902498"/>
      <w:bookmarkStart w:id="9497" w:name="_Toc29906502"/>
      <w:bookmarkStart w:id="9498" w:name="_Toc36550492"/>
      <w:bookmarkStart w:id="9499" w:name="_Toc45104249"/>
      <w:bookmarkStart w:id="9500" w:name="_Toc45227745"/>
      <w:bookmarkStart w:id="9501" w:name="_Toc45891559"/>
      <w:bookmarkStart w:id="9502" w:name="_Toc51764203"/>
      <w:bookmarkStart w:id="9503" w:name="_Toc56528204"/>
      <w:bookmarkStart w:id="9504" w:name="_Toc64382171"/>
      <w:bookmarkStart w:id="9505" w:name="_Toc66283746"/>
      <w:bookmarkStart w:id="9506" w:name="_Toc67911122"/>
      <w:bookmarkStart w:id="9507" w:name="_Toc73979900"/>
      <w:bookmarkStart w:id="9508" w:name="_Toc88650624"/>
      <w:bookmarkStart w:id="9509" w:name="_Toc97885751"/>
      <w:bookmarkStart w:id="9510" w:name="_Toc98882878"/>
      <w:bookmarkStart w:id="9511" w:name="_Toc105523414"/>
      <w:bookmarkStart w:id="9512" w:name="_Toc106130958"/>
      <w:bookmarkStart w:id="9513" w:name="_Toc113840109"/>
      <w:bookmarkStart w:id="9514" w:name="_Toc155893724"/>
      <w:bookmarkEnd w:id="9494"/>
      <w:r w:rsidRPr="00C37D2B">
        <w:t>9.2.30</w:t>
      </w:r>
      <w:r w:rsidRPr="00C37D2B">
        <w:tab/>
      </w:r>
      <w:r w:rsidRPr="00C37D2B">
        <w:rPr>
          <w:rFonts w:cs="Arial"/>
          <w:szCs w:val="18"/>
          <w:lang w:eastAsia="zh-CN"/>
        </w:rPr>
        <w:t>AS Security Information</w:t>
      </w:r>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p>
    <w:p w14:paraId="7DF3ABAD" w14:textId="77777777" w:rsidR="006B1984" w:rsidRPr="00C37D2B" w:rsidRDefault="006B1984" w:rsidP="006B1984">
      <w:pPr>
        <w:widowControl w:val="0"/>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972EBF2" w14:textId="77777777" w:rsidTr="00206488">
        <w:trPr>
          <w:cantSplit/>
          <w:tblHeader/>
        </w:trPr>
        <w:tc>
          <w:tcPr>
            <w:tcW w:w="1259" w:type="pct"/>
          </w:tcPr>
          <w:p w14:paraId="080E0C2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DF4004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34BB05F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05E0F01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16637A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2DA99C0" w14:textId="77777777" w:rsidTr="00206488">
        <w:trPr>
          <w:cantSplit/>
        </w:trPr>
        <w:tc>
          <w:tcPr>
            <w:tcW w:w="1259" w:type="pct"/>
          </w:tcPr>
          <w:p w14:paraId="78D285AB" w14:textId="77777777" w:rsidR="006B1984" w:rsidRPr="00C37D2B" w:rsidRDefault="006B1984" w:rsidP="00206488">
            <w:pPr>
              <w:pStyle w:val="TAL"/>
              <w:keepNext w:val="0"/>
              <w:keepLines w:val="0"/>
              <w:widowControl w:val="0"/>
              <w:rPr>
                <w:lang w:eastAsia="ja-JP"/>
              </w:rPr>
            </w:pPr>
            <w:r w:rsidRPr="00C37D2B">
              <w:rPr>
                <w:lang w:eastAsia="ja-JP"/>
              </w:rPr>
              <w:t>Key eNodeB Star</w:t>
            </w:r>
          </w:p>
        </w:tc>
        <w:tc>
          <w:tcPr>
            <w:tcW w:w="556" w:type="pct"/>
          </w:tcPr>
          <w:p w14:paraId="3F5EDA6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4ED3679" w14:textId="77777777" w:rsidR="006B1984" w:rsidRPr="00C37D2B" w:rsidRDefault="006B1984" w:rsidP="00206488">
            <w:pPr>
              <w:pStyle w:val="TAL"/>
              <w:keepNext w:val="0"/>
              <w:keepLines w:val="0"/>
              <w:widowControl w:val="0"/>
              <w:rPr>
                <w:lang w:eastAsia="ja-JP"/>
              </w:rPr>
            </w:pPr>
          </w:p>
        </w:tc>
        <w:tc>
          <w:tcPr>
            <w:tcW w:w="963" w:type="pct"/>
          </w:tcPr>
          <w:p w14:paraId="0B4F9B60" w14:textId="77777777" w:rsidR="006B1984" w:rsidRPr="00C37D2B" w:rsidRDefault="006B1984" w:rsidP="00206488">
            <w:pPr>
              <w:pStyle w:val="TAL"/>
              <w:keepNext w:val="0"/>
              <w:keepLines w:val="0"/>
              <w:widowControl w:val="0"/>
              <w:rPr>
                <w:lang w:eastAsia="ja-JP"/>
              </w:rPr>
            </w:pPr>
            <w:r w:rsidRPr="00C37D2B">
              <w:rPr>
                <w:lang w:eastAsia="ja-JP"/>
              </w:rPr>
              <w:t>BIT STRING (256)</w:t>
            </w:r>
          </w:p>
        </w:tc>
        <w:tc>
          <w:tcPr>
            <w:tcW w:w="1481" w:type="pct"/>
          </w:tcPr>
          <w:p w14:paraId="08085612" w14:textId="77777777" w:rsidR="006B1984" w:rsidRPr="00C37D2B" w:rsidRDefault="006B1984" w:rsidP="00206488">
            <w:pPr>
              <w:pStyle w:val="TAL"/>
              <w:keepNext w:val="0"/>
              <w:keepLines w:val="0"/>
              <w:widowControl w:val="0"/>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6B1984" w:rsidRPr="00C37D2B" w14:paraId="6069777A" w14:textId="77777777" w:rsidTr="00206488">
        <w:trPr>
          <w:cantSplit/>
        </w:trPr>
        <w:tc>
          <w:tcPr>
            <w:tcW w:w="1259" w:type="pct"/>
          </w:tcPr>
          <w:p w14:paraId="574930D7" w14:textId="77777777" w:rsidR="006B1984" w:rsidRPr="00C37D2B" w:rsidRDefault="006B1984" w:rsidP="00206488">
            <w:pPr>
              <w:pStyle w:val="TAL"/>
              <w:keepNext w:val="0"/>
              <w:keepLines w:val="0"/>
              <w:widowControl w:val="0"/>
              <w:rPr>
                <w:lang w:eastAsia="ja-JP"/>
              </w:rPr>
            </w:pPr>
            <w:r w:rsidRPr="00C37D2B">
              <w:rPr>
                <w:lang w:eastAsia="ja-JP"/>
              </w:rPr>
              <w:t>Next Hop Chaining Count</w:t>
            </w:r>
          </w:p>
        </w:tc>
        <w:tc>
          <w:tcPr>
            <w:tcW w:w="556" w:type="pct"/>
          </w:tcPr>
          <w:p w14:paraId="2DE39CF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100AA3E7" w14:textId="77777777" w:rsidR="006B1984" w:rsidRPr="00C37D2B" w:rsidRDefault="006B1984" w:rsidP="00206488">
            <w:pPr>
              <w:pStyle w:val="TAL"/>
              <w:keepNext w:val="0"/>
              <w:keepLines w:val="0"/>
              <w:widowControl w:val="0"/>
              <w:rPr>
                <w:lang w:eastAsia="ja-JP"/>
              </w:rPr>
            </w:pPr>
          </w:p>
        </w:tc>
        <w:tc>
          <w:tcPr>
            <w:tcW w:w="963" w:type="pct"/>
          </w:tcPr>
          <w:p w14:paraId="033E906A" w14:textId="77777777" w:rsidR="006B1984" w:rsidRPr="00C37D2B" w:rsidRDefault="006B1984" w:rsidP="00206488">
            <w:pPr>
              <w:pStyle w:val="TAL"/>
              <w:keepNext w:val="0"/>
              <w:keepLines w:val="0"/>
              <w:widowControl w:val="0"/>
              <w:rPr>
                <w:lang w:eastAsia="ja-JP"/>
              </w:rPr>
            </w:pPr>
            <w:r w:rsidRPr="00C37D2B">
              <w:rPr>
                <w:lang w:eastAsia="ja-JP"/>
              </w:rPr>
              <w:t>INTEGER (0..7)</w:t>
            </w:r>
          </w:p>
        </w:tc>
        <w:tc>
          <w:tcPr>
            <w:tcW w:w="1481" w:type="pct"/>
          </w:tcPr>
          <w:p w14:paraId="1236EE87" w14:textId="77777777" w:rsidR="006B1984" w:rsidRPr="00C37D2B" w:rsidRDefault="006B1984" w:rsidP="00206488">
            <w:pPr>
              <w:pStyle w:val="TAL"/>
              <w:keepNext w:val="0"/>
              <w:keepLines w:val="0"/>
              <w:widowControl w:val="0"/>
              <w:rPr>
                <w:lang w:eastAsia="ja-JP"/>
              </w:rPr>
            </w:pPr>
            <w:r w:rsidRPr="00C37D2B">
              <w:rPr>
                <w:lang w:eastAsia="ja-JP"/>
              </w:rPr>
              <w:t>Next Hop Chaining Count (NCC) defined in TS 33.401 [18]</w:t>
            </w:r>
          </w:p>
        </w:tc>
      </w:tr>
    </w:tbl>
    <w:p w14:paraId="49196A46" w14:textId="77777777" w:rsidR="006B1984" w:rsidRPr="00C37D2B" w:rsidRDefault="006B1984" w:rsidP="006B1984">
      <w:pPr>
        <w:widowControl w:val="0"/>
      </w:pPr>
    </w:p>
    <w:p w14:paraId="6F0EC8EF" w14:textId="77777777" w:rsidR="006B1984" w:rsidRPr="00C37D2B" w:rsidRDefault="006B1984" w:rsidP="006B1984">
      <w:pPr>
        <w:pStyle w:val="Heading3"/>
        <w:keepNext w:val="0"/>
        <w:keepLines w:val="0"/>
        <w:widowControl w:val="0"/>
      </w:pPr>
      <w:bookmarkStart w:id="9515" w:name="_CR9_2_31"/>
      <w:bookmarkStart w:id="9516" w:name="_Toc20954494"/>
      <w:bookmarkStart w:id="9517" w:name="_Toc29902499"/>
      <w:bookmarkStart w:id="9518" w:name="_Toc29906503"/>
      <w:bookmarkStart w:id="9519" w:name="_Toc36550493"/>
      <w:bookmarkStart w:id="9520" w:name="_Toc45104250"/>
      <w:bookmarkStart w:id="9521" w:name="_Toc45227746"/>
      <w:bookmarkStart w:id="9522" w:name="_Toc45891560"/>
      <w:bookmarkStart w:id="9523" w:name="_Toc51764204"/>
      <w:bookmarkStart w:id="9524" w:name="_Toc56528205"/>
      <w:bookmarkStart w:id="9525" w:name="_Toc64382172"/>
      <w:bookmarkStart w:id="9526" w:name="_Toc66283747"/>
      <w:bookmarkStart w:id="9527" w:name="_Toc67911123"/>
      <w:bookmarkStart w:id="9528" w:name="_Toc73979901"/>
      <w:bookmarkStart w:id="9529" w:name="_Toc88650625"/>
      <w:bookmarkStart w:id="9530" w:name="_Toc97885752"/>
      <w:bookmarkStart w:id="9531" w:name="_Toc98882879"/>
      <w:bookmarkStart w:id="9532" w:name="_Toc105523415"/>
      <w:bookmarkStart w:id="9533" w:name="_Toc106130959"/>
      <w:bookmarkStart w:id="9534" w:name="_Toc113840110"/>
      <w:bookmarkStart w:id="9535" w:name="_Toc155893725"/>
      <w:bookmarkEnd w:id="9515"/>
      <w:r w:rsidRPr="00C37D2B">
        <w:t>9.2.31</w:t>
      </w:r>
      <w:r w:rsidRPr="00C37D2B">
        <w:tab/>
        <w:t>Allocation and Retention Priority</w:t>
      </w:r>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p>
    <w:p w14:paraId="253F59EF" w14:textId="77777777" w:rsidR="006B1984" w:rsidRPr="00C37D2B" w:rsidRDefault="006B1984" w:rsidP="006B1984">
      <w:pPr>
        <w:widowControl w:val="0"/>
      </w:pPr>
      <w:r w:rsidRPr="00C37D2B">
        <w:t>This IE specifies the relative importance compared to other E-RABs for allocation and retention of the E-UTRAN Radio Access Bear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8"/>
        <w:gridCol w:w="1072"/>
        <w:gridCol w:w="1432"/>
        <w:gridCol w:w="1907"/>
        <w:gridCol w:w="2871"/>
      </w:tblGrid>
      <w:tr w:rsidR="006B1984" w:rsidRPr="00C37D2B" w14:paraId="4F5B09D4" w14:textId="77777777" w:rsidTr="00206488">
        <w:trPr>
          <w:cantSplit/>
          <w:tblHeader/>
        </w:trPr>
        <w:tc>
          <w:tcPr>
            <w:tcW w:w="1259" w:type="pct"/>
          </w:tcPr>
          <w:p w14:paraId="0A69E8E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C1815B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63070C9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07ACC4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1FBAE5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83C8909" w14:textId="77777777" w:rsidTr="00206488">
        <w:trPr>
          <w:cantSplit/>
        </w:trPr>
        <w:tc>
          <w:tcPr>
            <w:tcW w:w="1259" w:type="pct"/>
          </w:tcPr>
          <w:p w14:paraId="7294F0E4" w14:textId="77777777" w:rsidR="006B1984" w:rsidRPr="00C37D2B" w:rsidRDefault="006B1984" w:rsidP="00206488">
            <w:pPr>
              <w:pStyle w:val="TAL"/>
              <w:keepNext w:val="0"/>
              <w:keepLines w:val="0"/>
              <w:widowControl w:val="0"/>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556" w:type="pct"/>
          </w:tcPr>
          <w:p w14:paraId="56EA43B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4351BCC" w14:textId="77777777" w:rsidR="006B1984" w:rsidRPr="00C37D2B" w:rsidRDefault="006B1984" w:rsidP="00206488">
            <w:pPr>
              <w:pStyle w:val="TAL"/>
              <w:keepNext w:val="0"/>
              <w:keepLines w:val="0"/>
              <w:widowControl w:val="0"/>
              <w:rPr>
                <w:lang w:eastAsia="ja-JP"/>
              </w:rPr>
            </w:pPr>
          </w:p>
        </w:tc>
        <w:tc>
          <w:tcPr>
            <w:tcW w:w="963" w:type="pct"/>
          </w:tcPr>
          <w:p w14:paraId="34784A29" w14:textId="77777777" w:rsidR="006B1984" w:rsidRPr="00C37D2B" w:rsidRDefault="006B1984" w:rsidP="00206488">
            <w:pPr>
              <w:pStyle w:val="TAL"/>
              <w:keepNext w:val="0"/>
              <w:keepLines w:val="0"/>
              <w:widowControl w:val="0"/>
              <w:rPr>
                <w:sz w:val="16"/>
                <w:lang w:eastAsia="ja-JP"/>
              </w:rPr>
            </w:pPr>
            <w:r w:rsidRPr="00C37D2B">
              <w:rPr>
                <w:rFonts w:eastAsia="MS Mincho"/>
                <w:szCs w:val="18"/>
                <w:lang w:eastAsia="ja-JP"/>
              </w:rPr>
              <w:t>INTEGER</w:t>
            </w:r>
            <w:r w:rsidRPr="00C37D2B">
              <w:rPr>
                <w:szCs w:val="18"/>
                <w:lang w:eastAsia="ja-JP"/>
              </w:rPr>
              <w:t xml:space="preserve"> (0..15)</w:t>
            </w:r>
          </w:p>
        </w:tc>
        <w:tc>
          <w:tcPr>
            <w:tcW w:w="1481" w:type="pct"/>
          </w:tcPr>
          <w:p w14:paraId="05C1D3DA" w14:textId="77777777" w:rsidR="006B1984" w:rsidRPr="00C37D2B" w:rsidRDefault="006B1984" w:rsidP="00206488">
            <w:pPr>
              <w:pStyle w:val="TAL"/>
              <w:keepNext w:val="0"/>
              <w:keepLines w:val="0"/>
              <w:widowControl w:val="0"/>
              <w:rPr>
                <w:rFonts w:cs="Arial"/>
                <w:szCs w:val="18"/>
                <w:lang w:eastAsia="ja-JP"/>
              </w:rPr>
            </w:pPr>
            <w:r w:rsidRPr="009747C8">
              <w:rPr>
                <w:rStyle w:val="TAHChar"/>
              </w:rPr>
              <w:t>Desc.:</w:t>
            </w:r>
            <w:r w:rsidRPr="00C37D2B">
              <w:rPr>
                <w:rFonts w:cs="Arial"/>
                <w:szCs w:val="18"/>
                <w:lang w:eastAsia="ja-JP"/>
              </w:rPr>
              <w:t xml:space="preserve"> This IE should be understood as "priority of allocation and retention" (see TS 23.401 [12]).</w:t>
            </w:r>
          </w:p>
          <w:p w14:paraId="77E8F436" w14:textId="77777777" w:rsidR="006B1984" w:rsidRPr="00B20B9E" w:rsidRDefault="006B1984" w:rsidP="00206488">
            <w:pPr>
              <w:pStyle w:val="TAL"/>
              <w:rPr>
                <w:b/>
                <w:bCs/>
                <w:lang w:eastAsia="ja-JP"/>
              </w:rPr>
            </w:pPr>
            <w:r w:rsidRPr="00B20B9E">
              <w:rPr>
                <w:b/>
                <w:bCs/>
                <w:lang w:eastAsia="ja-JP"/>
              </w:rPr>
              <w:t>Usage:</w:t>
            </w:r>
          </w:p>
          <w:p w14:paraId="3EEDA74A" w14:textId="77777777" w:rsidR="006B1984" w:rsidRPr="00C37D2B" w:rsidRDefault="006B1984" w:rsidP="00206488">
            <w:pPr>
              <w:pStyle w:val="TAL"/>
              <w:keepNext w:val="0"/>
              <w:keepLines w:val="0"/>
              <w:widowControl w:val="0"/>
              <w:rPr>
                <w:szCs w:val="18"/>
                <w:lang w:eastAsia="ja-JP"/>
              </w:rPr>
            </w:pPr>
            <w:r w:rsidRPr="00C37D2B">
              <w:rPr>
                <w:szCs w:val="18"/>
                <w:lang w:eastAsia="ja-JP"/>
              </w:rPr>
              <w:t>Value 15 means "no priority".</w:t>
            </w:r>
          </w:p>
          <w:p w14:paraId="3E379C79" w14:textId="77777777" w:rsidR="006B1984" w:rsidRPr="00C37D2B" w:rsidRDefault="006B1984" w:rsidP="00206488">
            <w:pPr>
              <w:pStyle w:val="TAL"/>
              <w:keepNext w:val="0"/>
              <w:keepLines w:val="0"/>
              <w:widowControl w:val="0"/>
              <w:rPr>
                <w:szCs w:val="18"/>
                <w:lang w:eastAsia="ja-JP"/>
              </w:rPr>
            </w:pPr>
            <w:r w:rsidRPr="00C37D2B">
              <w:rPr>
                <w:szCs w:val="18"/>
                <w:lang w:eastAsia="ja-JP"/>
              </w:rPr>
              <w:t>Values between 1 and 14 are ordered in decreasing order of priority, i.e. 1 is the highest and 14 the lowest.</w:t>
            </w:r>
          </w:p>
          <w:p w14:paraId="767A9895" w14:textId="77777777" w:rsidR="006B1984" w:rsidRPr="00C37D2B" w:rsidRDefault="006B1984" w:rsidP="00206488">
            <w:pPr>
              <w:pStyle w:val="TAL"/>
              <w:keepNext w:val="0"/>
              <w:keepLines w:val="0"/>
              <w:widowControl w:val="0"/>
              <w:rPr>
                <w:lang w:eastAsia="ja-JP"/>
              </w:rPr>
            </w:pPr>
            <w:r w:rsidRPr="00C37D2B">
              <w:rPr>
                <w:szCs w:val="18"/>
                <w:lang w:eastAsia="ja-JP"/>
              </w:rPr>
              <w:t>Value 0 shall be treated as a logical error if received.</w:t>
            </w:r>
          </w:p>
        </w:tc>
      </w:tr>
      <w:tr w:rsidR="006B1984" w:rsidRPr="00C37D2B" w14:paraId="59FE130F" w14:textId="77777777" w:rsidTr="00206488">
        <w:trPr>
          <w:cantSplit/>
        </w:trPr>
        <w:tc>
          <w:tcPr>
            <w:tcW w:w="1259" w:type="pct"/>
          </w:tcPr>
          <w:p w14:paraId="2561F051" w14:textId="77777777" w:rsidR="006B1984" w:rsidRPr="00C37D2B" w:rsidRDefault="006B1984" w:rsidP="00206488">
            <w:pPr>
              <w:pStyle w:val="TAL"/>
              <w:keepNext w:val="0"/>
              <w:keepLines w:val="0"/>
              <w:widowControl w:val="0"/>
              <w:rPr>
                <w:szCs w:val="18"/>
                <w:lang w:eastAsia="ja-JP"/>
              </w:rPr>
            </w:pPr>
            <w:r w:rsidRPr="00C37D2B">
              <w:rPr>
                <w:szCs w:val="18"/>
                <w:lang w:eastAsia="ja-JP"/>
              </w:rPr>
              <w:t>Pre-emption Capability</w:t>
            </w:r>
          </w:p>
        </w:tc>
        <w:tc>
          <w:tcPr>
            <w:tcW w:w="556" w:type="pct"/>
          </w:tcPr>
          <w:p w14:paraId="394D294B" w14:textId="77777777" w:rsidR="006B1984" w:rsidRPr="00C37D2B" w:rsidRDefault="006B1984" w:rsidP="00206488">
            <w:pPr>
              <w:pStyle w:val="TAL"/>
              <w:keepNext w:val="0"/>
              <w:keepLines w:val="0"/>
              <w:widowControl w:val="0"/>
              <w:rPr>
                <w:szCs w:val="18"/>
                <w:lang w:eastAsia="ja-JP"/>
              </w:rPr>
            </w:pPr>
            <w:r w:rsidRPr="00C37D2B">
              <w:rPr>
                <w:szCs w:val="18"/>
                <w:lang w:eastAsia="ja-JP"/>
              </w:rPr>
              <w:t>M</w:t>
            </w:r>
          </w:p>
        </w:tc>
        <w:tc>
          <w:tcPr>
            <w:tcW w:w="741" w:type="pct"/>
          </w:tcPr>
          <w:p w14:paraId="6036023A" w14:textId="77777777" w:rsidR="006B1984" w:rsidRPr="00C37D2B" w:rsidRDefault="006B1984" w:rsidP="00206488">
            <w:pPr>
              <w:pStyle w:val="TAL"/>
              <w:keepNext w:val="0"/>
              <w:keepLines w:val="0"/>
              <w:widowControl w:val="0"/>
              <w:rPr>
                <w:szCs w:val="18"/>
                <w:lang w:eastAsia="ja-JP"/>
              </w:rPr>
            </w:pPr>
          </w:p>
        </w:tc>
        <w:tc>
          <w:tcPr>
            <w:tcW w:w="963" w:type="pct"/>
          </w:tcPr>
          <w:p w14:paraId="13005F10" w14:textId="77777777" w:rsidR="006B1984" w:rsidRPr="00C37D2B" w:rsidRDefault="006B1984" w:rsidP="00206488">
            <w:pPr>
              <w:pStyle w:val="TAL"/>
              <w:keepNext w:val="0"/>
              <w:keepLines w:val="0"/>
              <w:widowControl w:val="0"/>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1481" w:type="pct"/>
          </w:tcPr>
          <w:p w14:paraId="104BA32F" w14:textId="77777777" w:rsidR="006B1984" w:rsidRPr="00C37D2B" w:rsidRDefault="006B1984" w:rsidP="00206488">
            <w:pPr>
              <w:pStyle w:val="TAL"/>
              <w:keepNext w:val="0"/>
              <w:keepLines w:val="0"/>
              <w:widowControl w:val="0"/>
              <w:rPr>
                <w:szCs w:val="18"/>
                <w:lang w:eastAsia="ja-JP"/>
              </w:rPr>
            </w:pPr>
            <w:r w:rsidRPr="009747C8">
              <w:rPr>
                <w:rStyle w:val="TAHChar"/>
              </w:rPr>
              <w:t>Descr.:</w:t>
            </w:r>
            <w:r w:rsidRPr="00C37D2B">
              <w:rPr>
                <w:szCs w:val="18"/>
                <w:lang w:eastAsia="ja-JP"/>
              </w:rPr>
              <w:t xml:space="preserve"> This IE indicates the pre-emption capability of the request on other E-RABs</w:t>
            </w:r>
          </w:p>
          <w:p w14:paraId="40C008A8" w14:textId="77777777" w:rsidR="006B1984" w:rsidRPr="00B20B9E" w:rsidRDefault="006B1984" w:rsidP="00206488">
            <w:pPr>
              <w:pStyle w:val="TAL"/>
              <w:rPr>
                <w:b/>
                <w:bCs/>
                <w:lang w:eastAsia="ja-JP"/>
              </w:rPr>
            </w:pPr>
            <w:r w:rsidRPr="00B20B9E">
              <w:rPr>
                <w:b/>
                <w:bCs/>
                <w:lang w:eastAsia="ja-JP"/>
              </w:rPr>
              <w:t>Usage:</w:t>
            </w:r>
          </w:p>
          <w:p w14:paraId="2218F2EB" w14:textId="77777777" w:rsidR="006B1984" w:rsidRPr="00C37D2B" w:rsidRDefault="006B1984" w:rsidP="00206488">
            <w:pPr>
              <w:pStyle w:val="TAL"/>
              <w:keepNext w:val="0"/>
              <w:keepLines w:val="0"/>
              <w:widowControl w:val="0"/>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322BEBB3" w14:textId="77777777" w:rsidR="006B1984" w:rsidRPr="00C37D2B" w:rsidRDefault="006B1984" w:rsidP="00206488">
            <w:pPr>
              <w:pStyle w:val="TAL"/>
              <w:keepNext w:val="0"/>
              <w:keepLines w:val="0"/>
              <w:widowControl w:val="0"/>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6B1984" w:rsidRPr="00C37D2B" w14:paraId="1F9088BB" w14:textId="77777777" w:rsidTr="00206488">
        <w:trPr>
          <w:cantSplit/>
        </w:trPr>
        <w:tc>
          <w:tcPr>
            <w:tcW w:w="1259" w:type="pct"/>
          </w:tcPr>
          <w:p w14:paraId="032E08E9" w14:textId="77777777" w:rsidR="006B1984" w:rsidRPr="00C37D2B" w:rsidRDefault="006B1984" w:rsidP="00206488">
            <w:pPr>
              <w:pStyle w:val="TAL"/>
              <w:keepNext w:val="0"/>
              <w:keepLines w:val="0"/>
              <w:widowControl w:val="0"/>
              <w:rPr>
                <w:szCs w:val="18"/>
                <w:lang w:eastAsia="ja-JP"/>
              </w:rPr>
            </w:pPr>
            <w:r w:rsidRPr="00C37D2B">
              <w:rPr>
                <w:szCs w:val="18"/>
                <w:lang w:eastAsia="ja-JP"/>
              </w:rPr>
              <w:t>Pre-emption Vulnerability</w:t>
            </w:r>
          </w:p>
        </w:tc>
        <w:tc>
          <w:tcPr>
            <w:tcW w:w="556" w:type="pct"/>
          </w:tcPr>
          <w:p w14:paraId="181879AF" w14:textId="77777777" w:rsidR="006B1984" w:rsidRPr="00C37D2B" w:rsidRDefault="006B1984" w:rsidP="00206488">
            <w:pPr>
              <w:pStyle w:val="TAL"/>
              <w:keepNext w:val="0"/>
              <w:keepLines w:val="0"/>
              <w:widowControl w:val="0"/>
              <w:rPr>
                <w:szCs w:val="18"/>
                <w:lang w:eastAsia="ja-JP"/>
              </w:rPr>
            </w:pPr>
            <w:r w:rsidRPr="00C37D2B">
              <w:rPr>
                <w:szCs w:val="18"/>
                <w:lang w:eastAsia="ja-JP"/>
              </w:rPr>
              <w:t>M</w:t>
            </w:r>
          </w:p>
        </w:tc>
        <w:tc>
          <w:tcPr>
            <w:tcW w:w="741" w:type="pct"/>
          </w:tcPr>
          <w:p w14:paraId="7E00FA67" w14:textId="77777777" w:rsidR="006B1984" w:rsidRPr="00C37D2B" w:rsidRDefault="006B1984" w:rsidP="00206488">
            <w:pPr>
              <w:pStyle w:val="TAL"/>
              <w:keepNext w:val="0"/>
              <w:keepLines w:val="0"/>
              <w:widowControl w:val="0"/>
              <w:rPr>
                <w:szCs w:val="18"/>
                <w:lang w:eastAsia="ja-JP"/>
              </w:rPr>
            </w:pPr>
          </w:p>
        </w:tc>
        <w:tc>
          <w:tcPr>
            <w:tcW w:w="963" w:type="pct"/>
          </w:tcPr>
          <w:p w14:paraId="06932B5F" w14:textId="77777777" w:rsidR="006B1984" w:rsidRPr="00C37D2B" w:rsidRDefault="006B1984" w:rsidP="00206488">
            <w:pPr>
              <w:pStyle w:val="TAL"/>
              <w:keepNext w:val="0"/>
              <w:keepLines w:val="0"/>
              <w:widowControl w:val="0"/>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1481" w:type="pct"/>
          </w:tcPr>
          <w:p w14:paraId="56F388FE" w14:textId="77777777" w:rsidR="006B1984" w:rsidRPr="00C37D2B" w:rsidRDefault="006B1984" w:rsidP="00206488">
            <w:pPr>
              <w:pStyle w:val="TAL"/>
              <w:keepNext w:val="0"/>
              <w:keepLines w:val="0"/>
              <w:widowControl w:val="0"/>
              <w:rPr>
                <w:szCs w:val="18"/>
                <w:lang w:eastAsia="ja-JP"/>
              </w:rPr>
            </w:pPr>
            <w:r w:rsidRPr="009747C8">
              <w:rPr>
                <w:rStyle w:val="TAHChar"/>
              </w:rPr>
              <w:t>Desc.:</w:t>
            </w:r>
            <w:r w:rsidRPr="00C37D2B">
              <w:rPr>
                <w:szCs w:val="18"/>
                <w:lang w:eastAsia="ja-JP"/>
              </w:rPr>
              <w:t xml:space="preserve"> This IE indicates the vulnerability of the E-RAB to pre-emption of other E-RABs.</w:t>
            </w:r>
          </w:p>
          <w:p w14:paraId="57DB5BED" w14:textId="77777777" w:rsidR="006B1984" w:rsidRPr="00C37D2B" w:rsidRDefault="006B1984" w:rsidP="00206488">
            <w:pPr>
              <w:pStyle w:val="TAL"/>
              <w:keepNext w:val="0"/>
              <w:keepLines w:val="0"/>
              <w:widowControl w:val="0"/>
              <w:rPr>
                <w:szCs w:val="18"/>
                <w:lang w:eastAsia="ja-JP"/>
              </w:rPr>
            </w:pPr>
            <w:r w:rsidRPr="009747C8">
              <w:rPr>
                <w:rStyle w:val="TAHChar"/>
              </w:rPr>
              <w:t>Usage</w:t>
            </w:r>
            <w:r w:rsidRPr="00C37D2B">
              <w:rPr>
                <w:szCs w:val="18"/>
                <w:lang w:eastAsia="ja-JP"/>
              </w:rPr>
              <w:t>:</w:t>
            </w:r>
          </w:p>
          <w:p w14:paraId="15628345" w14:textId="77777777" w:rsidR="006B1984" w:rsidRPr="00C37D2B" w:rsidRDefault="006B1984" w:rsidP="00206488">
            <w:pPr>
              <w:pStyle w:val="TAL"/>
              <w:keepNext w:val="0"/>
              <w:keepLines w:val="0"/>
              <w:widowControl w:val="0"/>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7F529E51" w14:textId="77777777" w:rsidR="006B1984" w:rsidRPr="00C37D2B" w:rsidRDefault="006B1984" w:rsidP="00206488">
            <w:pPr>
              <w:pStyle w:val="TAL"/>
              <w:keepNext w:val="0"/>
              <w:keepLines w:val="0"/>
              <w:widowControl w:val="0"/>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06DA38CA" w14:textId="77777777" w:rsidR="006B1984" w:rsidRPr="00C37D2B" w:rsidRDefault="006B1984" w:rsidP="006B1984">
      <w:pPr>
        <w:widowControl w:val="0"/>
      </w:pPr>
    </w:p>
    <w:p w14:paraId="7CC16277" w14:textId="77777777" w:rsidR="006B1984" w:rsidRPr="00C37D2B" w:rsidRDefault="006B1984" w:rsidP="006B1984">
      <w:pPr>
        <w:pStyle w:val="Heading3"/>
        <w:keepNext w:val="0"/>
        <w:keepLines w:val="0"/>
        <w:widowControl w:val="0"/>
        <w:rPr>
          <w:rFonts w:eastAsia="Batang"/>
        </w:rPr>
      </w:pPr>
      <w:bookmarkStart w:id="9536" w:name="_CR9_2_32"/>
      <w:bookmarkStart w:id="9537" w:name="_Toc20954495"/>
      <w:bookmarkStart w:id="9538" w:name="_Toc29902500"/>
      <w:bookmarkStart w:id="9539" w:name="_Toc29906504"/>
      <w:bookmarkStart w:id="9540" w:name="_Toc36550494"/>
      <w:bookmarkStart w:id="9541" w:name="_Toc45104251"/>
      <w:bookmarkStart w:id="9542" w:name="_Toc45227747"/>
      <w:bookmarkStart w:id="9543" w:name="_Toc45891561"/>
      <w:bookmarkStart w:id="9544" w:name="_Toc51764205"/>
      <w:bookmarkStart w:id="9545" w:name="_Toc56528206"/>
      <w:bookmarkStart w:id="9546" w:name="_Toc64382173"/>
      <w:bookmarkStart w:id="9547" w:name="_Toc66283748"/>
      <w:bookmarkStart w:id="9548" w:name="_Toc67911124"/>
      <w:bookmarkStart w:id="9549" w:name="_Toc73979902"/>
      <w:bookmarkStart w:id="9550" w:name="_Toc88650626"/>
      <w:bookmarkStart w:id="9551" w:name="_Toc97885753"/>
      <w:bookmarkStart w:id="9552" w:name="_Toc98882880"/>
      <w:bookmarkStart w:id="9553" w:name="_Toc105523416"/>
      <w:bookmarkStart w:id="9554" w:name="_Toc106130960"/>
      <w:bookmarkStart w:id="9555" w:name="_Toc113840111"/>
      <w:bookmarkStart w:id="9556" w:name="_Toc155893726"/>
      <w:bookmarkEnd w:id="9536"/>
      <w:r w:rsidRPr="00C37D2B">
        <w:rPr>
          <w:rFonts w:eastAsia="Batang"/>
        </w:rPr>
        <w:t>9.2.32</w:t>
      </w:r>
      <w:r w:rsidRPr="00C37D2B">
        <w:rPr>
          <w:rFonts w:eastAsia="Batang"/>
        </w:rPr>
        <w:tab/>
        <w:t>Time To Wait</w:t>
      </w:r>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p>
    <w:p w14:paraId="21EB5B34" w14:textId="77777777" w:rsidR="006B1984" w:rsidRPr="00C37D2B" w:rsidRDefault="006B1984" w:rsidP="006B1984">
      <w:pPr>
        <w:widowControl w:val="0"/>
      </w:pPr>
      <w:r w:rsidRPr="00C37D2B">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178F7308" w14:textId="77777777" w:rsidTr="00206488">
        <w:trPr>
          <w:cantSplit/>
          <w:tblHeader/>
        </w:trPr>
        <w:tc>
          <w:tcPr>
            <w:tcW w:w="1259" w:type="pct"/>
          </w:tcPr>
          <w:p w14:paraId="5D16A9F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9842F6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6F1BF3E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1E691BE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415FE98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F854CB9" w14:textId="77777777" w:rsidTr="00206488">
        <w:trPr>
          <w:cantSplit/>
        </w:trPr>
        <w:tc>
          <w:tcPr>
            <w:tcW w:w="1259" w:type="pct"/>
          </w:tcPr>
          <w:p w14:paraId="753CC535" w14:textId="77777777" w:rsidR="006B1984" w:rsidRPr="00C37D2B" w:rsidRDefault="006B1984" w:rsidP="00206488">
            <w:pPr>
              <w:pStyle w:val="TAL"/>
              <w:keepNext w:val="0"/>
              <w:keepLines w:val="0"/>
              <w:widowControl w:val="0"/>
              <w:rPr>
                <w:lang w:eastAsia="ja-JP"/>
              </w:rPr>
            </w:pPr>
            <w:r w:rsidRPr="00C37D2B">
              <w:rPr>
                <w:lang w:eastAsia="ja-JP"/>
              </w:rPr>
              <w:t>Time To Wait</w:t>
            </w:r>
          </w:p>
        </w:tc>
        <w:tc>
          <w:tcPr>
            <w:tcW w:w="556" w:type="pct"/>
          </w:tcPr>
          <w:p w14:paraId="3766712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00F920C" w14:textId="77777777" w:rsidR="006B1984" w:rsidRPr="00C37D2B" w:rsidRDefault="006B1984" w:rsidP="00206488">
            <w:pPr>
              <w:pStyle w:val="TAL"/>
              <w:keepNext w:val="0"/>
              <w:keepLines w:val="0"/>
              <w:widowControl w:val="0"/>
              <w:rPr>
                <w:lang w:eastAsia="ja-JP"/>
              </w:rPr>
            </w:pPr>
          </w:p>
        </w:tc>
        <w:tc>
          <w:tcPr>
            <w:tcW w:w="963" w:type="pct"/>
          </w:tcPr>
          <w:p w14:paraId="2062CEFF" w14:textId="77777777" w:rsidR="006B1984" w:rsidRPr="00C37D2B" w:rsidRDefault="006B1984" w:rsidP="00206488">
            <w:pPr>
              <w:pStyle w:val="TAL"/>
              <w:keepNext w:val="0"/>
              <w:keepLines w:val="0"/>
              <w:widowControl w:val="0"/>
              <w:rPr>
                <w:lang w:eastAsia="ja-JP"/>
              </w:rPr>
            </w:pPr>
            <w:r w:rsidRPr="00C37D2B">
              <w:rPr>
                <w:lang w:eastAsia="ja-JP"/>
              </w:rPr>
              <w:t>ENUMERATED(1s, 2s, 5s, 10s, 20s, 60s, …)</w:t>
            </w:r>
          </w:p>
        </w:tc>
        <w:tc>
          <w:tcPr>
            <w:tcW w:w="1481" w:type="pct"/>
          </w:tcPr>
          <w:p w14:paraId="09ABD133" w14:textId="77777777" w:rsidR="006B1984" w:rsidRPr="00C37D2B" w:rsidRDefault="006B1984" w:rsidP="00206488">
            <w:pPr>
              <w:pStyle w:val="TAL"/>
              <w:keepNext w:val="0"/>
              <w:keepLines w:val="0"/>
              <w:widowControl w:val="0"/>
              <w:rPr>
                <w:lang w:eastAsia="ja-JP"/>
              </w:rPr>
            </w:pPr>
          </w:p>
        </w:tc>
      </w:tr>
    </w:tbl>
    <w:p w14:paraId="57DD1BB7" w14:textId="77777777" w:rsidR="006B1984" w:rsidRPr="00C37D2B" w:rsidRDefault="006B1984" w:rsidP="006B1984">
      <w:pPr>
        <w:widowControl w:val="0"/>
      </w:pPr>
    </w:p>
    <w:p w14:paraId="587D1265" w14:textId="77777777" w:rsidR="006B1984" w:rsidRPr="00C37D2B" w:rsidRDefault="006B1984" w:rsidP="006B1984">
      <w:pPr>
        <w:pStyle w:val="Heading3"/>
        <w:keepNext w:val="0"/>
        <w:keepLines w:val="0"/>
        <w:widowControl w:val="0"/>
        <w:rPr>
          <w:rFonts w:eastAsia="Batang"/>
        </w:rPr>
      </w:pPr>
      <w:bookmarkStart w:id="9557" w:name="_CR9_2_33"/>
      <w:bookmarkStart w:id="9558" w:name="_Toc20954496"/>
      <w:bookmarkStart w:id="9559" w:name="_Toc29902501"/>
      <w:bookmarkStart w:id="9560" w:name="_Toc29906505"/>
      <w:bookmarkStart w:id="9561" w:name="_Toc36550495"/>
      <w:bookmarkStart w:id="9562" w:name="_Toc45104252"/>
      <w:bookmarkStart w:id="9563" w:name="_Toc45227748"/>
      <w:bookmarkStart w:id="9564" w:name="_Toc45891562"/>
      <w:bookmarkStart w:id="9565" w:name="_Toc51764206"/>
      <w:bookmarkStart w:id="9566" w:name="_Toc56528207"/>
      <w:bookmarkStart w:id="9567" w:name="_Toc64382174"/>
      <w:bookmarkStart w:id="9568" w:name="_Toc66283749"/>
      <w:bookmarkStart w:id="9569" w:name="_Toc67911125"/>
      <w:bookmarkStart w:id="9570" w:name="_Toc73979903"/>
      <w:bookmarkStart w:id="9571" w:name="_Toc88650627"/>
      <w:bookmarkStart w:id="9572" w:name="_Toc97885754"/>
      <w:bookmarkStart w:id="9573" w:name="_Toc98882881"/>
      <w:bookmarkStart w:id="9574" w:name="_Toc105523417"/>
      <w:bookmarkStart w:id="9575" w:name="_Toc106130961"/>
      <w:bookmarkStart w:id="9576" w:name="_Toc113840112"/>
      <w:bookmarkStart w:id="9577" w:name="_Toc155893727"/>
      <w:bookmarkEnd w:id="9557"/>
      <w:r w:rsidRPr="00C37D2B">
        <w:rPr>
          <w:rFonts w:eastAsia="Batang"/>
        </w:rPr>
        <w:t>9.2.33</w:t>
      </w:r>
      <w:r w:rsidRPr="00C37D2B">
        <w:rPr>
          <w:rFonts w:eastAsia="Batang"/>
        </w:rPr>
        <w:tab/>
        <w:t>SRVCC Operation Possible</w:t>
      </w:r>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p>
    <w:p w14:paraId="5137A181" w14:textId="77777777" w:rsidR="006B1984" w:rsidRPr="00C37D2B" w:rsidRDefault="006B1984" w:rsidP="006B1984">
      <w:pPr>
        <w:widowControl w:val="0"/>
      </w:pPr>
      <w:r w:rsidRPr="00C37D2B">
        <w:t>The IE indicates that both the UE and the MME are SRVCC-capable. E-UTRAN behaviour on reception of this is specified in TS 23.216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7"/>
        <w:gridCol w:w="2781"/>
      </w:tblGrid>
      <w:tr w:rsidR="006B1984" w:rsidRPr="00C37D2B" w14:paraId="1163E349" w14:textId="77777777" w:rsidTr="00206488">
        <w:trPr>
          <w:cantSplit/>
          <w:tblHeader/>
        </w:trPr>
        <w:tc>
          <w:tcPr>
            <w:tcW w:w="1259" w:type="pct"/>
          </w:tcPr>
          <w:p w14:paraId="5E3BB285"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33C7E4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32C5E54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CF8B89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1CCD773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6531E88B" w14:textId="77777777" w:rsidTr="00206488">
        <w:trPr>
          <w:cantSplit/>
        </w:trPr>
        <w:tc>
          <w:tcPr>
            <w:tcW w:w="1259" w:type="pct"/>
          </w:tcPr>
          <w:p w14:paraId="40131A9F" w14:textId="77777777" w:rsidR="006B1984" w:rsidRPr="00C37D2B" w:rsidRDefault="006B1984" w:rsidP="00206488">
            <w:pPr>
              <w:pStyle w:val="TAL"/>
              <w:keepNext w:val="0"/>
              <w:keepLines w:val="0"/>
              <w:widowControl w:val="0"/>
              <w:rPr>
                <w:lang w:eastAsia="ja-JP"/>
              </w:rPr>
            </w:pPr>
            <w:r w:rsidRPr="00C37D2B">
              <w:rPr>
                <w:lang w:eastAsia="ja-JP"/>
              </w:rPr>
              <w:t>SRVCC Operation Possible</w:t>
            </w:r>
          </w:p>
        </w:tc>
        <w:tc>
          <w:tcPr>
            <w:tcW w:w="556" w:type="pct"/>
          </w:tcPr>
          <w:p w14:paraId="37F11AF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7A3F0A3" w14:textId="77777777" w:rsidR="006B1984" w:rsidRPr="00C37D2B" w:rsidRDefault="006B1984" w:rsidP="00206488">
            <w:pPr>
              <w:pStyle w:val="TAL"/>
              <w:keepNext w:val="0"/>
              <w:keepLines w:val="0"/>
              <w:widowControl w:val="0"/>
              <w:rPr>
                <w:lang w:eastAsia="ja-JP"/>
              </w:rPr>
            </w:pPr>
          </w:p>
        </w:tc>
        <w:tc>
          <w:tcPr>
            <w:tcW w:w="963" w:type="pct"/>
          </w:tcPr>
          <w:p w14:paraId="27536992" w14:textId="77777777" w:rsidR="006B1984" w:rsidRPr="00C37D2B" w:rsidRDefault="006B1984" w:rsidP="00206488">
            <w:pPr>
              <w:pStyle w:val="TAL"/>
              <w:keepNext w:val="0"/>
              <w:keepLines w:val="0"/>
              <w:widowControl w:val="0"/>
              <w:rPr>
                <w:lang w:eastAsia="ja-JP"/>
              </w:rPr>
            </w:pPr>
            <w:r w:rsidRPr="00C37D2B">
              <w:rPr>
                <w:lang w:eastAsia="ja-JP"/>
              </w:rPr>
              <w:t>ENUMERATED(Possible, …)</w:t>
            </w:r>
          </w:p>
        </w:tc>
        <w:tc>
          <w:tcPr>
            <w:tcW w:w="1481" w:type="pct"/>
          </w:tcPr>
          <w:p w14:paraId="4605BD09" w14:textId="77777777" w:rsidR="006B1984" w:rsidRPr="00C37D2B" w:rsidRDefault="006B1984" w:rsidP="00206488">
            <w:pPr>
              <w:pStyle w:val="TAL"/>
              <w:keepNext w:val="0"/>
              <w:keepLines w:val="0"/>
              <w:widowControl w:val="0"/>
              <w:rPr>
                <w:lang w:eastAsia="ja-JP"/>
              </w:rPr>
            </w:pPr>
          </w:p>
        </w:tc>
      </w:tr>
    </w:tbl>
    <w:p w14:paraId="46B31A60" w14:textId="77777777" w:rsidR="006B1984" w:rsidRPr="00C37D2B" w:rsidRDefault="006B1984" w:rsidP="006B1984">
      <w:pPr>
        <w:widowControl w:val="0"/>
      </w:pPr>
    </w:p>
    <w:p w14:paraId="6007B4B5" w14:textId="77777777" w:rsidR="006B1984" w:rsidRPr="00C37D2B" w:rsidRDefault="006B1984" w:rsidP="006B1984">
      <w:pPr>
        <w:pStyle w:val="Heading3"/>
        <w:keepNext w:val="0"/>
        <w:keepLines w:val="0"/>
        <w:widowControl w:val="0"/>
        <w:rPr>
          <w:rFonts w:eastAsia="Batang"/>
        </w:rPr>
      </w:pPr>
      <w:bookmarkStart w:id="9578" w:name="_CR9_2_34"/>
      <w:bookmarkStart w:id="9579" w:name="_Toc20954497"/>
      <w:bookmarkStart w:id="9580" w:name="_Toc29902502"/>
      <w:bookmarkStart w:id="9581" w:name="_Toc29906506"/>
      <w:bookmarkStart w:id="9582" w:name="_Toc36550496"/>
      <w:bookmarkStart w:id="9583" w:name="_Toc45104253"/>
      <w:bookmarkStart w:id="9584" w:name="_Toc45227749"/>
      <w:bookmarkStart w:id="9585" w:name="_Toc45891563"/>
      <w:bookmarkStart w:id="9586" w:name="_Toc51764207"/>
      <w:bookmarkStart w:id="9587" w:name="_Toc56528208"/>
      <w:bookmarkStart w:id="9588" w:name="_Toc64382175"/>
      <w:bookmarkStart w:id="9589" w:name="_Toc66283750"/>
      <w:bookmarkStart w:id="9590" w:name="_Toc67911126"/>
      <w:bookmarkStart w:id="9591" w:name="_Toc73979904"/>
      <w:bookmarkStart w:id="9592" w:name="_Toc88650628"/>
      <w:bookmarkStart w:id="9593" w:name="_Toc97885755"/>
      <w:bookmarkStart w:id="9594" w:name="_Toc98882882"/>
      <w:bookmarkStart w:id="9595" w:name="_Toc105523418"/>
      <w:bookmarkStart w:id="9596" w:name="_Toc106130962"/>
      <w:bookmarkStart w:id="9597" w:name="_Toc113840113"/>
      <w:bookmarkStart w:id="9598" w:name="_Toc155893728"/>
      <w:bookmarkEnd w:id="9578"/>
      <w:r w:rsidRPr="00C37D2B">
        <w:rPr>
          <w:rFonts w:eastAsia="Batang"/>
        </w:rPr>
        <w:t>9.2.34</w:t>
      </w:r>
      <w:r w:rsidRPr="00C37D2B">
        <w:rPr>
          <w:rFonts w:eastAsia="Batang"/>
        </w:rPr>
        <w:tab/>
        <w:t>Hardware Load Indicator</w:t>
      </w:r>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p>
    <w:p w14:paraId="22AC69CF" w14:textId="77777777" w:rsidR="006B1984" w:rsidRPr="00C37D2B" w:rsidRDefault="006B1984" w:rsidP="006B1984">
      <w:pPr>
        <w:widowControl w:val="0"/>
      </w:pPr>
      <w:r w:rsidRPr="00C37D2B">
        <w:t xml:space="preserve">The </w:t>
      </w:r>
      <w:r w:rsidRPr="00C37D2B">
        <w:rPr>
          <w:i/>
          <w:iCs/>
        </w:rPr>
        <w:t>Hardware Load Indicator</w:t>
      </w:r>
      <w:r w:rsidRPr="00C37D2B">
        <w:t xml:space="preserve"> IE indicates the status of the Hardware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8E20544"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4B63ECC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380AD6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A88E0A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01E00F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A16D47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BE26C87"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51F0DD57" w14:textId="77777777" w:rsidR="006B1984" w:rsidRPr="00C37D2B" w:rsidRDefault="006B1984" w:rsidP="00206488">
            <w:pPr>
              <w:pStyle w:val="TAL"/>
              <w:keepNext w:val="0"/>
              <w:keepLines w:val="0"/>
              <w:widowControl w:val="0"/>
              <w:rPr>
                <w:lang w:eastAsia="ja-JP"/>
              </w:rPr>
            </w:pPr>
            <w:r w:rsidRPr="00C37D2B">
              <w:rPr>
                <w:lang w:eastAsia="ja-JP"/>
              </w:rPr>
              <w:t>DL Hardware Load Indicator</w:t>
            </w:r>
          </w:p>
        </w:tc>
        <w:tc>
          <w:tcPr>
            <w:tcW w:w="556" w:type="pct"/>
            <w:tcBorders>
              <w:top w:val="single" w:sz="4" w:space="0" w:color="auto"/>
              <w:left w:val="single" w:sz="4" w:space="0" w:color="auto"/>
              <w:bottom w:val="single" w:sz="4" w:space="0" w:color="auto"/>
              <w:right w:val="single" w:sz="4" w:space="0" w:color="auto"/>
            </w:tcBorders>
          </w:tcPr>
          <w:p w14:paraId="2068321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8557963"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21EA22E" w14:textId="77777777" w:rsidR="006B1984" w:rsidRPr="00C37D2B" w:rsidRDefault="006B1984" w:rsidP="00206488">
            <w:pPr>
              <w:pStyle w:val="TAL"/>
              <w:keepNext w:val="0"/>
              <w:keepLines w:val="0"/>
              <w:widowControl w:val="0"/>
              <w:rPr>
                <w:szCs w:val="18"/>
                <w:lang w:eastAsia="ja-JP"/>
              </w:rPr>
            </w:pPr>
            <w:r w:rsidRPr="00C37D2B">
              <w:rPr>
                <w:szCs w:val="18"/>
                <w:lang w:eastAsia="ja-JP"/>
              </w:rPr>
              <w:t>Load Indicator</w:t>
            </w:r>
          </w:p>
          <w:p w14:paraId="4C40A909" w14:textId="77777777" w:rsidR="006B1984" w:rsidRPr="00C37D2B" w:rsidRDefault="006B1984" w:rsidP="00206488">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67A18E71" w14:textId="77777777" w:rsidR="006B1984" w:rsidRPr="00C37D2B" w:rsidRDefault="006B1984" w:rsidP="00206488">
            <w:pPr>
              <w:pStyle w:val="TAL"/>
              <w:keepNext w:val="0"/>
              <w:keepLines w:val="0"/>
              <w:widowControl w:val="0"/>
              <w:rPr>
                <w:lang w:eastAsia="ja-JP"/>
              </w:rPr>
            </w:pPr>
          </w:p>
        </w:tc>
      </w:tr>
      <w:tr w:rsidR="006B1984" w:rsidRPr="00C37D2B" w14:paraId="7892F95A"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786A4AF6" w14:textId="77777777" w:rsidR="006B1984" w:rsidRPr="00C37D2B" w:rsidRDefault="006B1984" w:rsidP="00206488">
            <w:pPr>
              <w:pStyle w:val="TAL"/>
              <w:keepNext w:val="0"/>
              <w:keepLines w:val="0"/>
              <w:widowControl w:val="0"/>
              <w:rPr>
                <w:lang w:eastAsia="ja-JP"/>
              </w:rPr>
            </w:pPr>
            <w:r w:rsidRPr="00C37D2B">
              <w:rPr>
                <w:lang w:eastAsia="ja-JP"/>
              </w:rPr>
              <w:t>UL Hardware Load Indicator</w:t>
            </w:r>
          </w:p>
        </w:tc>
        <w:tc>
          <w:tcPr>
            <w:tcW w:w="556" w:type="pct"/>
            <w:tcBorders>
              <w:top w:val="single" w:sz="4" w:space="0" w:color="auto"/>
              <w:left w:val="single" w:sz="4" w:space="0" w:color="auto"/>
              <w:bottom w:val="single" w:sz="4" w:space="0" w:color="auto"/>
              <w:right w:val="single" w:sz="4" w:space="0" w:color="auto"/>
            </w:tcBorders>
          </w:tcPr>
          <w:p w14:paraId="20CAA9F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9E83B09"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2D7FDD" w14:textId="77777777" w:rsidR="006B1984" w:rsidRPr="00C37D2B" w:rsidRDefault="006B1984" w:rsidP="00206488">
            <w:pPr>
              <w:pStyle w:val="TAL"/>
              <w:keepNext w:val="0"/>
              <w:keepLines w:val="0"/>
              <w:widowControl w:val="0"/>
              <w:rPr>
                <w:szCs w:val="18"/>
                <w:lang w:eastAsia="ja-JP"/>
              </w:rPr>
            </w:pPr>
            <w:r w:rsidRPr="00C37D2B">
              <w:rPr>
                <w:szCs w:val="18"/>
                <w:lang w:eastAsia="ja-JP"/>
              </w:rPr>
              <w:t>Load Indicator</w:t>
            </w:r>
          </w:p>
          <w:p w14:paraId="558F38F2" w14:textId="77777777" w:rsidR="006B1984" w:rsidRPr="00C37D2B" w:rsidRDefault="006B1984" w:rsidP="00206488">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728878E6" w14:textId="77777777" w:rsidR="006B1984" w:rsidRPr="00C37D2B" w:rsidRDefault="006B1984" w:rsidP="00206488">
            <w:pPr>
              <w:pStyle w:val="TAL"/>
              <w:keepNext w:val="0"/>
              <w:keepLines w:val="0"/>
              <w:widowControl w:val="0"/>
              <w:rPr>
                <w:lang w:eastAsia="ja-JP"/>
              </w:rPr>
            </w:pPr>
          </w:p>
        </w:tc>
      </w:tr>
    </w:tbl>
    <w:p w14:paraId="3974DDD1" w14:textId="77777777" w:rsidR="006B1984" w:rsidRPr="00C37D2B" w:rsidRDefault="006B1984" w:rsidP="006B1984">
      <w:pPr>
        <w:widowControl w:val="0"/>
      </w:pPr>
    </w:p>
    <w:p w14:paraId="536E78F6" w14:textId="77777777" w:rsidR="006B1984" w:rsidRPr="00C37D2B" w:rsidRDefault="006B1984" w:rsidP="006B1984">
      <w:pPr>
        <w:pStyle w:val="Heading3"/>
        <w:keepNext w:val="0"/>
        <w:keepLines w:val="0"/>
        <w:widowControl w:val="0"/>
      </w:pPr>
      <w:bookmarkStart w:id="9599" w:name="_CR9_2_35"/>
      <w:bookmarkStart w:id="9600" w:name="_Toc20954498"/>
      <w:bookmarkStart w:id="9601" w:name="_Toc29902503"/>
      <w:bookmarkStart w:id="9602" w:name="_Toc29906507"/>
      <w:bookmarkStart w:id="9603" w:name="_Toc36550497"/>
      <w:bookmarkStart w:id="9604" w:name="_Toc45104254"/>
      <w:bookmarkStart w:id="9605" w:name="_Toc45227750"/>
      <w:bookmarkStart w:id="9606" w:name="_Toc45891564"/>
      <w:bookmarkStart w:id="9607" w:name="_Toc51764208"/>
      <w:bookmarkStart w:id="9608" w:name="_Toc56528209"/>
      <w:bookmarkStart w:id="9609" w:name="_Toc64382176"/>
      <w:bookmarkStart w:id="9610" w:name="_Toc66283751"/>
      <w:bookmarkStart w:id="9611" w:name="_Toc67911127"/>
      <w:bookmarkStart w:id="9612" w:name="_Toc73979905"/>
      <w:bookmarkStart w:id="9613" w:name="_Toc88650629"/>
      <w:bookmarkStart w:id="9614" w:name="_Toc97885756"/>
      <w:bookmarkStart w:id="9615" w:name="_Toc98882883"/>
      <w:bookmarkStart w:id="9616" w:name="_Toc105523419"/>
      <w:bookmarkStart w:id="9617" w:name="_Toc106130963"/>
      <w:bookmarkStart w:id="9618" w:name="_Toc113840114"/>
      <w:bookmarkStart w:id="9619" w:name="_Toc155893729"/>
      <w:bookmarkEnd w:id="9599"/>
      <w:r w:rsidRPr="00C37D2B">
        <w:t>9.2.35</w:t>
      </w:r>
      <w:r w:rsidRPr="00C37D2B">
        <w:tab/>
        <w:t>S1 TNL Load Indicator</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p>
    <w:p w14:paraId="50234DA2" w14:textId="77777777" w:rsidR="006B1984" w:rsidRPr="00C37D2B" w:rsidRDefault="006B1984" w:rsidP="006B1984">
      <w:pPr>
        <w:widowControl w:val="0"/>
      </w:pPr>
      <w:r w:rsidRPr="00C37D2B">
        <w:t xml:space="preserve">The </w:t>
      </w:r>
      <w:r w:rsidRPr="00C37D2B">
        <w:rPr>
          <w:i/>
          <w:iCs/>
        </w:rPr>
        <w:t>S1 TNL Load Indicator</w:t>
      </w:r>
      <w:r w:rsidRPr="00C37D2B">
        <w:t xml:space="preserve"> IE indicates the status of the S1 Transport Network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797BD0EA"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756618A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8CC2EC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C2B9B6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FF4A13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6D9B82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6F6BC9BC"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E0AAC27" w14:textId="77777777" w:rsidR="006B1984" w:rsidRPr="00C37D2B" w:rsidRDefault="006B1984" w:rsidP="00206488">
            <w:pPr>
              <w:pStyle w:val="TAL"/>
              <w:keepNext w:val="0"/>
              <w:keepLines w:val="0"/>
              <w:widowControl w:val="0"/>
              <w:rPr>
                <w:lang w:eastAsia="ja-JP"/>
              </w:rPr>
            </w:pPr>
            <w:r w:rsidRPr="00C37D2B">
              <w:rPr>
                <w:lang w:eastAsia="ja-JP"/>
              </w:rPr>
              <w:t>DL S1TNL Load Indicator</w:t>
            </w:r>
          </w:p>
        </w:tc>
        <w:tc>
          <w:tcPr>
            <w:tcW w:w="556" w:type="pct"/>
            <w:tcBorders>
              <w:top w:val="single" w:sz="4" w:space="0" w:color="auto"/>
              <w:left w:val="single" w:sz="4" w:space="0" w:color="auto"/>
              <w:bottom w:val="single" w:sz="4" w:space="0" w:color="auto"/>
              <w:right w:val="single" w:sz="4" w:space="0" w:color="auto"/>
            </w:tcBorders>
          </w:tcPr>
          <w:p w14:paraId="1A7B137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EA7422D"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1A2B926" w14:textId="77777777" w:rsidR="006B1984" w:rsidRPr="00C37D2B" w:rsidRDefault="006B1984" w:rsidP="00206488">
            <w:pPr>
              <w:pStyle w:val="TAL"/>
              <w:keepNext w:val="0"/>
              <w:keepLines w:val="0"/>
              <w:widowControl w:val="0"/>
              <w:rPr>
                <w:szCs w:val="18"/>
                <w:lang w:eastAsia="ja-JP"/>
              </w:rPr>
            </w:pPr>
            <w:r w:rsidRPr="00C37D2B">
              <w:rPr>
                <w:szCs w:val="18"/>
                <w:lang w:eastAsia="ja-JP"/>
              </w:rPr>
              <w:t>Load Indicator</w:t>
            </w:r>
          </w:p>
          <w:p w14:paraId="0AA5C9F0" w14:textId="77777777" w:rsidR="006B1984" w:rsidRPr="00C37D2B" w:rsidRDefault="006B1984" w:rsidP="00206488">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1540BBA8" w14:textId="77777777" w:rsidR="006B1984" w:rsidRPr="00C37D2B" w:rsidRDefault="006B1984" w:rsidP="00206488">
            <w:pPr>
              <w:pStyle w:val="TAL"/>
              <w:keepNext w:val="0"/>
              <w:keepLines w:val="0"/>
              <w:widowControl w:val="0"/>
              <w:rPr>
                <w:lang w:eastAsia="ja-JP"/>
              </w:rPr>
            </w:pPr>
          </w:p>
        </w:tc>
      </w:tr>
      <w:tr w:rsidR="006B1984" w:rsidRPr="00C37D2B" w14:paraId="0A8090FA"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52729DC" w14:textId="77777777" w:rsidR="006B1984" w:rsidRPr="00C37D2B" w:rsidRDefault="006B1984" w:rsidP="00206488">
            <w:pPr>
              <w:pStyle w:val="TAL"/>
              <w:keepNext w:val="0"/>
              <w:keepLines w:val="0"/>
              <w:widowControl w:val="0"/>
              <w:rPr>
                <w:lang w:eastAsia="ja-JP"/>
              </w:rPr>
            </w:pPr>
            <w:r w:rsidRPr="00C37D2B">
              <w:rPr>
                <w:lang w:eastAsia="ja-JP"/>
              </w:rPr>
              <w:t>UL S1TNL Load Indicator</w:t>
            </w:r>
          </w:p>
        </w:tc>
        <w:tc>
          <w:tcPr>
            <w:tcW w:w="556" w:type="pct"/>
            <w:tcBorders>
              <w:top w:val="single" w:sz="4" w:space="0" w:color="auto"/>
              <w:left w:val="single" w:sz="4" w:space="0" w:color="auto"/>
              <w:bottom w:val="single" w:sz="4" w:space="0" w:color="auto"/>
              <w:right w:val="single" w:sz="4" w:space="0" w:color="auto"/>
            </w:tcBorders>
          </w:tcPr>
          <w:p w14:paraId="1A7D9A7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F9A9965"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8FBA84F" w14:textId="77777777" w:rsidR="006B1984" w:rsidRPr="00C37D2B" w:rsidRDefault="006B1984" w:rsidP="00206488">
            <w:pPr>
              <w:pStyle w:val="TAL"/>
              <w:keepNext w:val="0"/>
              <w:keepLines w:val="0"/>
              <w:widowControl w:val="0"/>
              <w:rPr>
                <w:szCs w:val="18"/>
                <w:lang w:eastAsia="ja-JP"/>
              </w:rPr>
            </w:pPr>
            <w:r w:rsidRPr="00C37D2B">
              <w:rPr>
                <w:szCs w:val="18"/>
                <w:lang w:eastAsia="ja-JP"/>
              </w:rPr>
              <w:t>Load Indicator</w:t>
            </w:r>
          </w:p>
          <w:p w14:paraId="7974B8C3" w14:textId="77777777" w:rsidR="006B1984" w:rsidRPr="00C37D2B" w:rsidRDefault="006B1984" w:rsidP="00206488">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0DE0F76C" w14:textId="77777777" w:rsidR="006B1984" w:rsidRPr="00C37D2B" w:rsidRDefault="006B1984" w:rsidP="00206488">
            <w:pPr>
              <w:pStyle w:val="TAL"/>
              <w:keepNext w:val="0"/>
              <w:keepLines w:val="0"/>
              <w:widowControl w:val="0"/>
              <w:rPr>
                <w:lang w:eastAsia="ja-JP"/>
              </w:rPr>
            </w:pPr>
          </w:p>
        </w:tc>
      </w:tr>
    </w:tbl>
    <w:p w14:paraId="014676C7" w14:textId="77777777" w:rsidR="006B1984" w:rsidRPr="00C37D2B" w:rsidRDefault="006B1984" w:rsidP="006B1984">
      <w:pPr>
        <w:widowControl w:val="0"/>
      </w:pPr>
    </w:p>
    <w:p w14:paraId="07476D5D" w14:textId="77777777" w:rsidR="006B1984" w:rsidRPr="00C37D2B" w:rsidRDefault="006B1984" w:rsidP="006B1984">
      <w:pPr>
        <w:pStyle w:val="Heading3"/>
        <w:keepNext w:val="0"/>
        <w:keepLines w:val="0"/>
        <w:widowControl w:val="0"/>
      </w:pPr>
      <w:bookmarkStart w:id="9620" w:name="_CR9_2_36"/>
      <w:bookmarkStart w:id="9621" w:name="_Toc20954499"/>
      <w:bookmarkStart w:id="9622" w:name="_Toc29902504"/>
      <w:bookmarkStart w:id="9623" w:name="_Toc29906508"/>
      <w:bookmarkStart w:id="9624" w:name="_Toc36550498"/>
      <w:bookmarkStart w:id="9625" w:name="_Toc45104255"/>
      <w:bookmarkStart w:id="9626" w:name="_Toc45227751"/>
      <w:bookmarkStart w:id="9627" w:name="_Toc45891565"/>
      <w:bookmarkStart w:id="9628" w:name="_Toc51764209"/>
      <w:bookmarkStart w:id="9629" w:name="_Toc56528210"/>
      <w:bookmarkStart w:id="9630" w:name="_Toc64382177"/>
      <w:bookmarkStart w:id="9631" w:name="_Toc66283752"/>
      <w:bookmarkStart w:id="9632" w:name="_Toc67911128"/>
      <w:bookmarkStart w:id="9633" w:name="_Toc73979906"/>
      <w:bookmarkStart w:id="9634" w:name="_Toc88650630"/>
      <w:bookmarkStart w:id="9635" w:name="_Toc97885757"/>
      <w:bookmarkStart w:id="9636" w:name="_Toc98882884"/>
      <w:bookmarkStart w:id="9637" w:name="_Toc105523420"/>
      <w:bookmarkStart w:id="9638" w:name="_Toc106130964"/>
      <w:bookmarkStart w:id="9639" w:name="_Toc113840115"/>
      <w:bookmarkStart w:id="9640" w:name="_Toc155893730"/>
      <w:bookmarkEnd w:id="9620"/>
      <w:r w:rsidRPr="00C37D2B">
        <w:t>9.2.36</w:t>
      </w:r>
      <w:r w:rsidRPr="00C37D2B">
        <w:tab/>
        <w:t>Load Indicator</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5A3B3DAF" w14:textId="77777777" w:rsidR="006B1984" w:rsidRPr="00C37D2B" w:rsidRDefault="006B1984" w:rsidP="006B1984">
      <w:pPr>
        <w:widowControl w:val="0"/>
      </w:pPr>
      <w:r w:rsidRPr="00C37D2B">
        <w:t>The</w:t>
      </w:r>
      <w:r w:rsidRPr="00C37D2B">
        <w:rPr>
          <w:i/>
          <w:iCs/>
        </w:rPr>
        <w:t xml:space="preserve"> Load Indicator</w:t>
      </w:r>
      <w:r w:rsidRPr="00C37D2B">
        <w:t xml:space="preserve"> IE indicates the status of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5E8D278C"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2DBA510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FC46C9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D86A2E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124BE7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9AC357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D89DDE2"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68330624" w14:textId="77777777" w:rsidR="006B1984" w:rsidRPr="00C37D2B" w:rsidRDefault="006B1984" w:rsidP="00206488">
            <w:pPr>
              <w:pStyle w:val="TAL"/>
              <w:keepNext w:val="0"/>
              <w:keepLines w:val="0"/>
              <w:widowControl w:val="0"/>
              <w:rPr>
                <w:lang w:eastAsia="ja-JP"/>
              </w:rPr>
            </w:pPr>
            <w:r w:rsidRPr="00C37D2B">
              <w:rPr>
                <w:lang w:eastAsia="ja-JP"/>
              </w:rPr>
              <w:t>Load Indicator</w:t>
            </w:r>
          </w:p>
        </w:tc>
        <w:tc>
          <w:tcPr>
            <w:tcW w:w="556" w:type="pct"/>
            <w:tcBorders>
              <w:top w:val="single" w:sz="4" w:space="0" w:color="auto"/>
              <w:left w:val="single" w:sz="4" w:space="0" w:color="auto"/>
              <w:bottom w:val="single" w:sz="4" w:space="0" w:color="auto"/>
              <w:right w:val="single" w:sz="4" w:space="0" w:color="auto"/>
            </w:tcBorders>
          </w:tcPr>
          <w:p w14:paraId="087F7C9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DDB0A04"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71C0388"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UMERATED (LowLoad,</w:t>
            </w:r>
          </w:p>
          <w:p w14:paraId="08C06E92" w14:textId="77777777" w:rsidR="006B1984" w:rsidRPr="00C37D2B" w:rsidRDefault="006B1984" w:rsidP="00206488">
            <w:pPr>
              <w:pStyle w:val="TAL"/>
              <w:keepNext w:val="0"/>
              <w:keepLines w:val="0"/>
              <w:widowControl w:val="0"/>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1481" w:type="pct"/>
            <w:tcBorders>
              <w:top w:val="single" w:sz="4" w:space="0" w:color="auto"/>
              <w:left w:val="single" w:sz="4" w:space="0" w:color="auto"/>
              <w:bottom w:val="single" w:sz="4" w:space="0" w:color="auto"/>
              <w:right w:val="single" w:sz="4" w:space="0" w:color="auto"/>
            </w:tcBorders>
          </w:tcPr>
          <w:p w14:paraId="595E9BBF" w14:textId="77777777" w:rsidR="006B1984" w:rsidRPr="00C37D2B" w:rsidRDefault="006B1984" w:rsidP="00206488">
            <w:pPr>
              <w:pStyle w:val="TAC"/>
              <w:keepNext w:val="0"/>
              <w:keepLines w:val="0"/>
              <w:widowControl w:val="0"/>
              <w:rPr>
                <w:lang w:eastAsia="ja-JP"/>
              </w:rPr>
            </w:pPr>
          </w:p>
        </w:tc>
      </w:tr>
    </w:tbl>
    <w:p w14:paraId="4D11E55E" w14:textId="77777777" w:rsidR="006B1984" w:rsidRPr="00C37D2B" w:rsidRDefault="006B1984" w:rsidP="006B1984">
      <w:pPr>
        <w:widowControl w:val="0"/>
        <w:rPr>
          <w:rFonts w:eastAsia="Batang"/>
        </w:rPr>
      </w:pPr>
    </w:p>
    <w:p w14:paraId="42991ED1" w14:textId="77777777" w:rsidR="006B1984" w:rsidRPr="00C37D2B" w:rsidRDefault="006B1984" w:rsidP="006B1984">
      <w:pPr>
        <w:pStyle w:val="Heading3"/>
        <w:keepNext w:val="0"/>
        <w:keepLines w:val="0"/>
        <w:widowControl w:val="0"/>
        <w:rPr>
          <w:rFonts w:eastAsia="Batang"/>
        </w:rPr>
      </w:pPr>
      <w:bookmarkStart w:id="9641" w:name="_CR9_2_37"/>
      <w:bookmarkStart w:id="9642" w:name="_Toc20954500"/>
      <w:bookmarkStart w:id="9643" w:name="_Toc29902505"/>
      <w:bookmarkStart w:id="9644" w:name="_Toc29906509"/>
      <w:bookmarkStart w:id="9645" w:name="_Toc36550499"/>
      <w:bookmarkStart w:id="9646" w:name="_Toc45104256"/>
      <w:bookmarkStart w:id="9647" w:name="_Toc45227752"/>
      <w:bookmarkStart w:id="9648" w:name="_Toc45891566"/>
      <w:bookmarkStart w:id="9649" w:name="_Toc51764210"/>
      <w:bookmarkStart w:id="9650" w:name="_Toc56528211"/>
      <w:bookmarkStart w:id="9651" w:name="_Toc64382178"/>
      <w:bookmarkStart w:id="9652" w:name="_Toc66283753"/>
      <w:bookmarkStart w:id="9653" w:name="_Toc67911129"/>
      <w:bookmarkStart w:id="9654" w:name="_Toc73979907"/>
      <w:bookmarkStart w:id="9655" w:name="_Toc88650631"/>
      <w:bookmarkStart w:id="9656" w:name="_Toc97885758"/>
      <w:bookmarkStart w:id="9657" w:name="_Toc98882885"/>
      <w:bookmarkStart w:id="9658" w:name="_Toc105523421"/>
      <w:bookmarkStart w:id="9659" w:name="_Toc106130965"/>
      <w:bookmarkStart w:id="9660" w:name="_Toc113840116"/>
      <w:bookmarkStart w:id="9661" w:name="_Toc155893731"/>
      <w:bookmarkEnd w:id="9641"/>
      <w:r w:rsidRPr="00C37D2B">
        <w:rPr>
          <w:rFonts w:eastAsia="Batang"/>
        </w:rPr>
        <w:t>9.2.37</w:t>
      </w:r>
      <w:r w:rsidRPr="00C37D2B">
        <w:rPr>
          <w:rFonts w:eastAsia="Batang"/>
        </w:rPr>
        <w:tab/>
        <w:t>Radio Resource Status</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p>
    <w:p w14:paraId="073FFF56" w14:textId="77777777" w:rsidR="006B1984" w:rsidRPr="00C37D2B" w:rsidRDefault="006B1984" w:rsidP="006B1984">
      <w:pPr>
        <w:widowControl w:val="0"/>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Pr="00C37D2B">
        <w:rPr>
          <w:lang w:eastAsia="zh-CN"/>
        </w:rPr>
        <w:t xml:space="preserve"> and the usage of PDCCH CCEs for Downlink and Uplink scheduling</w:t>
      </w:r>
      <w:r w:rsidRPr="00C37D2B">
        <w:t>.</w:t>
      </w:r>
    </w:p>
    <w:tbl>
      <w:tblPr>
        <w:tblW w:w="52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6"/>
        <w:gridCol w:w="1076"/>
        <w:gridCol w:w="985"/>
        <w:gridCol w:w="2269"/>
        <w:gridCol w:w="1559"/>
        <w:gridCol w:w="1089"/>
        <w:gridCol w:w="1037"/>
      </w:tblGrid>
      <w:tr w:rsidR="006B1984" w:rsidRPr="00C37D2B" w14:paraId="76010117" w14:textId="77777777" w:rsidTr="00206488">
        <w:trPr>
          <w:cantSplit/>
          <w:tblHeader/>
        </w:trPr>
        <w:tc>
          <w:tcPr>
            <w:tcW w:w="1071" w:type="pct"/>
            <w:tcBorders>
              <w:top w:val="single" w:sz="4" w:space="0" w:color="auto"/>
              <w:left w:val="single" w:sz="4" w:space="0" w:color="auto"/>
              <w:bottom w:val="single" w:sz="4" w:space="0" w:color="auto"/>
              <w:right w:val="single" w:sz="4" w:space="0" w:color="auto"/>
            </w:tcBorders>
          </w:tcPr>
          <w:p w14:paraId="3D333DB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27" w:type="pct"/>
            <w:tcBorders>
              <w:top w:val="single" w:sz="4" w:space="0" w:color="auto"/>
              <w:left w:val="single" w:sz="4" w:space="0" w:color="auto"/>
              <w:bottom w:val="single" w:sz="4" w:space="0" w:color="auto"/>
              <w:right w:val="single" w:sz="4" w:space="0" w:color="auto"/>
            </w:tcBorders>
          </w:tcPr>
          <w:p w14:paraId="71D272A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483" w:type="pct"/>
            <w:tcBorders>
              <w:top w:val="single" w:sz="4" w:space="0" w:color="auto"/>
              <w:left w:val="single" w:sz="4" w:space="0" w:color="auto"/>
              <w:bottom w:val="single" w:sz="4" w:space="0" w:color="auto"/>
              <w:right w:val="single" w:sz="4" w:space="0" w:color="auto"/>
            </w:tcBorders>
          </w:tcPr>
          <w:p w14:paraId="3185A28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112" w:type="pct"/>
            <w:tcBorders>
              <w:top w:val="single" w:sz="4" w:space="0" w:color="auto"/>
              <w:left w:val="single" w:sz="4" w:space="0" w:color="auto"/>
              <w:bottom w:val="single" w:sz="4" w:space="0" w:color="auto"/>
              <w:right w:val="single" w:sz="4" w:space="0" w:color="auto"/>
            </w:tcBorders>
          </w:tcPr>
          <w:p w14:paraId="6EB9B71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764" w:type="pct"/>
            <w:tcBorders>
              <w:top w:val="single" w:sz="4" w:space="0" w:color="auto"/>
              <w:left w:val="single" w:sz="4" w:space="0" w:color="auto"/>
              <w:bottom w:val="single" w:sz="4" w:space="0" w:color="auto"/>
              <w:right w:val="single" w:sz="4" w:space="0" w:color="auto"/>
            </w:tcBorders>
          </w:tcPr>
          <w:p w14:paraId="65B1CC3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34" w:type="pct"/>
            <w:tcBorders>
              <w:top w:val="single" w:sz="4" w:space="0" w:color="auto"/>
              <w:left w:val="single" w:sz="4" w:space="0" w:color="auto"/>
              <w:bottom w:val="single" w:sz="4" w:space="0" w:color="auto"/>
              <w:right w:val="single" w:sz="4" w:space="0" w:color="auto"/>
            </w:tcBorders>
          </w:tcPr>
          <w:p w14:paraId="70F43251" w14:textId="77777777" w:rsidR="006B1984" w:rsidRPr="00C37D2B" w:rsidRDefault="006B1984" w:rsidP="00206488">
            <w:pPr>
              <w:pStyle w:val="TAH"/>
              <w:keepNext w:val="0"/>
              <w:keepLines w:val="0"/>
              <w:widowControl w:val="0"/>
              <w:rPr>
                <w:lang w:eastAsia="ja-JP"/>
              </w:rPr>
            </w:pPr>
            <w:r>
              <w:rPr>
                <w:lang w:eastAsia="ja-JP"/>
              </w:rPr>
              <w:t>Criticality</w:t>
            </w:r>
          </w:p>
        </w:tc>
        <w:tc>
          <w:tcPr>
            <w:tcW w:w="508" w:type="pct"/>
            <w:tcBorders>
              <w:top w:val="single" w:sz="4" w:space="0" w:color="auto"/>
              <w:left w:val="single" w:sz="4" w:space="0" w:color="auto"/>
              <w:bottom w:val="single" w:sz="4" w:space="0" w:color="auto"/>
              <w:right w:val="single" w:sz="4" w:space="0" w:color="auto"/>
            </w:tcBorders>
          </w:tcPr>
          <w:p w14:paraId="633B538C" w14:textId="77777777" w:rsidR="006B1984" w:rsidRDefault="006B1984" w:rsidP="00206488">
            <w:pPr>
              <w:pStyle w:val="TAH"/>
              <w:keepNext w:val="0"/>
              <w:keepLines w:val="0"/>
              <w:widowControl w:val="0"/>
              <w:rPr>
                <w:lang w:eastAsia="ja-JP"/>
              </w:rPr>
            </w:pPr>
            <w:r>
              <w:rPr>
                <w:lang w:eastAsia="ja-JP"/>
              </w:rPr>
              <w:t>Assigned Criticality</w:t>
            </w:r>
          </w:p>
        </w:tc>
      </w:tr>
      <w:tr w:rsidR="006B1984" w:rsidRPr="00C37D2B" w14:paraId="778D39BF"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1F93CA64" w14:textId="77777777" w:rsidR="006B1984" w:rsidRPr="00C37D2B" w:rsidRDefault="006B1984" w:rsidP="00206488">
            <w:pPr>
              <w:pStyle w:val="TAL"/>
              <w:keepNext w:val="0"/>
              <w:keepLines w:val="0"/>
              <w:widowControl w:val="0"/>
              <w:rPr>
                <w:lang w:eastAsia="ja-JP"/>
              </w:rPr>
            </w:pPr>
            <w:r w:rsidRPr="00C37D2B">
              <w:rPr>
                <w:lang w:eastAsia="ja-JP"/>
              </w:rPr>
              <w:t>DL GBR PRB usage</w:t>
            </w:r>
          </w:p>
        </w:tc>
        <w:tc>
          <w:tcPr>
            <w:tcW w:w="527" w:type="pct"/>
            <w:tcBorders>
              <w:top w:val="single" w:sz="4" w:space="0" w:color="auto"/>
              <w:left w:val="single" w:sz="4" w:space="0" w:color="auto"/>
              <w:bottom w:val="single" w:sz="4" w:space="0" w:color="auto"/>
              <w:right w:val="single" w:sz="4" w:space="0" w:color="auto"/>
            </w:tcBorders>
          </w:tcPr>
          <w:p w14:paraId="03C81BB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2EDB4C70"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2E10372F" w14:textId="77777777" w:rsidR="006B1984" w:rsidRPr="00C37D2B" w:rsidRDefault="006B1984" w:rsidP="00206488">
            <w:pPr>
              <w:pStyle w:val="TAL"/>
              <w:keepNext w:val="0"/>
              <w:keepLines w:val="0"/>
              <w:widowControl w:val="0"/>
              <w:rPr>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3F21DF64"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1183C697"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0766385F" w14:textId="77777777" w:rsidR="006B1984" w:rsidRPr="00C37D2B" w:rsidRDefault="006B1984" w:rsidP="00206488">
            <w:pPr>
              <w:pStyle w:val="TAC"/>
              <w:rPr>
                <w:lang w:eastAsia="ja-JP"/>
              </w:rPr>
            </w:pPr>
          </w:p>
        </w:tc>
      </w:tr>
      <w:tr w:rsidR="006B1984" w:rsidRPr="00C37D2B" w14:paraId="300B37DC"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7FED5F26" w14:textId="77777777" w:rsidR="006B1984" w:rsidRPr="00C37D2B" w:rsidRDefault="006B1984" w:rsidP="00206488">
            <w:pPr>
              <w:pStyle w:val="TAL"/>
              <w:keepNext w:val="0"/>
              <w:keepLines w:val="0"/>
              <w:widowControl w:val="0"/>
              <w:rPr>
                <w:lang w:eastAsia="ja-JP"/>
              </w:rPr>
            </w:pPr>
            <w:r w:rsidRPr="00C37D2B">
              <w:rPr>
                <w:lang w:eastAsia="ja-JP"/>
              </w:rPr>
              <w:t>UL GBR PRB usage</w:t>
            </w:r>
          </w:p>
        </w:tc>
        <w:tc>
          <w:tcPr>
            <w:tcW w:w="527" w:type="pct"/>
            <w:tcBorders>
              <w:top w:val="single" w:sz="4" w:space="0" w:color="auto"/>
              <w:left w:val="single" w:sz="4" w:space="0" w:color="auto"/>
              <w:bottom w:val="single" w:sz="4" w:space="0" w:color="auto"/>
              <w:right w:val="single" w:sz="4" w:space="0" w:color="auto"/>
            </w:tcBorders>
          </w:tcPr>
          <w:p w14:paraId="5068444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4B10C517"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5D65E702"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95C27E5"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4F7352CF"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163CA824" w14:textId="77777777" w:rsidR="006B1984" w:rsidRPr="00C37D2B" w:rsidRDefault="006B1984" w:rsidP="00206488">
            <w:pPr>
              <w:pStyle w:val="TAC"/>
              <w:rPr>
                <w:lang w:eastAsia="ja-JP"/>
              </w:rPr>
            </w:pPr>
          </w:p>
        </w:tc>
      </w:tr>
      <w:tr w:rsidR="006B1984" w:rsidRPr="00C37D2B" w14:paraId="2B53D956"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396AB10A" w14:textId="77777777" w:rsidR="006B1984" w:rsidRPr="00F844D4" w:rsidRDefault="006B1984" w:rsidP="00206488">
            <w:pPr>
              <w:pStyle w:val="TAL"/>
              <w:keepNext w:val="0"/>
              <w:keepLines w:val="0"/>
              <w:widowControl w:val="0"/>
              <w:rPr>
                <w:lang w:val="fr-FR" w:eastAsia="ja-JP"/>
              </w:rPr>
            </w:pPr>
            <w:r w:rsidRPr="00F844D4">
              <w:rPr>
                <w:lang w:val="fr-FR" w:eastAsia="ja-JP"/>
              </w:rPr>
              <w:t>DL non-GBR PRB usage</w:t>
            </w:r>
          </w:p>
        </w:tc>
        <w:tc>
          <w:tcPr>
            <w:tcW w:w="527" w:type="pct"/>
            <w:tcBorders>
              <w:top w:val="single" w:sz="4" w:space="0" w:color="auto"/>
              <w:left w:val="single" w:sz="4" w:space="0" w:color="auto"/>
              <w:bottom w:val="single" w:sz="4" w:space="0" w:color="auto"/>
              <w:right w:val="single" w:sz="4" w:space="0" w:color="auto"/>
            </w:tcBorders>
          </w:tcPr>
          <w:p w14:paraId="4D16965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76933D6E"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09A8A864"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650A885"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7F5DC5E3"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4B7D91EC" w14:textId="77777777" w:rsidR="006B1984" w:rsidRPr="00C37D2B" w:rsidRDefault="006B1984" w:rsidP="00206488">
            <w:pPr>
              <w:pStyle w:val="TAC"/>
              <w:rPr>
                <w:lang w:eastAsia="ja-JP"/>
              </w:rPr>
            </w:pPr>
          </w:p>
        </w:tc>
      </w:tr>
      <w:tr w:rsidR="006B1984" w:rsidRPr="00C37D2B" w14:paraId="77C85F7E"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4AC58079" w14:textId="77777777" w:rsidR="006B1984" w:rsidRPr="00F844D4" w:rsidRDefault="006B1984" w:rsidP="00206488">
            <w:pPr>
              <w:pStyle w:val="TAL"/>
              <w:keepNext w:val="0"/>
              <w:keepLines w:val="0"/>
              <w:widowControl w:val="0"/>
              <w:rPr>
                <w:lang w:val="fr-FR" w:eastAsia="ja-JP"/>
              </w:rPr>
            </w:pPr>
            <w:r w:rsidRPr="00F844D4">
              <w:rPr>
                <w:lang w:val="fr-FR" w:eastAsia="ja-JP"/>
              </w:rPr>
              <w:t>UL non-GBR PRB usage</w:t>
            </w:r>
          </w:p>
        </w:tc>
        <w:tc>
          <w:tcPr>
            <w:tcW w:w="527" w:type="pct"/>
            <w:tcBorders>
              <w:top w:val="single" w:sz="4" w:space="0" w:color="auto"/>
              <w:left w:val="single" w:sz="4" w:space="0" w:color="auto"/>
              <w:bottom w:val="single" w:sz="4" w:space="0" w:color="auto"/>
              <w:right w:val="single" w:sz="4" w:space="0" w:color="auto"/>
            </w:tcBorders>
          </w:tcPr>
          <w:p w14:paraId="15DE7FB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13D58C0F"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026ADE5D"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58E15121"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56F2336F"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24AC0F01" w14:textId="77777777" w:rsidR="006B1984" w:rsidRPr="00C37D2B" w:rsidRDefault="006B1984" w:rsidP="00206488">
            <w:pPr>
              <w:pStyle w:val="TAC"/>
              <w:rPr>
                <w:lang w:eastAsia="ja-JP"/>
              </w:rPr>
            </w:pPr>
          </w:p>
        </w:tc>
      </w:tr>
      <w:tr w:rsidR="006B1984" w:rsidRPr="00C37D2B" w14:paraId="3107C374"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5D046593" w14:textId="77777777" w:rsidR="006B1984" w:rsidRPr="00C37D2B" w:rsidRDefault="006B1984" w:rsidP="00206488">
            <w:pPr>
              <w:pStyle w:val="TAL"/>
              <w:keepNext w:val="0"/>
              <w:keepLines w:val="0"/>
              <w:widowControl w:val="0"/>
              <w:rPr>
                <w:lang w:eastAsia="ja-JP"/>
              </w:rPr>
            </w:pPr>
            <w:r w:rsidRPr="00C37D2B">
              <w:rPr>
                <w:lang w:eastAsia="ja-JP"/>
              </w:rPr>
              <w:t>DL Total PRB usage</w:t>
            </w:r>
          </w:p>
        </w:tc>
        <w:tc>
          <w:tcPr>
            <w:tcW w:w="527" w:type="pct"/>
            <w:tcBorders>
              <w:top w:val="single" w:sz="4" w:space="0" w:color="auto"/>
              <w:left w:val="single" w:sz="4" w:space="0" w:color="auto"/>
              <w:bottom w:val="single" w:sz="4" w:space="0" w:color="auto"/>
              <w:right w:val="single" w:sz="4" w:space="0" w:color="auto"/>
            </w:tcBorders>
          </w:tcPr>
          <w:p w14:paraId="0CB99B8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47909629"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10DD7000"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1A1E5FF5"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1A53F713"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223A48CE" w14:textId="77777777" w:rsidR="006B1984" w:rsidRPr="00C37D2B" w:rsidRDefault="006B1984" w:rsidP="00206488">
            <w:pPr>
              <w:pStyle w:val="TAC"/>
              <w:rPr>
                <w:lang w:eastAsia="ja-JP"/>
              </w:rPr>
            </w:pPr>
          </w:p>
        </w:tc>
      </w:tr>
      <w:tr w:rsidR="006B1984" w:rsidRPr="00C37D2B" w14:paraId="5B2FF438"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11E210F6" w14:textId="77777777" w:rsidR="006B1984" w:rsidRPr="00C37D2B" w:rsidRDefault="006B1984" w:rsidP="00206488">
            <w:pPr>
              <w:pStyle w:val="TAL"/>
              <w:keepNext w:val="0"/>
              <w:keepLines w:val="0"/>
              <w:widowControl w:val="0"/>
              <w:rPr>
                <w:lang w:eastAsia="ja-JP"/>
              </w:rPr>
            </w:pPr>
            <w:r w:rsidRPr="00C37D2B">
              <w:rPr>
                <w:lang w:eastAsia="ja-JP"/>
              </w:rPr>
              <w:t>UL Total PRB usage</w:t>
            </w:r>
          </w:p>
        </w:tc>
        <w:tc>
          <w:tcPr>
            <w:tcW w:w="527" w:type="pct"/>
            <w:tcBorders>
              <w:top w:val="single" w:sz="4" w:space="0" w:color="auto"/>
              <w:left w:val="single" w:sz="4" w:space="0" w:color="auto"/>
              <w:bottom w:val="single" w:sz="4" w:space="0" w:color="auto"/>
              <w:right w:val="single" w:sz="4" w:space="0" w:color="auto"/>
            </w:tcBorders>
          </w:tcPr>
          <w:p w14:paraId="28B15C5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373097E7"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5E403D07" w14:textId="77777777" w:rsidR="006B1984" w:rsidRPr="00C37D2B" w:rsidRDefault="006B1984" w:rsidP="00206488">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617213A7"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7068CCE6" w14:textId="77777777" w:rsidR="006B1984" w:rsidRPr="00C37D2B" w:rsidRDefault="006B1984" w:rsidP="00206488">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7F898E95" w14:textId="77777777" w:rsidR="006B1984" w:rsidRPr="00C37D2B" w:rsidRDefault="006B1984" w:rsidP="00206488">
            <w:pPr>
              <w:pStyle w:val="TAC"/>
              <w:rPr>
                <w:lang w:eastAsia="ja-JP"/>
              </w:rPr>
            </w:pPr>
          </w:p>
        </w:tc>
      </w:tr>
      <w:tr w:rsidR="006B1984" w:rsidRPr="00C37D2B" w14:paraId="5268061E"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59B8FF8E" w14:textId="77777777" w:rsidR="006B1984" w:rsidRPr="00C37D2B" w:rsidRDefault="006B1984" w:rsidP="00206488">
            <w:pPr>
              <w:pStyle w:val="TAL"/>
              <w:keepNext w:val="0"/>
              <w:keepLines w:val="0"/>
              <w:widowControl w:val="0"/>
              <w:rPr>
                <w:lang w:eastAsia="ja-JP"/>
              </w:rPr>
            </w:pPr>
            <w:r w:rsidRPr="00C37D2B">
              <w:rPr>
                <w:lang w:eastAsia="zh-CN"/>
              </w:rPr>
              <w:t>DL scheduling PDCCH CCE usage</w:t>
            </w:r>
          </w:p>
        </w:tc>
        <w:tc>
          <w:tcPr>
            <w:tcW w:w="527" w:type="pct"/>
            <w:tcBorders>
              <w:top w:val="single" w:sz="4" w:space="0" w:color="auto"/>
              <w:left w:val="single" w:sz="4" w:space="0" w:color="auto"/>
              <w:bottom w:val="single" w:sz="4" w:space="0" w:color="auto"/>
              <w:right w:val="single" w:sz="4" w:space="0" w:color="auto"/>
            </w:tcBorders>
          </w:tcPr>
          <w:p w14:paraId="2930C40D"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
          <w:p w14:paraId="4EDDFBEA"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35162E0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EEFA8B7"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3B2851D7" w14:textId="77777777" w:rsidR="006B1984" w:rsidRPr="00C37D2B" w:rsidRDefault="006B1984" w:rsidP="00206488">
            <w:pPr>
              <w:pStyle w:val="TAC"/>
              <w:rPr>
                <w:lang w:eastAsia="ja-JP"/>
              </w:rPr>
            </w:pPr>
            <w:r>
              <w:rPr>
                <w:lang w:eastAsia="ja-JP"/>
              </w:rPr>
              <w:t>YES</w:t>
            </w:r>
          </w:p>
        </w:tc>
        <w:tc>
          <w:tcPr>
            <w:tcW w:w="508" w:type="pct"/>
            <w:tcBorders>
              <w:top w:val="single" w:sz="4" w:space="0" w:color="auto"/>
              <w:left w:val="single" w:sz="4" w:space="0" w:color="auto"/>
              <w:bottom w:val="single" w:sz="4" w:space="0" w:color="auto"/>
              <w:right w:val="single" w:sz="4" w:space="0" w:color="auto"/>
            </w:tcBorders>
          </w:tcPr>
          <w:p w14:paraId="14D88B63" w14:textId="77777777" w:rsidR="006B1984" w:rsidRPr="00C37D2B" w:rsidRDefault="006B1984" w:rsidP="00206488">
            <w:pPr>
              <w:pStyle w:val="TAC"/>
              <w:rPr>
                <w:lang w:eastAsia="ja-JP"/>
              </w:rPr>
            </w:pPr>
            <w:r>
              <w:rPr>
                <w:lang w:eastAsia="ja-JP"/>
              </w:rPr>
              <w:t>ignore</w:t>
            </w:r>
          </w:p>
        </w:tc>
      </w:tr>
      <w:tr w:rsidR="006B1984" w:rsidRPr="00C37D2B" w14:paraId="4B0DF4F1" w14:textId="77777777" w:rsidTr="00206488">
        <w:trPr>
          <w:cantSplit/>
        </w:trPr>
        <w:tc>
          <w:tcPr>
            <w:tcW w:w="1071" w:type="pct"/>
            <w:tcBorders>
              <w:top w:val="single" w:sz="4" w:space="0" w:color="auto"/>
              <w:left w:val="single" w:sz="4" w:space="0" w:color="auto"/>
              <w:bottom w:val="single" w:sz="4" w:space="0" w:color="auto"/>
              <w:right w:val="single" w:sz="4" w:space="0" w:color="auto"/>
            </w:tcBorders>
          </w:tcPr>
          <w:p w14:paraId="7BBF8CBA" w14:textId="77777777" w:rsidR="006B1984" w:rsidRPr="00C37D2B" w:rsidRDefault="006B1984" w:rsidP="00206488">
            <w:pPr>
              <w:pStyle w:val="TAL"/>
              <w:keepNext w:val="0"/>
              <w:keepLines w:val="0"/>
              <w:widowControl w:val="0"/>
              <w:rPr>
                <w:lang w:eastAsia="ja-JP"/>
              </w:rPr>
            </w:pPr>
            <w:r w:rsidRPr="00C37D2B">
              <w:rPr>
                <w:lang w:eastAsia="zh-CN"/>
              </w:rPr>
              <w:t>UL scheduling PDCCH CCE usage</w:t>
            </w:r>
          </w:p>
        </w:tc>
        <w:tc>
          <w:tcPr>
            <w:tcW w:w="527" w:type="pct"/>
            <w:tcBorders>
              <w:top w:val="single" w:sz="4" w:space="0" w:color="auto"/>
              <w:left w:val="single" w:sz="4" w:space="0" w:color="auto"/>
              <w:bottom w:val="single" w:sz="4" w:space="0" w:color="auto"/>
              <w:right w:val="single" w:sz="4" w:space="0" w:color="auto"/>
            </w:tcBorders>
          </w:tcPr>
          <w:p w14:paraId="7E86C7FC"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
          <w:p w14:paraId="13B2F7AD" w14:textId="77777777" w:rsidR="006B1984" w:rsidRPr="00C37D2B" w:rsidRDefault="006B1984" w:rsidP="00206488">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53D4555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13DA5B2C" w14:textId="77777777" w:rsidR="006B1984" w:rsidRPr="00C37D2B" w:rsidRDefault="006B1984" w:rsidP="00206488">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3AE870CA" w14:textId="77777777" w:rsidR="006B1984" w:rsidRPr="00C37D2B" w:rsidRDefault="006B1984" w:rsidP="00206488">
            <w:pPr>
              <w:pStyle w:val="TAC"/>
              <w:rPr>
                <w:lang w:eastAsia="ja-JP"/>
              </w:rPr>
            </w:pPr>
            <w:r>
              <w:rPr>
                <w:lang w:eastAsia="ja-JP"/>
              </w:rPr>
              <w:t>YES</w:t>
            </w:r>
          </w:p>
        </w:tc>
        <w:tc>
          <w:tcPr>
            <w:tcW w:w="508" w:type="pct"/>
            <w:tcBorders>
              <w:top w:val="single" w:sz="4" w:space="0" w:color="auto"/>
              <w:left w:val="single" w:sz="4" w:space="0" w:color="auto"/>
              <w:bottom w:val="single" w:sz="4" w:space="0" w:color="auto"/>
              <w:right w:val="single" w:sz="4" w:space="0" w:color="auto"/>
            </w:tcBorders>
          </w:tcPr>
          <w:p w14:paraId="023BCC01" w14:textId="77777777" w:rsidR="006B1984" w:rsidRPr="00C37D2B" w:rsidRDefault="006B1984" w:rsidP="00206488">
            <w:pPr>
              <w:pStyle w:val="TAC"/>
              <w:rPr>
                <w:lang w:eastAsia="ja-JP"/>
              </w:rPr>
            </w:pPr>
            <w:r>
              <w:rPr>
                <w:lang w:eastAsia="ja-JP"/>
              </w:rPr>
              <w:t>ignore</w:t>
            </w:r>
          </w:p>
        </w:tc>
      </w:tr>
    </w:tbl>
    <w:p w14:paraId="717A8C54" w14:textId="77777777" w:rsidR="006B1984" w:rsidRPr="00C37D2B" w:rsidRDefault="006B1984" w:rsidP="006B1984">
      <w:pPr>
        <w:widowControl w:val="0"/>
      </w:pPr>
    </w:p>
    <w:p w14:paraId="05666E00" w14:textId="77777777" w:rsidR="006B1984" w:rsidRPr="00C37D2B" w:rsidRDefault="006B1984" w:rsidP="006B1984">
      <w:pPr>
        <w:pStyle w:val="Heading3"/>
        <w:keepNext w:val="0"/>
        <w:keepLines w:val="0"/>
        <w:widowControl w:val="0"/>
        <w:rPr>
          <w:rFonts w:eastAsia="Batang"/>
        </w:rPr>
      </w:pPr>
      <w:bookmarkStart w:id="9662" w:name="_CR9_2_38"/>
      <w:bookmarkStart w:id="9663" w:name="_Toc20954501"/>
      <w:bookmarkStart w:id="9664" w:name="_Toc29902506"/>
      <w:bookmarkStart w:id="9665" w:name="_Toc29906510"/>
      <w:bookmarkStart w:id="9666" w:name="_Toc36550500"/>
      <w:bookmarkStart w:id="9667" w:name="_Toc45104257"/>
      <w:bookmarkStart w:id="9668" w:name="_Toc45227753"/>
      <w:bookmarkStart w:id="9669" w:name="_Toc45891567"/>
      <w:bookmarkStart w:id="9670" w:name="_Toc51764211"/>
      <w:bookmarkStart w:id="9671" w:name="_Toc56528212"/>
      <w:bookmarkStart w:id="9672" w:name="_Toc64382179"/>
      <w:bookmarkStart w:id="9673" w:name="_Toc66283754"/>
      <w:bookmarkStart w:id="9674" w:name="_Toc67911130"/>
      <w:bookmarkStart w:id="9675" w:name="_Toc73979908"/>
      <w:bookmarkStart w:id="9676" w:name="_Toc88650632"/>
      <w:bookmarkStart w:id="9677" w:name="_Toc97885759"/>
      <w:bookmarkStart w:id="9678" w:name="_Toc98882886"/>
      <w:bookmarkStart w:id="9679" w:name="_Toc105523422"/>
      <w:bookmarkStart w:id="9680" w:name="_Toc106130966"/>
      <w:bookmarkStart w:id="9681" w:name="_Toc113840117"/>
      <w:bookmarkStart w:id="9682" w:name="_Toc155893732"/>
      <w:bookmarkEnd w:id="9662"/>
      <w:r w:rsidRPr="00C37D2B">
        <w:rPr>
          <w:rFonts w:eastAsia="Batang"/>
        </w:rPr>
        <w:t>9.2.38</w:t>
      </w:r>
      <w:r w:rsidRPr="00C37D2B">
        <w:rPr>
          <w:rFonts w:eastAsia="Batang"/>
        </w:rPr>
        <w:tab/>
        <w:t>UE History Information</w:t>
      </w:r>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p>
    <w:p w14:paraId="4596B6AA" w14:textId="77777777" w:rsidR="006B1984" w:rsidRPr="00C37D2B" w:rsidRDefault="006B1984" w:rsidP="006B1984">
      <w:pPr>
        <w:widowControl w:val="0"/>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41EA683B" w14:textId="77777777" w:rsidR="006B1984" w:rsidRPr="00C37D2B" w:rsidRDefault="006B1984" w:rsidP="006B1984">
      <w:pPr>
        <w:pStyle w:val="NO"/>
        <w:keepLines w:val="0"/>
        <w:widowControl w:val="0"/>
      </w:pPr>
      <w:r w:rsidRPr="00C37D2B">
        <w:t>NOTE:</w:t>
      </w:r>
      <w:r w:rsidRPr="00C37D2B">
        <w:tab/>
        <w:t xml:space="preserve">The definition of this IE is aligned with the definition of the </w:t>
      </w:r>
      <w:r w:rsidRPr="00C37D2B">
        <w:rPr>
          <w:i/>
          <w:iCs/>
        </w:rPr>
        <w:t>UE History Information</w:t>
      </w:r>
      <w:r w:rsidRPr="00C37D2B">
        <w:t xml:space="preserve"> IE in TS 36.413 [4].</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1"/>
        <w:gridCol w:w="1017"/>
        <w:gridCol w:w="1717"/>
        <w:gridCol w:w="1321"/>
        <w:gridCol w:w="1580"/>
        <w:gridCol w:w="1037"/>
        <w:gridCol w:w="1037"/>
      </w:tblGrid>
      <w:tr w:rsidR="006B1984" w:rsidRPr="00C37D2B" w14:paraId="58C2B966" w14:textId="77777777" w:rsidTr="00206488">
        <w:trPr>
          <w:cantSplit/>
          <w:tblHeader/>
        </w:trPr>
        <w:tc>
          <w:tcPr>
            <w:tcW w:w="1111" w:type="pct"/>
          </w:tcPr>
          <w:p w14:paraId="58AD7C6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28AFEA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958D23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5F86727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3E2D07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F655C9E"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1E9F1A5A"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F12276D" w14:textId="77777777" w:rsidTr="00206488">
        <w:trPr>
          <w:cantSplit/>
        </w:trPr>
        <w:tc>
          <w:tcPr>
            <w:tcW w:w="1111" w:type="pct"/>
          </w:tcPr>
          <w:p w14:paraId="414F5B91" w14:textId="77777777" w:rsidR="006B1984" w:rsidRPr="0024221E" w:rsidRDefault="006B1984" w:rsidP="00206488">
            <w:pPr>
              <w:pStyle w:val="TAL"/>
              <w:rPr>
                <w:b/>
                <w:bCs/>
                <w:lang w:eastAsia="ja-JP"/>
              </w:rPr>
            </w:pPr>
            <w:r w:rsidRPr="0024221E">
              <w:rPr>
                <w:b/>
                <w:bCs/>
                <w:lang w:eastAsia="ja-JP"/>
              </w:rPr>
              <w:t>Last Visited Cell List</w:t>
            </w:r>
          </w:p>
        </w:tc>
        <w:tc>
          <w:tcPr>
            <w:tcW w:w="556" w:type="pct"/>
          </w:tcPr>
          <w:p w14:paraId="1C789787" w14:textId="77777777" w:rsidR="006B1984" w:rsidRPr="00C37D2B" w:rsidRDefault="006B1984" w:rsidP="00206488">
            <w:pPr>
              <w:pStyle w:val="TAL"/>
              <w:keepNext w:val="0"/>
              <w:keepLines w:val="0"/>
              <w:widowControl w:val="0"/>
              <w:rPr>
                <w:lang w:eastAsia="ja-JP"/>
              </w:rPr>
            </w:pPr>
          </w:p>
        </w:tc>
        <w:tc>
          <w:tcPr>
            <w:tcW w:w="556" w:type="pct"/>
          </w:tcPr>
          <w:p w14:paraId="5959E551" w14:textId="77777777" w:rsidR="006B1984" w:rsidRPr="00C37D2B" w:rsidRDefault="006B1984" w:rsidP="00206488">
            <w:pPr>
              <w:pStyle w:val="TAL"/>
              <w:keepNext w:val="0"/>
              <w:keepLines w:val="0"/>
              <w:widowControl w:val="0"/>
              <w:rPr>
                <w:i/>
                <w:lang w:eastAsia="ja-JP"/>
              </w:rPr>
            </w:pPr>
            <w:r w:rsidRPr="00C37D2B">
              <w:rPr>
                <w:i/>
                <w:lang w:eastAsia="ja-JP"/>
              </w:rPr>
              <w:t>1..&lt;maxnoofCells&gt;</w:t>
            </w:r>
          </w:p>
        </w:tc>
        <w:tc>
          <w:tcPr>
            <w:tcW w:w="778" w:type="pct"/>
          </w:tcPr>
          <w:p w14:paraId="68BF3502" w14:textId="77777777" w:rsidR="006B1984" w:rsidRPr="00C37D2B" w:rsidRDefault="006B1984" w:rsidP="00206488">
            <w:pPr>
              <w:pStyle w:val="TAL"/>
              <w:keepNext w:val="0"/>
              <w:keepLines w:val="0"/>
              <w:widowControl w:val="0"/>
              <w:rPr>
                <w:lang w:eastAsia="ja-JP"/>
              </w:rPr>
            </w:pPr>
          </w:p>
        </w:tc>
        <w:tc>
          <w:tcPr>
            <w:tcW w:w="889" w:type="pct"/>
          </w:tcPr>
          <w:p w14:paraId="0A616CBD" w14:textId="77777777" w:rsidR="006B1984" w:rsidRPr="00C37D2B" w:rsidRDefault="006B1984" w:rsidP="00206488">
            <w:pPr>
              <w:pStyle w:val="TAL"/>
              <w:keepNext w:val="0"/>
              <w:keepLines w:val="0"/>
              <w:widowControl w:val="0"/>
              <w:rPr>
                <w:bCs/>
                <w:lang w:eastAsia="ja-JP"/>
              </w:rPr>
            </w:pPr>
            <w:r w:rsidRPr="00C37D2B">
              <w:rPr>
                <w:lang w:eastAsia="ja-JP"/>
              </w:rPr>
              <w:t>Most recent information is added to the top of this lis</w:t>
            </w:r>
            <w:r w:rsidRPr="00C37D2B">
              <w:rPr>
                <w:bCs/>
                <w:lang w:eastAsia="ja-JP"/>
              </w:rPr>
              <w:t>t</w:t>
            </w:r>
          </w:p>
        </w:tc>
        <w:tc>
          <w:tcPr>
            <w:tcW w:w="556" w:type="pct"/>
          </w:tcPr>
          <w:p w14:paraId="56954E6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38EE752E" w14:textId="77777777" w:rsidR="006B1984" w:rsidRPr="00C37D2B" w:rsidRDefault="006B1984" w:rsidP="00206488">
            <w:pPr>
              <w:pStyle w:val="TAC"/>
              <w:keepNext w:val="0"/>
              <w:keepLines w:val="0"/>
              <w:widowControl w:val="0"/>
              <w:rPr>
                <w:lang w:eastAsia="ja-JP"/>
              </w:rPr>
            </w:pPr>
          </w:p>
        </w:tc>
      </w:tr>
      <w:tr w:rsidR="006B1984" w:rsidRPr="00C37D2B" w14:paraId="744FA932" w14:textId="77777777" w:rsidTr="00206488">
        <w:trPr>
          <w:cantSplit/>
        </w:trPr>
        <w:tc>
          <w:tcPr>
            <w:tcW w:w="1111" w:type="pct"/>
          </w:tcPr>
          <w:p w14:paraId="667F3F89" w14:textId="77777777" w:rsidR="006B1984" w:rsidRPr="00C37D2B" w:rsidRDefault="006B1984" w:rsidP="00206488">
            <w:pPr>
              <w:pStyle w:val="TAL"/>
              <w:keepNext w:val="0"/>
              <w:keepLines w:val="0"/>
              <w:widowControl w:val="0"/>
              <w:ind w:left="142"/>
              <w:rPr>
                <w:lang w:eastAsia="ja-JP"/>
              </w:rPr>
            </w:pPr>
            <w:r w:rsidRPr="00C37D2B">
              <w:rPr>
                <w:rFonts w:cs="Arial"/>
                <w:lang w:eastAsia="ja-JP"/>
              </w:rPr>
              <w:t>&gt;Last Visited Cell Information</w:t>
            </w:r>
          </w:p>
        </w:tc>
        <w:tc>
          <w:tcPr>
            <w:tcW w:w="556" w:type="pct"/>
          </w:tcPr>
          <w:p w14:paraId="3AB55AC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A68C010" w14:textId="77777777" w:rsidR="006B1984" w:rsidRPr="00C37D2B" w:rsidRDefault="006B1984" w:rsidP="00206488">
            <w:pPr>
              <w:pStyle w:val="TAL"/>
              <w:keepNext w:val="0"/>
              <w:keepLines w:val="0"/>
              <w:widowControl w:val="0"/>
              <w:rPr>
                <w:lang w:eastAsia="ja-JP"/>
              </w:rPr>
            </w:pPr>
          </w:p>
        </w:tc>
        <w:tc>
          <w:tcPr>
            <w:tcW w:w="778" w:type="pct"/>
          </w:tcPr>
          <w:p w14:paraId="7F9D06FE" w14:textId="77777777" w:rsidR="006B1984" w:rsidRPr="00C37D2B" w:rsidRDefault="006B1984" w:rsidP="00206488">
            <w:pPr>
              <w:pStyle w:val="TAL"/>
              <w:keepNext w:val="0"/>
              <w:keepLines w:val="0"/>
              <w:widowControl w:val="0"/>
              <w:rPr>
                <w:lang w:eastAsia="ja-JP"/>
              </w:rPr>
            </w:pPr>
            <w:r w:rsidRPr="00C37D2B">
              <w:rPr>
                <w:lang w:eastAsia="ja-JP"/>
              </w:rPr>
              <w:t>9.2.39</w:t>
            </w:r>
          </w:p>
        </w:tc>
        <w:tc>
          <w:tcPr>
            <w:tcW w:w="889" w:type="pct"/>
          </w:tcPr>
          <w:p w14:paraId="46222EAA" w14:textId="77777777" w:rsidR="006B1984" w:rsidRPr="00C37D2B" w:rsidRDefault="006B1984" w:rsidP="00206488">
            <w:pPr>
              <w:pStyle w:val="TAL"/>
              <w:keepNext w:val="0"/>
              <w:keepLines w:val="0"/>
              <w:widowControl w:val="0"/>
              <w:rPr>
                <w:lang w:eastAsia="ja-JP"/>
              </w:rPr>
            </w:pPr>
          </w:p>
        </w:tc>
        <w:tc>
          <w:tcPr>
            <w:tcW w:w="556" w:type="pct"/>
          </w:tcPr>
          <w:p w14:paraId="28651B4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49D465BC" w14:textId="77777777" w:rsidR="006B1984" w:rsidRPr="00C37D2B" w:rsidRDefault="006B1984" w:rsidP="00206488">
            <w:pPr>
              <w:pStyle w:val="TAC"/>
              <w:keepNext w:val="0"/>
              <w:keepLines w:val="0"/>
              <w:widowControl w:val="0"/>
              <w:rPr>
                <w:lang w:eastAsia="ja-JP"/>
              </w:rPr>
            </w:pPr>
          </w:p>
        </w:tc>
      </w:tr>
    </w:tbl>
    <w:p w14:paraId="2F1AE371" w14:textId="77777777" w:rsidR="006B1984" w:rsidRPr="00C37D2B" w:rsidRDefault="006B1984" w:rsidP="006B1984">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6B1984" w:rsidRPr="00C37D2B" w14:paraId="151B6CA4" w14:textId="77777777" w:rsidTr="00206488">
        <w:trPr>
          <w:cantSplit/>
          <w:tblHeader/>
        </w:trPr>
        <w:tc>
          <w:tcPr>
            <w:tcW w:w="3811" w:type="dxa"/>
          </w:tcPr>
          <w:p w14:paraId="35943EB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760" w:type="dxa"/>
          </w:tcPr>
          <w:p w14:paraId="1335E192"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11A5C95" w14:textId="77777777" w:rsidTr="00206488">
        <w:trPr>
          <w:cantSplit/>
        </w:trPr>
        <w:tc>
          <w:tcPr>
            <w:tcW w:w="3811" w:type="dxa"/>
          </w:tcPr>
          <w:p w14:paraId="582397CF" w14:textId="77777777" w:rsidR="006B1984" w:rsidRPr="00C37D2B" w:rsidRDefault="006B1984" w:rsidP="00206488">
            <w:pPr>
              <w:pStyle w:val="TAL"/>
              <w:keepNext w:val="0"/>
              <w:keepLines w:val="0"/>
              <w:widowControl w:val="0"/>
              <w:rPr>
                <w:lang w:eastAsia="ja-JP"/>
              </w:rPr>
            </w:pPr>
            <w:r w:rsidRPr="00C37D2B">
              <w:rPr>
                <w:szCs w:val="16"/>
                <w:lang w:eastAsia="ja-JP"/>
              </w:rPr>
              <w:t>maxnoofCells</w:t>
            </w:r>
          </w:p>
        </w:tc>
        <w:tc>
          <w:tcPr>
            <w:tcW w:w="5760" w:type="dxa"/>
          </w:tcPr>
          <w:p w14:paraId="6883BDEF" w14:textId="77777777" w:rsidR="006B1984" w:rsidRPr="00C37D2B" w:rsidRDefault="006B1984" w:rsidP="00206488">
            <w:pPr>
              <w:pStyle w:val="TAL"/>
              <w:keepNext w:val="0"/>
              <w:keepLines w:val="0"/>
              <w:widowControl w:val="0"/>
              <w:rPr>
                <w:lang w:eastAsia="ja-JP"/>
              </w:rPr>
            </w:pPr>
            <w:r w:rsidRPr="00C37D2B">
              <w:rPr>
                <w:lang w:eastAsia="ja-JP"/>
              </w:rPr>
              <w:t>Maximum number of last visited cell information records that can be reported in the IE. Value is 16.</w:t>
            </w:r>
          </w:p>
        </w:tc>
      </w:tr>
    </w:tbl>
    <w:p w14:paraId="0B5E830B" w14:textId="77777777" w:rsidR="006B1984" w:rsidRPr="00C37D2B" w:rsidRDefault="006B1984" w:rsidP="006B1984">
      <w:pPr>
        <w:widowControl w:val="0"/>
      </w:pPr>
    </w:p>
    <w:p w14:paraId="43D5F857" w14:textId="77777777" w:rsidR="006B1984" w:rsidRPr="00C37D2B" w:rsidRDefault="006B1984" w:rsidP="006B1984">
      <w:pPr>
        <w:pStyle w:val="Heading3"/>
        <w:keepNext w:val="0"/>
        <w:keepLines w:val="0"/>
        <w:widowControl w:val="0"/>
        <w:rPr>
          <w:rFonts w:eastAsia="Batang"/>
        </w:rPr>
      </w:pPr>
      <w:bookmarkStart w:id="9683" w:name="_CR9_2_39"/>
      <w:bookmarkStart w:id="9684" w:name="_Toc20954502"/>
      <w:bookmarkStart w:id="9685" w:name="_Toc29902507"/>
      <w:bookmarkStart w:id="9686" w:name="_Toc29906511"/>
      <w:bookmarkStart w:id="9687" w:name="_Toc36550501"/>
      <w:bookmarkStart w:id="9688" w:name="_Toc45104258"/>
      <w:bookmarkStart w:id="9689" w:name="_Toc45227754"/>
      <w:bookmarkStart w:id="9690" w:name="_Toc45891568"/>
      <w:bookmarkStart w:id="9691" w:name="_Toc51764212"/>
      <w:bookmarkStart w:id="9692" w:name="_Toc56528213"/>
      <w:bookmarkStart w:id="9693" w:name="_Toc64382180"/>
      <w:bookmarkStart w:id="9694" w:name="_Toc66283755"/>
      <w:bookmarkStart w:id="9695" w:name="_Toc67911131"/>
      <w:bookmarkStart w:id="9696" w:name="_Toc73979909"/>
      <w:bookmarkStart w:id="9697" w:name="_Toc88650633"/>
      <w:bookmarkStart w:id="9698" w:name="_Toc97885760"/>
      <w:bookmarkStart w:id="9699" w:name="_Toc98882887"/>
      <w:bookmarkStart w:id="9700" w:name="_Toc105523423"/>
      <w:bookmarkStart w:id="9701" w:name="_Toc106130967"/>
      <w:bookmarkStart w:id="9702" w:name="_Toc113840118"/>
      <w:bookmarkStart w:id="9703" w:name="_Toc155893733"/>
      <w:bookmarkEnd w:id="9683"/>
      <w:r w:rsidRPr="00C37D2B">
        <w:rPr>
          <w:rFonts w:eastAsia="Batang"/>
        </w:rPr>
        <w:t>9.2.39</w:t>
      </w:r>
      <w:r w:rsidRPr="00C37D2B">
        <w:rPr>
          <w:rFonts w:eastAsia="Batang"/>
        </w:rPr>
        <w:tab/>
        <w:t>Last Visited Cell Information</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p>
    <w:p w14:paraId="02A4F60E" w14:textId="77777777" w:rsidR="006B1984" w:rsidRPr="00C37D2B" w:rsidRDefault="006B1984" w:rsidP="006B1984">
      <w:pPr>
        <w:widowControl w:val="0"/>
      </w:pPr>
      <w:r w:rsidRPr="00C37D2B">
        <w:t>The Last Visited Cell Information may contain cell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03B1525D" w14:textId="77777777" w:rsidTr="00206488">
        <w:trPr>
          <w:cantSplit/>
          <w:tblHeader/>
        </w:trPr>
        <w:tc>
          <w:tcPr>
            <w:tcW w:w="1111" w:type="pct"/>
          </w:tcPr>
          <w:p w14:paraId="0D801F6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7415B4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156BD3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27A65A8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33EAA0D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4B2A193F"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4" w:type="pct"/>
          </w:tcPr>
          <w:p w14:paraId="2917735C"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131630F3" w14:textId="77777777" w:rsidTr="00206488">
        <w:trPr>
          <w:cantSplit/>
        </w:trPr>
        <w:tc>
          <w:tcPr>
            <w:tcW w:w="1111" w:type="pct"/>
          </w:tcPr>
          <w:p w14:paraId="44B16744"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Last Visited Cell Information</w:t>
            </w:r>
          </w:p>
        </w:tc>
        <w:tc>
          <w:tcPr>
            <w:tcW w:w="556" w:type="pct"/>
          </w:tcPr>
          <w:p w14:paraId="64D37F5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20C9B63A" w14:textId="77777777" w:rsidR="006B1984" w:rsidRPr="00C37D2B" w:rsidRDefault="006B1984" w:rsidP="00206488">
            <w:pPr>
              <w:pStyle w:val="TAL"/>
              <w:keepNext w:val="0"/>
              <w:keepLines w:val="0"/>
              <w:widowControl w:val="0"/>
              <w:rPr>
                <w:lang w:eastAsia="ja-JP"/>
              </w:rPr>
            </w:pPr>
          </w:p>
        </w:tc>
        <w:tc>
          <w:tcPr>
            <w:tcW w:w="778" w:type="pct"/>
          </w:tcPr>
          <w:p w14:paraId="7560A5AF" w14:textId="77777777" w:rsidR="006B1984" w:rsidRPr="00C37D2B" w:rsidRDefault="006B1984" w:rsidP="00206488">
            <w:pPr>
              <w:pStyle w:val="TAL"/>
              <w:keepNext w:val="0"/>
              <w:keepLines w:val="0"/>
              <w:widowControl w:val="0"/>
              <w:rPr>
                <w:lang w:eastAsia="ja-JP"/>
              </w:rPr>
            </w:pPr>
          </w:p>
        </w:tc>
        <w:tc>
          <w:tcPr>
            <w:tcW w:w="889" w:type="pct"/>
          </w:tcPr>
          <w:p w14:paraId="17C129E1" w14:textId="77777777" w:rsidR="006B1984" w:rsidRPr="00C37D2B" w:rsidRDefault="006B1984" w:rsidP="00206488">
            <w:pPr>
              <w:pStyle w:val="TAL"/>
              <w:keepNext w:val="0"/>
              <w:keepLines w:val="0"/>
              <w:widowControl w:val="0"/>
              <w:rPr>
                <w:lang w:eastAsia="ja-JP"/>
              </w:rPr>
            </w:pPr>
          </w:p>
        </w:tc>
        <w:tc>
          <w:tcPr>
            <w:tcW w:w="556" w:type="pct"/>
          </w:tcPr>
          <w:p w14:paraId="6870679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3B42F74E" w14:textId="77777777" w:rsidR="006B1984" w:rsidRPr="00C37D2B" w:rsidRDefault="006B1984" w:rsidP="00206488">
            <w:pPr>
              <w:pStyle w:val="TAC"/>
              <w:keepNext w:val="0"/>
              <w:keepLines w:val="0"/>
              <w:widowControl w:val="0"/>
              <w:rPr>
                <w:lang w:eastAsia="ja-JP"/>
              </w:rPr>
            </w:pPr>
          </w:p>
        </w:tc>
      </w:tr>
      <w:tr w:rsidR="006B1984" w:rsidRPr="00C37D2B" w14:paraId="14596EFF" w14:textId="77777777" w:rsidTr="00206488">
        <w:trPr>
          <w:cantSplit/>
        </w:trPr>
        <w:tc>
          <w:tcPr>
            <w:tcW w:w="1111" w:type="pct"/>
          </w:tcPr>
          <w:p w14:paraId="556083F0"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E-UTRAN Cell</w:t>
            </w:r>
          </w:p>
        </w:tc>
        <w:tc>
          <w:tcPr>
            <w:tcW w:w="556" w:type="pct"/>
          </w:tcPr>
          <w:p w14:paraId="72B267B9" w14:textId="77777777" w:rsidR="006B1984" w:rsidRPr="00C37D2B" w:rsidRDefault="006B1984" w:rsidP="00206488">
            <w:pPr>
              <w:pStyle w:val="TAL"/>
              <w:keepNext w:val="0"/>
              <w:keepLines w:val="0"/>
              <w:widowControl w:val="0"/>
              <w:rPr>
                <w:lang w:eastAsia="ja-JP"/>
              </w:rPr>
            </w:pPr>
          </w:p>
        </w:tc>
        <w:tc>
          <w:tcPr>
            <w:tcW w:w="556" w:type="pct"/>
          </w:tcPr>
          <w:p w14:paraId="414226BB" w14:textId="77777777" w:rsidR="006B1984" w:rsidRPr="00C37D2B" w:rsidRDefault="006B1984" w:rsidP="00206488">
            <w:pPr>
              <w:pStyle w:val="TAL"/>
              <w:keepNext w:val="0"/>
              <w:keepLines w:val="0"/>
              <w:widowControl w:val="0"/>
              <w:rPr>
                <w:lang w:eastAsia="ja-JP"/>
              </w:rPr>
            </w:pPr>
          </w:p>
        </w:tc>
        <w:tc>
          <w:tcPr>
            <w:tcW w:w="778" w:type="pct"/>
          </w:tcPr>
          <w:p w14:paraId="21D4BDF6" w14:textId="77777777" w:rsidR="006B1984" w:rsidRPr="00C37D2B" w:rsidRDefault="006B1984" w:rsidP="00206488">
            <w:pPr>
              <w:pStyle w:val="TAL"/>
              <w:keepNext w:val="0"/>
              <w:keepLines w:val="0"/>
              <w:widowControl w:val="0"/>
              <w:rPr>
                <w:lang w:eastAsia="ja-JP"/>
              </w:rPr>
            </w:pPr>
          </w:p>
        </w:tc>
        <w:tc>
          <w:tcPr>
            <w:tcW w:w="889" w:type="pct"/>
          </w:tcPr>
          <w:p w14:paraId="79883AAA" w14:textId="77777777" w:rsidR="006B1984" w:rsidRPr="00C37D2B" w:rsidRDefault="006B1984" w:rsidP="00206488">
            <w:pPr>
              <w:pStyle w:val="TAL"/>
              <w:keepNext w:val="0"/>
              <w:keepLines w:val="0"/>
              <w:widowControl w:val="0"/>
              <w:rPr>
                <w:lang w:eastAsia="ja-JP"/>
              </w:rPr>
            </w:pPr>
          </w:p>
        </w:tc>
        <w:tc>
          <w:tcPr>
            <w:tcW w:w="556" w:type="pct"/>
          </w:tcPr>
          <w:p w14:paraId="7A3F83B7" w14:textId="77777777" w:rsidR="006B1984" w:rsidRPr="00C37D2B" w:rsidRDefault="006B1984" w:rsidP="00206488">
            <w:pPr>
              <w:pStyle w:val="TAC"/>
              <w:keepNext w:val="0"/>
              <w:keepLines w:val="0"/>
              <w:widowControl w:val="0"/>
              <w:rPr>
                <w:lang w:eastAsia="ja-JP"/>
              </w:rPr>
            </w:pPr>
          </w:p>
        </w:tc>
        <w:tc>
          <w:tcPr>
            <w:tcW w:w="554" w:type="pct"/>
          </w:tcPr>
          <w:p w14:paraId="71ACFC56" w14:textId="77777777" w:rsidR="006B1984" w:rsidRPr="00C37D2B" w:rsidRDefault="006B1984" w:rsidP="00206488">
            <w:pPr>
              <w:pStyle w:val="TAC"/>
              <w:keepNext w:val="0"/>
              <w:keepLines w:val="0"/>
              <w:widowControl w:val="0"/>
              <w:rPr>
                <w:lang w:eastAsia="ja-JP"/>
              </w:rPr>
            </w:pPr>
          </w:p>
        </w:tc>
      </w:tr>
      <w:tr w:rsidR="006B1984" w:rsidRPr="00C37D2B" w14:paraId="641CBF25" w14:textId="77777777" w:rsidTr="00206488">
        <w:trPr>
          <w:cantSplit/>
        </w:trPr>
        <w:tc>
          <w:tcPr>
            <w:tcW w:w="1111" w:type="pct"/>
          </w:tcPr>
          <w:p w14:paraId="4603FAF0" w14:textId="77777777" w:rsidR="006B1984" w:rsidRPr="00C37D2B" w:rsidRDefault="006B1984" w:rsidP="00206488">
            <w:pPr>
              <w:pStyle w:val="TAL"/>
              <w:keepNext w:val="0"/>
              <w:keepLines w:val="0"/>
              <w:widowControl w:val="0"/>
              <w:ind w:left="284"/>
              <w:rPr>
                <w:lang w:eastAsia="ja-JP"/>
              </w:rPr>
            </w:pPr>
            <w:r w:rsidRPr="00C37D2B">
              <w:rPr>
                <w:lang w:eastAsia="ja-JP"/>
              </w:rPr>
              <w:t>&gt;&gt;Last Visited E-UTRAN Cell Information</w:t>
            </w:r>
          </w:p>
        </w:tc>
        <w:tc>
          <w:tcPr>
            <w:tcW w:w="556" w:type="pct"/>
          </w:tcPr>
          <w:p w14:paraId="21BE9BE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28700181" w14:textId="77777777" w:rsidR="006B1984" w:rsidRPr="00C37D2B" w:rsidRDefault="006B1984" w:rsidP="00206488">
            <w:pPr>
              <w:pStyle w:val="TAL"/>
              <w:keepNext w:val="0"/>
              <w:keepLines w:val="0"/>
              <w:widowControl w:val="0"/>
              <w:rPr>
                <w:lang w:eastAsia="ja-JP"/>
              </w:rPr>
            </w:pPr>
          </w:p>
        </w:tc>
        <w:tc>
          <w:tcPr>
            <w:tcW w:w="778" w:type="pct"/>
          </w:tcPr>
          <w:p w14:paraId="6BF66CC1" w14:textId="77777777" w:rsidR="006B1984" w:rsidRPr="00C37D2B" w:rsidRDefault="006B1984" w:rsidP="00206488">
            <w:pPr>
              <w:pStyle w:val="TAL"/>
              <w:keepNext w:val="0"/>
              <w:keepLines w:val="0"/>
              <w:widowControl w:val="0"/>
              <w:rPr>
                <w:lang w:eastAsia="ja-JP"/>
              </w:rPr>
            </w:pPr>
            <w:r w:rsidRPr="00C37D2B">
              <w:rPr>
                <w:lang w:eastAsia="ja-JP"/>
              </w:rPr>
              <w:t>9.2.40</w:t>
            </w:r>
          </w:p>
        </w:tc>
        <w:tc>
          <w:tcPr>
            <w:tcW w:w="889" w:type="pct"/>
          </w:tcPr>
          <w:p w14:paraId="67B71F79" w14:textId="77777777" w:rsidR="006B1984" w:rsidRPr="00C37D2B" w:rsidRDefault="006B1984" w:rsidP="00206488">
            <w:pPr>
              <w:pStyle w:val="TAL"/>
              <w:keepNext w:val="0"/>
              <w:keepLines w:val="0"/>
              <w:widowControl w:val="0"/>
              <w:rPr>
                <w:lang w:eastAsia="ja-JP"/>
              </w:rPr>
            </w:pPr>
          </w:p>
        </w:tc>
        <w:tc>
          <w:tcPr>
            <w:tcW w:w="556" w:type="pct"/>
          </w:tcPr>
          <w:p w14:paraId="773F4C6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5264123E" w14:textId="77777777" w:rsidR="006B1984" w:rsidRPr="00C37D2B" w:rsidRDefault="006B1984" w:rsidP="00206488">
            <w:pPr>
              <w:pStyle w:val="TAC"/>
              <w:keepNext w:val="0"/>
              <w:keepLines w:val="0"/>
              <w:widowControl w:val="0"/>
              <w:rPr>
                <w:lang w:eastAsia="ja-JP"/>
              </w:rPr>
            </w:pPr>
          </w:p>
        </w:tc>
      </w:tr>
      <w:tr w:rsidR="006B1984" w:rsidRPr="00C37D2B" w14:paraId="3E5525E0" w14:textId="77777777" w:rsidTr="00206488">
        <w:trPr>
          <w:cantSplit/>
        </w:trPr>
        <w:tc>
          <w:tcPr>
            <w:tcW w:w="1111" w:type="pct"/>
          </w:tcPr>
          <w:p w14:paraId="3DDDDA7D"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UTRAN Cell</w:t>
            </w:r>
          </w:p>
        </w:tc>
        <w:tc>
          <w:tcPr>
            <w:tcW w:w="556" w:type="pct"/>
          </w:tcPr>
          <w:p w14:paraId="0313C468" w14:textId="77777777" w:rsidR="006B1984" w:rsidRPr="00C37D2B" w:rsidRDefault="006B1984" w:rsidP="00206488">
            <w:pPr>
              <w:pStyle w:val="TAL"/>
              <w:keepNext w:val="0"/>
              <w:keepLines w:val="0"/>
              <w:widowControl w:val="0"/>
              <w:rPr>
                <w:lang w:eastAsia="ja-JP"/>
              </w:rPr>
            </w:pPr>
          </w:p>
        </w:tc>
        <w:tc>
          <w:tcPr>
            <w:tcW w:w="556" w:type="pct"/>
          </w:tcPr>
          <w:p w14:paraId="286278D7" w14:textId="77777777" w:rsidR="006B1984" w:rsidRPr="00C37D2B" w:rsidRDefault="006B1984" w:rsidP="00206488">
            <w:pPr>
              <w:pStyle w:val="TAL"/>
              <w:keepNext w:val="0"/>
              <w:keepLines w:val="0"/>
              <w:widowControl w:val="0"/>
              <w:rPr>
                <w:lang w:eastAsia="ja-JP"/>
              </w:rPr>
            </w:pPr>
          </w:p>
        </w:tc>
        <w:tc>
          <w:tcPr>
            <w:tcW w:w="778" w:type="pct"/>
          </w:tcPr>
          <w:p w14:paraId="64C28647" w14:textId="77777777" w:rsidR="006B1984" w:rsidRPr="00C37D2B" w:rsidRDefault="006B1984" w:rsidP="00206488">
            <w:pPr>
              <w:pStyle w:val="TAL"/>
              <w:keepNext w:val="0"/>
              <w:keepLines w:val="0"/>
              <w:widowControl w:val="0"/>
              <w:rPr>
                <w:lang w:eastAsia="ja-JP"/>
              </w:rPr>
            </w:pPr>
          </w:p>
        </w:tc>
        <w:tc>
          <w:tcPr>
            <w:tcW w:w="889" w:type="pct"/>
          </w:tcPr>
          <w:p w14:paraId="15A64F27" w14:textId="77777777" w:rsidR="006B1984" w:rsidRPr="00C37D2B" w:rsidRDefault="006B1984" w:rsidP="00206488">
            <w:pPr>
              <w:pStyle w:val="TAL"/>
              <w:keepNext w:val="0"/>
              <w:keepLines w:val="0"/>
              <w:widowControl w:val="0"/>
              <w:rPr>
                <w:bCs/>
                <w:szCs w:val="18"/>
                <w:lang w:eastAsia="ja-JP"/>
              </w:rPr>
            </w:pPr>
          </w:p>
        </w:tc>
        <w:tc>
          <w:tcPr>
            <w:tcW w:w="556" w:type="pct"/>
          </w:tcPr>
          <w:p w14:paraId="28373A3A" w14:textId="77777777" w:rsidR="006B1984" w:rsidRPr="00C37D2B" w:rsidRDefault="006B1984" w:rsidP="00206488">
            <w:pPr>
              <w:pStyle w:val="TAC"/>
              <w:keepNext w:val="0"/>
              <w:keepLines w:val="0"/>
              <w:widowControl w:val="0"/>
              <w:rPr>
                <w:lang w:eastAsia="ja-JP"/>
              </w:rPr>
            </w:pPr>
          </w:p>
        </w:tc>
        <w:tc>
          <w:tcPr>
            <w:tcW w:w="554" w:type="pct"/>
          </w:tcPr>
          <w:p w14:paraId="69C1793E" w14:textId="77777777" w:rsidR="006B1984" w:rsidRPr="00C37D2B" w:rsidRDefault="006B1984" w:rsidP="00206488">
            <w:pPr>
              <w:pStyle w:val="TAC"/>
              <w:keepNext w:val="0"/>
              <w:keepLines w:val="0"/>
              <w:widowControl w:val="0"/>
              <w:rPr>
                <w:lang w:eastAsia="ja-JP"/>
              </w:rPr>
            </w:pPr>
          </w:p>
        </w:tc>
      </w:tr>
      <w:tr w:rsidR="006B1984" w:rsidRPr="00C37D2B" w14:paraId="6E7DB8A1" w14:textId="77777777" w:rsidTr="00206488">
        <w:trPr>
          <w:cantSplit/>
        </w:trPr>
        <w:tc>
          <w:tcPr>
            <w:tcW w:w="1111" w:type="pct"/>
          </w:tcPr>
          <w:p w14:paraId="639AE0DC" w14:textId="77777777" w:rsidR="006B1984" w:rsidRPr="00C37D2B" w:rsidRDefault="006B1984" w:rsidP="00206488">
            <w:pPr>
              <w:pStyle w:val="TAL"/>
              <w:keepNext w:val="0"/>
              <w:keepLines w:val="0"/>
              <w:widowControl w:val="0"/>
              <w:ind w:left="284"/>
              <w:rPr>
                <w:lang w:eastAsia="ja-JP"/>
              </w:rPr>
            </w:pPr>
            <w:r w:rsidRPr="00C37D2B">
              <w:rPr>
                <w:lang w:eastAsia="ja-JP"/>
              </w:rPr>
              <w:t>&gt;&gt;Last Visited UTRAN Cell Information</w:t>
            </w:r>
          </w:p>
        </w:tc>
        <w:tc>
          <w:tcPr>
            <w:tcW w:w="556" w:type="pct"/>
          </w:tcPr>
          <w:p w14:paraId="47B133A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416B447" w14:textId="77777777" w:rsidR="006B1984" w:rsidRPr="00C37D2B" w:rsidRDefault="006B1984" w:rsidP="00206488">
            <w:pPr>
              <w:pStyle w:val="TAL"/>
              <w:keepNext w:val="0"/>
              <w:keepLines w:val="0"/>
              <w:widowControl w:val="0"/>
              <w:rPr>
                <w:lang w:eastAsia="ja-JP"/>
              </w:rPr>
            </w:pPr>
          </w:p>
        </w:tc>
        <w:tc>
          <w:tcPr>
            <w:tcW w:w="778" w:type="pct"/>
          </w:tcPr>
          <w:p w14:paraId="260EED3F"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889" w:type="pct"/>
          </w:tcPr>
          <w:p w14:paraId="25B061A1"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Defined in TS 25.413 [24]</w:t>
            </w:r>
          </w:p>
        </w:tc>
        <w:tc>
          <w:tcPr>
            <w:tcW w:w="556" w:type="pct"/>
          </w:tcPr>
          <w:p w14:paraId="7A9E2BD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210596FA" w14:textId="77777777" w:rsidR="006B1984" w:rsidRPr="00C37D2B" w:rsidRDefault="006B1984" w:rsidP="00206488">
            <w:pPr>
              <w:pStyle w:val="TAC"/>
              <w:keepNext w:val="0"/>
              <w:keepLines w:val="0"/>
              <w:widowControl w:val="0"/>
              <w:rPr>
                <w:lang w:eastAsia="ja-JP"/>
              </w:rPr>
            </w:pPr>
          </w:p>
        </w:tc>
      </w:tr>
      <w:tr w:rsidR="006B1984" w:rsidRPr="00C37D2B" w14:paraId="66996C25" w14:textId="77777777" w:rsidTr="00206488">
        <w:trPr>
          <w:cantSplit/>
        </w:trPr>
        <w:tc>
          <w:tcPr>
            <w:tcW w:w="1111" w:type="pct"/>
          </w:tcPr>
          <w:p w14:paraId="6820E116"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GERAN Cell</w:t>
            </w:r>
          </w:p>
        </w:tc>
        <w:tc>
          <w:tcPr>
            <w:tcW w:w="556" w:type="pct"/>
          </w:tcPr>
          <w:p w14:paraId="5067F8B6" w14:textId="77777777" w:rsidR="006B1984" w:rsidRPr="00C37D2B" w:rsidRDefault="006B1984" w:rsidP="00206488">
            <w:pPr>
              <w:pStyle w:val="TAL"/>
              <w:keepNext w:val="0"/>
              <w:keepLines w:val="0"/>
              <w:widowControl w:val="0"/>
              <w:rPr>
                <w:lang w:eastAsia="ja-JP"/>
              </w:rPr>
            </w:pPr>
          </w:p>
        </w:tc>
        <w:tc>
          <w:tcPr>
            <w:tcW w:w="556" w:type="pct"/>
          </w:tcPr>
          <w:p w14:paraId="3FBD314A" w14:textId="77777777" w:rsidR="006B1984" w:rsidRPr="00C37D2B" w:rsidRDefault="006B1984" w:rsidP="00206488">
            <w:pPr>
              <w:pStyle w:val="TAL"/>
              <w:keepNext w:val="0"/>
              <w:keepLines w:val="0"/>
              <w:widowControl w:val="0"/>
              <w:rPr>
                <w:lang w:eastAsia="ja-JP"/>
              </w:rPr>
            </w:pPr>
          </w:p>
        </w:tc>
        <w:tc>
          <w:tcPr>
            <w:tcW w:w="778" w:type="pct"/>
          </w:tcPr>
          <w:p w14:paraId="5818AF2F" w14:textId="77777777" w:rsidR="006B1984" w:rsidRPr="00C37D2B" w:rsidRDefault="006B1984" w:rsidP="00206488">
            <w:pPr>
              <w:pStyle w:val="TAL"/>
              <w:keepNext w:val="0"/>
              <w:keepLines w:val="0"/>
              <w:widowControl w:val="0"/>
              <w:rPr>
                <w:lang w:eastAsia="ja-JP"/>
              </w:rPr>
            </w:pPr>
          </w:p>
        </w:tc>
        <w:tc>
          <w:tcPr>
            <w:tcW w:w="889" w:type="pct"/>
          </w:tcPr>
          <w:p w14:paraId="46058CF8" w14:textId="77777777" w:rsidR="006B1984" w:rsidRPr="00C37D2B" w:rsidRDefault="006B1984" w:rsidP="00206488">
            <w:pPr>
              <w:pStyle w:val="TAL"/>
              <w:keepNext w:val="0"/>
              <w:keepLines w:val="0"/>
              <w:widowControl w:val="0"/>
              <w:rPr>
                <w:bCs/>
                <w:szCs w:val="18"/>
                <w:lang w:eastAsia="ja-JP"/>
              </w:rPr>
            </w:pPr>
          </w:p>
        </w:tc>
        <w:tc>
          <w:tcPr>
            <w:tcW w:w="556" w:type="pct"/>
          </w:tcPr>
          <w:p w14:paraId="5DFDD956" w14:textId="77777777" w:rsidR="006B1984" w:rsidRPr="00C37D2B" w:rsidRDefault="006B1984" w:rsidP="00206488">
            <w:pPr>
              <w:pStyle w:val="TAC"/>
              <w:keepNext w:val="0"/>
              <w:keepLines w:val="0"/>
              <w:widowControl w:val="0"/>
              <w:rPr>
                <w:lang w:eastAsia="ja-JP"/>
              </w:rPr>
            </w:pPr>
          </w:p>
        </w:tc>
        <w:tc>
          <w:tcPr>
            <w:tcW w:w="554" w:type="pct"/>
          </w:tcPr>
          <w:p w14:paraId="6E87B0E0" w14:textId="77777777" w:rsidR="006B1984" w:rsidRPr="00C37D2B" w:rsidRDefault="006B1984" w:rsidP="00206488">
            <w:pPr>
              <w:pStyle w:val="TAC"/>
              <w:keepNext w:val="0"/>
              <w:keepLines w:val="0"/>
              <w:widowControl w:val="0"/>
              <w:rPr>
                <w:lang w:eastAsia="ja-JP"/>
              </w:rPr>
            </w:pPr>
          </w:p>
        </w:tc>
      </w:tr>
      <w:tr w:rsidR="006B1984" w:rsidRPr="00C37D2B" w14:paraId="05A51553" w14:textId="77777777" w:rsidTr="00206488">
        <w:trPr>
          <w:cantSplit/>
        </w:trPr>
        <w:tc>
          <w:tcPr>
            <w:tcW w:w="1111" w:type="pct"/>
          </w:tcPr>
          <w:p w14:paraId="26D6C180" w14:textId="77777777" w:rsidR="006B1984" w:rsidRPr="00C37D2B" w:rsidRDefault="006B1984" w:rsidP="00206488">
            <w:pPr>
              <w:pStyle w:val="TAL"/>
              <w:keepNext w:val="0"/>
              <w:keepLines w:val="0"/>
              <w:widowControl w:val="0"/>
              <w:ind w:left="284"/>
              <w:rPr>
                <w:lang w:eastAsia="ja-JP"/>
              </w:rPr>
            </w:pPr>
            <w:r w:rsidRPr="00C37D2B">
              <w:rPr>
                <w:lang w:eastAsia="ja-JP"/>
              </w:rPr>
              <w:t>&gt;&gt;Last Visited GERAN Cell Information</w:t>
            </w:r>
          </w:p>
        </w:tc>
        <w:tc>
          <w:tcPr>
            <w:tcW w:w="556" w:type="pct"/>
          </w:tcPr>
          <w:p w14:paraId="17CA213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40693364" w14:textId="77777777" w:rsidR="006B1984" w:rsidRPr="00C37D2B" w:rsidRDefault="006B1984" w:rsidP="00206488">
            <w:pPr>
              <w:pStyle w:val="TAL"/>
              <w:keepNext w:val="0"/>
              <w:keepLines w:val="0"/>
              <w:widowControl w:val="0"/>
              <w:rPr>
                <w:lang w:eastAsia="ja-JP"/>
              </w:rPr>
            </w:pPr>
          </w:p>
        </w:tc>
        <w:tc>
          <w:tcPr>
            <w:tcW w:w="778" w:type="pct"/>
          </w:tcPr>
          <w:p w14:paraId="1EE55933" w14:textId="77777777" w:rsidR="006B1984" w:rsidRPr="00C37D2B" w:rsidRDefault="006B1984" w:rsidP="00206488">
            <w:pPr>
              <w:pStyle w:val="TAL"/>
              <w:keepNext w:val="0"/>
              <w:keepLines w:val="0"/>
              <w:widowControl w:val="0"/>
              <w:rPr>
                <w:lang w:eastAsia="ja-JP"/>
              </w:rPr>
            </w:pPr>
            <w:r w:rsidRPr="00C37D2B">
              <w:rPr>
                <w:lang w:eastAsia="ja-JP"/>
              </w:rPr>
              <w:t>9.2.41</w:t>
            </w:r>
          </w:p>
        </w:tc>
        <w:tc>
          <w:tcPr>
            <w:tcW w:w="889" w:type="pct"/>
          </w:tcPr>
          <w:p w14:paraId="5F9BB325" w14:textId="77777777" w:rsidR="006B1984" w:rsidRPr="00C37D2B" w:rsidRDefault="006B1984" w:rsidP="00206488">
            <w:pPr>
              <w:pStyle w:val="TAL"/>
              <w:keepNext w:val="0"/>
              <w:keepLines w:val="0"/>
              <w:widowControl w:val="0"/>
              <w:rPr>
                <w:bCs/>
                <w:szCs w:val="18"/>
                <w:lang w:eastAsia="ja-JP"/>
              </w:rPr>
            </w:pPr>
          </w:p>
        </w:tc>
        <w:tc>
          <w:tcPr>
            <w:tcW w:w="556" w:type="pct"/>
          </w:tcPr>
          <w:p w14:paraId="7334866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1160AB2" w14:textId="77777777" w:rsidR="006B1984" w:rsidRPr="00C37D2B" w:rsidRDefault="006B1984" w:rsidP="00206488">
            <w:pPr>
              <w:pStyle w:val="TAC"/>
              <w:keepNext w:val="0"/>
              <w:keepLines w:val="0"/>
              <w:widowControl w:val="0"/>
              <w:rPr>
                <w:lang w:eastAsia="ja-JP"/>
              </w:rPr>
            </w:pPr>
          </w:p>
        </w:tc>
      </w:tr>
      <w:tr w:rsidR="006B1984" w:rsidRPr="00C37D2B" w14:paraId="08961D18" w14:textId="77777777" w:rsidTr="00206488">
        <w:trPr>
          <w:cantSplit/>
        </w:trPr>
        <w:tc>
          <w:tcPr>
            <w:tcW w:w="1111" w:type="pct"/>
          </w:tcPr>
          <w:p w14:paraId="292FCFA5"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NG-RAN Cell</w:t>
            </w:r>
          </w:p>
        </w:tc>
        <w:tc>
          <w:tcPr>
            <w:tcW w:w="556" w:type="pct"/>
          </w:tcPr>
          <w:p w14:paraId="2A3DB327" w14:textId="77777777" w:rsidR="006B1984" w:rsidRPr="00C37D2B" w:rsidRDefault="006B1984" w:rsidP="00206488">
            <w:pPr>
              <w:pStyle w:val="TAL"/>
              <w:keepNext w:val="0"/>
              <w:keepLines w:val="0"/>
              <w:widowControl w:val="0"/>
              <w:rPr>
                <w:lang w:eastAsia="ja-JP"/>
              </w:rPr>
            </w:pPr>
          </w:p>
        </w:tc>
        <w:tc>
          <w:tcPr>
            <w:tcW w:w="556" w:type="pct"/>
          </w:tcPr>
          <w:p w14:paraId="1C0E9A37" w14:textId="77777777" w:rsidR="006B1984" w:rsidRPr="00C37D2B" w:rsidRDefault="006B1984" w:rsidP="00206488">
            <w:pPr>
              <w:pStyle w:val="TAL"/>
              <w:keepNext w:val="0"/>
              <w:keepLines w:val="0"/>
              <w:widowControl w:val="0"/>
              <w:rPr>
                <w:lang w:eastAsia="ja-JP"/>
              </w:rPr>
            </w:pPr>
          </w:p>
        </w:tc>
        <w:tc>
          <w:tcPr>
            <w:tcW w:w="778" w:type="pct"/>
          </w:tcPr>
          <w:p w14:paraId="773EE88C" w14:textId="77777777" w:rsidR="006B1984" w:rsidRPr="00C37D2B" w:rsidRDefault="006B1984" w:rsidP="00206488">
            <w:pPr>
              <w:pStyle w:val="TAL"/>
              <w:keepNext w:val="0"/>
              <w:keepLines w:val="0"/>
              <w:widowControl w:val="0"/>
              <w:rPr>
                <w:lang w:eastAsia="ja-JP"/>
              </w:rPr>
            </w:pPr>
          </w:p>
        </w:tc>
        <w:tc>
          <w:tcPr>
            <w:tcW w:w="889" w:type="pct"/>
          </w:tcPr>
          <w:p w14:paraId="436C4862" w14:textId="77777777" w:rsidR="006B1984" w:rsidRPr="00C37D2B" w:rsidRDefault="006B1984" w:rsidP="00206488">
            <w:pPr>
              <w:pStyle w:val="TAL"/>
              <w:keepNext w:val="0"/>
              <w:keepLines w:val="0"/>
              <w:widowControl w:val="0"/>
              <w:rPr>
                <w:bCs/>
                <w:szCs w:val="18"/>
                <w:lang w:eastAsia="ja-JP"/>
              </w:rPr>
            </w:pPr>
          </w:p>
        </w:tc>
        <w:tc>
          <w:tcPr>
            <w:tcW w:w="556" w:type="pct"/>
          </w:tcPr>
          <w:p w14:paraId="2C21A574" w14:textId="77777777" w:rsidR="006B1984" w:rsidRPr="00C37D2B" w:rsidRDefault="006B1984" w:rsidP="00206488">
            <w:pPr>
              <w:pStyle w:val="TAC"/>
              <w:keepNext w:val="0"/>
              <w:keepLines w:val="0"/>
              <w:widowControl w:val="0"/>
              <w:rPr>
                <w:lang w:eastAsia="ja-JP"/>
              </w:rPr>
            </w:pPr>
          </w:p>
        </w:tc>
        <w:tc>
          <w:tcPr>
            <w:tcW w:w="554" w:type="pct"/>
          </w:tcPr>
          <w:p w14:paraId="21D5226B" w14:textId="77777777" w:rsidR="006B1984" w:rsidRPr="00C37D2B" w:rsidRDefault="006B1984" w:rsidP="00206488">
            <w:pPr>
              <w:pStyle w:val="TAC"/>
              <w:keepNext w:val="0"/>
              <w:keepLines w:val="0"/>
              <w:widowControl w:val="0"/>
              <w:rPr>
                <w:lang w:eastAsia="ja-JP"/>
              </w:rPr>
            </w:pPr>
          </w:p>
        </w:tc>
      </w:tr>
      <w:tr w:rsidR="006B1984" w:rsidRPr="00C37D2B" w14:paraId="4536F6EB" w14:textId="77777777" w:rsidTr="00206488">
        <w:trPr>
          <w:cantSplit/>
        </w:trPr>
        <w:tc>
          <w:tcPr>
            <w:tcW w:w="1111" w:type="pct"/>
          </w:tcPr>
          <w:p w14:paraId="01E6DA5E" w14:textId="77777777" w:rsidR="006B1984" w:rsidRPr="00C37D2B" w:rsidRDefault="006B1984" w:rsidP="00206488">
            <w:pPr>
              <w:pStyle w:val="TAL"/>
              <w:keepNext w:val="0"/>
              <w:keepLines w:val="0"/>
              <w:widowControl w:val="0"/>
              <w:ind w:left="284"/>
              <w:rPr>
                <w:lang w:eastAsia="ja-JP"/>
              </w:rPr>
            </w:pPr>
            <w:r w:rsidRPr="00C37D2B">
              <w:rPr>
                <w:lang w:eastAsia="ja-JP"/>
              </w:rPr>
              <w:t>&gt;&gt;Last Visited NG-RAN Cell Information</w:t>
            </w:r>
          </w:p>
        </w:tc>
        <w:tc>
          <w:tcPr>
            <w:tcW w:w="556" w:type="pct"/>
          </w:tcPr>
          <w:p w14:paraId="105407E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02C06598" w14:textId="77777777" w:rsidR="006B1984" w:rsidRPr="00C37D2B" w:rsidRDefault="006B1984" w:rsidP="00206488">
            <w:pPr>
              <w:pStyle w:val="TAL"/>
              <w:keepNext w:val="0"/>
              <w:keepLines w:val="0"/>
              <w:widowControl w:val="0"/>
              <w:rPr>
                <w:lang w:eastAsia="ja-JP"/>
              </w:rPr>
            </w:pPr>
          </w:p>
        </w:tc>
        <w:tc>
          <w:tcPr>
            <w:tcW w:w="778" w:type="pct"/>
          </w:tcPr>
          <w:p w14:paraId="2A062A92"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889" w:type="pct"/>
          </w:tcPr>
          <w:p w14:paraId="499BFF47"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Defined in TS 38.413 [39].</w:t>
            </w:r>
            <w:r w:rsidRPr="00C37D2B">
              <w:t xml:space="preserve"> </w:t>
            </w:r>
            <w:r w:rsidRPr="00C37D2B">
              <w:rPr>
                <w:bCs/>
                <w:szCs w:val="18"/>
                <w:lang w:eastAsia="ja-JP"/>
              </w:rPr>
              <w:t xml:space="preserve">(see subclause </w:t>
            </w:r>
            <w:r w:rsidRPr="00C37D2B">
              <w:t>9.3.1.97</w:t>
            </w:r>
            <w:r w:rsidRPr="00C37D2B">
              <w:rPr>
                <w:bCs/>
                <w:szCs w:val="18"/>
                <w:lang w:eastAsia="ja-JP"/>
              </w:rPr>
              <w:t>).</w:t>
            </w:r>
          </w:p>
        </w:tc>
        <w:tc>
          <w:tcPr>
            <w:tcW w:w="556" w:type="pct"/>
          </w:tcPr>
          <w:p w14:paraId="009D284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281EEB55" w14:textId="77777777" w:rsidR="006B1984" w:rsidRPr="00C37D2B" w:rsidRDefault="006B1984" w:rsidP="00206488">
            <w:pPr>
              <w:pStyle w:val="TAC"/>
              <w:keepNext w:val="0"/>
              <w:keepLines w:val="0"/>
              <w:widowControl w:val="0"/>
              <w:rPr>
                <w:lang w:eastAsia="ja-JP"/>
              </w:rPr>
            </w:pPr>
          </w:p>
        </w:tc>
      </w:tr>
    </w:tbl>
    <w:p w14:paraId="68AB6EF2" w14:textId="77777777" w:rsidR="006B1984" w:rsidRPr="00C37D2B" w:rsidRDefault="006B1984" w:rsidP="006B1984">
      <w:pPr>
        <w:widowControl w:val="0"/>
      </w:pPr>
    </w:p>
    <w:p w14:paraId="13CC2CB5" w14:textId="77777777" w:rsidR="006B1984" w:rsidRPr="00C37D2B" w:rsidRDefault="006B1984" w:rsidP="006B1984">
      <w:pPr>
        <w:pStyle w:val="Heading3"/>
        <w:keepNext w:val="0"/>
        <w:keepLines w:val="0"/>
        <w:widowControl w:val="0"/>
      </w:pPr>
      <w:bookmarkStart w:id="9704" w:name="_CR9_2_40"/>
      <w:bookmarkStart w:id="9705" w:name="_Toc20954503"/>
      <w:bookmarkStart w:id="9706" w:name="_Toc29902508"/>
      <w:bookmarkStart w:id="9707" w:name="_Toc29906512"/>
      <w:bookmarkStart w:id="9708" w:name="_Toc36550502"/>
      <w:bookmarkStart w:id="9709" w:name="_Toc45104259"/>
      <w:bookmarkStart w:id="9710" w:name="_Toc45227755"/>
      <w:bookmarkStart w:id="9711" w:name="_Toc45891569"/>
      <w:bookmarkStart w:id="9712" w:name="_Toc51764213"/>
      <w:bookmarkStart w:id="9713" w:name="_Toc56528214"/>
      <w:bookmarkStart w:id="9714" w:name="_Toc64382181"/>
      <w:bookmarkStart w:id="9715" w:name="_Toc66283756"/>
      <w:bookmarkStart w:id="9716" w:name="_Toc67911132"/>
      <w:bookmarkStart w:id="9717" w:name="_Toc73979910"/>
      <w:bookmarkStart w:id="9718" w:name="_Toc88650634"/>
      <w:bookmarkStart w:id="9719" w:name="_Toc97885761"/>
      <w:bookmarkStart w:id="9720" w:name="_Toc98882888"/>
      <w:bookmarkStart w:id="9721" w:name="_Toc105523424"/>
      <w:bookmarkStart w:id="9722" w:name="_Toc106130968"/>
      <w:bookmarkStart w:id="9723" w:name="_Toc113840119"/>
      <w:bookmarkStart w:id="9724" w:name="_Toc155893734"/>
      <w:bookmarkEnd w:id="9704"/>
      <w:r w:rsidRPr="00C37D2B">
        <w:t>9.2.40</w:t>
      </w:r>
      <w:r w:rsidRPr="00C37D2B">
        <w:tab/>
        <w:t>Last Visited E-UTRAN Cell Information</w:t>
      </w:r>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p>
    <w:p w14:paraId="1ADBD9B9" w14:textId="77777777" w:rsidR="006B1984" w:rsidRPr="00C37D2B" w:rsidRDefault="006B1984" w:rsidP="006B1984">
      <w:pPr>
        <w:widowControl w:val="0"/>
      </w:pPr>
      <w:r w:rsidRPr="00C37D2B">
        <w:t>The Last Visited E-UTRAN Cell Information contains information about a cell that is to be used for RRM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4D8E623" w14:textId="77777777" w:rsidTr="00206488">
        <w:trPr>
          <w:cantSplit/>
          <w:tblHeader/>
        </w:trPr>
        <w:tc>
          <w:tcPr>
            <w:tcW w:w="2160" w:type="dxa"/>
          </w:tcPr>
          <w:p w14:paraId="7F3C49F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46EFB9E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5BB3C3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2B01E26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257236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63F69AD5"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1080" w:type="dxa"/>
          </w:tcPr>
          <w:p w14:paraId="069ECADB"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C09E671" w14:textId="77777777" w:rsidTr="00206488">
        <w:trPr>
          <w:cantSplit/>
        </w:trPr>
        <w:tc>
          <w:tcPr>
            <w:tcW w:w="2160" w:type="dxa"/>
          </w:tcPr>
          <w:p w14:paraId="6001977E" w14:textId="77777777" w:rsidR="006B1984" w:rsidRPr="00C37D2B" w:rsidRDefault="006B1984" w:rsidP="00206488">
            <w:pPr>
              <w:pStyle w:val="TAL"/>
              <w:keepNext w:val="0"/>
              <w:keepLines w:val="0"/>
              <w:widowControl w:val="0"/>
              <w:rPr>
                <w:lang w:eastAsia="ja-JP"/>
              </w:rPr>
            </w:pPr>
            <w:r w:rsidRPr="00C37D2B">
              <w:rPr>
                <w:lang w:eastAsia="ja-JP"/>
              </w:rPr>
              <w:t>Global Cell ID</w:t>
            </w:r>
          </w:p>
        </w:tc>
        <w:tc>
          <w:tcPr>
            <w:tcW w:w="1080" w:type="dxa"/>
          </w:tcPr>
          <w:p w14:paraId="381DA14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3C00457" w14:textId="77777777" w:rsidR="006B1984" w:rsidRPr="00C37D2B" w:rsidRDefault="006B1984" w:rsidP="00206488">
            <w:pPr>
              <w:pStyle w:val="TAL"/>
              <w:keepNext w:val="0"/>
              <w:keepLines w:val="0"/>
              <w:widowControl w:val="0"/>
              <w:rPr>
                <w:lang w:eastAsia="ja-JP"/>
              </w:rPr>
            </w:pPr>
          </w:p>
        </w:tc>
        <w:tc>
          <w:tcPr>
            <w:tcW w:w="1512" w:type="dxa"/>
          </w:tcPr>
          <w:p w14:paraId="5873739E" w14:textId="77777777" w:rsidR="006B1984" w:rsidRPr="00C37D2B" w:rsidRDefault="006B1984" w:rsidP="00206488">
            <w:pPr>
              <w:pStyle w:val="TAL"/>
              <w:keepNext w:val="0"/>
              <w:keepLines w:val="0"/>
              <w:widowControl w:val="0"/>
              <w:rPr>
                <w:lang w:eastAsia="ja-JP"/>
              </w:rPr>
            </w:pPr>
            <w:r w:rsidRPr="00C37D2B">
              <w:rPr>
                <w:lang w:eastAsia="ja-JP"/>
              </w:rPr>
              <w:t>ECGI</w:t>
            </w:r>
          </w:p>
          <w:p w14:paraId="60275175"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5F6CE645" w14:textId="77777777" w:rsidR="006B1984" w:rsidRPr="00C37D2B" w:rsidRDefault="006B1984" w:rsidP="00206488">
            <w:pPr>
              <w:pStyle w:val="TAL"/>
              <w:keepNext w:val="0"/>
              <w:keepLines w:val="0"/>
              <w:widowControl w:val="0"/>
              <w:rPr>
                <w:szCs w:val="18"/>
                <w:lang w:eastAsia="ja-JP"/>
              </w:rPr>
            </w:pPr>
          </w:p>
        </w:tc>
        <w:tc>
          <w:tcPr>
            <w:tcW w:w="1080" w:type="dxa"/>
          </w:tcPr>
          <w:p w14:paraId="6FCACD1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5229E382" w14:textId="77777777" w:rsidR="006B1984" w:rsidRPr="00C37D2B" w:rsidRDefault="006B1984" w:rsidP="00206488">
            <w:pPr>
              <w:pStyle w:val="TAC"/>
              <w:keepNext w:val="0"/>
              <w:keepLines w:val="0"/>
              <w:widowControl w:val="0"/>
              <w:rPr>
                <w:lang w:eastAsia="ja-JP"/>
              </w:rPr>
            </w:pPr>
          </w:p>
        </w:tc>
      </w:tr>
      <w:tr w:rsidR="006B1984" w:rsidRPr="00C37D2B" w14:paraId="65076BF3" w14:textId="77777777" w:rsidTr="00206488">
        <w:trPr>
          <w:cantSplit/>
        </w:trPr>
        <w:tc>
          <w:tcPr>
            <w:tcW w:w="2160" w:type="dxa"/>
          </w:tcPr>
          <w:p w14:paraId="12DA4C54" w14:textId="77777777" w:rsidR="006B1984" w:rsidRPr="00C37D2B" w:rsidRDefault="006B1984" w:rsidP="00206488">
            <w:pPr>
              <w:pStyle w:val="TAL"/>
              <w:keepNext w:val="0"/>
              <w:keepLines w:val="0"/>
              <w:widowControl w:val="0"/>
              <w:rPr>
                <w:lang w:eastAsia="ja-JP"/>
              </w:rPr>
            </w:pPr>
            <w:r w:rsidRPr="00C37D2B">
              <w:rPr>
                <w:lang w:eastAsia="ja-JP"/>
              </w:rPr>
              <w:t>Cell Type</w:t>
            </w:r>
          </w:p>
        </w:tc>
        <w:tc>
          <w:tcPr>
            <w:tcW w:w="1080" w:type="dxa"/>
          </w:tcPr>
          <w:p w14:paraId="5BAEECB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60BCC74E" w14:textId="77777777" w:rsidR="006B1984" w:rsidRPr="00C37D2B" w:rsidRDefault="006B1984" w:rsidP="00206488">
            <w:pPr>
              <w:pStyle w:val="TAL"/>
              <w:keepNext w:val="0"/>
              <w:keepLines w:val="0"/>
              <w:widowControl w:val="0"/>
              <w:rPr>
                <w:lang w:eastAsia="ja-JP"/>
              </w:rPr>
            </w:pPr>
          </w:p>
        </w:tc>
        <w:tc>
          <w:tcPr>
            <w:tcW w:w="1512" w:type="dxa"/>
          </w:tcPr>
          <w:p w14:paraId="4536E177" w14:textId="77777777" w:rsidR="006B1984" w:rsidRPr="00C37D2B" w:rsidRDefault="006B1984" w:rsidP="00206488">
            <w:pPr>
              <w:pStyle w:val="TAL"/>
              <w:keepNext w:val="0"/>
              <w:keepLines w:val="0"/>
              <w:widowControl w:val="0"/>
              <w:rPr>
                <w:lang w:eastAsia="ja-JP"/>
              </w:rPr>
            </w:pPr>
            <w:r w:rsidRPr="00C37D2B">
              <w:rPr>
                <w:lang w:eastAsia="ja-JP"/>
              </w:rPr>
              <w:t>9.2.42</w:t>
            </w:r>
          </w:p>
        </w:tc>
        <w:tc>
          <w:tcPr>
            <w:tcW w:w="1728" w:type="dxa"/>
          </w:tcPr>
          <w:p w14:paraId="65745BCF" w14:textId="77777777" w:rsidR="006B1984" w:rsidRPr="00C37D2B" w:rsidRDefault="006B1984" w:rsidP="00206488">
            <w:pPr>
              <w:pStyle w:val="TAL"/>
              <w:keepNext w:val="0"/>
              <w:keepLines w:val="0"/>
              <w:widowControl w:val="0"/>
              <w:rPr>
                <w:szCs w:val="18"/>
                <w:lang w:eastAsia="ja-JP"/>
              </w:rPr>
            </w:pPr>
          </w:p>
        </w:tc>
        <w:tc>
          <w:tcPr>
            <w:tcW w:w="1080" w:type="dxa"/>
          </w:tcPr>
          <w:p w14:paraId="3BF2FC4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3C4EEBB" w14:textId="77777777" w:rsidR="006B1984" w:rsidRPr="00C37D2B" w:rsidRDefault="006B1984" w:rsidP="00206488">
            <w:pPr>
              <w:pStyle w:val="TAC"/>
              <w:keepNext w:val="0"/>
              <w:keepLines w:val="0"/>
              <w:widowControl w:val="0"/>
              <w:rPr>
                <w:lang w:eastAsia="ja-JP"/>
              </w:rPr>
            </w:pPr>
          </w:p>
        </w:tc>
      </w:tr>
      <w:tr w:rsidR="006B1984" w:rsidRPr="00C37D2B" w14:paraId="70F6FE65" w14:textId="77777777" w:rsidTr="00206488">
        <w:trPr>
          <w:cantSplit/>
        </w:trPr>
        <w:tc>
          <w:tcPr>
            <w:tcW w:w="2160" w:type="dxa"/>
          </w:tcPr>
          <w:p w14:paraId="68C53865" w14:textId="77777777" w:rsidR="006B1984" w:rsidRPr="00C37D2B" w:rsidRDefault="006B1984" w:rsidP="00206488">
            <w:pPr>
              <w:pStyle w:val="TAL"/>
              <w:keepNext w:val="0"/>
              <w:keepLines w:val="0"/>
              <w:widowControl w:val="0"/>
              <w:rPr>
                <w:lang w:eastAsia="ja-JP"/>
              </w:rPr>
            </w:pPr>
            <w:r w:rsidRPr="00C37D2B">
              <w:rPr>
                <w:lang w:eastAsia="ja-JP"/>
              </w:rPr>
              <w:t>Time UE stayed in Cell</w:t>
            </w:r>
          </w:p>
        </w:tc>
        <w:tc>
          <w:tcPr>
            <w:tcW w:w="1080" w:type="dxa"/>
          </w:tcPr>
          <w:p w14:paraId="711162D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4309BE61" w14:textId="77777777" w:rsidR="006B1984" w:rsidRPr="00C37D2B" w:rsidRDefault="006B1984" w:rsidP="00206488">
            <w:pPr>
              <w:pStyle w:val="TAL"/>
              <w:keepNext w:val="0"/>
              <w:keepLines w:val="0"/>
              <w:widowControl w:val="0"/>
              <w:rPr>
                <w:lang w:eastAsia="ja-JP"/>
              </w:rPr>
            </w:pPr>
          </w:p>
        </w:tc>
        <w:tc>
          <w:tcPr>
            <w:tcW w:w="1512" w:type="dxa"/>
          </w:tcPr>
          <w:p w14:paraId="67D954D8" w14:textId="77777777" w:rsidR="006B1984" w:rsidRPr="00C37D2B" w:rsidRDefault="006B1984" w:rsidP="00206488">
            <w:pPr>
              <w:pStyle w:val="TAL"/>
              <w:keepNext w:val="0"/>
              <w:keepLines w:val="0"/>
              <w:widowControl w:val="0"/>
              <w:rPr>
                <w:lang w:eastAsia="ja-JP"/>
              </w:rPr>
            </w:pPr>
            <w:r w:rsidRPr="00C37D2B">
              <w:rPr>
                <w:lang w:eastAsia="ja-JP"/>
              </w:rPr>
              <w:t>INTEGER (0..4095)</w:t>
            </w:r>
          </w:p>
        </w:tc>
        <w:tc>
          <w:tcPr>
            <w:tcW w:w="1728" w:type="dxa"/>
          </w:tcPr>
          <w:p w14:paraId="1798D8DC"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5DC4231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883523E" w14:textId="77777777" w:rsidR="006B1984" w:rsidRPr="00C37D2B" w:rsidRDefault="006B1984" w:rsidP="00206488">
            <w:pPr>
              <w:pStyle w:val="TAC"/>
              <w:keepNext w:val="0"/>
              <w:keepLines w:val="0"/>
              <w:widowControl w:val="0"/>
              <w:rPr>
                <w:lang w:eastAsia="ja-JP"/>
              </w:rPr>
            </w:pPr>
          </w:p>
        </w:tc>
      </w:tr>
      <w:tr w:rsidR="006B1984" w:rsidRPr="00C37D2B" w14:paraId="51751D8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8A5BC8" w14:textId="77777777" w:rsidR="006B1984" w:rsidRPr="00C37D2B" w:rsidRDefault="006B1984" w:rsidP="00206488">
            <w:pPr>
              <w:pStyle w:val="TAL"/>
              <w:keepNext w:val="0"/>
              <w:keepLines w:val="0"/>
              <w:widowControl w:val="0"/>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2CEFE17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AA96D0"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85C96" w14:textId="77777777" w:rsidR="006B1984" w:rsidRPr="00C37D2B" w:rsidRDefault="006B1984" w:rsidP="00206488">
            <w:pPr>
              <w:pStyle w:val="TAL"/>
              <w:keepNext w:val="0"/>
              <w:keepLines w:val="0"/>
              <w:widowControl w:val="0"/>
              <w:rPr>
                <w:lang w:eastAsia="ja-JP"/>
              </w:rPr>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
          <w:p w14:paraId="6EB4DB14"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14:paraId="2B45806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5AFBA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86CC4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FA47B8" w14:textId="77777777" w:rsidR="006B1984" w:rsidRPr="00C37D2B" w:rsidRDefault="006B1984" w:rsidP="00206488">
            <w:pPr>
              <w:pStyle w:val="TAL"/>
              <w:keepNext w:val="0"/>
              <w:keepLines w:val="0"/>
              <w:widowControl w:val="0"/>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609E0D7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8AF0F"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E097D4" w14:textId="77777777" w:rsidR="006B1984" w:rsidRPr="00C37D2B" w:rsidRDefault="006B1984" w:rsidP="00206488">
            <w:pPr>
              <w:pStyle w:val="TAL"/>
              <w:keepNext w:val="0"/>
              <w:keepLines w:val="0"/>
              <w:widowControl w:val="0"/>
              <w:rPr>
                <w:lang w:eastAsia="ja-JP"/>
              </w:rPr>
            </w:pPr>
            <w:r w:rsidRPr="00C37D2B">
              <w:rPr>
                <w:lang w:eastAsia="ja-JP"/>
              </w:rPr>
              <w:t>Cause</w:t>
            </w:r>
          </w:p>
          <w:p w14:paraId="2D2DA7DD" w14:textId="77777777" w:rsidR="006B1984" w:rsidRPr="00C37D2B" w:rsidRDefault="006B1984" w:rsidP="00206488">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B8D88E6" w14:textId="77777777" w:rsidR="006B1984" w:rsidRPr="00C37D2B" w:rsidRDefault="006B1984" w:rsidP="00206488">
            <w:pPr>
              <w:pStyle w:val="TAL"/>
              <w:keepNext w:val="0"/>
              <w:keepLines w:val="0"/>
              <w:widowControl w:val="0"/>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0FC9C190"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137B44"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493019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B1E8AD" w14:textId="77777777" w:rsidR="006B1984" w:rsidRPr="0024221E" w:rsidRDefault="006B1984" w:rsidP="00206488">
            <w:pPr>
              <w:pStyle w:val="TAL"/>
              <w:rPr>
                <w:b/>
                <w:bCs/>
                <w:lang w:eastAsia="ja-JP"/>
              </w:rPr>
            </w:pPr>
            <w:r w:rsidRPr="0024221E">
              <w:rPr>
                <w:rFonts w:eastAsia="Calibri"/>
                <w:b/>
                <w:bCs/>
              </w:rPr>
              <w:t xml:space="preserve">Last Visited PSCell List </w:t>
            </w:r>
          </w:p>
        </w:tc>
        <w:tc>
          <w:tcPr>
            <w:tcW w:w="1080" w:type="dxa"/>
            <w:tcBorders>
              <w:top w:val="single" w:sz="4" w:space="0" w:color="auto"/>
              <w:left w:val="single" w:sz="4" w:space="0" w:color="auto"/>
              <w:bottom w:val="single" w:sz="4" w:space="0" w:color="auto"/>
              <w:right w:val="single" w:sz="4" w:space="0" w:color="auto"/>
            </w:tcBorders>
          </w:tcPr>
          <w:p w14:paraId="5738006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34050" w14:textId="77777777" w:rsidR="006B1984" w:rsidRPr="00C37D2B" w:rsidRDefault="006B1984" w:rsidP="00206488">
            <w:pPr>
              <w:pStyle w:val="TAL"/>
              <w:keepNext w:val="0"/>
              <w:keepLines w:val="0"/>
              <w:widowControl w:val="0"/>
              <w:rPr>
                <w:lang w:eastAsia="ja-JP"/>
              </w:rPr>
            </w:pPr>
            <w:r w:rsidRPr="009D4697">
              <w:rPr>
                <w:rFonts w:eastAsia="Calibri" w:cs="Arial"/>
                <w:i/>
                <w:szCs w:val="22"/>
              </w:rPr>
              <w:t>0..&lt;maxnoofPSCellsPerPrimaryCellinUEHistoryInfo&gt;</w:t>
            </w:r>
          </w:p>
        </w:tc>
        <w:tc>
          <w:tcPr>
            <w:tcW w:w="1512" w:type="dxa"/>
            <w:tcBorders>
              <w:top w:val="single" w:sz="4" w:space="0" w:color="auto"/>
              <w:left w:val="single" w:sz="4" w:space="0" w:color="auto"/>
              <w:bottom w:val="single" w:sz="4" w:space="0" w:color="auto"/>
              <w:right w:val="single" w:sz="4" w:space="0" w:color="auto"/>
            </w:tcBorders>
          </w:tcPr>
          <w:p w14:paraId="527703F2"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DF2E4F" w14:textId="77777777" w:rsidR="006B1984" w:rsidRPr="00C37D2B" w:rsidRDefault="006B1984" w:rsidP="00206488">
            <w:pPr>
              <w:pStyle w:val="TAL"/>
              <w:keepNext w:val="0"/>
              <w:keepLines w:val="0"/>
              <w:widowControl w:val="0"/>
              <w:rPr>
                <w:bCs/>
                <w:szCs w:val="18"/>
                <w:lang w:eastAsia="ja-JP"/>
              </w:rPr>
            </w:pPr>
            <w:r w:rsidRPr="009D4697">
              <w:rPr>
                <w:rFonts w:eastAsia="Calibri" w:cs="Arial"/>
                <w:szCs w:val="22"/>
              </w:rPr>
              <w:t>List of cells configured as PSCells. Most recent PSCell related information is added to the top of the list.</w:t>
            </w:r>
          </w:p>
        </w:tc>
        <w:tc>
          <w:tcPr>
            <w:tcW w:w="1080" w:type="dxa"/>
            <w:tcBorders>
              <w:top w:val="single" w:sz="4" w:space="0" w:color="auto"/>
              <w:left w:val="single" w:sz="4" w:space="0" w:color="auto"/>
              <w:bottom w:val="single" w:sz="4" w:space="0" w:color="auto"/>
              <w:right w:val="single" w:sz="4" w:space="0" w:color="auto"/>
            </w:tcBorders>
          </w:tcPr>
          <w:p w14:paraId="1F006CE9" w14:textId="77777777" w:rsidR="006B1984" w:rsidRPr="00C37D2B" w:rsidRDefault="006B1984" w:rsidP="00206488">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E5EE2CF" w14:textId="77777777" w:rsidR="006B1984" w:rsidRPr="00C37D2B" w:rsidRDefault="006B1984" w:rsidP="00206488">
            <w:pPr>
              <w:pStyle w:val="TAC"/>
              <w:keepNext w:val="0"/>
              <w:keepLines w:val="0"/>
              <w:widowControl w:val="0"/>
              <w:rPr>
                <w:lang w:eastAsia="ja-JP"/>
              </w:rPr>
            </w:pPr>
            <w:r w:rsidRPr="009D4697">
              <w:rPr>
                <w:rFonts w:eastAsia="Calibri" w:cs="Arial"/>
                <w:szCs w:val="22"/>
              </w:rPr>
              <w:t>ignore</w:t>
            </w:r>
          </w:p>
        </w:tc>
      </w:tr>
      <w:tr w:rsidR="006B1984" w:rsidRPr="00C37D2B" w14:paraId="173E3EC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55FADAE" w14:textId="77777777" w:rsidR="006B1984" w:rsidRPr="00C37D2B" w:rsidRDefault="006B1984" w:rsidP="00206488">
            <w:pPr>
              <w:pStyle w:val="TAL"/>
              <w:keepNext w:val="0"/>
              <w:keepLines w:val="0"/>
              <w:widowControl w:val="0"/>
              <w:ind w:left="142"/>
              <w:rPr>
                <w:lang w:eastAsia="ja-JP"/>
              </w:rPr>
            </w:pPr>
            <w:r w:rsidRPr="002730AF">
              <w:rPr>
                <w:rFonts w:cs="Arial"/>
                <w:lang w:eastAsia="ja-JP"/>
              </w:rPr>
              <w:t>&gt;Last Visited PSCell Information</w:t>
            </w:r>
          </w:p>
        </w:tc>
        <w:tc>
          <w:tcPr>
            <w:tcW w:w="1080" w:type="dxa"/>
            <w:tcBorders>
              <w:top w:val="single" w:sz="4" w:space="0" w:color="auto"/>
              <w:left w:val="single" w:sz="4" w:space="0" w:color="auto"/>
              <w:bottom w:val="single" w:sz="4" w:space="0" w:color="auto"/>
              <w:right w:val="single" w:sz="4" w:space="0" w:color="auto"/>
            </w:tcBorders>
          </w:tcPr>
          <w:p w14:paraId="5296CD78" w14:textId="77777777" w:rsidR="006B1984" w:rsidRPr="00C37D2B" w:rsidRDefault="006B1984" w:rsidP="00206488">
            <w:pPr>
              <w:pStyle w:val="TAL"/>
              <w:keepNext w:val="0"/>
              <w:keepLines w:val="0"/>
              <w:widowControl w:val="0"/>
              <w:rPr>
                <w:lang w:eastAsia="ja-JP"/>
              </w:rPr>
            </w:pPr>
            <w:r w:rsidRPr="009D4697">
              <w:rPr>
                <w:rFonts w:eastAsia="Calibri" w:cs="Arial"/>
                <w:szCs w:val="22"/>
              </w:rPr>
              <w:t>M</w:t>
            </w:r>
          </w:p>
        </w:tc>
        <w:tc>
          <w:tcPr>
            <w:tcW w:w="1080" w:type="dxa"/>
            <w:tcBorders>
              <w:top w:val="single" w:sz="4" w:space="0" w:color="auto"/>
              <w:left w:val="single" w:sz="4" w:space="0" w:color="auto"/>
              <w:bottom w:val="single" w:sz="4" w:space="0" w:color="auto"/>
              <w:right w:val="single" w:sz="4" w:space="0" w:color="auto"/>
            </w:tcBorders>
          </w:tcPr>
          <w:p w14:paraId="7E554596" w14:textId="77777777" w:rsidR="006B1984" w:rsidRPr="00C37D2B" w:rsidRDefault="006B1984" w:rsidP="002064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5B9942" w14:textId="77777777" w:rsidR="006B1984" w:rsidRPr="00C37D2B" w:rsidRDefault="006B1984" w:rsidP="00206488">
            <w:pPr>
              <w:pStyle w:val="TAL"/>
              <w:keepNext w:val="0"/>
              <w:keepLines w:val="0"/>
              <w:widowControl w:val="0"/>
              <w:rPr>
                <w:lang w:eastAsia="ja-JP"/>
              </w:rPr>
            </w:pPr>
            <w:r w:rsidRPr="00DC5AC5">
              <w:rPr>
                <w:rFonts w:eastAsia="Calibri" w:cs="Arial"/>
                <w:szCs w:val="22"/>
              </w:rPr>
              <w:t>OCTET STRING</w:t>
            </w:r>
          </w:p>
        </w:tc>
        <w:tc>
          <w:tcPr>
            <w:tcW w:w="1728" w:type="dxa"/>
            <w:tcBorders>
              <w:top w:val="single" w:sz="4" w:space="0" w:color="auto"/>
              <w:left w:val="single" w:sz="4" w:space="0" w:color="auto"/>
              <w:bottom w:val="single" w:sz="4" w:space="0" w:color="auto"/>
              <w:right w:val="single" w:sz="4" w:space="0" w:color="auto"/>
            </w:tcBorders>
          </w:tcPr>
          <w:p w14:paraId="5D1345ED" w14:textId="77777777" w:rsidR="006B1984" w:rsidRPr="00C37D2B" w:rsidRDefault="006B1984" w:rsidP="00206488">
            <w:pPr>
              <w:pStyle w:val="TAL"/>
              <w:keepNext w:val="0"/>
              <w:keepLines w:val="0"/>
              <w:widowControl w:val="0"/>
              <w:rPr>
                <w:bCs/>
                <w:szCs w:val="18"/>
                <w:lang w:eastAsia="ja-JP"/>
              </w:rPr>
            </w:pPr>
            <w:r w:rsidRPr="009D4697">
              <w:rPr>
                <w:rFonts w:eastAsia="Calibri" w:cs="Arial"/>
                <w:szCs w:val="22"/>
              </w:rPr>
              <w:t>The PSCell related information.</w:t>
            </w:r>
            <w:r>
              <w:t xml:space="preserve"> </w:t>
            </w:r>
            <w:r w:rsidRPr="00DC5AC5">
              <w:rPr>
                <w:rFonts w:eastAsia="Calibri" w:cs="Arial"/>
                <w:szCs w:val="22"/>
              </w:rPr>
              <w:t>Defined in TS 36.413 [4].</w:t>
            </w:r>
          </w:p>
        </w:tc>
        <w:tc>
          <w:tcPr>
            <w:tcW w:w="1080" w:type="dxa"/>
            <w:tcBorders>
              <w:top w:val="single" w:sz="4" w:space="0" w:color="auto"/>
              <w:left w:val="single" w:sz="4" w:space="0" w:color="auto"/>
              <w:bottom w:val="single" w:sz="4" w:space="0" w:color="auto"/>
              <w:right w:val="single" w:sz="4" w:space="0" w:color="auto"/>
            </w:tcBorders>
          </w:tcPr>
          <w:p w14:paraId="476E83D7" w14:textId="77777777" w:rsidR="006B1984" w:rsidRPr="00C37D2B" w:rsidRDefault="006B1984" w:rsidP="00206488">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5C4BAC6" w14:textId="77777777" w:rsidR="006B1984" w:rsidRPr="00C37D2B" w:rsidRDefault="006B1984" w:rsidP="00206488">
            <w:pPr>
              <w:pStyle w:val="TAC"/>
              <w:keepNext w:val="0"/>
              <w:keepLines w:val="0"/>
              <w:widowControl w:val="0"/>
              <w:rPr>
                <w:lang w:eastAsia="ja-JP"/>
              </w:rPr>
            </w:pPr>
            <w:r w:rsidRPr="009D4697">
              <w:rPr>
                <w:rFonts w:eastAsia="Calibri" w:cs="Arial"/>
                <w:szCs w:val="22"/>
              </w:rPr>
              <w:t>ignore</w:t>
            </w:r>
          </w:p>
        </w:tc>
      </w:tr>
    </w:tbl>
    <w:p w14:paraId="49FC4EDC" w14:textId="77777777" w:rsidR="006B1984" w:rsidRDefault="006B1984" w:rsidP="006B1984">
      <w:pPr>
        <w:widowControl w:val="0"/>
        <w:rPr>
          <w:lang w:eastAsia="zh-CN"/>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6B1984" w:rsidRPr="00D06D3C" w14:paraId="660C48D9" w14:textId="77777777" w:rsidTr="00206488">
        <w:trPr>
          <w:cantSplit/>
          <w:tblHeader/>
        </w:trPr>
        <w:tc>
          <w:tcPr>
            <w:tcW w:w="3811" w:type="dxa"/>
          </w:tcPr>
          <w:p w14:paraId="6F6A2895" w14:textId="77777777" w:rsidR="006B1984" w:rsidRPr="00D06D3C" w:rsidRDefault="006B1984" w:rsidP="00206488">
            <w:pPr>
              <w:pStyle w:val="TAH"/>
              <w:keepNext w:val="0"/>
              <w:keepLines w:val="0"/>
              <w:widowControl w:val="0"/>
              <w:rPr>
                <w:lang w:eastAsia="ja-JP"/>
              </w:rPr>
            </w:pPr>
            <w:r w:rsidRPr="00D06D3C">
              <w:rPr>
                <w:lang w:eastAsia="ja-JP"/>
              </w:rPr>
              <w:t>Range bound</w:t>
            </w:r>
          </w:p>
        </w:tc>
        <w:tc>
          <w:tcPr>
            <w:tcW w:w="5760" w:type="dxa"/>
          </w:tcPr>
          <w:p w14:paraId="56A3D417" w14:textId="77777777" w:rsidR="006B1984" w:rsidRPr="00D06D3C" w:rsidRDefault="006B1984" w:rsidP="00206488">
            <w:pPr>
              <w:pStyle w:val="TAH"/>
              <w:keepNext w:val="0"/>
              <w:keepLines w:val="0"/>
              <w:widowControl w:val="0"/>
              <w:rPr>
                <w:lang w:eastAsia="ja-JP"/>
              </w:rPr>
            </w:pPr>
            <w:r w:rsidRPr="00D06D3C">
              <w:rPr>
                <w:lang w:eastAsia="ja-JP"/>
              </w:rPr>
              <w:t>Explanation</w:t>
            </w:r>
          </w:p>
        </w:tc>
      </w:tr>
      <w:tr w:rsidR="006B1984" w:rsidRPr="00D06D3C" w14:paraId="211128B6" w14:textId="77777777" w:rsidTr="00206488">
        <w:trPr>
          <w:cantSplit/>
        </w:trPr>
        <w:tc>
          <w:tcPr>
            <w:tcW w:w="3811" w:type="dxa"/>
          </w:tcPr>
          <w:p w14:paraId="0053AC84" w14:textId="77777777" w:rsidR="006B1984" w:rsidRPr="00D06D3C" w:rsidRDefault="006B1984" w:rsidP="00206488">
            <w:pPr>
              <w:pStyle w:val="TAL"/>
              <w:keepNext w:val="0"/>
              <w:keepLines w:val="0"/>
              <w:widowControl w:val="0"/>
              <w:rPr>
                <w:szCs w:val="16"/>
                <w:lang w:eastAsia="ja-JP"/>
              </w:rPr>
            </w:pPr>
            <w:r>
              <w:rPr>
                <w:rFonts w:eastAsia="Calibri" w:cs="Arial"/>
                <w:szCs w:val="22"/>
              </w:rPr>
              <w:t>maxnoofPSCellsPerPrimaryCell</w:t>
            </w:r>
            <w:r w:rsidRPr="00D06D3C">
              <w:rPr>
                <w:rFonts w:cs="Arial"/>
                <w:szCs w:val="22"/>
                <w:lang w:eastAsia="zh-CN"/>
              </w:rPr>
              <w:t>i</w:t>
            </w:r>
            <w:r>
              <w:rPr>
                <w:rFonts w:eastAsia="Calibri" w:cs="Arial"/>
                <w:szCs w:val="22"/>
              </w:rPr>
              <w:t>nUEHistoryInfo</w:t>
            </w:r>
          </w:p>
        </w:tc>
        <w:tc>
          <w:tcPr>
            <w:tcW w:w="5760" w:type="dxa"/>
          </w:tcPr>
          <w:p w14:paraId="250DE4D9" w14:textId="77777777" w:rsidR="006B1984" w:rsidRPr="00D06D3C" w:rsidRDefault="006B1984" w:rsidP="00206488">
            <w:pPr>
              <w:pStyle w:val="TAL"/>
              <w:keepNext w:val="0"/>
              <w:keepLines w:val="0"/>
              <w:widowControl w:val="0"/>
              <w:rPr>
                <w:lang w:eastAsia="ja-JP"/>
              </w:rPr>
            </w:pPr>
            <w:r>
              <w:rPr>
                <w:rFonts w:eastAsia="Calibri" w:cs="Arial"/>
                <w:szCs w:val="22"/>
              </w:rPr>
              <w:t xml:space="preserve">Maximum </w:t>
            </w:r>
            <w:r w:rsidRPr="00D06D3C">
              <w:rPr>
                <w:rFonts w:cs="Arial"/>
                <w:szCs w:val="22"/>
                <w:lang w:eastAsia="zh-CN"/>
              </w:rPr>
              <w:t>number</w:t>
            </w:r>
            <w:r>
              <w:rPr>
                <w:rFonts w:eastAsia="Calibri" w:cs="Arial"/>
                <w:szCs w:val="22"/>
              </w:rPr>
              <w:t xml:space="preserve"> of </w:t>
            </w:r>
            <w:r w:rsidRPr="00D06D3C">
              <w:rPr>
                <w:rFonts w:cs="Arial"/>
                <w:szCs w:val="22"/>
                <w:lang w:eastAsia="zh-CN"/>
              </w:rPr>
              <w:t xml:space="preserve">last visited PScell information records that can be reported in the IE. Value is </w:t>
            </w:r>
            <w:r>
              <w:rPr>
                <w:rFonts w:cs="Arial"/>
                <w:szCs w:val="22"/>
                <w:lang w:val="en-US" w:eastAsia="zh-CN"/>
              </w:rPr>
              <w:t>8</w:t>
            </w:r>
            <w:r w:rsidRPr="00D06D3C">
              <w:rPr>
                <w:rFonts w:cs="Arial"/>
                <w:szCs w:val="22"/>
                <w:lang w:eastAsia="zh-CN"/>
              </w:rPr>
              <w:t>.</w:t>
            </w:r>
          </w:p>
        </w:tc>
      </w:tr>
    </w:tbl>
    <w:p w14:paraId="2A5381BF" w14:textId="77777777" w:rsidR="006B1984" w:rsidRPr="00C37D2B" w:rsidRDefault="006B1984" w:rsidP="006B1984">
      <w:pPr>
        <w:widowControl w:val="0"/>
      </w:pPr>
    </w:p>
    <w:p w14:paraId="60A535A1" w14:textId="77777777" w:rsidR="006B1984" w:rsidRPr="00C37D2B" w:rsidRDefault="006B1984" w:rsidP="006B1984">
      <w:pPr>
        <w:pStyle w:val="Heading3"/>
        <w:keepNext w:val="0"/>
        <w:keepLines w:val="0"/>
        <w:widowControl w:val="0"/>
        <w:rPr>
          <w:rFonts w:eastAsia="Batang"/>
        </w:rPr>
      </w:pPr>
      <w:bookmarkStart w:id="9725" w:name="_CR9_2_41"/>
      <w:bookmarkStart w:id="9726" w:name="_Toc20954504"/>
      <w:bookmarkStart w:id="9727" w:name="_Toc29902509"/>
      <w:bookmarkStart w:id="9728" w:name="_Toc29906513"/>
      <w:bookmarkStart w:id="9729" w:name="_Toc36550503"/>
      <w:bookmarkStart w:id="9730" w:name="_Toc45104260"/>
      <w:bookmarkStart w:id="9731" w:name="_Toc45227756"/>
      <w:bookmarkStart w:id="9732" w:name="_Toc45891570"/>
      <w:bookmarkStart w:id="9733" w:name="_Toc51764214"/>
      <w:bookmarkStart w:id="9734" w:name="_Toc56528215"/>
      <w:bookmarkStart w:id="9735" w:name="_Toc64382182"/>
      <w:bookmarkStart w:id="9736" w:name="_Toc66283757"/>
      <w:bookmarkStart w:id="9737" w:name="_Toc67911133"/>
      <w:bookmarkStart w:id="9738" w:name="_Toc73979911"/>
      <w:bookmarkStart w:id="9739" w:name="_Toc88650635"/>
      <w:bookmarkStart w:id="9740" w:name="_Toc97885762"/>
      <w:bookmarkStart w:id="9741" w:name="_Toc98882889"/>
      <w:bookmarkStart w:id="9742" w:name="_Toc105523425"/>
      <w:bookmarkStart w:id="9743" w:name="_Toc106130969"/>
      <w:bookmarkStart w:id="9744" w:name="_Toc113840120"/>
      <w:bookmarkStart w:id="9745" w:name="_Toc155893735"/>
      <w:bookmarkEnd w:id="9725"/>
      <w:r w:rsidRPr="00C37D2B">
        <w:rPr>
          <w:rFonts w:eastAsia="Batang"/>
        </w:rPr>
        <w:t>9.2.41</w:t>
      </w:r>
      <w:r w:rsidRPr="00C37D2B">
        <w:rPr>
          <w:rFonts w:eastAsia="Batang"/>
        </w:rPr>
        <w:tab/>
        <w:t>Last Visited GERAN Cell Information</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p>
    <w:p w14:paraId="3D075900" w14:textId="77777777" w:rsidR="006B1984" w:rsidRPr="00C37D2B" w:rsidRDefault="006B1984" w:rsidP="006B1984">
      <w:pPr>
        <w:widowControl w:val="0"/>
      </w:pPr>
      <w:r w:rsidRPr="00C37D2B">
        <w:t>The Last Visited Cell Information for GERAN is currently undefined.</w:t>
      </w:r>
    </w:p>
    <w:p w14:paraId="5DEE23F9" w14:textId="77777777" w:rsidR="006B1984" w:rsidRPr="00C37D2B" w:rsidRDefault="006B1984" w:rsidP="006B1984">
      <w:pPr>
        <w:pStyle w:val="NO"/>
        <w:keepLines w:val="0"/>
        <w:widowControl w:val="0"/>
      </w:pPr>
      <w:r w:rsidRPr="00C37D2B">
        <w:t>NOTE:</w:t>
      </w:r>
      <w:r w:rsidRPr="00C37D2B">
        <w:tab/>
        <w:t>If in later Releases this is defined, the choice type may be extended with the actual GERAN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7D7C78F3" w14:textId="77777777" w:rsidTr="00206488">
        <w:trPr>
          <w:cantSplit/>
          <w:tblHeader/>
        </w:trPr>
        <w:tc>
          <w:tcPr>
            <w:tcW w:w="1111" w:type="pct"/>
          </w:tcPr>
          <w:p w14:paraId="13E6F28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DF3148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1167B06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51E710B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879509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11674D8"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4" w:type="pct"/>
          </w:tcPr>
          <w:p w14:paraId="658D6C31"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CFEB465" w14:textId="77777777" w:rsidTr="00206488">
        <w:trPr>
          <w:cantSplit/>
        </w:trPr>
        <w:tc>
          <w:tcPr>
            <w:tcW w:w="1111" w:type="pct"/>
          </w:tcPr>
          <w:p w14:paraId="2B390AB9"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Last Visited GERAN Cell Information</w:t>
            </w:r>
          </w:p>
        </w:tc>
        <w:tc>
          <w:tcPr>
            <w:tcW w:w="556" w:type="pct"/>
          </w:tcPr>
          <w:p w14:paraId="465D2C3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F75AE4A" w14:textId="77777777" w:rsidR="006B1984" w:rsidRPr="00C37D2B" w:rsidRDefault="006B1984" w:rsidP="00206488">
            <w:pPr>
              <w:pStyle w:val="TAL"/>
              <w:keepNext w:val="0"/>
              <w:keepLines w:val="0"/>
              <w:widowControl w:val="0"/>
              <w:rPr>
                <w:lang w:eastAsia="ja-JP"/>
              </w:rPr>
            </w:pPr>
          </w:p>
        </w:tc>
        <w:tc>
          <w:tcPr>
            <w:tcW w:w="778" w:type="pct"/>
          </w:tcPr>
          <w:p w14:paraId="60AC4032" w14:textId="77777777" w:rsidR="006B1984" w:rsidRPr="00C37D2B" w:rsidRDefault="006B1984" w:rsidP="00206488">
            <w:pPr>
              <w:pStyle w:val="TAL"/>
              <w:keepNext w:val="0"/>
              <w:keepLines w:val="0"/>
              <w:widowControl w:val="0"/>
              <w:rPr>
                <w:lang w:eastAsia="ja-JP"/>
              </w:rPr>
            </w:pPr>
          </w:p>
        </w:tc>
        <w:tc>
          <w:tcPr>
            <w:tcW w:w="889" w:type="pct"/>
          </w:tcPr>
          <w:p w14:paraId="4B27ACFC" w14:textId="77777777" w:rsidR="006B1984" w:rsidRPr="00C37D2B" w:rsidRDefault="006B1984" w:rsidP="00206488">
            <w:pPr>
              <w:pStyle w:val="TAL"/>
              <w:keepNext w:val="0"/>
              <w:keepLines w:val="0"/>
              <w:widowControl w:val="0"/>
              <w:rPr>
                <w:lang w:eastAsia="ja-JP"/>
              </w:rPr>
            </w:pPr>
          </w:p>
        </w:tc>
        <w:tc>
          <w:tcPr>
            <w:tcW w:w="556" w:type="pct"/>
          </w:tcPr>
          <w:p w14:paraId="4C240BD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1DE6740C" w14:textId="77777777" w:rsidR="006B1984" w:rsidRPr="00C37D2B" w:rsidRDefault="006B1984" w:rsidP="00206488">
            <w:pPr>
              <w:pStyle w:val="TAC"/>
              <w:keepNext w:val="0"/>
              <w:keepLines w:val="0"/>
              <w:widowControl w:val="0"/>
              <w:rPr>
                <w:lang w:eastAsia="ja-JP"/>
              </w:rPr>
            </w:pPr>
          </w:p>
        </w:tc>
      </w:tr>
      <w:tr w:rsidR="006B1984" w:rsidRPr="00C37D2B" w14:paraId="6A4B2938" w14:textId="77777777" w:rsidTr="00206488">
        <w:trPr>
          <w:cantSplit/>
        </w:trPr>
        <w:tc>
          <w:tcPr>
            <w:tcW w:w="1111" w:type="pct"/>
          </w:tcPr>
          <w:p w14:paraId="425B5DD5" w14:textId="77777777" w:rsidR="006B1984" w:rsidRPr="00C37D2B" w:rsidRDefault="006B1984" w:rsidP="00206488">
            <w:pPr>
              <w:pStyle w:val="TAL"/>
              <w:keepNext w:val="0"/>
              <w:keepLines w:val="0"/>
              <w:widowControl w:val="0"/>
              <w:ind w:left="142"/>
              <w:rPr>
                <w:lang w:eastAsia="ja-JP"/>
              </w:rPr>
            </w:pPr>
            <w:r w:rsidRPr="00C37D2B">
              <w:rPr>
                <w:lang w:eastAsia="ja-JP"/>
              </w:rPr>
              <w:t>&gt;</w:t>
            </w:r>
            <w:r w:rsidRPr="00C37D2B">
              <w:rPr>
                <w:i/>
                <w:lang w:eastAsia="ja-JP"/>
              </w:rPr>
              <w:t>Undefined</w:t>
            </w:r>
          </w:p>
        </w:tc>
        <w:tc>
          <w:tcPr>
            <w:tcW w:w="556" w:type="pct"/>
          </w:tcPr>
          <w:p w14:paraId="462B97B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168DB98" w14:textId="77777777" w:rsidR="006B1984" w:rsidRPr="00C37D2B" w:rsidRDefault="006B1984" w:rsidP="00206488">
            <w:pPr>
              <w:pStyle w:val="TAL"/>
              <w:keepNext w:val="0"/>
              <w:keepLines w:val="0"/>
              <w:widowControl w:val="0"/>
              <w:rPr>
                <w:lang w:eastAsia="ja-JP"/>
              </w:rPr>
            </w:pPr>
          </w:p>
        </w:tc>
        <w:tc>
          <w:tcPr>
            <w:tcW w:w="778" w:type="pct"/>
          </w:tcPr>
          <w:p w14:paraId="7EBD16F4" w14:textId="77777777" w:rsidR="006B1984" w:rsidRPr="00C37D2B" w:rsidRDefault="006B1984" w:rsidP="00206488">
            <w:pPr>
              <w:pStyle w:val="TAL"/>
              <w:keepNext w:val="0"/>
              <w:keepLines w:val="0"/>
              <w:widowControl w:val="0"/>
              <w:rPr>
                <w:lang w:eastAsia="ja-JP"/>
              </w:rPr>
            </w:pPr>
            <w:r w:rsidRPr="00C37D2B">
              <w:rPr>
                <w:lang w:eastAsia="ja-JP"/>
              </w:rPr>
              <w:t>NULL</w:t>
            </w:r>
          </w:p>
        </w:tc>
        <w:tc>
          <w:tcPr>
            <w:tcW w:w="889" w:type="pct"/>
          </w:tcPr>
          <w:p w14:paraId="37268C72" w14:textId="77777777" w:rsidR="006B1984" w:rsidRPr="00C37D2B" w:rsidRDefault="006B1984" w:rsidP="00206488">
            <w:pPr>
              <w:pStyle w:val="TAL"/>
              <w:keepNext w:val="0"/>
              <w:keepLines w:val="0"/>
              <w:widowControl w:val="0"/>
              <w:rPr>
                <w:lang w:eastAsia="ja-JP"/>
              </w:rPr>
            </w:pPr>
          </w:p>
        </w:tc>
        <w:tc>
          <w:tcPr>
            <w:tcW w:w="556" w:type="pct"/>
          </w:tcPr>
          <w:p w14:paraId="5CE6CA5A" w14:textId="77777777" w:rsidR="006B1984" w:rsidRPr="00C37D2B" w:rsidRDefault="006B1984" w:rsidP="00206488">
            <w:pPr>
              <w:pStyle w:val="TAC"/>
              <w:keepNext w:val="0"/>
              <w:keepLines w:val="0"/>
              <w:widowControl w:val="0"/>
              <w:rPr>
                <w:lang w:eastAsia="ja-JP"/>
              </w:rPr>
            </w:pPr>
          </w:p>
        </w:tc>
        <w:tc>
          <w:tcPr>
            <w:tcW w:w="554" w:type="pct"/>
          </w:tcPr>
          <w:p w14:paraId="1CEDCFD7" w14:textId="77777777" w:rsidR="006B1984" w:rsidRPr="00C37D2B" w:rsidRDefault="006B1984" w:rsidP="00206488">
            <w:pPr>
              <w:pStyle w:val="TAC"/>
              <w:keepNext w:val="0"/>
              <w:keepLines w:val="0"/>
              <w:widowControl w:val="0"/>
              <w:rPr>
                <w:lang w:eastAsia="ja-JP"/>
              </w:rPr>
            </w:pPr>
          </w:p>
        </w:tc>
      </w:tr>
    </w:tbl>
    <w:p w14:paraId="6079396F" w14:textId="77777777" w:rsidR="006B1984" w:rsidRPr="00C37D2B" w:rsidRDefault="006B1984" w:rsidP="006B1984">
      <w:pPr>
        <w:widowControl w:val="0"/>
      </w:pPr>
    </w:p>
    <w:p w14:paraId="259D4D57" w14:textId="77777777" w:rsidR="006B1984" w:rsidRPr="00C37D2B" w:rsidRDefault="006B1984" w:rsidP="006B1984">
      <w:pPr>
        <w:pStyle w:val="Heading3"/>
        <w:keepNext w:val="0"/>
        <w:keepLines w:val="0"/>
        <w:widowControl w:val="0"/>
        <w:rPr>
          <w:rFonts w:eastAsia="Batang"/>
        </w:rPr>
      </w:pPr>
      <w:bookmarkStart w:id="9746" w:name="_CR9_2_42"/>
      <w:bookmarkStart w:id="9747" w:name="_Toc20954505"/>
      <w:bookmarkStart w:id="9748" w:name="_Toc29902510"/>
      <w:bookmarkStart w:id="9749" w:name="_Toc29906514"/>
      <w:bookmarkStart w:id="9750" w:name="_Toc36550504"/>
      <w:bookmarkStart w:id="9751" w:name="_Toc45104261"/>
      <w:bookmarkStart w:id="9752" w:name="_Toc45227757"/>
      <w:bookmarkStart w:id="9753" w:name="_Toc45891571"/>
      <w:bookmarkStart w:id="9754" w:name="_Toc51764215"/>
      <w:bookmarkStart w:id="9755" w:name="_Toc56528216"/>
      <w:bookmarkStart w:id="9756" w:name="_Toc64382183"/>
      <w:bookmarkStart w:id="9757" w:name="_Toc66283758"/>
      <w:bookmarkStart w:id="9758" w:name="_Toc67911134"/>
      <w:bookmarkStart w:id="9759" w:name="_Toc73979912"/>
      <w:bookmarkStart w:id="9760" w:name="_Toc88650636"/>
      <w:bookmarkStart w:id="9761" w:name="_Toc97885763"/>
      <w:bookmarkStart w:id="9762" w:name="_Toc98882890"/>
      <w:bookmarkStart w:id="9763" w:name="_Toc105523426"/>
      <w:bookmarkStart w:id="9764" w:name="_Toc106130970"/>
      <w:bookmarkStart w:id="9765" w:name="_Toc113840121"/>
      <w:bookmarkStart w:id="9766" w:name="_Toc155893736"/>
      <w:bookmarkEnd w:id="9746"/>
      <w:r w:rsidRPr="00C37D2B">
        <w:rPr>
          <w:rFonts w:eastAsia="Batang"/>
        </w:rPr>
        <w:t>9.2.42</w:t>
      </w:r>
      <w:r w:rsidRPr="00C37D2B">
        <w:rPr>
          <w:rFonts w:eastAsia="Batang"/>
        </w:rPr>
        <w:tab/>
        <w:t>Cell Type</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p>
    <w:p w14:paraId="1EACB94E" w14:textId="77777777" w:rsidR="006B1984" w:rsidRPr="00C37D2B" w:rsidRDefault="006B1984" w:rsidP="006B1984">
      <w:pPr>
        <w:widowControl w:val="0"/>
      </w:pPr>
      <w:r w:rsidRPr="00C37D2B">
        <w:t>The cell typ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8CB3958" w14:textId="77777777" w:rsidTr="00206488">
        <w:trPr>
          <w:cantSplit/>
          <w:tblHeader/>
        </w:trPr>
        <w:tc>
          <w:tcPr>
            <w:tcW w:w="1111" w:type="pct"/>
          </w:tcPr>
          <w:p w14:paraId="634DAFB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65BCDA9"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AEDAAB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0ABB95B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596B2F9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000CE6AF"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09FA779B"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1BC5F8F" w14:textId="77777777" w:rsidTr="00206488">
        <w:trPr>
          <w:cantSplit/>
        </w:trPr>
        <w:tc>
          <w:tcPr>
            <w:tcW w:w="1111" w:type="pct"/>
          </w:tcPr>
          <w:p w14:paraId="5763C9C4" w14:textId="77777777" w:rsidR="006B1984" w:rsidRPr="00C37D2B" w:rsidRDefault="006B1984" w:rsidP="00206488">
            <w:pPr>
              <w:pStyle w:val="TAL"/>
              <w:keepNext w:val="0"/>
              <w:keepLines w:val="0"/>
              <w:widowControl w:val="0"/>
              <w:rPr>
                <w:lang w:eastAsia="ja-JP"/>
              </w:rPr>
            </w:pPr>
            <w:r w:rsidRPr="00C37D2B">
              <w:rPr>
                <w:lang w:eastAsia="ja-JP"/>
              </w:rPr>
              <w:t>Cell Size</w:t>
            </w:r>
          </w:p>
        </w:tc>
        <w:tc>
          <w:tcPr>
            <w:tcW w:w="556" w:type="pct"/>
          </w:tcPr>
          <w:p w14:paraId="2A4041F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E2E76F1" w14:textId="77777777" w:rsidR="006B1984" w:rsidRPr="00C37D2B" w:rsidRDefault="006B1984" w:rsidP="00206488">
            <w:pPr>
              <w:pStyle w:val="TAL"/>
              <w:keepNext w:val="0"/>
              <w:keepLines w:val="0"/>
              <w:widowControl w:val="0"/>
              <w:rPr>
                <w:lang w:eastAsia="ja-JP"/>
              </w:rPr>
            </w:pPr>
          </w:p>
        </w:tc>
        <w:tc>
          <w:tcPr>
            <w:tcW w:w="778" w:type="pct"/>
          </w:tcPr>
          <w:p w14:paraId="5795E4D3" w14:textId="77777777" w:rsidR="006B1984" w:rsidRPr="00C37D2B" w:rsidRDefault="006B1984" w:rsidP="00206488">
            <w:pPr>
              <w:pStyle w:val="TAL"/>
              <w:keepNext w:val="0"/>
              <w:keepLines w:val="0"/>
              <w:widowControl w:val="0"/>
              <w:rPr>
                <w:lang w:eastAsia="ja-JP"/>
              </w:rPr>
            </w:pPr>
            <w:r w:rsidRPr="00C37D2B">
              <w:rPr>
                <w:lang w:eastAsia="ja-JP"/>
              </w:rPr>
              <w:t>ENUMERATED (verysmall, small, medium, large, …)</w:t>
            </w:r>
          </w:p>
        </w:tc>
        <w:tc>
          <w:tcPr>
            <w:tcW w:w="889" w:type="pct"/>
          </w:tcPr>
          <w:p w14:paraId="2C78546F"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1F4C01B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1EB7A37" w14:textId="77777777" w:rsidR="006B1984" w:rsidRPr="00C37D2B" w:rsidRDefault="006B1984" w:rsidP="00206488">
            <w:pPr>
              <w:pStyle w:val="TAC"/>
              <w:keepNext w:val="0"/>
              <w:keepLines w:val="0"/>
              <w:widowControl w:val="0"/>
              <w:rPr>
                <w:lang w:eastAsia="ja-JP"/>
              </w:rPr>
            </w:pPr>
          </w:p>
        </w:tc>
      </w:tr>
    </w:tbl>
    <w:p w14:paraId="32AAA0AE" w14:textId="77777777" w:rsidR="006B1984" w:rsidRPr="00C37D2B" w:rsidRDefault="006B1984" w:rsidP="006B1984">
      <w:pPr>
        <w:widowControl w:val="0"/>
      </w:pPr>
    </w:p>
    <w:p w14:paraId="56E301BD" w14:textId="77777777" w:rsidR="006B1984" w:rsidRPr="00C37D2B" w:rsidRDefault="006B1984" w:rsidP="006B1984">
      <w:pPr>
        <w:pStyle w:val="Heading3"/>
        <w:keepNext w:val="0"/>
        <w:keepLines w:val="0"/>
        <w:widowControl w:val="0"/>
      </w:pPr>
      <w:bookmarkStart w:id="9767" w:name="_CR9_2_43"/>
      <w:bookmarkStart w:id="9768" w:name="_Toc20954506"/>
      <w:bookmarkStart w:id="9769" w:name="_Toc29902511"/>
      <w:bookmarkStart w:id="9770" w:name="_Toc29906515"/>
      <w:bookmarkStart w:id="9771" w:name="_Toc36550505"/>
      <w:bookmarkStart w:id="9772" w:name="_Toc45104262"/>
      <w:bookmarkStart w:id="9773" w:name="_Toc45227758"/>
      <w:bookmarkStart w:id="9774" w:name="_Toc45891572"/>
      <w:bookmarkStart w:id="9775" w:name="_Toc51764216"/>
      <w:bookmarkStart w:id="9776" w:name="_Toc56528217"/>
      <w:bookmarkStart w:id="9777" w:name="_Toc64382184"/>
      <w:bookmarkStart w:id="9778" w:name="_Toc66283759"/>
      <w:bookmarkStart w:id="9779" w:name="_Toc67911135"/>
      <w:bookmarkStart w:id="9780" w:name="_Toc73979913"/>
      <w:bookmarkStart w:id="9781" w:name="_Toc88650637"/>
      <w:bookmarkStart w:id="9782" w:name="_Toc97885764"/>
      <w:bookmarkStart w:id="9783" w:name="_Toc98882891"/>
      <w:bookmarkStart w:id="9784" w:name="_Toc105523427"/>
      <w:bookmarkStart w:id="9785" w:name="_Toc106130971"/>
      <w:bookmarkStart w:id="9786" w:name="_Toc113840122"/>
      <w:bookmarkStart w:id="9787" w:name="_Toc155893737"/>
      <w:bookmarkEnd w:id="9767"/>
      <w:r w:rsidRPr="00C37D2B">
        <w:t>9.2.43</w:t>
      </w:r>
      <w:r w:rsidRPr="00C37D2B">
        <w:tab/>
        <w:t>Number of Antenna Ports</w:t>
      </w:r>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p>
    <w:p w14:paraId="5DC687ED" w14:textId="77777777" w:rsidR="006B1984" w:rsidRPr="00C37D2B" w:rsidRDefault="006B1984" w:rsidP="006B1984">
      <w:pPr>
        <w:widowControl w:val="0"/>
      </w:pPr>
      <w:r w:rsidRPr="00C37D2B">
        <w:t xml:space="preserve">The </w:t>
      </w:r>
      <w:r w:rsidRPr="00C37D2B">
        <w:rPr>
          <w:i/>
        </w:rPr>
        <w:t>Number of Antenna Ports</w:t>
      </w:r>
      <w:r w:rsidRPr="00C37D2B">
        <w:t xml:space="preserve"> IE is used to indicate the number of cell specific antenna port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7ABAB293" w14:textId="77777777" w:rsidTr="00206488">
        <w:trPr>
          <w:cantSplit/>
          <w:tblHeader/>
        </w:trPr>
        <w:tc>
          <w:tcPr>
            <w:tcW w:w="1259" w:type="pct"/>
          </w:tcPr>
          <w:p w14:paraId="245967E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4F352A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55B756D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758B657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7FBFC37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66BE6BC" w14:textId="77777777" w:rsidTr="00206488">
        <w:trPr>
          <w:cantSplit/>
        </w:trPr>
        <w:tc>
          <w:tcPr>
            <w:tcW w:w="1259" w:type="pct"/>
          </w:tcPr>
          <w:p w14:paraId="6761A577" w14:textId="77777777" w:rsidR="006B1984" w:rsidRPr="00C37D2B" w:rsidRDefault="006B1984" w:rsidP="00206488">
            <w:pPr>
              <w:pStyle w:val="TAL"/>
              <w:keepNext w:val="0"/>
              <w:keepLines w:val="0"/>
              <w:widowControl w:val="0"/>
              <w:rPr>
                <w:lang w:eastAsia="ja-JP"/>
              </w:rPr>
            </w:pPr>
            <w:r w:rsidRPr="00C37D2B">
              <w:rPr>
                <w:lang w:eastAsia="ja-JP"/>
              </w:rPr>
              <w:t>Number of Antenna Ports</w:t>
            </w:r>
          </w:p>
        </w:tc>
        <w:tc>
          <w:tcPr>
            <w:tcW w:w="556" w:type="pct"/>
          </w:tcPr>
          <w:p w14:paraId="2815AE02" w14:textId="77777777" w:rsidR="006B1984" w:rsidRPr="00C37D2B" w:rsidRDefault="006B1984" w:rsidP="00206488">
            <w:pPr>
              <w:pStyle w:val="TAC"/>
              <w:keepNext w:val="0"/>
              <w:keepLines w:val="0"/>
              <w:widowControl w:val="0"/>
              <w:rPr>
                <w:lang w:eastAsia="ja-JP"/>
              </w:rPr>
            </w:pPr>
          </w:p>
        </w:tc>
        <w:tc>
          <w:tcPr>
            <w:tcW w:w="741" w:type="pct"/>
          </w:tcPr>
          <w:p w14:paraId="62C14C28" w14:textId="77777777" w:rsidR="006B1984" w:rsidRPr="00C37D2B" w:rsidRDefault="006B1984" w:rsidP="00206488">
            <w:pPr>
              <w:pStyle w:val="TAC"/>
              <w:keepNext w:val="0"/>
              <w:keepLines w:val="0"/>
              <w:widowControl w:val="0"/>
              <w:rPr>
                <w:lang w:eastAsia="ja-JP"/>
              </w:rPr>
            </w:pPr>
          </w:p>
        </w:tc>
        <w:tc>
          <w:tcPr>
            <w:tcW w:w="963" w:type="pct"/>
          </w:tcPr>
          <w:p w14:paraId="2C9374AC" w14:textId="77777777" w:rsidR="006B1984" w:rsidRPr="00C37D2B" w:rsidRDefault="006B1984" w:rsidP="00206488">
            <w:pPr>
              <w:pStyle w:val="TAL"/>
              <w:keepNext w:val="0"/>
              <w:keepLines w:val="0"/>
              <w:widowControl w:val="0"/>
              <w:rPr>
                <w:lang w:eastAsia="ja-JP"/>
              </w:rPr>
            </w:pPr>
            <w:r w:rsidRPr="00C37D2B">
              <w:rPr>
                <w:lang w:eastAsia="ja-JP"/>
              </w:rPr>
              <w:t>ENUMERATED (an1, an2, an4,...)</w:t>
            </w:r>
          </w:p>
        </w:tc>
        <w:tc>
          <w:tcPr>
            <w:tcW w:w="1481" w:type="pct"/>
          </w:tcPr>
          <w:p w14:paraId="2FEFB1AB" w14:textId="77777777" w:rsidR="006B1984" w:rsidRPr="00C37D2B" w:rsidRDefault="006B1984" w:rsidP="00206488">
            <w:pPr>
              <w:pStyle w:val="TAL"/>
              <w:keepNext w:val="0"/>
              <w:keepLines w:val="0"/>
              <w:widowControl w:val="0"/>
              <w:rPr>
                <w:lang w:eastAsia="ja-JP"/>
              </w:rPr>
            </w:pPr>
            <w:r w:rsidRPr="00C37D2B">
              <w:rPr>
                <w:lang w:eastAsia="ja-JP"/>
              </w:rPr>
              <w:t>an1 = One antenna port</w:t>
            </w:r>
          </w:p>
          <w:p w14:paraId="197FB607" w14:textId="77777777" w:rsidR="006B1984" w:rsidRPr="00C37D2B" w:rsidRDefault="006B1984" w:rsidP="00206488">
            <w:pPr>
              <w:pStyle w:val="TAL"/>
              <w:keepNext w:val="0"/>
              <w:keepLines w:val="0"/>
              <w:widowControl w:val="0"/>
              <w:rPr>
                <w:lang w:eastAsia="ja-JP"/>
              </w:rPr>
            </w:pPr>
            <w:r w:rsidRPr="00C37D2B">
              <w:rPr>
                <w:lang w:eastAsia="ja-JP"/>
              </w:rPr>
              <w:t>an2 = Two antenna ports</w:t>
            </w:r>
          </w:p>
          <w:p w14:paraId="5376FA44" w14:textId="77777777" w:rsidR="006B1984" w:rsidRPr="00C37D2B" w:rsidRDefault="006B1984" w:rsidP="00206488">
            <w:pPr>
              <w:pStyle w:val="TAL"/>
              <w:keepNext w:val="0"/>
              <w:keepLines w:val="0"/>
              <w:widowControl w:val="0"/>
              <w:rPr>
                <w:lang w:eastAsia="ja-JP"/>
              </w:rPr>
            </w:pPr>
            <w:r w:rsidRPr="00C37D2B">
              <w:rPr>
                <w:lang w:eastAsia="ja-JP"/>
              </w:rPr>
              <w:t>an4 = Four antenna ports</w:t>
            </w:r>
          </w:p>
        </w:tc>
      </w:tr>
    </w:tbl>
    <w:p w14:paraId="447F8094" w14:textId="77777777" w:rsidR="006B1984" w:rsidRPr="00C37D2B" w:rsidRDefault="006B1984" w:rsidP="006B1984">
      <w:pPr>
        <w:widowControl w:val="0"/>
      </w:pPr>
    </w:p>
    <w:p w14:paraId="6A749623" w14:textId="77777777" w:rsidR="006B1984" w:rsidRPr="00C37D2B" w:rsidRDefault="006B1984" w:rsidP="006B1984">
      <w:pPr>
        <w:pStyle w:val="Heading3"/>
        <w:keepNext w:val="0"/>
        <w:keepLines w:val="0"/>
        <w:widowControl w:val="0"/>
        <w:rPr>
          <w:rFonts w:eastAsia="Batang"/>
        </w:rPr>
      </w:pPr>
      <w:bookmarkStart w:id="9788" w:name="_CR9_2_44"/>
      <w:bookmarkStart w:id="9789" w:name="_Toc20954507"/>
      <w:bookmarkStart w:id="9790" w:name="_Toc29902512"/>
      <w:bookmarkStart w:id="9791" w:name="_Toc29906516"/>
      <w:bookmarkStart w:id="9792" w:name="_Toc36550506"/>
      <w:bookmarkStart w:id="9793" w:name="_Toc45104263"/>
      <w:bookmarkStart w:id="9794" w:name="_Toc45227759"/>
      <w:bookmarkStart w:id="9795" w:name="_Toc45891573"/>
      <w:bookmarkStart w:id="9796" w:name="_Toc51764217"/>
      <w:bookmarkStart w:id="9797" w:name="_Toc56528218"/>
      <w:bookmarkStart w:id="9798" w:name="_Toc64382185"/>
      <w:bookmarkStart w:id="9799" w:name="_Toc66283760"/>
      <w:bookmarkStart w:id="9800" w:name="_Toc67911136"/>
      <w:bookmarkStart w:id="9801" w:name="_Toc73979914"/>
      <w:bookmarkStart w:id="9802" w:name="_Toc88650638"/>
      <w:bookmarkStart w:id="9803" w:name="_Toc97885765"/>
      <w:bookmarkStart w:id="9804" w:name="_Toc98882892"/>
      <w:bookmarkStart w:id="9805" w:name="_Toc105523428"/>
      <w:bookmarkStart w:id="9806" w:name="_Toc106130972"/>
      <w:bookmarkStart w:id="9807" w:name="_Toc113840123"/>
      <w:bookmarkStart w:id="9808" w:name="_Toc155893738"/>
      <w:bookmarkEnd w:id="9788"/>
      <w:r w:rsidRPr="00C37D2B">
        <w:rPr>
          <w:rFonts w:eastAsia="Batang"/>
        </w:rPr>
        <w:t>9.2.44</w:t>
      </w:r>
      <w:r w:rsidRPr="00C37D2B">
        <w:rPr>
          <w:rFonts w:eastAsia="Batang"/>
        </w:rPr>
        <w:tab/>
        <w:t>Composite Available Capacity Group</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p>
    <w:p w14:paraId="15B0BDE5" w14:textId="77777777" w:rsidR="006B1984" w:rsidRPr="00C37D2B" w:rsidRDefault="006B1984" w:rsidP="006B1984">
      <w:pPr>
        <w:widowControl w:val="0"/>
      </w:pPr>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7A63EE8" w14:textId="77777777" w:rsidTr="00206488">
        <w:trPr>
          <w:cantSplit/>
          <w:tblHeader/>
        </w:trPr>
        <w:tc>
          <w:tcPr>
            <w:tcW w:w="1111" w:type="pct"/>
          </w:tcPr>
          <w:p w14:paraId="3871B35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CFAC0F6"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3AC996D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62AC076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CA5B43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7BFF971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175449F7"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6E0AA7A" w14:textId="77777777" w:rsidTr="00206488">
        <w:trPr>
          <w:cantSplit/>
        </w:trPr>
        <w:tc>
          <w:tcPr>
            <w:tcW w:w="1111" w:type="pct"/>
          </w:tcPr>
          <w:p w14:paraId="5FC80A45" w14:textId="77777777" w:rsidR="006B1984" w:rsidRPr="00C37D2B" w:rsidRDefault="006B1984" w:rsidP="00206488">
            <w:pPr>
              <w:pStyle w:val="TAL"/>
              <w:keepNext w:val="0"/>
              <w:keepLines w:val="0"/>
              <w:widowControl w:val="0"/>
              <w:rPr>
                <w:lang w:eastAsia="ja-JP"/>
              </w:rPr>
            </w:pPr>
            <w:r w:rsidRPr="00C37D2B">
              <w:rPr>
                <w:lang w:eastAsia="ja-JP"/>
              </w:rPr>
              <w:t>Composite Available Capacity Downlink</w:t>
            </w:r>
          </w:p>
        </w:tc>
        <w:tc>
          <w:tcPr>
            <w:tcW w:w="556" w:type="pct"/>
          </w:tcPr>
          <w:p w14:paraId="183ED78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DE017EF" w14:textId="77777777" w:rsidR="006B1984" w:rsidRPr="00C37D2B" w:rsidRDefault="006B1984" w:rsidP="00206488">
            <w:pPr>
              <w:pStyle w:val="TAL"/>
              <w:keepNext w:val="0"/>
              <w:keepLines w:val="0"/>
              <w:widowControl w:val="0"/>
              <w:rPr>
                <w:lang w:eastAsia="ja-JP"/>
              </w:rPr>
            </w:pPr>
          </w:p>
        </w:tc>
        <w:tc>
          <w:tcPr>
            <w:tcW w:w="778" w:type="pct"/>
          </w:tcPr>
          <w:p w14:paraId="59031240" w14:textId="77777777" w:rsidR="006B1984" w:rsidRPr="00C37D2B" w:rsidRDefault="006B1984" w:rsidP="00206488">
            <w:pPr>
              <w:pStyle w:val="TAL"/>
              <w:keepNext w:val="0"/>
              <w:keepLines w:val="0"/>
              <w:widowControl w:val="0"/>
              <w:rPr>
                <w:lang w:eastAsia="ja-JP"/>
              </w:rPr>
            </w:pPr>
            <w:r w:rsidRPr="00C37D2B">
              <w:rPr>
                <w:rFonts w:cs="Arial"/>
                <w:szCs w:val="18"/>
                <w:lang w:eastAsia="ja-JP"/>
              </w:rPr>
              <w:t>Composite Available Capacity 9.2.45</w:t>
            </w:r>
          </w:p>
        </w:tc>
        <w:tc>
          <w:tcPr>
            <w:tcW w:w="889" w:type="pct"/>
          </w:tcPr>
          <w:p w14:paraId="65E006B3"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For the Downlink </w:t>
            </w:r>
          </w:p>
        </w:tc>
        <w:tc>
          <w:tcPr>
            <w:tcW w:w="556" w:type="pct"/>
          </w:tcPr>
          <w:p w14:paraId="5E6DFEF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3CDBC9FC" w14:textId="77777777" w:rsidR="006B1984" w:rsidRPr="00C37D2B" w:rsidRDefault="006B1984" w:rsidP="00206488">
            <w:pPr>
              <w:pStyle w:val="TAC"/>
              <w:keepNext w:val="0"/>
              <w:keepLines w:val="0"/>
              <w:widowControl w:val="0"/>
              <w:rPr>
                <w:lang w:eastAsia="ja-JP"/>
              </w:rPr>
            </w:pPr>
          </w:p>
        </w:tc>
      </w:tr>
      <w:tr w:rsidR="006B1984" w:rsidRPr="00C37D2B" w14:paraId="4D441A16" w14:textId="77777777" w:rsidTr="00206488">
        <w:trPr>
          <w:cantSplit/>
        </w:trPr>
        <w:tc>
          <w:tcPr>
            <w:tcW w:w="1111" w:type="pct"/>
          </w:tcPr>
          <w:p w14:paraId="03F8F3AC" w14:textId="77777777" w:rsidR="006B1984" w:rsidRPr="00C37D2B" w:rsidRDefault="006B1984" w:rsidP="00206488">
            <w:pPr>
              <w:pStyle w:val="TAL"/>
              <w:keepNext w:val="0"/>
              <w:keepLines w:val="0"/>
              <w:widowControl w:val="0"/>
              <w:rPr>
                <w:lang w:eastAsia="ja-JP"/>
              </w:rPr>
            </w:pPr>
            <w:r w:rsidRPr="00C37D2B">
              <w:rPr>
                <w:lang w:eastAsia="ja-JP"/>
              </w:rPr>
              <w:t>Composite Available Capacity Uplink</w:t>
            </w:r>
          </w:p>
        </w:tc>
        <w:tc>
          <w:tcPr>
            <w:tcW w:w="556" w:type="pct"/>
          </w:tcPr>
          <w:p w14:paraId="00A8CFC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6738956E" w14:textId="77777777" w:rsidR="006B1984" w:rsidRPr="00C37D2B" w:rsidRDefault="006B1984" w:rsidP="00206488">
            <w:pPr>
              <w:pStyle w:val="TAL"/>
              <w:keepNext w:val="0"/>
              <w:keepLines w:val="0"/>
              <w:widowControl w:val="0"/>
              <w:rPr>
                <w:lang w:eastAsia="ja-JP"/>
              </w:rPr>
            </w:pPr>
          </w:p>
        </w:tc>
        <w:tc>
          <w:tcPr>
            <w:tcW w:w="778" w:type="pct"/>
          </w:tcPr>
          <w:p w14:paraId="00C9926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Composite Available Capacity 9.2.45</w:t>
            </w:r>
          </w:p>
        </w:tc>
        <w:tc>
          <w:tcPr>
            <w:tcW w:w="889" w:type="pct"/>
          </w:tcPr>
          <w:p w14:paraId="50014404"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For the Uplink </w:t>
            </w:r>
          </w:p>
        </w:tc>
        <w:tc>
          <w:tcPr>
            <w:tcW w:w="556" w:type="pct"/>
          </w:tcPr>
          <w:p w14:paraId="5B9B30C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6BAC54F5" w14:textId="77777777" w:rsidR="006B1984" w:rsidRPr="00C37D2B" w:rsidRDefault="006B1984" w:rsidP="00206488">
            <w:pPr>
              <w:pStyle w:val="TAC"/>
              <w:keepNext w:val="0"/>
              <w:keepLines w:val="0"/>
              <w:widowControl w:val="0"/>
              <w:rPr>
                <w:lang w:eastAsia="ja-JP"/>
              </w:rPr>
            </w:pPr>
          </w:p>
        </w:tc>
      </w:tr>
    </w:tbl>
    <w:p w14:paraId="48A9AB2A" w14:textId="77777777" w:rsidR="006B1984" w:rsidRPr="00C37D2B" w:rsidRDefault="006B1984" w:rsidP="006B1984">
      <w:pPr>
        <w:widowControl w:val="0"/>
        <w:rPr>
          <w:rFonts w:eastAsia="Batang"/>
        </w:rPr>
      </w:pPr>
    </w:p>
    <w:p w14:paraId="301836B0" w14:textId="77777777" w:rsidR="006B1984" w:rsidRPr="00C37D2B" w:rsidRDefault="006B1984" w:rsidP="006B1984">
      <w:pPr>
        <w:pStyle w:val="Heading3"/>
        <w:keepNext w:val="0"/>
        <w:keepLines w:val="0"/>
        <w:widowControl w:val="0"/>
        <w:rPr>
          <w:rFonts w:eastAsia="Batang"/>
        </w:rPr>
      </w:pPr>
      <w:bookmarkStart w:id="9809" w:name="_CR9_2_45"/>
      <w:bookmarkStart w:id="9810" w:name="_Toc20954508"/>
      <w:bookmarkStart w:id="9811" w:name="_Toc29902513"/>
      <w:bookmarkStart w:id="9812" w:name="_Toc29906517"/>
      <w:bookmarkStart w:id="9813" w:name="_Toc36550507"/>
      <w:bookmarkStart w:id="9814" w:name="_Toc45104264"/>
      <w:bookmarkStart w:id="9815" w:name="_Toc45227760"/>
      <w:bookmarkStart w:id="9816" w:name="_Toc45891574"/>
      <w:bookmarkStart w:id="9817" w:name="_Toc51764218"/>
      <w:bookmarkStart w:id="9818" w:name="_Toc56528219"/>
      <w:bookmarkStart w:id="9819" w:name="_Toc64382186"/>
      <w:bookmarkStart w:id="9820" w:name="_Toc66283761"/>
      <w:bookmarkStart w:id="9821" w:name="_Toc67911137"/>
      <w:bookmarkStart w:id="9822" w:name="_Toc73979915"/>
      <w:bookmarkStart w:id="9823" w:name="_Toc88650639"/>
      <w:bookmarkStart w:id="9824" w:name="_Toc97885766"/>
      <w:bookmarkStart w:id="9825" w:name="_Toc98882893"/>
      <w:bookmarkStart w:id="9826" w:name="_Toc105523429"/>
      <w:bookmarkStart w:id="9827" w:name="_Toc106130973"/>
      <w:bookmarkStart w:id="9828" w:name="_Toc113840124"/>
      <w:bookmarkStart w:id="9829" w:name="_Toc155893739"/>
      <w:bookmarkEnd w:id="9809"/>
      <w:r w:rsidRPr="00C37D2B">
        <w:rPr>
          <w:rFonts w:eastAsia="Batang"/>
        </w:rPr>
        <w:t>9.2.45</w:t>
      </w:r>
      <w:r w:rsidRPr="00C37D2B">
        <w:rPr>
          <w:rFonts w:eastAsia="Batang"/>
        </w:rPr>
        <w:tab/>
        <w:t>Composite Available Capacity</w:t>
      </w:r>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p>
    <w:p w14:paraId="2BF6BBE8" w14:textId="77777777" w:rsidR="006B1984" w:rsidRPr="00C37D2B" w:rsidRDefault="006B1984" w:rsidP="006B1984">
      <w:pPr>
        <w:widowControl w:val="0"/>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3D5C3FD" w14:textId="77777777" w:rsidTr="00206488">
        <w:trPr>
          <w:cantSplit/>
          <w:tblHeader/>
        </w:trPr>
        <w:tc>
          <w:tcPr>
            <w:tcW w:w="1111" w:type="pct"/>
          </w:tcPr>
          <w:p w14:paraId="33936F1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A1903C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6CB35F0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85293E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5300A31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A7E7117"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3FC56C3A"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D71DCBC" w14:textId="77777777" w:rsidTr="00206488">
        <w:trPr>
          <w:cantSplit/>
        </w:trPr>
        <w:tc>
          <w:tcPr>
            <w:tcW w:w="1111" w:type="pct"/>
          </w:tcPr>
          <w:p w14:paraId="0ACC8F5D" w14:textId="77777777" w:rsidR="006B1984" w:rsidRPr="00C37D2B" w:rsidRDefault="006B1984" w:rsidP="00206488">
            <w:pPr>
              <w:pStyle w:val="TAL"/>
              <w:keepNext w:val="0"/>
              <w:keepLines w:val="0"/>
              <w:widowControl w:val="0"/>
              <w:rPr>
                <w:lang w:eastAsia="ja-JP"/>
              </w:rPr>
            </w:pPr>
            <w:r w:rsidRPr="00C37D2B">
              <w:rPr>
                <w:lang w:eastAsia="ja-JP"/>
              </w:rPr>
              <w:t>Cell Capacity Class Value</w:t>
            </w:r>
          </w:p>
        </w:tc>
        <w:tc>
          <w:tcPr>
            <w:tcW w:w="556" w:type="pct"/>
          </w:tcPr>
          <w:p w14:paraId="64A49D1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Pr>
          <w:p w14:paraId="1A2AEE3F" w14:textId="77777777" w:rsidR="006B1984" w:rsidRPr="00C37D2B" w:rsidRDefault="006B1984" w:rsidP="00206488">
            <w:pPr>
              <w:pStyle w:val="TAL"/>
              <w:keepNext w:val="0"/>
              <w:keepLines w:val="0"/>
              <w:widowControl w:val="0"/>
              <w:rPr>
                <w:lang w:eastAsia="ja-JP"/>
              </w:rPr>
            </w:pPr>
          </w:p>
        </w:tc>
        <w:tc>
          <w:tcPr>
            <w:tcW w:w="778" w:type="pct"/>
          </w:tcPr>
          <w:p w14:paraId="7C02A287" w14:textId="77777777" w:rsidR="006B1984" w:rsidRPr="00C37D2B" w:rsidRDefault="006B1984" w:rsidP="00206488">
            <w:pPr>
              <w:pStyle w:val="TAL"/>
              <w:keepNext w:val="0"/>
              <w:keepLines w:val="0"/>
              <w:widowControl w:val="0"/>
              <w:rPr>
                <w:lang w:eastAsia="ja-JP"/>
              </w:rPr>
            </w:pPr>
            <w:r w:rsidRPr="00C37D2B">
              <w:rPr>
                <w:rFonts w:cs="Arial"/>
                <w:szCs w:val="18"/>
                <w:lang w:eastAsia="ja-JP"/>
              </w:rPr>
              <w:t>9.2.46</w:t>
            </w:r>
          </w:p>
        </w:tc>
        <w:tc>
          <w:tcPr>
            <w:tcW w:w="889" w:type="pct"/>
          </w:tcPr>
          <w:p w14:paraId="0C22055D"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10347F0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8FAED63" w14:textId="77777777" w:rsidR="006B1984" w:rsidRPr="00C37D2B" w:rsidRDefault="006B1984" w:rsidP="00206488">
            <w:pPr>
              <w:pStyle w:val="TAC"/>
              <w:keepNext w:val="0"/>
              <w:keepLines w:val="0"/>
              <w:widowControl w:val="0"/>
              <w:rPr>
                <w:lang w:eastAsia="ja-JP"/>
              </w:rPr>
            </w:pPr>
          </w:p>
        </w:tc>
      </w:tr>
      <w:tr w:rsidR="006B1984" w:rsidRPr="00C37D2B" w14:paraId="0E92E71C" w14:textId="77777777" w:rsidTr="00206488">
        <w:trPr>
          <w:cantSplit/>
        </w:trPr>
        <w:tc>
          <w:tcPr>
            <w:tcW w:w="1111" w:type="pct"/>
          </w:tcPr>
          <w:p w14:paraId="742DF61B" w14:textId="77777777" w:rsidR="006B1984" w:rsidRPr="00C37D2B" w:rsidRDefault="006B1984" w:rsidP="00206488">
            <w:pPr>
              <w:pStyle w:val="TAL"/>
              <w:keepNext w:val="0"/>
              <w:keepLines w:val="0"/>
              <w:widowControl w:val="0"/>
              <w:rPr>
                <w:lang w:eastAsia="ja-JP"/>
              </w:rPr>
            </w:pPr>
            <w:r w:rsidRPr="00C37D2B">
              <w:rPr>
                <w:lang w:eastAsia="ja-JP"/>
              </w:rPr>
              <w:t xml:space="preserve">Capacity Value </w:t>
            </w:r>
          </w:p>
        </w:tc>
        <w:tc>
          <w:tcPr>
            <w:tcW w:w="556" w:type="pct"/>
          </w:tcPr>
          <w:p w14:paraId="2247538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255C6DA3" w14:textId="77777777" w:rsidR="006B1984" w:rsidRPr="00C37D2B" w:rsidRDefault="006B1984" w:rsidP="00206488">
            <w:pPr>
              <w:pStyle w:val="TAL"/>
              <w:keepNext w:val="0"/>
              <w:keepLines w:val="0"/>
              <w:widowControl w:val="0"/>
              <w:rPr>
                <w:lang w:eastAsia="ja-JP"/>
              </w:rPr>
            </w:pPr>
          </w:p>
        </w:tc>
        <w:tc>
          <w:tcPr>
            <w:tcW w:w="778" w:type="pct"/>
          </w:tcPr>
          <w:p w14:paraId="65E6C8E6"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9.2.47</w:t>
            </w:r>
          </w:p>
        </w:tc>
        <w:tc>
          <w:tcPr>
            <w:tcW w:w="889" w:type="pct"/>
          </w:tcPr>
          <w:p w14:paraId="61B612B8"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0’ indicates no resource is available, Measured on a linear scale. </w:t>
            </w:r>
          </w:p>
        </w:tc>
        <w:tc>
          <w:tcPr>
            <w:tcW w:w="556" w:type="pct"/>
          </w:tcPr>
          <w:p w14:paraId="20F8FDA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0B27BD39" w14:textId="77777777" w:rsidR="006B1984" w:rsidRPr="00C37D2B" w:rsidRDefault="006B1984" w:rsidP="00206488">
            <w:pPr>
              <w:pStyle w:val="TAC"/>
              <w:keepNext w:val="0"/>
              <w:keepLines w:val="0"/>
              <w:widowControl w:val="0"/>
              <w:rPr>
                <w:lang w:eastAsia="ja-JP"/>
              </w:rPr>
            </w:pPr>
          </w:p>
        </w:tc>
      </w:tr>
    </w:tbl>
    <w:p w14:paraId="34B8E7E0" w14:textId="77777777" w:rsidR="006B1984" w:rsidRPr="00C37D2B" w:rsidRDefault="006B1984" w:rsidP="006B1984">
      <w:pPr>
        <w:widowControl w:val="0"/>
      </w:pPr>
    </w:p>
    <w:p w14:paraId="34A459E3" w14:textId="77777777" w:rsidR="006B1984" w:rsidRPr="00C37D2B" w:rsidRDefault="006B1984" w:rsidP="006B1984">
      <w:pPr>
        <w:pStyle w:val="Heading3"/>
        <w:keepNext w:val="0"/>
        <w:keepLines w:val="0"/>
        <w:widowControl w:val="0"/>
        <w:rPr>
          <w:rFonts w:eastAsia="Batang"/>
        </w:rPr>
      </w:pPr>
      <w:bookmarkStart w:id="9830" w:name="_CR9_2_46"/>
      <w:bookmarkStart w:id="9831" w:name="_Toc20954509"/>
      <w:bookmarkStart w:id="9832" w:name="_Toc29902514"/>
      <w:bookmarkStart w:id="9833" w:name="_Toc29906518"/>
      <w:bookmarkStart w:id="9834" w:name="_Toc36550508"/>
      <w:bookmarkStart w:id="9835" w:name="_Toc45104265"/>
      <w:bookmarkStart w:id="9836" w:name="_Toc45227761"/>
      <w:bookmarkStart w:id="9837" w:name="_Toc45891575"/>
      <w:bookmarkStart w:id="9838" w:name="_Toc51764219"/>
      <w:bookmarkStart w:id="9839" w:name="_Toc56528220"/>
      <w:bookmarkStart w:id="9840" w:name="_Toc64382187"/>
      <w:bookmarkStart w:id="9841" w:name="_Toc66283762"/>
      <w:bookmarkStart w:id="9842" w:name="_Toc67911138"/>
      <w:bookmarkStart w:id="9843" w:name="_Toc73979916"/>
      <w:bookmarkStart w:id="9844" w:name="_Toc88650640"/>
      <w:bookmarkStart w:id="9845" w:name="_Toc97885767"/>
      <w:bookmarkStart w:id="9846" w:name="_Toc98882894"/>
      <w:bookmarkStart w:id="9847" w:name="_Toc105523430"/>
      <w:bookmarkStart w:id="9848" w:name="_Toc106130974"/>
      <w:bookmarkStart w:id="9849" w:name="_Toc113840125"/>
      <w:bookmarkStart w:id="9850" w:name="_Toc155893740"/>
      <w:bookmarkEnd w:id="9830"/>
      <w:r w:rsidRPr="00C37D2B">
        <w:rPr>
          <w:rFonts w:eastAsia="Batang"/>
        </w:rPr>
        <w:t>9.2.46</w:t>
      </w:r>
      <w:r w:rsidRPr="00C37D2B">
        <w:rPr>
          <w:rFonts w:eastAsia="Batang"/>
        </w:rPr>
        <w:tab/>
        <w:t>Cell Capacity Class Value</w:t>
      </w:r>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p>
    <w:p w14:paraId="20192751" w14:textId="77777777" w:rsidR="006B1984" w:rsidRPr="00C37D2B" w:rsidRDefault="006B1984" w:rsidP="006B1984">
      <w:pPr>
        <w:widowControl w:val="0"/>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4BABF15A" w14:textId="77777777" w:rsidTr="00206488">
        <w:trPr>
          <w:cantSplit/>
          <w:tblHeader/>
        </w:trPr>
        <w:tc>
          <w:tcPr>
            <w:tcW w:w="1111" w:type="pct"/>
          </w:tcPr>
          <w:p w14:paraId="00061DB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5AE3C9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8580BB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4C505F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0583CB9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2C2734B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771DC217"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77B1E8F" w14:textId="77777777" w:rsidTr="00206488">
        <w:trPr>
          <w:cantSplit/>
        </w:trPr>
        <w:tc>
          <w:tcPr>
            <w:tcW w:w="1111" w:type="pct"/>
          </w:tcPr>
          <w:p w14:paraId="1E56F36C" w14:textId="77777777" w:rsidR="006B1984" w:rsidRPr="00C37D2B" w:rsidRDefault="006B1984" w:rsidP="00206488">
            <w:pPr>
              <w:pStyle w:val="TAL"/>
              <w:keepNext w:val="0"/>
              <w:keepLines w:val="0"/>
              <w:widowControl w:val="0"/>
              <w:rPr>
                <w:lang w:eastAsia="ja-JP"/>
              </w:rPr>
            </w:pPr>
            <w:r w:rsidRPr="00C37D2B">
              <w:rPr>
                <w:lang w:eastAsia="ja-JP"/>
              </w:rPr>
              <w:t>Cell Capacity Class Value</w:t>
            </w:r>
          </w:p>
        </w:tc>
        <w:tc>
          <w:tcPr>
            <w:tcW w:w="556" w:type="pct"/>
          </w:tcPr>
          <w:p w14:paraId="08C5350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0900944" w14:textId="77777777" w:rsidR="006B1984" w:rsidRPr="00C37D2B" w:rsidRDefault="006B1984" w:rsidP="00206488">
            <w:pPr>
              <w:pStyle w:val="TAL"/>
              <w:keepNext w:val="0"/>
              <w:keepLines w:val="0"/>
              <w:widowControl w:val="0"/>
              <w:rPr>
                <w:lang w:eastAsia="ja-JP"/>
              </w:rPr>
            </w:pPr>
          </w:p>
        </w:tc>
        <w:tc>
          <w:tcPr>
            <w:tcW w:w="778" w:type="pct"/>
          </w:tcPr>
          <w:p w14:paraId="00C02044" w14:textId="77777777" w:rsidR="006B1984" w:rsidRPr="00C37D2B" w:rsidRDefault="006B1984" w:rsidP="00206488">
            <w:pPr>
              <w:pStyle w:val="TAL"/>
              <w:keepNext w:val="0"/>
              <w:keepLines w:val="0"/>
              <w:widowControl w:val="0"/>
              <w:rPr>
                <w:lang w:eastAsia="ja-JP"/>
              </w:rPr>
            </w:pPr>
            <w:r w:rsidRPr="00C37D2B">
              <w:rPr>
                <w:noProof/>
                <w:lang w:eastAsia="ja-JP"/>
              </w:rPr>
              <w:t>INTEGER (1..100,...)</w:t>
            </w:r>
          </w:p>
        </w:tc>
        <w:tc>
          <w:tcPr>
            <w:tcW w:w="889" w:type="pct"/>
          </w:tcPr>
          <w:p w14:paraId="65A28AC5" w14:textId="77777777" w:rsidR="006B1984" w:rsidRPr="00C37D2B" w:rsidRDefault="006B1984" w:rsidP="00206488">
            <w:pPr>
              <w:pStyle w:val="TAL"/>
              <w:keepNext w:val="0"/>
              <w:keepLines w:val="0"/>
              <w:widowControl w:val="0"/>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556" w:type="pct"/>
          </w:tcPr>
          <w:p w14:paraId="27B29F0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0A8ABCD6" w14:textId="77777777" w:rsidR="006B1984" w:rsidRPr="00C37D2B" w:rsidRDefault="006B1984" w:rsidP="00206488">
            <w:pPr>
              <w:pStyle w:val="TAC"/>
              <w:keepNext w:val="0"/>
              <w:keepLines w:val="0"/>
              <w:widowControl w:val="0"/>
              <w:rPr>
                <w:lang w:eastAsia="ja-JP"/>
              </w:rPr>
            </w:pPr>
          </w:p>
        </w:tc>
      </w:tr>
    </w:tbl>
    <w:p w14:paraId="19500C00" w14:textId="77777777" w:rsidR="006B1984" w:rsidRPr="00C37D2B" w:rsidRDefault="006B1984" w:rsidP="006B1984">
      <w:pPr>
        <w:widowControl w:val="0"/>
      </w:pPr>
    </w:p>
    <w:p w14:paraId="2EE90A62" w14:textId="77777777" w:rsidR="006B1984" w:rsidRPr="00C37D2B" w:rsidRDefault="006B1984" w:rsidP="006B1984">
      <w:pPr>
        <w:pStyle w:val="Heading3"/>
        <w:keepNext w:val="0"/>
        <w:keepLines w:val="0"/>
        <w:widowControl w:val="0"/>
        <w:rPr>
          <w:rFonts w:eastAsia="Batang"/>
        </w:rPr>
      </w:pPr>
      <w:bookmarkStart w:id="9851" w:name="_CR9_2_47"/>
      <w:bookmarkStart w:id="9852" w:name="_Toc20954510"/>
      <w:bookmarkStart w:id="9853" w:name="_Toc29902515"/>
      <w:bookmarkStart w:id="9854" w:name="_Toc29906519"/>
      <w:bookmarkStart w:id="9855" w:name="_Toc36550509"/>
      <w:bookmarkStart w:id="9856" w:name="_Toc45104266"/>
      <w:bookmarkStart w:id="9857" w:name="_Toc45227762"/>
      <w:bookmarkStart w:id="9858" w:name="_Toc45891576"/>
      <w:bookmarkStart w:id="9859" w:name="_Toc51764220"/>
      <w:bookmarkStart w:id="9860" w:name="_Toc56528221"/>
      <w:bookmarkStart w:id="9861" w:name="_Toc64382188"/>
      <w:bookmarkStart w:id="9862" w:name="_Toc66283763"/>
      <w:bookmarkStart w:id="9863" w:name="_Toc67911139"/>
      <w:bookmarkStart w:id="9864" w:name="_Toc73979917"/>
      <w:bookmarkStart w:id="9865" w:name="_Toc88650641"/>
      <w:bookmarkStart w:id="9866" w:name="_Toc97885768"/>
      <w:bookmarkStart w:id="9867" w:name="_Toc98882895"/>
      <w:bookmarkStart w:id="9868" w:name="_Toc105523431"/>
      <w:bookmarkStart w:id="9869" w:name="_Toc106130975"/>
      <w:bookmarkStart w:id="9870" w:name="_Toc113840126"/>
      <w:bookmarkStart w:id="9871" w:name="_Toc155893741"/>
      <w:bookmarkEnd w:id="9851"/>
      <w:r w:rsidRPr="00C37D2B">
        <w:rPr>
          <w:rFonts w:eastAsia="Batang"/>
        </w:rPr>
        <w:t>9.2.47</w:t>
      </w:r>
      <w:r w:rsidRPr="00C37D2B">
        <w:rPr>
          <w:rFonts w:eastAsia="Batang"/>
        </w:rPr>
        <w:tab/>
        <w:t>Capacity Value</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p>
    <w:p w14:paraId="3D4015C9" w14:textId="77777777" w:rsidR="006B1984" w:rsidRPr="00C37D2B" w:rsidRDefault="006B1984" w:rsidP="006B1984">
      <w:pPr>
        <w:widowControl w:val="0"/>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717DA49" w14:textId="77777777" w:rsidTr="00206488">
        <w:trPr>
          <w:cantSplit/>
          <w:tblHeader/>
        </w:trPr>
        <w:tc>
          <w:tcPr>
            <w:tcW w:w="1111" w:type="pct"/>
          </w:tcPr>
          <w:p w14:paraId="5E90A51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6E1A8B31"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B5AD23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63F1B6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E0A808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3F19388"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45B5B61A"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5F5D2B60" w14:textId="77777777" w:rsidTr="00206488">
        <w:trPr>
          <w:cantSplit/>
        </w:trPr>
        <w:tc>
          <w:tcPr>
            <w:tcW w:w="1111" w:type="pct"/>
          </w:tcPr>
          <w:p w14:paraId="191E105E" w14:textId="77777777" w:rsidR="006B1984" w:rsidRPr="00C37D2B" w:rsidRDefault="006B1984" w:rsidP="00206488">
            <w:pPr>
              <w:pStyle w:val="TAL"/>
              <w:keepNext w:val="0"/>
              <w:keepLines w:val="0"/>
              <w:widowControl w:val="0"/>
              <w:rPr>
                <w:lang w:eastAsia="ja-JP"/>
              </w:rPr>
            </w:pPr>
            <w:r w:rsidRPr="00C37D2B">
              <w:rPr>
                <w:lang w:eastAsia="ja-JP"/>
              </w:rPr>
              <w:t>Capacity Value</w:t>
            </w:r>
          </w:p>
        </w:tc>
        <w:tc>
          <w:tcPr>
            <w:tcW w:w="556" w:type="pct"/>
          </w:tcPr>
          <w:p w14:paraId="3166A49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49C40DEA" w14:textId="77777777" w:rsidR="006B1984" w:rsidRPr="00C37D2B" w:rsidRDefault="006B1984" w:rsidP="00206488">
            <w:pPr>
              <w:pStyle w:val="TAL"/>
              <w:keepNext w:val="0"/>
              <w:keepLines w:val="0"/>
              <w:widowControl w:val="0"/>
              <w:rPr>
                <w:lang w:eastAsia="ja-JP"/>
              </w:rPr>
            </w:pPr>
          </w:p>
        </w:tc>
        <w:tc>
          <w:tcPr>
            <w:tcW w:w="778" w:type="pct"/>
          </w:tcPr>
          <w:p w14:paraId="0156AF8A" w14:textId="77777777" w:rsidR="006B1984" w:rsidRPr="00C37D2B" w:rsidRDefault="006B1984" w:rsidP="00206488">
            <w:pPr>
              <w:pStyle w:val="TAL"/>
              <w:keepNext w:val="0"/>
              <w:keepLines w:val="0"/>
              <w:widowControl w:val="0"/>
              <w:rPr>
                <w:lang w:eastAsia="ja-JP"/>
              </w:rPr>
            </w:pPr>
            <w:r w:rsidRPr="00C37D2B">
              <w:rPr>
                <w:noProof/>
                <w:lang w:eastAsia="ja-JP"/>
              </w:rPr>
              <w:t>INTEGER (0..100)</w:t>
            </w:r>
          </w:p>
        </w:tc>
        <w:tc>
          <w:tcPr>
            <w:tcW w:w="889" w:type="pct"/>
          </w:tcPr>
          <w:p w14:paraId="7598F953" w14:textId="77777777" w:rsidR="006B1984" w:rsidRPr="00C37D2B" w:rsidRDefault="006B1984" w:rsidP="00206488">
            <w:pPr>
              <w:pStyle w:val="TAL"/>
              <w:keepNext w:val="0"/>
              <w:keepLines w:val="0"/>
              <w:widowControl w:val="0"/>
              <w:rPr>
                <w:lang w:eastAsia="ja-JP"/>
              </w:rPr>
            </w:pPr>
            <w:r w:rsidRPr="00C37D2B">
              <w:rPr>
                <w:noProof/>
                <w:lang w:eastAsia="ja-JP"/>
              </w:rPr>
              <w:t>Value 0 shall indicate no available capacity, and 100 shall indicate maximum available capacity . Capacity Value should be measured on a linear scale.</w:t>
            </w:r>
          </w:p>
        </w:tc>
        <w:tc>
          <w:tcPr>
            <w:tcW w:w="556" w:type="pct"/>
          </w:tcPr>
          <w:p w14:paraId="08A1EE3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73BE215" w14:textId="77777777" w:rsidR="006B1984" w:rsidRPr="00C37D2B" w:rsidRDefault="006B1984" w:rsidP="00206488">
            <w:pPr>
              <w:pStyle w:val="TAC"/>
              <w:keepNext w:val="0"/>
              <w:keepLines w:val="0"/>
              <w:widowControl w:val="0"/>
              <w:rPr>
                <w:lang w:eastAsia="ja-JP"/>
              </w:rPr>
            </w:pPr>
          </w:p>
        </w:tc>
      </w:tr>
    </w:tbl>
    <w:p w14:paraId="1455E35C" w14:textId="77777777" w:rsidR="006B1984" w:rsidRPr="00C37D2B" w:rsidRDefault="006B1984" w:rsidP="006B1984">
      <w:pPr>
        <w:widowControl w:val="0"/>
      </w:pPr>
    </w:p>
    <w:p w14:paraId="3DFFFFF6" w14:textId="77777777" w:rsidR="006B1984" w:rsidRPr="00C37D2B" w:rsidRDefault="006B1984" w:rsidP="006B1984">
      <w:pPr>
        <w:pStyle w:val="Heading3"/>
        <w:keepNext w:val="0"/>
        <w:keepLines w:val="0"/>
        <w:widowControl w:val="0"/>
      </w:pPr>
      <w:bookmarkStart w:id="9872" w:name="_CR9_2_48"/>
      <w:bookmarkStart w:id="9873" w:name="_Toc20954511"/>
      <w:bookmarkStart w:id="9874" w:name="_Toc29902516"/>
      <w:bookmarkStart w:id="9875" w:name="_Toc29906520"/>
      <w:bookmarkStart w:id="9876" w:name="_Toc36550510"/>
      <w:bookmarkStart w:id="9877" w:name="_Toc45104267"/>
      <w:bookmarkStart w:id="9878" w:name="_Toc45227763"/>
      <w:bookmarkStart w:id="9879" w:name="_Toc45891577"/>
      <w:bookmarkStart w:id="9880" w:name="_Toc51764221"/>
      <w:bookmarkStart w:id="9881" w:name="_Toc56528222"/>
      <w:bookmarkStart w:id="9882" w:name="_Toc64382189"/>
      <w:bookmarkStart w:id="9883" w:name="_Toc66283764"/>
      <w:bookmarkStart w:id="9884" w:name="_Toc67911140"/>
      <w:bookmarkStart w:id="9885" w:name="_Toc73979918"/>
      <w:bookmarkStart w:id="9886" w:name="_Toc88650642"/>
      <w:bookmarkStart w:id="9887" w:name="_Toc97885769"/>
      <w:bookmarkStart w:id="9888" w:name="_Toc98882896"/>
      <w:bookmarkStart w:id="9889" w:name="_Toc105523432"/>
      <w:bookmarkStart w:id="9890" w:name="_Toc106130976"/>
      <w:bookmarkStart w:id="9891" w:name="_Toc113840127"/>
      <w:bookmarkStart w:id="9892" w:name="_Toc155893742"/>
      <w:bookmarkEnd w:id="9872"/>
      <w:r w:rsidRPr="00C37D2B">
        <w:t>9.2.48</w:t>
      </w:r>
      <w:r w:rsidRPr="00C37D2B">
        <w:tab/>
        <w:t>Mobility Parameters Information</w:t>
      </w:r>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p>
    <w:p w14:paraId="210B5B68" w14:textId="77777777" w:rsidR="006B1984" w:rsidRPr="00C37D2B" w:rsidRDefault="006B1984" w:rsidP="006B1984">
      <w:pPr>
        <w:widowControl w:val="0"/>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6A0EEA0A" w14:textId="77777777" w:rsidTr="00206488">
        <w:trPr>
          <w:cantSplit/>
          <w:tblHeader/>
        </w:trPr>
        <w:tc>
          <w:tcPr>
            <w:tcW w:w="2448" w:type="dxa"/>
          </w:tcPr>
          <w:p w14:paraId="4BBE72DB" w14:textId="77777777" w:rsidR="006B1984" w:rsidRPr="00C37D2B" w:rsidRDefault="006B1984" w:rsidP="00206488">
            <w:pPr>
              <w:pStyle w:val="TAH"/>
              <w:keepNext w:val="0"/>
              <w:keepLines w:val="0"/>
              <w:widowControl w:val="0"/>
            </w:pPr>
            <w:r w:rsidRPr="00C37D2B">
              <w:t>IE/Group Name</w:t>
            </w:r>
          </w:p>
        </w:tc>
        <w:tc>
          <w:tcPr>
            <w:tcW w:w="1080" w:type="dxa"/>
          </w:tcPr>
          <w:p w14:paraId="64491FBC" w14:textId="77777777" w:rsidR="006B1984" w:rsidRPr="00C37D2B" w:rsidRDefault="006B1984" w:rsidP="00206488">
            <w:pPr>
              <w:pStyle w:val="TAH"/>
              <w:keepNext w:val="0"/>
              <w:keepLines w:val="0"/>
              <w:widowControl w:val="0"/>
            </w:pPr>
            <w:r w:rsidRPr="00C37D2B">
              <w:t>Presence</w:t>
            </w:r>
          </w:p>
        </w:tc>
        <w:tc>
          <w:tcPr>
            <w:tcW w:w="1440" w:type="dxa"/>
          </w:tcPr>
          <w:p w14:paraId="645369E1" w14:textId="77777777" w:rsidR="006B1984" w:rsidRPr="00C37D2B" w:rsidRDefault="006B1984" w:rsidP="00206488">
            <w:pPr>
              <w:pStyle w:val="TAH"/>
              <w:keepNext w:val="0"/>
              <w:keepLines w:val="0"/>
              <w:widowControl w:val="0"/>
            </w:pPr>
            <w:r w:rsidRPr="00C37D2B">
              <w:t>Range</w:t>
            </w:r>
          </w:p>
        </w:tc>
        <w:tc>
          <w:tcPr>
            <w:tcW w:w="1872" w:type="dxa"/>
          </w:tcPr>
          <w:p w14:paraId="6F11BCDE" w14:textId="77777777" w:rsidR="006B1984" w:rsidRPr="00C37D2B" w:rsidRDefault="006B1984" w:rsidP="00206488">
            <w:pPr>
              <w:pStyle w:val="TAH"/>
              <w:keepNext w:val="0"/>
              <w:keepLines w:val="0"/>
              <w:widowControl w:val="0"/>
            </w:pPr>
            <w:r w:rsidRPr="00C37D2B">
              <w:t>IE type and reference</w:t>
            </w:r>
          </w:p>
        </w:tc>
        <w:tc>
          <w:tcPr>
            <w:tcW w:w="2880" w:type="dxa"/>
          </w:tcPr>
          <w:p w14:paraId="16879294" w14:textId="77777777" w:rsidR="006B1984" w:rsidRPr="00C37D2B" w:rsidRDefault="006B1984" w:rsidP="00206488">
            <w:pPr>
              <w:pStyle w:val="TAH"/>
              <w:keepNext w:val="0"/>
              <w:keepLines w:val="0"/>
              <w:widowControl w:val="0"/>
            </w:pPr>
            <w:r w:rsidRPr="00C37D2B">
              <w:t>Semantics description</w:t>
            </w:r>
          </w:p>
        </w:tc>
      </w:tr>
      <w:tr w:rsidR="006B1984" w:rsidRPr="00C37D2B" w14:paraId="14545ED5" w14:textId="77777777" w:rsidTr="00206488">
        <w:trPr>
          <w:cantSplit/>
        </w:trPr>
        <w:tc>
          <w:tcPr>
            <w:tcW w:w="2448" w:type="dxa"/>
          </w:tcPr>
          <w:p w14:paraId="59357D43" w14:textId="77777777" w:rsidR="006B1984" w:rsidRPr="00C37D2B" w:rsidRDefault="006B1984" w:rsidP="00206488">
            <w:pPr>
              <w:pStyle w:val="TAL"/>
              <w:keepNext w:val="0"/>
              <w:keepLines w:val="0"/>
              <w:widowControl w:val="0"/>
              <w:rPr>
                <w:lang w:eastAsia="ja-JP"/>
              </w:rPr>
            </w:pPr>
            <w:r w:rsidRPr="00C37D2B">
              <w:rPr>
                <w:lang w:eastAsia="ja-JP"/>
              </w:rPr>
              <w:t>Handover Trigger Change</w:t>
            </w:r>
          </w:p>
        </w:tc>
        <w:tc>
          <w:tcPr>
            <w:tcW w:w="1080" w:type="dxa"/>
          </w:tcPr>
          <w:p w14:paraId="7413684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27954092" w14:textId="77777777" w:rsidR="006B1984" w:rsidRPr="00C37D2B" w:rsidRDefault="006B1984" w:rsidP="00206488">
            <w:pPr>
              <w:pStyle w:val="TAL"/>
              <w:keepNext w:val="0"/>
              <w:keepLines w:val="0"/>
              <w:widowControl w:val="0"/>
              <w:rPr>
                <w:lang w:eastAsia="ja-JP"/>
              </w:rPr>
            </w:pPr>
          </w:p>
        </w:tc>
        <w:tc>
          <w:tcPr>
            <w:tcW w:w="1872" w:type="dxa"/>
          </w:tcPr>
          <w:p w14:paraId="23DAD86A" w14:textId="77777777" w:rsidR="006B1984" w:rsidRPr="00C37D2B" w:rsidRDefault="006B1984" w:rsidP="00206488">
            <w:pPr>
              <w:pStyle w:val="TAL"/>
              <w:keepNext w:val="0"/>
              <w:keepLines w:val="0"/>
              <w:widowControl w:val="0"/>
              <w:rPr>
                <w:lang w:eastAsia="ja-JP"/>
              </w:rPr>
            </w:pPr>
            <w:r w:rsidRPr="00C37D2B">
              <w:rPr>
                <w:lang w:eastAsia="ja-JP"/>
              </w:rPr>
              <w:t>INTEGER (-20..20)</w:t>
            </w:r>
          </w:p>
        </w:tc>
        <w:tc>
          <w:tcPr>
            <w:tcW w:w="2880" w:type="dxa"/>
          </w:tcPr>
          <w:p w14:paraId="1DAD16E7" w14:textId="77777777" w:rsidR="006B1984" w:rsidRPr="00C37D2B" w:rsidRDefault="006B1984" w:rsidP="00206488">
            <w:pPr>
              <w:pStyle w:val="TAL"/>
              <w:keepNext w:val="0"/>
              <w:keepLines w:val="0"/>
              <w:widowControl w:val="0"/>
              <w:rPr>
                <w:lang w:eastAsia="ja-JP"/>
              </w:rPr>
            </w:pPr>
            <w:r w:rsidRPr="00C37D2B">
              <w:rPr>
                <w:lang w:eastAsia="ja-JP"/>
              </w:rPr>
              <w:t>The actual value is IE value * 0.5 dB.</w:t>
            </w:r>
          </w:p>
        </w:tc>
      </w:tr>
    </w:tbl>
    <w:p w14:paraId="03C6CCBA" w14:textId="77777777" w:rsidR="006B1984" w:rsidRPr="00C37D2B" w:rsidRDefault="006B1984" w:rsidP="006B1984">
      <w:pPr>
        <w:widowControl w:val="0"/>
      </w:pPr>
    </w:p>
    <w:p w14:paraId="7CA8A9A6" w14:textId="77777777" w:rsidR="006B1984" w:rsidRPr="00C37D2B" w:rsidRDefault="006B1984" w:rsidP="006B1984">
      <w:pPr>
        <w:pStyle w:val="Heading3"/>
        <w:keepNext w:val="0"/>
        <w:keepLines w:val="0"/>
        <w:widowControl w:val="0"/>
      </w:pPr>
      <w:bookmarkStart w:id="9893" w:name="_CR9_2_49"/>
      <w:bookmarkStart w:id="9894" w:name="_Toc20954512"/>
      <w:bookmarkStart w:id="9895" w:name="_Toc29902517"/>
      <w:bookmarkStart w:id="9896" w:name="_Toc29906521"/>
      <w:bookmarkStart w:id="9897" w:name="_Toc36550511"/>
      <w:bookmarkStart w:id="9898" w:name="_Toc45104268"/>
      <w:bookmarkStart w:id="9899" w:name="_Toc45227764"/>
      <w:bookmarkStart w:id="9900" w:name="_Toc45891578"/>
      <w:bookmarkStart w:id="9901" w:name="_Toc51764222"/>
      <w:bookmarkStart w:id="9902" w:name="_Toc56528223"/>
      <w:bookmarkStart w:id="9903" w:name="_Toc64382190"/>
      <w:bookmarkStart w:id="9904" w:name="_Toc66283765"/>
      <w:bookmarkStart w:id="9905" w:name="_Toc67911141"/>
      <w:bookmarkStart w:id="9906" w:name="_Toc73979919"/>
      <w:bookmarkStart w:id="9907" w:name="_Toc88650643"/>
      <w:bookmarkStart w:id="9908" w:name="_Toc97885770"/>
      <w:bookmarkStart w:id="9909" w:name="_Toc98882897"/>
      <w:bookmarkStart w:id="9910" w:name="_Toc105523433"/>
      <w:bookmarkStart w:id="9911" w:name="_Toc106130977"/>
      <w:bookmarkStart w:id="9912" w:name="_Toc113840128"/>
      <w:bookmarkStart w:id="9913" w:name="_Toc155893743"/>
      <w:bookmarkEnd w:id="9893"/>
      <w:r w:rsidRPr="00C37D2B">
        <w:t>9.2.49</w:t>
      </w:r>
      <w:r w:rsidRPr="00C37D2B">
        <w:tab/>
        <w:t>Mobility Parameters Modification Range</w:t>
      </w:r>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p>
    <w:p w14:paraId="6D813A57" w14:textId="77777777" w:rsidR="006B1984" w:rsidRPr="00C37D2B" w:rsidRDefault="006B1984" w:rsidP="006B1984">
      <w:pPr>
        <w:widowControl w:val="0"/>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B5CCBE3" w14:textId="77777777" w:rsidTr="00206488">
        <w:trPr>
          <w:cantSplit/>
          <w:tblHeader/>
        </w:trPr>
        <w:tc>
          <w:tcPr>
            <w:tcW w:w="1259" w:type="pct"/>
          </w:tcPr>
          <w:p w14:paraId="11A81152" w14:textId="77777777" w:rsidR="006B1984" w:rsidRPr="00C37D2B" w:rsidRDefault="006B1984" w:rsidP="00206488">
            <w:pPr>
              <w:pStyle w:val="TAH"/>
              <w:keepNext w:val="0"/>
              <w:keepLines w:val="0"/>
              <w:widowControl w:val="0"/>
            </w:pPr>
            <w:r w:rsidRPr="00C37D2B">
              <w:t>IE/Group Name</w:t>
            </w:r>
          </w:p>
        </w:tc>
        <w:tc>
          <w:tcPr>
            <w:tcW w:w="556" w:type="pct"/>
          </w:tcPr>
          <w:p w14:paraId="77AD380C" w14:textId="77777777" w:rsidR="006B1984" w:rsidRPr="00C37D2B" w:rsidRDefault="006B1984" w:rsidP="00206488">
            <w:pPr>
              <w:pStyle w:val="TAH"/>
              <w:keepNext w:val="0"/>
              <w:keepLines w:val="0"/>
              <w:widowControl w:val="0"/>
            </w:pPr>
            <w:r w:rsidRPr="00C37D2B">
              <w:t>Presence</w:t>
            </w:r>
          </w:p>
        </w:tc>
        <w:tc>
          <w:tcPr>
            <w:tcW w:w="741" w:type="pct"/>
          </w:tcPr>
          <w:p w14:paraId="4B4C2C94" w14:textId="77777777" w:rsidR="006B1984" w:rsidRPr="00C37D2B" w:rsidRDefault="006B1984" w:rsidP="00206488">
            <w:pPr>
              <w:pStyle w:val="TAH"/>
              <w:keepNext w:val="0"/>
              <w:keepLines w:val="0"/>
              <w:widowControl w:val="0"/>
            </w:pPr>
            <w:r w:rsidRPr="00C37D2B">
              <w:t>Range</w:t>
            </w:r>
          </w:p>
        </w:tc>
        <w:tc>
          <w:tcPr>
            <w:tcW w:w="963" w:type="pct"/>
          </w:tcPr>
          <w:p w14:paraId="44570C4C" w14:textId="77777777" w:rsidR="006B1984" w:rsidRPr="00C37D2B" w:rsidRDefault="006B1984" w:rsidP="00206488">
            <w:pPr>
              <w:pStyle w:val="TAH"/>
              <w:keepNext w:val="0"/>
              <w:keepLines w:val="0"/>
              <w:widowControl w:val="0"/>
            </w:pPr>
            <w:r w:rsidRPr="00C37D2B">
              <w:t>IE type and reference</w:t>
            </w:r>
          </w:p>
        </w:tc>
        <w:tc>
          <w:tcPr>
            <w:tcW w:w="1481" w:type="pct"/>
          </w:tcPr>
          <w:p w14:paraId="5A7F93FA" w14:textId="77777777" w:rsidR="006B1984" w:rsidRPr="00C37D2B" w:rsidRDefault="006B1984" w:rsidP="00206488">
            <w:pPr>
              <w:pStyle w:val="TAH"/>
              <w:keepNext w:val="0"/>
              <w:keepLines w:val="0"/>
              <w:widowControl w:val="0"/>
            </w:pPr>
            <w:r w:rsidRPr="00C37D2B">
              <w:t>Semantics description</w:t>
            </w:r>
          </w:p>
        </w:tc>
      </w:tr>
      <w:tr w:rsidR="006B1984" w:rsidRPr="00C37D2B" w14:paraId="63C9F173" w14:textId="77777777" w:rsidTr="00206488">
        <w:trPr>
          <w:cantSplit/>
        </w:trPr>
        <w:tc>
          <w:tcPr>
            <w:tcW w:w="1259" w:type="pct"/>
          </w:tcPr>
          <w:p w14:paraId="6206BD26" w14:textId="77777777" w:rsidR="006B1984" w:rsidRPr="00C37D2B" w:rsidRDefault="006B1984" w:rsidP="00206488">
            <w:pPr>
              <w:pStyle w:val="TAL"/>
              <w:keepNext w:val="0"/>
              <w:keepLines w:val="0"/>
              <w:widowControl w:val="0"/>
              <w:rPr>
                <w:lang w:eastAsia="ja-JP"/>
              </w:rPr>
            </w:pPr>
            <w:r w:rsidRPr="00C37D2B">
              <w:rPr>
                <w:lang w:eastAsia="ja-JP"/>
              </w:rPr>
              <w:t>Handover Trigger Change Lower Limit</w:t>
            </w:r>
          </w:p>
        </w:tc>
        <w:tc>
          <w:tcPr>
            <w:tcW w:w="556" w:type="pct"/>
          </w:tcPr>
          <w:p w14:paraId="3793340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54070A6" w14:textId="77777777" w:rsidR="006B1984" w:rsidRPr="00C37D2B" w:rsidRDefault="006B1984" w:rsidP="00206488">
            <w:pPr>
              <w:pStyle w:val="TAL"/>
              <w:keepNext w:val="0"/>
              <w:keepLines w:val="0"/>
              <w:widowControl w:val="0"/>
              <w:rPr>
                <w:lang w:eastAsia="ja-JP"/>
              </w:rPr>
            </w:pPr>
          </w:p>
        </w:tc>
        <w:tc>
          <w:tcPr>
            <w:tcW w:w="963" w:type="pct"/>
          </w:tcPr>
          <w:p w14:paraId="342E644D" w14:textId="77777777" w:rsidR="006B1984" w:rsidRPr="00C37D2B" w:rsidRDefault="006B1984" w:rsidP="00206488">
            <w:pPr>
              <w:pStyle w:val="TAL"/>
              <w:keepNext w:val="0"/>
              <w:keepLines w:val="0"/>
              <w:widowControl w:val="0"/>
              <w:rPr>
                <w:lang w:eastAsia="ja-JP"/>
              </w:rPr>
            </w:pPr>
            <w:r w:rsidRPr="00C37D2B">
              <w:rPr>
                <w:lang w:eastAsia="ja-JP"/>
              </w:rPr>
              <w:t>INTEGER (-20..20)</w:t>
            </w:r>
          </w:p>
        </w:tc>
        <w:tc>
          <w:tcPr>
            <w:tcW w:w="1481" w:type="pct"/>
          </w:tcPr>
          <w:p w14:paraId="72CAA933" w14:textId="77777777" w:rsidR="006B1984" w:rsidRPr="00C37D2B" w:rsidRDefault="006B1984" w:rsidP="00206488">
            <w:pPr>
              <w:pStyle w:val="TAL"/>
              <w:keepNext w:val="0"/>
              <w:keepLines w:val="0"/>
              <w:widowControl w:val="0"/>
              <w:rPr>
                <w:lang w:eastAsia="ja-JP"/>
              </w:rPr>
            </w:pPr>
            <w:r w:rsidRPr="00C37D2B">
              <w:rPr>
                <w:lang w:eastAsia="ja-JP"/>
              </w:rPr>
              <w:t>The actual value is IE value * 0.5 dB.</w:t>
            </w:r>
          </w:p>
        </w:tc>
      </w:tr>
      <w:tr w:rsidR="006B1984" w:rsidRPr="00C37D2B" w14:paraId="26BFFC5F" w14:textId="77777777" w:rsidTr="00206488">
        <w:trPr>
          <w:cantSplit/>
        </w:trPr>
        <w:tc>
          <w:tcPr>
            <w:tcW w:w="1259" w:type="pct"/>
          </w:tcPr>
          <w:p w14:paraId="5540C695" w14:textId="77777777" w:rsidR="006B1984" w:rsidRPr="00C37D2B" w:rsidRDefault="006B1984" w:rsidP="00206488">
            <w:pPr>
              <w:pStyle w:val="TAL"/>
              <w:keepNext w:val="0"/>
              <w:keepLines w:val="0"/>
              <w:widowControl w:val="0"/>
              <w:rPr>
                <w:lang w:eastAsia="ja-JP"/>
              </w:rPr>
            </w:pPr>
            <w:r w:rsidRPr="00C37D2B">
              <w:rPr>
                <w:lang w:eastAsia="ja-JP"/>
              </w:rPr>
              <w:t>Handover Trigger Change Upper Limit</w:t>
            </w:r>
          </w:p>
        </w:tc>
        <w:tc>
          <w:tcPr>
            <w:tcW w:w="556" w:type="pct"/>
          </w:tcPr>
          <w:p w14:paraId="310F1AF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B8B6C73" w14:textId="77777777" w:rsidR="006B1984" w:rsidRPr="00C37D2B" w:rsidRDefault="006B1984" w:rsidP="00206488">
            <w:pPr>
              <w:pStyle w:val="TAL"/>
              <w:keepNext w:val="0"/>
              <w:keepLines w:val="0"/>
              <w:widowControl w:val="0"/>
              <w:rPr>
                <w:lang w:eastAsia="ja-JP"/>
              </w:rPr>
            </w:pPr>
          </w:p>
        </w:tc>
        <w:tc>
          <w:tcPr>
            <w:tcW w:w="963" w:type="pct"/>
          </w:tcPr>
          <w:p w14:paraId="1ECC3A04" w14:textId="77777777" w:rsidR="006B1984" w:rsidRPr="00C37D2B" w:rsidRDefault="006B1984" w:rsidP="00206488">
            <w:pPr>
              <w:pStyle w:val="TAL"/>
              <w:keepNext w:val="0"/>
              <w:keepLines w:val="0"/>
              <w:widowControl w:val="0"/>
              <w:rPr>
                <w:lang w:eastAsia="ja-JP"/>
              </w:rPr>
            </w:pPr>
            <w:r w:rsidRPr="00C37D2B">
              <w:rPr>
                <w:lang w:eastAsia="ja-JP"/>
              </w:rPr>
              <w:t>INTEGER (-20..20)</w:t>
            </w:r>
          </w:p>
        </w:tc>
        <w:tc>
          <w:tcPr>
            <w:tcW w:w="1481" w:type="pct"/>
          </w:tcPr>
          <w:p w14:paraId="1BDA74CF" w14:textId="77777777" w:rsidR="006B1984" w:rsidRPr="00C37D2B" w:rsidRDefault="006B1984" w:rsidP="00206488">
            <w:pPr>
              <w:pStyle w:val="TAL"/>
              <w:keepNext w:val="0"/>
              <w:keepLines w:val="0"/>
              <w:widowControl w:val="0"/>
              <w:rPr>
                <w:lang w:eastAsia="ja-JP"/>
              </w:rPr>
            </w:pPr>
            <w:r w:rsidRPr="00C37D2B">
              <w:rPr>
                <w:lang w:eastAsia="ja-JP"/>
              </w:rPr>
              <w:t>The actual value is IE value * 0.5 dB.</w:t>
            </w:r>
          </w:p>
        </w:tc>
      </w:tr>
    </w:tbl>
    <w:p w14:paraId="2E4193D1" w14:textId="77777777" w:rsidR="006B1984" w:rsidRPr="00C37D2B" w:rsidRDefault="006B1984" w:rsidP="006B1984">
      <w:pPr>
        <w:widowControl w:val="0"/>
      </w:pPr>
    </w:p>
    <w:p w14:paraId="24D08175" w14:textId="77777777" w:rsidR="006B1984" w:rsidRPr="00C37D2B" w:rsidRDefault="006B1984" w:rsidP="006B1984">
      <w:pPr>
        <w:pStyle w:val="Heading3"/>
        <w:keepNext w:val="0"/>
        <w:keepLines w:val="0"/>
        <w:widowControl w:val="0"/>
        <w:rPr>
          <w:bCs/>
          <w:lang w:eastAsia="zh-CN"/>
        </w:rPr>
      </w:pPr>
      <w:bookmarkStart w:id="9914" w:name="_CR9_2_50"/>
      <w:bookmarkStart w:id="9915" w:name="_Toc20954513"/>
      <w:bookmarkStart w:id="9916" w:name="_Toc29902518"/>
      <w:bookmarkStart w:id="9917" w:name="_Toc29906522"/>
      <w:bookmarkStart w:id="9918" w:name="_Toc36550512"/>
      <w:bookmarkStart w:id="9919" w:name="_Toc45104269"/>
      <w:bookmarkStart w:id="9920" w:name="_Toc45227765"/>
      <w:bookmarkStart w:id="9921" w:name="_Toc45891579"/>
      <w:bookmarkStart w:id="9922" w:name="_Toc51764223"/>
      <w:bookmarkStart w:id="9923" w:name="_Toc56528224"/>
      <w:bookmarkStart w:id="9924" w:name="_Toc64382191"/>
      <w:bookmarkStart w:id="9925" w:name="_Toc66283766"/>
      <w:bookmarkStart w:id="9926" w:name="_Toc67911142"/>
      <w:bookmarkStart w:id="9927" w:name="_Toc73979920"/>
      <w:bookmarkStart w:id="9928" w:name="_Toc88650644"/>
      <w:bookmarkStart w:id="9929" w:name="_Toc97885771"/>
      <w:bookmarkStart w:id="9930" w:name="_Toc98882898"/>
      <w:bookmarkStart w:id="9931" w:name="_Toc105523434"/>
      <w:bookmarkStart w:id="9932" w:name="_Toc106130978"/>
      <w:bookmarkStart w:id="9933" w:name="_Toc113840129"/>
      <w:bookmarkStart w:id="9934" w:name="_Toc155893744"/>
      <w:bookmarkEnd w:id="9914"/>
      <w:r w:rsidRPr="00C37D2B">
        <w:t>9.2.</w:t>
      </w:r>
      <w:r w:rsidRPr="00C37D2B">
        <w:rPr>
          <w:bCs/>
          <w:lang w:eastAsia="zh-CN"/>
        </w:rPr>
        <w:t>50</w:t>
      </w:r>
      <w:r w:rsidRPr="00C37D2B">
        <w:tab/>
      </w:r>
      <w:r w:rsidRPr="00C37D2B">
        <w:rPr>
          <w:bCs/>
          <w:lang w:eastAsia="zh-CN"/>
        </w:rPr>
        <w:t>PRACH Configuration</w:t>
      </w:r>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p>
    <w:p w14:paraId="6E0338BF" w14:textId="77777777" w:rsidR="006B1984" w:rsidRPr="00C37D2B" w:rsidRDefault="006B1984" w:rsidP="006B1984">
      <w:pPr>
        <w:widowControl w:val="0"/>
        <w:rPr>
          <w:lang w:eastAsia="zh-CN"/>
        </w:rPr>
      </w:pPr>
      <w:r w:rsidRPr="00C37D2B">
        <w:t>Th</w:t>
      </w:r>
      <w:r w:rsidRPr="00C37D2B">
        <w:rPr>
          <w:lang w:eastAsia="zh-CN"/>
        </w:rPr>
        <w:t>is</w:t>
      </w:r>
      <w:r w:rsidRPr="00C37D2B">
        <w:t xml:space="preserve"> </w:t>
      </w:r>
      <w:r w:rsidRPr="00C37D2B">
        <w:rPr>
          <w:lang w:eastAsia="zh-CN"/>
        </w:rPr>
        <w:t>IE indicates the PRACH resource</w:t>
      </w:r>
      <w:r w:rsidRPr="00C37D2B">
        <w:rPr>
          <w:rFonts w:eastAsia="MS Mincho"/>
          <w:lang w:eastAsia="zh-CN"/>
        </w:rPr>
        <w:t>s u</w:t>
      </w:r>
      <w:r w:rsidRPr="00C37D2B">
        <w:rPr>
          <w:lang w:eastAsia="zh-CN"/>
        </w:rPr>
        <w:t>sed in neighbo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821"/>
        <w:gridCol w:w="1322"/>
        <w:gridCol w:w="1538"/>
        <w:gridCol w:w="1037"/>
        <w:gridCol w:w="1037"/>
      </w:tblGrid>
      <w:tr w:rsidR="006B1984" w:rsidRPr="00C37D2B" w14:paraId="1F5A5CDF" w14:textId="77777777" w:rsidTr="00206488">
        <w:trPr>
          <w:cantSplit/>
          <w:tblHeader/>
        </w:trPr>
        <w:tc>
          <w:tcPr>
            <w:tcW w:w="1111" w:type="pct"/>
          </w:tcPr>
          <w:p w14:paraId="0CA4F00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2E98DAB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390C663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2BBA38D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223DA1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47358FC"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68299C34"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58CECBD" w14:textId="77777777" w:rsidTr="00206488">
        <w:trPr>
          <w:cantSplit/>
        </w:trPr>
        <w:tc>
          <w:tcPr>
            <w:tcW w:w="1111" w:type="pct"/>
          </w:tcPr>
          <w:p w14:paraId="68A992A7" w14:textId="77777777" w:rsidR="006B1984" w:rsidRPr="00C37D2B" w:rsidRDefault="006B1984" w:rsidP="00206488">
            <w:pPr>
              <w:pStyle w:val="TAL"/>
              <w:keepNext w:val="0"/>
              <w:keepLines w:val="0"/>
              <w:widowControl w:val="0"/>
              <w:rPr>
                <w:lang w:eastAsia="zh-CN"/>
              </w:rPr>
            </w:pPr>
            <w:r w:rsidRPr="00C37D2B">
              <w:rPr>
                <w:lang w:eastAsia="zh-CN"/>
              </w:rPr>
              <w:t>RootSequenceIndex</w:t>
            </w:r>
          </w:p>
        </w:tc>
        <w:tc>
          <w:tcPr>
            <w:tcW w:w="556" w:type="pct"/>
          </w:tcPr>
          <w:p w14:paraId="4C6C00F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666EA819" w14:textId="77777777" w:rsidR="006B1984" w:rsidRPr="00C37D2B" w:rsidRDefault="006B1984" w:rsidP="00206488">
            <w:pPr>
              <w:pStyle w:val="TAL"/>
              <w:keepNext w:val="0"/>
              <w:keepLines w:val="0"/>
              <w:widowControl w:val="0"/>
              <w:rPr>
                <w:lang w:eastAsia="ja-JP"/>
              </w:rPr>
            </w:pPr>
          </w:p>
        </w:tc>
        <w:tc>
          <w:tcPr>
            <w:tcW w:w="778" w:type="pct"/>
          </w:tcPr>
          <w:p w14:paraId="3E33BE25" w14:textId="77777777" w:rsidR="006B1984" w:rsidRPr="00C37D2B" w:rsidRDefault="006B1984" w:rsidP="00206488">
            <w:pPr>
              <w:pStyle w:val="TAL"/>
              <w:keepNext w:val="0"/>
              <w:keepLines w:val="0"/>
              <w:widowControl w:val="0"/>
              <w:rPr>
                <w:lang w:eastAsia="zh-CN"/>
              </w:rPr>
            </w:pPr>
            <w:r w:rsidRPr="00C37D2B">
              <w:rPr>
                <w:lang w:eastAsia="zh-CN"/>
              </w:rPr>
              <w:t>INTEGER</w:t>
            </w:r>
          </w:p>
          <w:p w14:paraId="62125CF8" w14:textId="77777777" w:rsidR="006B1984" w:rsidRPr="00C37D2B" w:rsidRDefault="006B1984" w:rsidP="00206488">
            <w:pPr>
              <w:pStyle w:val="TAL"/>
              <w:keepNext w:val="0"/>
              <w:keepLines w:val="0"/>
              <w:widowControl w:val="0"/>
              <w:rPr>
                <w:rFonts w:cs="Arial"/>
                <w:szCs w:val="18"/>
                <w:lang w:eastAsia="zh-CN"/>
              </w:rPr>
            </w:pPr>
            <w:r w:rsidRPr="00C37D2B">
              <w:rPr>
                <w:lang w:eastAsia="zh-CN"/>
              </w:rPr>
              <w:t>(0..837)</w:t>
            </w:r>
          </w:p>
        </w:tc>
        <w:tc>
          <w:tcPr>
            <w:tcW w:w="889" w:type="pct"/>
          </w:tcPr>
          <w:p w14:paraId="75857387" w14:textId="77777777" w:rsidR="006B1984" w:rsidRPr="00C37D2B" w:rsidRDefault="006B1984" w:rsidP="00206488">
            <w:pPr>
              <w:pStyle w:val="TAL"/>
              <w:keepNext w:val="0"/>
              <w:keepLines w:val="0"/>
              <w:widowControl w:val="0"/>
              <w:rPr>
                <w:lang w:eastAsia="zh-CN"/>
              </w:rPr>
            </w:pPr>
            <w:r w:rsidRPr="00C37D2B">
              <w:rPr>
                <w:lang w:eastAsia="zh-CN"/>
              </w:rPr>
              <w:t xml:space="preserve"> See section 5.7.2. in TS 36.211 [10]</w:t>
            </w:r>
          </w:p>
        </w:tc>
        <w:tc>
          <w:tcPr>
            <w:tcW w:w="556" w:type="pct"/>
          </w:tcPr>
          <w:p w14:paraId="1BADEF4A"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7AC1BD6D"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751E6D26" w14:textId="77777777" w:rsidTr="00206488">
        <w:trPr>
          <w:cantSplit/>
        </w:trPr>
        <w:tc>
          <w:tcPr>
            <w:tcW w:w="1111" w:type="pct"/>
          </w:tcPr>
          <w:p w14:paraId="3A630F76" w14:textId="77777777" w:rsidR="006B1984" w:rsidRPr="00C37D2B" w:rsidRDefault="006B1984" w:rsidP="00206488">
            <w:pPr>
              <w:pStyle w:val="TAL"/>
              <w:keepNext w:val="0"/>
              <w:keepLines w:val="0"/>
              <w:widowControl w:val="0"/>
              <w:rPr>
                <w:lang w:eastAsia="ja-JP"/>
              </w:rPr>
            </w:pPr>
            <w:r w:rsidRPr="00C37D2B">
              <w:rPr>
                <w:lang w:eastAsia="ja-JP"/>
              </w:rPr>
              <w:t>ZeroCorrelationZoneConfiguration</w:t>
            </w:r>
          </w:p>
        </w:tc>
        <w:tc>
          <w:tcPr>
            <w:tcW w:w="556" w:type="pct"/>
          </w:tcPr>
          <w:p w14:paraId="05550500"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556" w:type="pct"/>
          </w:tcPr>
          <w:p w14:paraId="29AD9064" w14:textId="77777777" w:rsidR="006B1984" w:rsidRPr="00C37D2B" w:rsidRDefault="006B1984" w:rsidP="00206488">
            <w:pPr>
              <w:pStyle w:val="TAL"/>
              <w:keepNext w:val="0"/>
              <w:keepLines w:val="0"/>
              <w:widowControl w:val="0"/>
              <w:rPr>
                <w:lang w:eastAsia="ja-JP"/>
              </w:rPr>
            </w:pPr>
          </w:p>
        </w:tc>
        <w:tc>
          <w:tcPr>
            <w:tcW w:w="778" w:type="pct"/>
          </w:tcPr>
          <w:p w14:paraId="0289196F" w14:textId="77777777" w:rsidR="006B1984" w:rsidRPr="00C37D2B" w:rsidRDefault="006B1984" w:rsidP="00206488">
            <w:pPr>
              <w:pStyle w:val="TAL"/>
              <w:keepNext w:val="0"/>
              <w:keepLines w:val="0"/>
              <w:widowControl w:val="0"/>
              <w:rPr>
                <w:lang w:eastAsia="zh-CN"/>
              </w:rPr>
            </w:pPr>
            <w:r w:rsidRPr="00C37D2B">
              <w:rPr>
                <w:lang w:eastAsia="zh-CN"/>
              </w:rPr>
              <w:t>INTEGER</w:t>
            </w:r>
          </w:p>
          <w:p w14:paraId="60A16747" w14:textId="77777777" w:rsidR="006B1984" w:rsidRPr="00C37D2B" w:rsidRDefault="006B1984" w:rsidP="00206488">
            <w:pPr>
              <w:pStyle w:val="TAL"/>
              <w:keepNext w:val="0"/>
              <w:keepLines w:val="0"/>
              <w:widowControl w:val="0"/>
              <w:rPr>
                <w:lang w:eastAsia="ja-JP"/>
              </w:rPr>
            </w:pPr>
            <w:r w:rsidRPr="00C37D2B">
              <w:rPr>
                <w:lang w:eastAsia="zh-CN"/>
              </w:rPr>
              <w:t>(0..15)</w:t>
            </w:r>
          </w:p>
        </w:tc>
        <w:tc>
          <w:tcPr>
            <w:tcW w:w="889" w:type="pct"/>
          </w:tcPr>
          <w:p w14:paraId="2B03F23A" w14:textId="77777777" w:rsidR="006B1984" w:rsidRPr="00C37D2B" w:rsidRDefault="006B1984" w:rsidP="00206488">
            <w:pPr>
              <w:pStyle w:val="TAL"/>
              <w:keepNext w:val="0"/>
              <w:keepLines w:val="0"/>
              <w:widowControl w:val="0"/>
              <w:rPr>
                <w:lang w:eastAsia="zh-CN"/>
              </w:rPr>
            </w:pPr>
            <w:r w:rsidRPr="00C37D2B">
              <w:rPr>
                <w:lang w:eastAsia="zh-CN"/>
              </w:rPr>
              <w:t>See section 5.7.2. in TS 36.211 [10]</w:t>
            </w:r>
          </w:p>
        </w:tc>
        <w:tc>
          <w:tcPr>
            <w:tcW w:w="556" w:type="pct"/>
          </w:tcPr>
          <w:p w14:paraId="517066F9"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602B385F"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0433CD2F" w14:textId="77777777" w:rsidTr="00206488">
        <w:trPr>
          <w:cantSplit/>
        </w:trPr>
        <w:tc>
          <w:tcPr>
            <w:tcW w:w="1111" w:type="pct"/>
          </w:tcPr>
          <w:p w14:paraId="2B4E4670" w14:textId="77777777" w:rsidR="006B1984" w:rsidRPr="00C37D2B" w:rsidRDefault="006B1984" w:rsidP="00206488">
            <w:pPr>
              <w:pStyle w:val="TAL"/>
              <w:keepNext w:val="0"/>
              <w:keepLines w:val="0"/>
              <w:widowControl w:val="0"/>
              <w:rPr>
                <w:lang w:eastAsia="ja-JP"/>
              </w:rPr>
            </w:pPr>
            <w:r w:rsidRPr="00C37D2B">
              <w:rPr>
                <w:lang w:eastAsia="ja-JP"/>
              </w:rPr>
              <w:t>HighSpeedFlag</w:t>
            </w:r>
          </w:p>
        </w:tc>
        <w:tc>
          <w:tcPr>
            <w:tcW w:w="556" w:type="pct"/>
          </w:tcPr>
          <w:p w14:paraId="74F1056F"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556" w:type="pct"/>
          </w:tcPr>
          <w:p w14:paraId="5D6A6FDB" w14:textId="77777777" w:rsidR="006B1984" w:rsidRPr="00C37D2B" w:rsidRDefault="006B1984" w:rsidP="00206488">
            <w:pPr>
              <w:pStyle w:val="TAL"/>
              <w:keepNext w:val="0"/>
              <w:keepLines w:val="0"/>
              <w:widowControl w:val="0"/>
              <w:rPr>
                <w:lang w:eastAsia="ja-JP"/>
              </w:rPr>
            </w:pPr>
          </w:p>
        </w:tc>
        <w:tc>
          <w:tcPr>
            <w:tcW w:w="778" w:type="pct"/>
          </w:tcPr>
          <w:p w14:paraId="5751FA33" w14:textId="77777777" w:rsidR="006B1984" w:rsidRPr="00C37D2B" w:rsidRDefault="006B1984" w:rsidP="00206488">
            <w:pPr>
              <w:pStyle w:val="TAL"/>
              <w:keepNext w:val="0"/>
              <w:keepLines w:val="0"/>
              <w:widowControl w:val="0"/>
              <w:rPr>
                <w:lang w:eastAsia="zh-CN"/>
              </w:rPr>
            </w:pPr>
            <w:r w:rsidRPr="00C37D2B">
              <w:rPr>
                <w:lang w:eastAsia="ja-JP"/>
              </w:rPr>
              <w:t>BOOLEAN</w:t>
            </w:r>
          </w:p>
        </w:tc>
        <w:tc>
          <w:tcPr>
            <w:tcW w:w="889" w:type="pct"/>
          </w:tcPr>
          <w:p w14:paraId="7EF867F7" w14:textId="77777777" w:rsidR="006B1984" w:rsidRPr="00C37D2B" w:rsidRDefault="006B1984" w:rsidP="00206488">
            <w:pPr>
              <w:pStyle w:val="TAL"/>
              <w:keepNext w:val="0"/>
              <w:keepLines w:val="0"/>
              <w:widowControl w:val="0"/>
              <w:rPr>
                <w:lang w:eastAsia="zh-CN"/>
              </w:rPr>
            </w:pPr>
            <w:r w:rsidRPr="00C37D2B">
              <w:rPr>
                <w:lang w:eastAsia="zh-CN"/>
              </w:rPr>
              <w:t>TRUE corresponds to Restricted set and FALSE to Unrestricted set. See section 5.7.2 in TS 36.211 [10]</w:t>
            </w:r>
          </w:p>
        </w:tc>
        <w:tc>
          <w:tcPr>
            <w:tcW w:w="556" w:type="pct"/>
          </w:tcPr>
          <w:p w14:paraId="1AB96F16"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Pr>
          <w:p w14:paraId="56E75850"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45B12489" w14:textId="77777777" w:rsidTr="00206488">
        <w:trPr>
          <w:cantSplit/>
        </w:trPr>
        <w:tc>
          <w:tcPr>
            <w:tcW w:w="1111" w:type="pct"/>
          </w:tcPr>
          <w:p w14:paraId="52532890" w14:textId="77777777" w:rsidR="006B1984" w:rsidRPr="00C37D2B" w:rsidRDefault="006B1984" w:rsidP="00206488">
            <w:pPr>
              <w:pStyle w:val="TAL"/>
              <w:keepNext w:val="0"/>
              <w:keepLines w:val="0"/>
              <w:widowControl w:val="0"/>
              <w:rPr>
                <w:lang w:eastAsia="ja-JP"/>
              </w:rPr>
            </w:pPr>
            <w:r w:rsidRPr="00C37D2B">
              <w:rPr>
                <w:lang w:eastAsia="ja-JP"/>
              </w:rPr>
              <w:t>PRACH-FrequencyOffset</w:t>
            </w:r>
          </w:p>
        </w:tc>
        <w:tc>
          <w:tcPr>
            <w:tcW w:w="556" w:type="pct"/>
          </w:tcPr>
          <w:p w14:paraId="5B4807C2"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556" w:type="pct"/>
          </w:tcPr>
          <w:p w14:paraId="755E8972" w14:textId="77777777" w:rsidR="006B1984" w:rsidRPr="00C37D2B" w:rsidRDefault="006B1984" w:rsidP="00206488">
            <w:pPr>
              <w:pStyle w:val="TAL"/>
              <w:keepNext w:val="0"/>
              <w:keepLines w:val="0"/>
              <w:widowControl w:val="0"/>
              <w:rPr>
                <w:lang w:eastAsia="ja-JP"/>
              </w:rPr>
            </w:pPr>
          </w:p>
        </w:tc>
        <w:tc>
          <w:tcPr>
            <w:tcW w:w="778" w:type="pct"/>
          </w:tcPr>
          <w:p w14:paraId="46CBD0CD" w14:textId="77777777" w:rsidR="006B1984" w:rsidRPr="00C37D2B" w:rsidRDefault="006B1984" w:rsidP="00206488">
            <w:pPr>
              <w:pStyle w:val="TAL"/>
              <w:keepNext w:val="0"/>
              <w:keepLines w:val="0"/>
              <w:widowControl w:val="0"/>
              <w:rPr>
                <w:lang w:eastAsia="zh-CN"/>
              </w:rPr>
            </w:pPr>
            <w:r w:rsidRPr="00C37D2B">
              <w:rPr>
                <w:lang w:eastAsia="zh-CN"/>
              </w:rPr>
              <w:t>INTEGER</w:t>
            </w:r>
          </w:p>
          <w:p w14:paraId="14162204" w14:textId="77777777" w:rsidR="006B1984" w:rsidRPr="00C37D2B" w:rsidRDefault="006B1984" w:rsidP="00206488">
            <w:pPr>
              <w:pStyle w:val="TAL"/>
              <w:keepNext w:val="0"/>
              <w:keepLines w:val="0"/>
              <w:widowControl w:val="0"/>
              <w:rPr>
                <w:lang w:eastAsia="ja-JP"/>
              </w:rPr>
            </w:pPr>
            <w:r w:rsidRPr="00C37D2B">
              <w:rPr>
                <w:lang w:eastAsia="zh-CN"/>
              </w:rPr>
              <w:t>(0..94)</w:t>
            </w:r>
          </w:p>
        </w:tc>
        <w:tc>
          <w:tcPr>
            <w:tcW w:w="889" w:type="pct"/>
          </w:tcPr>
          <w:p w14:paraId="3023A941" w14:textId="77777777" w:rsidR="006B1984" w:rsidRPr="00C37D2B" w:rsidRDefault="006B1984" w:rsidP="00206488">
            <w:pPr>
              <w:pStyle w:val="TAL"/>
              <w:keepNext w:val="0"/>
              <w:keepLines w:val="0"/>
              <w:widowControl w:val="0"/>
              <w:rPr>
                <w:lang w:eastAsia="zh-CN"/>
              </w:rPr>
            </w:pPr>
            <w:r w:rsidRPr="00C37D2B">
              <w:rPr>
                <w:lang w:eastAsia="zh-CN"/>
              </w:rPr>
              <w:t>See section 5.7.1 of TS 36.211 [10]</w:t>
            </w:r>
          </w:p>
        </w:tc>
        <w:tc>
          <w:tcPr>
            <w:tcW w:w="556" w:type="pct"/>
          </w:tcPr>
          <w:p w14:paraId="6320E61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0029265B" w14:textId="77777777" w:rsidR="006B1984" w:rsidRPr="00C37D2B" w:rsidRDefault="006B1984" w:rsidP="00206488">
            <w:pPr>
              <w:pStyle w:val="TAC"/>
              <w:keepNext w:val="0"/>
              <w:keepLines w:val="0"/>
              <w:widowControl w:val="0"/>
              <w:rPr>
                <w:lang w:eastAsia="ja-JP"/>
              </w:rPr>
            </w:pPr>
          </w:p>
        </w:tc>
      </w:tr>
      <w:tr w:rsidR="006B1984" w:rsidRPr="00C37D2B" w14:paraId="7DFDAB35" w14:textId="77777777" w:rsidTr="00206488">
        <w:trPr>
          <w:cantSplit/>
        </w:trPr>
        <w:tc>
          <w:tcPr>
            <w:tcW w:w="1111" w:type="pct"/>
            <w:tcBorders>
              <w:top w:val="single" w:sz="4" w:space="0" w:color="auto"/>
              <w:left w:val="single" w:sz="4" w:space="0" w:color="auto"/>
              <w:bottom w:val="single" w:sz="4" w:space="0" w:color="auto"/>
              <w:right w:val="single" w:sz="4" w:space="0" w:color="auto"/>
            </w:tcBorders>
          </w:tcPr>
          <w:p w14:paraId="37D36D72" w14:textId="77777777" w:rsidR="006B1984" w:rsidRPr="00C37D2B" w:rsidRDefault="006B1984" w:rsidP="00206488">
            <w:pPr>
              <w:pStyle w:val="TAL"/>
              <w:keepNext w:val="0"/>
              <w:keepLines w:val="0"/>
              <w:widowControl w:val="0"/>
              <w:rPr>
                <w:lang w:eastAsia="zh-CN"/>
              </w:rPr>
            </w:pPr>
            <w:r w:rsidRPr="00C37D2B">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451A6FD4" w14:textId="77777777" w:rsidR="006B1984" w:rsidRPr="00C37D2B" w:rsidRDefault="006B1984" w:rsidP="00206488">
            <w:pPr>
              <w:pStyle w:val="TAL"/>
              <w:keepNext w:val="0"/>
              <w:keepLines w:val="0"/>
              <w:widowControl w:val="0"/>
              <w:rPr>
                <w:lang w:eastAsia="zh-CN"/>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240E173"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15AC8E" w14:textId="77777777" w:rsidR="006B1984" w:rsidRPr="00C37D2B" w:rsidRDefault="006B1984" w:rsidP="00206488">
            <w:pPr>
              <w:pStyle w:val="TAL"/>
              <w:keepNext w:val="0"/>
              <w:keepLines w:val="0"/>
              <w:widowControl w:val="0"/>
              <w:rPr>
                <w:lang w:eastAsia="zh-CN"/>
              </w:rPr>
            </w:pPr>
            <w:r w:rsidRPr="00C37D2B">
              <w:rPr>
                <w:lang w:eastAsia="zh-CN"/>
              </w:rPr>
              <w:t>INTEGER</w:t>
            </w:r>
          </w:p>
          <w:p w14:paraId="10898AC5" w14:textId="77777777" w:rsidR="006B1984" w:rsidRPr="00C37D2B" w:rsidRDefault="006B1984" w:rsidP="00206488">
            <w:pPr>
              <w:pStyle w:val="TAL"/>
              <w:keepNext w:val="0"/>
              <w:keepLines w:val="0"/>
              <w:widowControl w:val="0"/>
              <w:rPr>
                <w:lang w:eastAsia="zh-CN"/>
              </w:rPr>
            </w:pPr>
            <w:r w:rsidRPr="00C37D2B">
              <w:rPr>
                <w:lang w:eastAsia="zh-CN"/>
              </w:rPr>
              <w:t>(0..63)</w:t>
            </w:r>
          </w:p>
        </w:tc>
        <w:tc>
          <w:tcPr>
            <w:tcW w:w="889" w:type="pct"/>
            <w:tcBorders>
              <w:top w:val="single" w:sz="4" w:space="0" w:color="auto"/>
              <w:left w:val="single" w:sz="4" w:space="0" w:color="auto"/>
              <w:bottom w:val="single" w:sz="4" w:space="0" w:color="auto"/>
              <w:right w:val="single" w:sz="4" w:space="0" w:color="auto"/>
            </w:tcBorders>
          </w:tcPr>
          <w:p w14:paraId="079D707A" w14:textId="77777777" w:rsidR="006B1984" w:rsidRPr="00C37D2B" w:rsidRDefault="006B1984" w:rsidP="00206488">
            <w:pPr>
              <w:pStyle w:val="TAL"/>
              <w:keepNext w:val="0"/>
              <w:keepLines w:val="0"/>
              <w:widowControl w:val="0"/>
              <w:rPr>
                <w:lang w:eastAsia="zh-CN"/>
              </w:rPr>
            </w:pPr>
            <w:r w:rsidRPr="00C37D2B">
              <w:rPr>
                <w:lang w:eastAsia="zh-CN"/>
              </w:rPr>
              <w:t>Mandatory for TDD, shall not be present for FDD.</w:t>
            </w:r>
          </w:p>
          <w:p w14:paraId="3DF0A1AE" w14:textId="77777777" w:rsidR="006B1984" w:rsidRPr="00C37D2B" w:rsidRDefault="006B1984" w:rsidP="00206488">
            <w:pPr>
              <w:pStyle w:val="TAL"/>
              <w:keepNext w:val="0"/>
              <w:keepLines w:val="0"/>
              <w:widowControl w:val="0"/>
              <w:rPr>
                <w:lang w:eastAsia="zh-CN"/>
              </w:rPr>
            </w:pPr>
            <w:r w:rsidRPr="00C37D2B">
              <w:rPr>
                <w:lang w:eastAsia="zh-CN"/>
              </w:rPr>
              <w:t>See section 5.7.1. in TS 36.211 [10]</w:t>
            </w:r>
          </w:p>
        </w:tc>
        <w:tc>
          <w:tcPr>
            <w:tcW w:w="556" w:type="pct"/>
            <w:tcBorders>
              <w:top w:val="single" w:sz="4" w:space="0" w:color="auto"/>
              <w:left w:val="single" w:sz="4" w:space="0" w:color="auto"/>
              <w:bottom w:val="single" w:sz="4" w:space="0" w:color="auto"/>
              <w:right w:val="single" w:sz="4" w:space="0" w:color="auto"/>
            </w:tcBorders>
          </w:tcPr>
          <w:p w14:paraId="5377743D"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8B334CF" w14:textId="77777777" w:rsidR="006B1984" w:rsidRPr="00C37D2B" w:rsidRDefault="006B1984" w:rsidP="00206488">
            <w:pPr>
              <w:pStyle w:val="TAC"/>
              <w:keepNext w:val="0"/>
              <w:keepLines w:val="0"/>
              <w:widowControl w:val="0"/>
              <w:rPr>
                <w:rFonts w:cs="Arial"/>
                <w:szCs w:val="18"/>
                <w:lang w:eastAsia="ja-JP"/>
              </w:rPr>
            </w:pPr>
          </w:p>
        </w:tc>
      </w:tr>
    </w:tbl>
    <w:p w14:paraId="079E116F" w14:textId="77777777" w:rsidR="006B1984" w:rsidRPr="00C37D2B" w:rsidRDefault="006B1984" w:rsidP="006B1984">
      <w:pPr>
        <w:widowControl w:val="0"/>
      </w:pPr>
    </w:p>
    <w:p w14:paraId="560F887E" w14:textId="77777777" w:rsidR="006B1984" w:rsidRPr="00C37D2B" w:rsidRDefault="006B1984" w:rsidP="006B1984">
      <w:pPr>
        <w:pStyle w:val="Heading3"/>
        <w:keepNext w:val="0"/>
        <w:keepLines w:val="0"/>
        <w:widowControl w:val="0"/>
      </w:pPr>
      <w:bookmarkStart w:id="9935" w:name="_CR9_2_51"/>
      <w:bookmarkStart w:id="9936" w:name="_Toc20954514"/>
      <w:bookmarkStart w:id="9937" w:name="_Toc29902519"/>
      <w:bookmarkStart w:id="9938" w:name="_Toc29906523"/>
      <w:bookmarkStart w:id="9939" w:name="_Toc36550513"/>
      <w:bookmarkStart w:id="9940" w:name="_Toc45104270"/>
      <w:bookmarkStart w:id="9941" w:name="_Toc45227766"/>
      <w:bookmarkStart w:id="9942" w:name="_Toc45891580"/>
      <w:bookmarkStart w:id="9943" w:name="_Toc51764224"/>
      <w:bookmarkStart w:id="9944" w:name="_Toc56528225"/>
      <w:bookmarkStart w:id="9945" w:name="_Toc64382192"/>
      <w:bookmarkStart w:id="9946" w:name="_Toc66283767"/>
      <w:bookmarkStart w:id="9947" w:name="_Toc67911143"/>
      <w:bookmarkStart w:id="9948" w:name="_Toc73979921"/>
      <w:bookmarkStart w:id="9949" w:name="_Toc88650645"/>
      <w:bookmarkStart w:id="9950" w:name="_Toc97885772"/>
      <w:bookmarkStart w:id="9951" w:name="_Toc98882899"/>
      <w:bookmarkStart w:id="9952" w:name="_Toc105523435"/>
      <w:bookmarkStart w:id="9953" w:name="_Toc106130979"/>
      <w:bookmarkStart w:id="9954" w:name="_Toc113840130"/>
      <w:bookmarkStart w:id="9955" w:name="_Toc155893745"/>
      <w:bookmarkEnd w:id="9935"/>
      <w:r w:rsidRPr="00C37D2B">
        <w:t>9.2.</w:t>
      </w:r>
      <w:r w:rsidRPr="00C37D2B">
        <w:rPr>
          <w:lang w:eastAsia="zh-CN"/>
        </w:rPr>
        <w:t>51</w:t>
      </w:r>
      <w:r w:rsidRPr="00C37D2B">
        <w:tab/>
      </w:r>
      <w:r w:rsidRPr="00C37D2B">
        <w:rPr>
          <w:rFonts w:eastAsia="Batang"/>
        </w:rPr>
        <w:t>Subframe Allocation</w:t>
      </w:r>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2CF43A51" w14:textId="77777777" w:rsidR="006B1984" w:rsidRPr="00C37D2B" w:rsidRDefault="006B1984" w:rsidP="006B1984">
      <w:pPr>
        <w:widowControl w:val="0"/>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6BA8161" w14:textId="77777777" w:rsidTr="00206488">
        <w:trPr>
          <w:cantSplit/>
          <w:tblHeader/>
        </w:trPr>
        <w:tc>
          <w:tcPr>
            <w:tcW w:w="1259" w:type="pct"/>
          </w:tcPr>
          <w:p w14:paraId="306E088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849C10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107E831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07875AD"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08476A0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73A2784" w14:textId="77777777" w:rsidTr="00206488">
        <w:trPr>
          <w:cantSplit/>
        </w:trPr>
        <w:tc>
          <w:tcPr>
            <w:tcW w:w="1259" w:type="pct"/>
          </w:tcPr>
          <w:p w14:paraId="2C0237FD" w14:textId="77777777" w:rsidR="006B1984" w:rsidRPr="00C37D2B" w:rsidRDefault="006B1984" w:rsidP="00206488">
            <w:pPr>
              <w:pStyle w:val="TAL"/>
              <w:keepNext w:val="0"/>
              <w:keepLines w:val="0"/>
              <w:widowControl w:val="0"/>
              <w:rPr>
                <w:lang w:eastAsia="ja-JP"/>
              </w:rPr>
            </w:pPr>
            <w:r w:rsidRPr="00C37D2B">
              <w:rPr>
                <w:lang w:eastAsia="zh-CN"/>
              </w:rPr>
              <w:t xml:space="preserve">CHOICE </w:t>
            </w:r>
            <w:r w:rsidRPr="00C37D2B">
              <w:rPr>
                <w:i/>
                <w:lang w:eastAsia="ja-JP"/>
              </w:rPr>
              <w:t>Subframe Allocation</w:t>
            </w:r>
          </w:p>
        </w:tc>
        <w:tc>
          <w:tcPr>
            <w:tcW w:w="556" w:type="pct"/>
          </w:tcPr>
          <w:p w14:paraId="6C2A9EE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A1EF463" w14:textId="77777777" w:rsidR="006B1984" w:rsidRPr="00C37D2B" w:rsidRDefault="006B1984" w:rsidP="00206488">
            <w:pPr>
              <w:pStyle w:val="TAL"/>
              <w:keepNext w:val="0"/>
              <w:keepLines w:val="0"/>
              <w:widowControl w:val="0"/>
              <w:rPr>
                <w:lang w:eastAsia="ja-JP"/>
              </w:rPr>
            </w:pPr>
          </w:p>
        </w:tc>
        <w:tc>
          <w:tcPr>
            <w:tcW w:w="963" w:type="pct"/>
          </w:tcPr>
          <w:p w14:paraId="5092462B" w14:textId="77777777" w:rsidR="006B1984" w:rsidRPr="00C37D2B" w:rsidRDefault="006B1984" w:rsidP="00206488">
            <w:pPr>
              <w:pStyle w:val="TAL"/>
              <w:keepNext w:val="0"/>
              <w:keepLines w:val="0"/>
              <w:widowControl w:val="0"/>
              <w:rPr>
                <w:lang w:eastAsia="ja-JP"/>
              </w:rPr>
            </w:pPr>
          </w:p>
        </w:tc>
        <w:tc>
          <w:tcPr>
            <w:tcW w:w="1481" w:type="pct"/>
          </w:tcPr>
          <w:p w14:paraId="169AAF0C" w14:textId="77777777" w:rsidR="006B1984" w:rsidRPr="00C37D2B" w:rsidRDefault="006B1984" w:rsidP="00206488">
            <w:pPr>
              <w:pStyle w:val="TAL"/>
              <w:keepNext w:val="0"/>
              <w:keepLines w:val="0"/>
              <w:widowControl w:val="0"/>
              <w:rPr>
                <w:lang w:eastAsia="ja-JP"/>
              </w:rPr>
            </w:pPr>
          </w:p>
        </w:tc>
      </w:tr>
      <w:tr w:rsidR="006B1984" w:rsidRPr="00C37D2B" w14:paraId="5359E9C6" w14:textId="77777777" w:rsidTr="00206488">
        <w:trPr>
          <w:cantSplit/>
        </w:trPr>
        <w:tc>
          <w:tcPr>
            <w:tcW w:w="1259" w:type="pct"/>
          </w:tcPr>
          <w:p w14:paraId="1D0AC9B9" w14:textId="77777777" w:rsidR="006B1984" w:rsidRPr="00C37D2B" w:rsidRDefault="006B1984" w:rsidP="00206488">
            <w:pPr>
              <w:pStyle w:val="TAL"/>
              <w:keepNext w:val="0"/>
              <w:keepLines w:val="0"/>
              <w:widowControl w:val="0"/>
              <w:ind w:left="142"/>
              <w:rPr>
                <w:i/>
                <w:lang w:eastAsia="zh-CN"/>
              </w:rPr>
            </w:pPr>
            <w:r w:rsidRPr="00C37D2B">
              <w:rPr>
                <w:i/>
                <w:lang w:eastAsia="zh-CN"/>
              </w:rPr>
              <w:t>&gt;Oneframe</w:t>
            </w:r>
          </w:p>
        </w:tc>
        <w:tc>
          <w:tcPr>
            <w:tcW w:w="556" w:type="pct"/>
          </w:tcPr>
          <w:p w14:paraId="41E97EB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5AF41BF" w14:textId="77777777" w:rsidR="006B1984" w:rsidRPr="00C37D2B" w:rsidRDefault="006B1984" w:rsidP="00206488">
            <w:pPr>
              <w:pStyle w:val="TAL"/>
              <w:keepNext w:val="0"/>
              <w:keepLines w:val="0"/>
              <w:widowControl w:val="0"/>
              <w:rPr>
                <w:lang w:eastAsia="ja-JP"/>
              </w:rPr>
            </w:pPr>
          </w:p>
        </w:tc>
        <w:tc>
          <w:tcPr>
            <w:tcW w:w="963" w:type="pct"/>
          </w:tcPr>
          <w:p w14:paraId="1F79FB41" w14:textId="77777777" w:rsidR="006B1984" w:rsidRPr="00C37D2B" w:rsidRDefault="006B1984" w:rsidP="00206488">
            <w:pPr>
              <w:pStyle w:val="TAL"/>
              <w:keepNext w:val="0"/>
              <w:keepLines w:val="0"/>
              <w:widowControl w:val="0"/>
              <w:rPr>
                <w:lang w:eastAsia="zh-CN"/>
              </w:rPr>
            </w:pPr>
            <w:r w:rsidRPr="00C37D2B">
              <w:rPr>
                <w:lang w:eastAsia="zh-CN"/>
              </w:rPr>
              <w:t>BITSTRING (SIZE(6))</w:t>
            </w:r>
          </w:p>
        </w:tc>
        <w:tc>
          <w:tcPr>
            <w:tcW w:w="1481" w:type="pct"/>
          </w:tcPr>
          <w:p w14:paraId="25A8AF4D" w14:textId="77777777" w:rsidR="006B1984" w:rsidRPr="00C37D2B" w:rsidRDefault="006B1984" w:rsidP="00206488">
            <w:pPr>
              <w:pStyle w:val="TAL"/>
              <w:keepNext w:val="0"/>
              <w:keepLines w:val="0"/>
              <w:widowControl w:val="0"/>
              <w:rPr>
                <w:lang w:eastAsia="ja-JP"/>
              </w:rPr>
            </w:pPr>
          </w:p>
        </w:tc>
      </w:tr>
      <w:tr w:rsidR="006B1984" w:rsidRPr="00C37D2B" w14:paraId="16A75B77" w14:textId="77777777" w:rsidTr="00206488">
        <w:trPr>
          <w:cantSplit/>
        </w:trPr>
        <w:tc>
          <w:tcPr>
            <w:tcW w:w="1259" w:type="pct"/>
          </w:tcPr>
          <w:p w14:paraId="3B6A31BD" w14:textId="77777777" w:rsidR="006B1984" w:rsidRPr="00C37D2B" w:rsidRDefault="006B1984" w:rsidP="00206488">
            <w:pPr>
              <w:pStyle w:val="TAL"/>
              <w:keepNext w:val="0"/>
              <w:keepLines w:val="0"/>
              <w:widowControl w:val="0"/>
              <w:ind w:left="142"/>
              <w:rPr>
                <w:i/>
                <w:lang w:eastAsia="zh-CN"/>
              </w:rPr>
            </w:pPr>
            <w:r w:rsidRPr="00C37D2B">
              <w:rPr>
                <w:i/>
                <w:lang w:eastAsia="zh-CN"/>
              </w:rPr>
              <w:t>&gt;Fourframes</w:t>
            </w:r>
          </w:p>
        </w:tc>
        <w:tc>
          <w:tcPr>
            <w:tcW w:w="556" w:type="pct"/>
          </w:tcPr>
          <w:p w14:paraId="7402ED3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F530A62" w14:textId="77777777" w:rsidR="006B1984" w:rsidRPr="00C37D2B" w:rsidRDefault="006B1984" w:rsidP="00206488">
            <w:pPr>
              <w:pStyle w:val="TAL"/>
              <w:keepNext w:val="0"/>
              <w:keepLines w:val="0"/>
              <w:widowControl w:val="0"/>
              <w:rPr>
                <w:lang w:eastAsia="zh-CN"/>
              </w:rPr>
            </w:pPr>
          </w:p>
        </w:tc>
        <w:tc>
          <w:tcPr>
            <w:tcW w:w="963" w:type="pct"/>
          </w:tcPr>
          <w:p w14:paraId="1FC21C75" w14:textId="77777777" w:rsidR="006B1984" w:rsidRPr="00C37D2B" w:rsidRDefault="006B1984" w:rsidP="00206488">
            <w:pPr>
              <w:pStyle w:val="TAL"/>
              <w:keepNext w:val="0"/>
              <w:keepLines w:val="0"/>
              <w:widowControl w:val="0"/>
              <w:rPr>
                <w:lang w:eastAsia="zh-CN"/>
              </w:rPr>
            </w:pPr>
            <w:r w:rsidRPr="00C37D2B">
              <w:rPr>
                <w:lang w:eastAsia="zh-CN"/>
              </w:rPr>
              <w:t>BITSTRING (SIZE(24))</w:t>
            </w:r>
          </w:p>
        </w:tc>
        <w:tc>
          <w:tcPr>
            <w:tcW w:w="1481" w:type="pct"/>
          </w:tcPr>
          <w:p w14:paraId="74CA7996" w14:textId="77777777" w:rsidR="006B1984" w:rsidRPr="00C37D2B" w:rsidRDefault="006B1984" w:rsidP="00206488">
            <w:pPr>
              <w:pStyle w:val="TAL"/>
              <w:keepNext w:val="0"/>
              <w:keepLines w:val="0"/>
              <w:widowControl w:val="0"/>
              <w:rPr>
                <w:lang w:eastAsia="ja-JP"/>
              </w:rPr>
            </w:pPr>
          </w:p>
        </w:tc>
      </w:tr>
    </w:tbl>
    <w:p w14:paraId="2D6CB455" w14:textId="77777777" w:rsidR="006B1984" w:rsidRPr="00C37D2B" w:rsidRDefault="006B1984" w:rsidP="006B1984">
      <w:pPr>
        <w:widowControl w:val="0"/>
      </w:pPr>
    </w:p>
    <w:p w14:paraId="3E4EDB06" w14:textId="77777777" w:rsidR="006B1984" w:rsidRPr="00C37D2B" w:rsidRDefault="006B1984" w:rsidP="006B1984">
      <w:pPr>
        <w:pStyle w:val="Heading3"/>
        <w:keepNext w:val="0"/>
        <w:keepLines w:val="0"/>
        <w:widowControl w:val="0"/>
        <w:rPr>
          <w:rFonts w:eastAsia="Batang"/>
        </w:rPr>
      </w:pPr>
      <w:bookmarkStart w:id="9956" w:name="_CR9_2_52"/>
      <w:bookmarkStart w:id="9957" w:name="_Toc20954515"/>
      <w:bookmarkStart w:id="9958" w:name="_Toc29902520"/>
      <w:bookmarkStart w:id="9959" w:name="_Toc29906524"/>
      <w:bookmarkStart w:id="9960" w:name="_Toc36550514"/>
      <w:bookmarkStart w:id="9961" w:name="_Toc45104271"/>
      <w:bookmarkStart w:id="9962" w:name="_Toc45227767"/>
      <w:bookmarkStart w:id="9963" w:name="_Toc45891581"/>
      <w:bookmarkStart w:id="9964" w:name="_Toc51764225"/>
      <w:bookmarkStart w:id="9965" w:name="_Toc56528226"/>
      <w:bookmarkStart w:id="9966" w:name="_Toc64382193"/>
      <w:bookmarkStart w:id="9967" w:name="_Toc66283768"/>
      <w:bookmarkStart w:id="9968" w:name="_Toc67911144"/>
      <w:bookmarkStart w:id="9969" w:name="_Toc73979922"/>
      <w:bookmarkStart w:id="9970" w:name="_Toc88650646"/>
      <w:bookmarkStart w:id="9971" w:name="_Toc97885773"/>
      <w:bookmarkStart w:id="9972" w:name="_Toc98882900"/>
      <w:bookmarkStart w:id="9973" w:name="_Toc105523436"/>
      <w:bookmarkStart w:id="9974" w:name="_Toc106130980"/>
      <w:bookmarkStart w:id="9975" w:name="_Toc113840131"/>
      <w:bookmarkStart w:id="9976" w:name="_Toc155893746"/>
      <w:bookmarkEnd w:id="9956"/>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72354D38" w14:textId="77777777" w:rsidR="006B1984" w:rsidRPr="00C37D2B" w:rsidRDefault="006B1984" w:rsidP="006B1984">
      <w:pPr>
        <w:widowControl w:val="0"/>
      </w:pPr>
      <w:r w:rsidRPr="00C37D2B">
        <w:t>This element indicates the membership status of the UE to a particular CS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7056A9D3" w14:textId="77777777" w:rsidTr="00206488">
        <w:trPr>
          <w:cantSplit/>
          <w:tblHeader/>
        </w:trPr>
        <w:tc>
          <w:tcPr>
            <w:tcW w:w="1111" w:type="pct"/>
          </w:tcPr>
          <w:p w14:paraId="01E0479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4275B9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44F0E99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693D8EB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9989B94"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E957732"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770AB1DF"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49CFAC7" w14:textId="77777777" w:rsidTr="00206488">
        <w:trPr>
          <w:cantSplit/>
        </w:trPr>
        <w:tc>
          <w:tcPr>
            <w:tcW w:w="1111" w:type="pct"/>
          </w:tcPr>
          <w:p w14:paraId="47BE008F" w14:textId="77777777" w:rsidR="006B1984" w:rsidRPr="00C37D2B" w:rsidRDefault="006B1984" w:rsidP="00206488">
            <w:pPr>
              <w:pStyle w:val="TAL"/>
              <w:keepNext w:val="0"/>
              <w:keepLines w:val="0"/>
              <w:widowControl w:val="0"/>
              <w:rPr>
                <w:lang w:eastAsia="ja-JP"/>
              </w:rPr>
            </w:pPr>
            <w:r w:rsidRPr="00C37D2B">
              <w:rPr>
                <w:lang w:eastAsia="zh-CN"/>
              </w:rPr>
              <w:t>CSG Membership Status</w:t>
            </w:r>
          </w:p>
        </w:tc>
        <w:tc>
          <w:tcPr>
            <w:tcW w:w="556" w:type="pct"/>
          </w:tcPr>
          <w:p w14:paraId="5F283FF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262BEF82" w14:textId="77777777" w:rsidR="006B1984" w:rsidRPr="00C37D2B" w:rsidRDefault="006B1984" w:rsidP="00206488">
            <w:pPr>
              <w:pStyle w:val="TAL"/>
              <w:keepNext w:val="0"/>
              <w:keepLines w:val="0"/>
              <w:widowControl w:val="0"/>
              <w:rPr>
                <w:lang w:eastAsia="ja-JP"/>
              </w:rPr>
            </w:pPr>
          </w:p>
        </w:tc>
        <w:tc>
          <w:tcPr>
            <w:tcW w:w="778" w:type="pct"/>
          </w:tcPr>
          <w:p w14:paraId="7E9007D8" w14:textId="77777777" w:rsidR="006B1984" w:rsidRPr="00C37D2B" w:rsidRDefault="006B1984" w:rsidP="00206488">
            <w:pPr>
              <w:pStyle w:val="TAL"/>
              <w:keepNext w:val="0"/>
              <w:keepLines w:val="0"/>
              <w:widowControl w:val="0"/>
              <w:rPr>
                <w:lang w:eastAsia="ja-JP"/>
              </w:rPr>
            </w:pPr>
            <w:r w:rsidRPr="00C37D2B">
              <w:rPr>
                <w:szCs w:val="18"/>
                <w:lang w:eastAsia="zh-CN"/>
              </w:rPr>
              <w:t>ENUMERATED (member, not-member)</w:t>
            </w:r>
          </w:p>
        </w:tc>
        <w:tc>
          <w:tcPr>
            <w:tcW w:w="889" w:type="pct"/>
          </w:tcPr>
          <w:p w14:paraId="7689DD74" w14:textId="77777777" w:rsidR="006B1984" w:rsidRPr="00C37D2B" w:rsidRDefault="006B1984" w:rsidP="00206488">
            <w:pPr>
              <w:pStyle w:val="TAL"/>
              <w:keepNext w:val="0"/>
              <w:keepLines w:val="0"/>
              <w:widowControl w:val="0"/>
              <w:rPr>
                <w:rFonts w:cs="Arial"/>
                <w:szCs w:val="18"/>
                <w:lang w:eastAsia="ja-JP"/>
              </w:rPr>
            </w:pPr>
          </w:p>
        </w:tc>
        <w:tc>
          <w:tcPr>
            <w:tcW w:w="556" w:type="pct"/>
          </w:tcPr>
          <w:p w14:paraId="2201B23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361F94D2" w14:textId="77777777" w:rsidR="006B1984" w:rsidRPr="00C37D2B" w:rsidRDefault="006B1984" w:rsidP="00206488">
            <w:pPr>
              <w:pStyle w:val="TAC"/>
              <w:keepNext w:val="0"/>
              <w:keepLines w:val="0"/>
              <w:widowControl w:val="0"/>
              <w:rPr>
                <w:lang w:eastAsia="ja-JP"/>
              </w:rPr>
            </w:pPr>
          </w:p>
        </w:tc>
      </w:tr>
    </w:tbl>
    <w:p w14:paraId="454D90DD" w14:textId="77777777" w:rsidR="006B1984" w:rsidRPr="00C37D2B" w:rsidRDefault="006B1984" w:rsidP="006B1984">
      <w:pPr>
        <w:widowControl w:val="0"/>
      </w:pPr>
    </w:p>
    <w:p w14:paraId="4BBB4FC4" w14:textId="77777777" w:rsidR="006B1984" w:rsidRPr="00C37D2B" w:rsidRDefault="006B1984" w:rsidP="006B1984">
      <w:pPr>
        <w:pStyle w:val="Heading3"/>
        <w:keepNext w:val="0"/>
        <w:keepLines w:val="0"/>
        <w:widowControl w:val="0"/>
        <w:rPr>
          <w:rFonts w:eastAsia="Batang"/>
        </w:rPr>
      </w:pPr>
      <w:bookmarkStart w:id="9977" w:name="_CR9_2_53"/>
      <w:bookmarkStart w:id="9978" w:name="_Toc20954516"/>
      <w:bookmarkStart w:id="9979" w:name="_Toc29902521"/>
      <w:bookmarkStart w:id="9980" w:name="_Toc29906525"/>
      <w:bookmarkStart w:id="9981" w:name="_Toc36550515"/>
      <w:bookmarkStart w:id="9982" w:name="_Toc45104272"/>
      <w:bookmarkStart w:id="9983" w:name="_Toc45227768"/>
      <w:bookmarkStart w:id="9984" w:name="_Toc45891582"/>
      <w:bookmarkStart w:id="9985" w:name="_Toc51764226"/>
      <w:bookmarkStart w:id="9986" w:name="_Toc56528227"/>
      <w:bookmarkStart w:id="9987" w:name="_Toc64382194"/>
      <w:bookmarkStart w:id="9988" w:name="_Toc66283769"/>
      <w:bookmarkStart w:id="9989" w:name="_Toc67911145"/>
      <w:bookmarkStart w:id="9990" w:name="_Toc73979923"/>
      <w:bookmarkStart w:id="9991" w:name="_Toc88650647"/>
      <w:bookmarkStart w:id="9992" w:name="_Toc97885774"/>
      <w:bookmarkStart w:id="9993" w:name="_Toc98882901"/>
      <w:bookmarkStart w:id="9994" w:name="_Toc105523437"/>
      <w:bookmarkStart w:id="9995" w:name="_Toc106130981"/>
      <w:bookmarkStart w:id="9996" w:name="_Toc113840132"/>
      <w:bookmarkStart w:id="9997" w:name="_Toc155893747"/>
      <w:bookmarkEnd w:id="9977"/>
      <w:r w:rsidRPr="00C37D2B">
        <w:rPr>
          <w:rFonts w:eastAsia="Batang"/>
        </w:rPr>
        <w:t>9.2.</w:t>
      </w:r>
      <w:r w:rsidRPr="00C37D2B">
        <w:rPr>
          <w:lang w:eastAsia="zh-CN"/>
        </w:rPr>
        <w:t>53</w:t>
      </w:r>
      <w:r w:rsidRPr="00C37D2B">
        <w:rPr>
          <w:rFonts w:eastAsia="Batang"/>
        </w:rPr>
        <w:tab/>
      </w:r>
      <w:r w:rsidRPr="00C37D2B">
        <w:rPr>
          <w:lang w:eastAsia="zh-CN"/>
        </w:rPr>
        <w:t>CSG ID</w:t>
      </w:r>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p>
    <w:p w14:paraId="6BEFF81A" w14:textId="77777777" w:rsidR="006B1984" w:rsidRPr="00C37D2B" w:rsidRDefault="006B1984" w:rsidP="006B1984">
      <w:pPr>
        <w:widowControl w:val="0"/>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281871BF" w14:textId="77777777" w:rsidTr="00206488">
        <w:trPr>
          <w:cantSplit/>
          <w:tblHeader/>
        </w:trPr>
        <w:tc>
          <w:tcPr>
            <w:tcW w:w="2160" w:type="dxa"/>
          </w:tcPr>
          <w:p w14:paraId="700DFED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3F698F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0657C06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6F7D2CD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302E5D38"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7DBB05D5"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Pr>
          <w:p w14:paraId="0ADBAA14"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E036BC8" w14:textId="77777777" w:rsidTr="00206488">
        <w:trPr>
          <w:cantSplit/>
        </w:trPr>
        <w:tc>
          <w:tcPr>
            <w:tcW w:w="2160" w:type="dxa"/>
          </w:tcPr>
          <w:p w14:paraId="4CD073DE" w14:textId="77777777" w:rsidR="006B1984" w:rsidRPr="00C37D2B" w:rsidRDefault="006B1984" w:rsidP="00206488">
            <w:pPr>
              <w:pStyle w:val="TAL"/>
              <w:keepNext w:val="0"/>
              <w:keepLines w:val="0"/>
              <w:widowControl w:val="0"/>
              <w:rPr>
                <w:lang w:eastAsia="ja-JP"/>
              </w:rPr>
            </w:pPr>
            <w:r w:rsidRPr="00C37D2B">
              <w:rPr>
                <w:lang w:eastAsia="zh-CN"/>
              </w:rPr>
              <w:t>CSG ID</w:t>
            </w:r>
          </w:p>
        </w:tc>
        <w:tc>
          <w:tcPr>
            <w:tcW w:w="1080" w:type="dxa"/>
          </w:tcPr>
          <w:p w14:paraId="73F9F06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Pr>
          <w:p w14:paraId="56896B33" w14:textId="77777777" w:rsidR="006B1984" w:rsidRPr="00C37D2B" w:rsidRDefault="006B1984" w:rsidP="00206488">
            <w:pPr>
              <w:pStyle w:val="TAL"/>
              <w:keepNext w:val="0"/>
              <w:keepLines w:val="0"/>
              <w:widowControl w:val="0"/>
              <w:rPr>
                <w:lang w:eastAsia="ja-JP"/>
              </w:rPr>
            </w:pPr>
          </w:p>
        </w:tc>
        <w:tc>
          <w:tcPr>
            <w:tcW w:w="1512" w:type="dxa"/>
          </w:tcPr>
          <w:p w14:paraId="70E2690D" w14:textId="77777777" w:rsidR="006B1984" w:rsidRPr="00C37D2B" w:rsidRDefault="006B1984" w:rsidP="00206488">
            <w:pPr>
              <w:pStyle w:val="TAL"/>
              <w:keepNext w:val="0"/>
              <w:keepLines w:val="0"/>
              <w:widowControl w:val="0"/>
              <w:rPr>
                <w:lang w:eastAsia="ja-JP"/>
              </w:rPr>
            </w:pPr>
            <w:r w:rsidRPr="00C37D2B">
              <w:rPr>
                <w:rFonts w:cs="Arial"/>
                <w:lang w:eastAsia="ja-JP"/>
              </w:rPr>
              <w:t>BIT STRING (SIZE (27))</w:t>
            </w:r>
          </w:p>
        </w:tc>
        <w:tc>
          <w:tcPr>
            <w:tcW w:w="1728" w:type="dxa"/>
          </w:tcPr>
          <w:p w14:paraId="38E51CA5" w14:textId="77777777" w:rsidR="006B1984" w:rsidRPr="00C37D2B" w:rsidRDefault="006B1984" w:rsidP="00206488">
            <w:pPr>
              <w:pStyle w:val="TAL"/>
              <w:keepNext w:val="0"/>
              <w:keepLines w:val="0"/>
              <w:widowControl w:val="0"/>
              <w:rPr>
                <w:rFonts w:cs="Arial"/>
                <w:szCs w:val="18"/>
                <w:lang w:eastAsia="ja-JP"/>
              </w:rPr>
            </w:pPr>
          </w:p>
        </w:tc>
        <w:tc>
          <w:tcPr>
            <w:tcW w:w="1080" w:type="dxa"/>
          </w:tcPr>
          <w:p w14:paraId="4888C8C6"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28B1DCF" w14:textId="77777777" w:rsidR="006B1984" w:rsidRPr="00C37D2B" w:rsidRDefault="006B1984" w:rsidP="00206488">
            <w:pPr>
              <w:pStyle w:val="TAC"/>
              <w:keepNext w:val="0"/>
              <w:keepLines w:val="0"/>
              <w:widowControl w:val="0"/>
              <w:rPr>
                <w:lang w:eastAsia="ja-JP"/>
              </w:rPr>
            </w:pPr>
          </w:p>
        </w:tc>
      </w:tr>
    </w:tbl>
    <w:p w14:paraId="144AD2D7" w14:textId="77777777" w:rsidR="006B1984" w:rsidRPr="00C37D2B" w:rsidRDefault="006B1984" w:rsidP="006B1984">
      <w:pPr>
        <w:widowControl w:val="0"/>
      </w:pPr>
    </w:p>
    <w:p w14:paraId="15874D43" w14:textId="77777777" w:rsidR="006B1984" w:rsidRPr="00C37D2B" w:rsidRDefault="006B1984" w:rsidP="006B1984">
      <w:pPr>
        <w:pStyle w:val="Heading3"/>
        <w:keepNext w:val="0"/>
        <w:keepLines w:val="0"/>
        <w:widowControl w:val="0"/>
      </w:pPr>
      <w:bookmarkStart w:id="9998" w:name="_CR9_2_54"/>
      <w:bookmarkStart w:id="9999" w:name="_Toc20954517"/>
      <w:bookmarkStart w:id="10000" w:name="_Toc29902522"/>
      <w:bookmarkStart w:id="10001" w:name="_Toc29906526"/>
      <w:bookmarkStart w:id="10002" w:name="_Toc36550516"/>
      <w:bookmarkStart w:id="10003" w:name="_Toc45104273"/>
      <w:bookmarkStart w:id="10004" w:name="_Toc45227769"/>
      <w:bookmarkStart w:id="10005" w:name="_Toc45891583"/>
      <w:bookmarkStart w:id="10006" w:name="_Toc51764227"/>
      <w:bookmarkStart w:id="10007" w:name="_Toc56528228"/>
      <w:bookmarkStart w:id="10008" w:name="_Toc64382195"/>
      <w:bookmarkStart w:id="10009" w:name="_Toc66283770"/>
      <w:bookmarkStart w:id="10010" w:name="_Toc67911146"/>
      <w:bookmarkStart w:id="10011" w:name="_Toc73979924"/>
      <w:bookmarkStart w:id="10012" w:name="_Toc88650648"/>
      <w:bookmarkStart w:id="10013" w:name="_Toc97885775"/>
      <w:bookmarkStart w:id="10014" w:name="_Toc98882902"/>
      <w:bookmarkStart w:id="10015" w:name="_Toc105523438"/>
      <w:bookmarkStart w:id="10016" w:name="_Toc106130982"/>
      <w:bookmarkStart w:id="10017" w:name="_Toc113840133"/>
      <w:bookmarkStart w:id="10018" w:name="_Toc155893748"/>
      <w:bookmarkEnd w:id="9998"/>
      <w:r w:rsidRPr="00C37D2B">
        <w:t>9.2.54</w:t>
      </w:r>
      <w:r w:rsidRPr="00C37D2B">
        <w:tab/>
        <w:t>ABS Information</w:t>
      </w:r>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02ABBDF0" w14:textId="77777777" w:rsidR="006B1984" w:rsidRPr="00C37D2B" w:rsidRDefault="006B1984" w:rsidP="006B1984">
      <w:pPr>
        <w:widowControl w:val="0"/>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1AEE2F95" w14:textId="77777777" w:rsidTr="00206488">
        <w:trPr>
          <w:cantSplit/>
          <w:tblHeader/>
        </w:trPr>
        <w:tc>
          <w:tcPr>
            <w:tcW w:w="2448" w:type="dxa"/>
          </w:tcPr>
          <w:p w14:paraId="11A2555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BAFAF9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3DEFEFF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38D50AAE"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6007810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6C09C00" w14:textId="77777777" w:rsidTr="00206488">
        <w:trPr>
          <w:cantSplit/>
        </w:trPr>
        <w:tc>
          <w:tcPr>
            <w:tcW w:w="2448" w:type="dxa"/>
          </w:tcPr>
          <w:p w14:paraId="3EA41D87" w14:textId="77777777" w:rsidR="006B1984" w:rsidRPr="00C37D2B" w:rsidRDefault="006B1984" w:rsidP="00206488">
            <w:pPr>
              <w:pStyle w:val="TAL"/>
              <w:keepNext w:val="0"/>
              <w:keepLines w:val="0"/>
              <w:widowControl w:val="0"/>
              <w:rPr>
                <w:lang w:eastAsia="ja-JP"/>
              </w:rPr>
            </w:pPr>
            <w:r w:rsidRPr="00C37D2B">
              <w:rPr>
                <w:rFonts w:eastAsia="MS Mincho"/>
                <w:lang w:eastAsia="ja-JP"/>
              </w:rPr>
              <w:t xml:space="preserve">CHOICE </w:t>
            </w:r>
            <w:r w:rsidRPr="00C37D2B">
              <w:rPr>
                <w:lang w:eastAsia="zh-CN"/>
              </w:rPr>
              <w:t>ABS Information</w:t>
            </w:r>
          </w:p>
        </w:tc>
        <w:tc>
          <w:tcPr>
            <w:tcW w:w="1080" w:type="dxa"/>
          </w:tcPr>
          <w:p w14:paraId="390D98F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9B1014F" w14:textId="77777777" w:rsidR="006B1984" w:rsidRPr="00C37D2B" w:rsidRDefault="006B1984" w:rsidP="00206488">
            <w:pPr>
              <w:pStyle w:val="TAL"/>
              <w:keepNext w:val="0"/>
              <w:keepLines w:val="0"/>
              <w:widowControl w:val="0"/>
              <w:rPr>
                <w:lang w:eastAsia="ja-JP"/>
              </w:rPr>
            </w:pPr>
          </w:p>
        </w:tc>
        <w:tc>
          <w:tcPr>
            <w:tcW w:w="1872" w:type="dxa"/>
          </w:tcPr>
          <w:p w14:paraId="768C1088" w14:textId="77777777" w:rsidR="006B1984" w:rsidRPr="00C37D2B" w:rsidRDefault="006B1984" w:rsidP="00206488">
            <w:pPr>
              <w:pStyle w:val="TAL"/>
              <w:keepNext w:val="0"/>
              <w:keepLines w:val="0"/>
              <w:widowControl w:val="0"/>
              <w:rPr>
                <w:lang w:eastAsia="ja-JP"/>
              </w:rPr>
            </w:pPr>
          </w:p>
        </w:tc>
        <w:tc>
          <w:tcPr>
            <w:tcW w:w="2880" w:type="dxa"/>
          </w:tcPr>
          <w:p w14:paraId="766333A1" w14:textId="77777777" w:rsidR="006B1984" w:rsidRPr="00C37D2B" w:rsidRDefault="006B1984" w:rsidP="00206488">
            <w:pPr>
              <w:pStyle w:val="TAL"/>
              <w:keepNext w:val="0"/>
              <w:keepLines w:val="0"/>
              <w:widowControl w:val="0"/>
              <w:rPr>
                <w:lang w:eastAsia="ja-JP"/>
              </w:rPr>
            </w:pPr>
          </w:p>
        </w:tc>
      </w:tr>
      <w:tr w:rsidR="006B1984" w:rsidRPr="00C37D2B" w14:paraId="1F996358" w14:textId="77777777" w:rsidTr="00206488">
        <w:trPr>
          <w:cantSplit/>
        </w:trPr>
        <w:tc>
          <w:tcPr>
            <w:tcW w:w="2448" w:type="dxa"/>
          </w:tcPr>
          <w:p w14:paraId="362D9739" w14:textId="77777777" w:rsidR="006B1984" w:rsidRPr="00C37D2B" w:rsidRDefault="006B1984" w:rsidP="00206488">
            <w:pPr>
              <w:pStyle w:val="TAL"/>
              <w:keepNext w:val="0"/>
              <w:keepLines w:val="0"/>
              <w:widowControl w:val="0"/>
              <w:ind w:left="142"/>
              <w:rPr>
                <w:rFonts w:eastAsia="MS Mincho"/>
                <w:lang w:eastAsia="ja-JP"/>
              </w:rPr>
            </w:pPr>
            <w:r w:rsidRPr="00C37D2B">
              <w:rPr>
                <w:i/>
                <w:iCs/>
                <w:lang w:eastAsia="ja-JP"/>
              </w:rPr>
              <w:t>&gt;FDD</w:t>
            </w:r>
          </w:p>
        </w:tc>
        <w:tc>
          <w:tcPr>
            <w:tcW w:w="1080" w:type="dxa"/>
          </w:tcPr>
          <w:p w14:paraId="0E0F3CC7" w14:textId="77777777" w:rsidR="006B1984" w:rsidRPr="00C37D2B" w:rsidRDefault="006B1984" w:rsidP="00206488">
            <w:pPr>
              <w:pStyle w:val="TAL"/>
              <w:keepNext w:val="0"/>
              <w:keepLines w:val="0"/>
              <w:widowControl w:val="0"/>
              <w:rPr>
                <w:lang w:eastAsia="ja-JP"/>
              </w:rPr>
            </w:pPr>
          </w:p>
        </w:tc>
        <w:tc>
          <w:tcPr>
            <w:tcW w:w="1440" w:type="dxa"/>
          </w:tcPr>
          <w:p w14:paraId="799B5450" w14:textId="77777777" w:rsidR="006B1984" w:rsidRPr="00C37D2B" w:rsidRDefault="006B1984" w:rsidP="00206488">
            <w:pPr>
              <w:pStyle w:val="TAL"/>
              <w:keepNext w:val="0"/>
              <w:keepLines w:val="0"/>
              <w:widowControl w:val="0"/>
              <w:rPr>
                <w:lang w:eastAsia="ja-JP"/>
              </w:rPr>
            </w:pPr>
          </w:p>
        </w:tc>
        <w:tc>
          <w:tcPr>
            <w:tcW w:w="1872" w:type="dxa"/>
          </w:tcPr>
          <w:p w14:paraId="56FE7FD7" w14:textId="77777777" w:rsidR="006B1984" w:rsidRPr="00C37D2B" w:rsidRDefault="006B1984" w:rsidP="00206488">
            <w:pPr>
              <w:pStyle w:val="TAL"/>
              <w:keepNext w:val="0"/>
              <w:keepLines w:val="0"/>
              <w:widowControl w:val="0"/>
              <w:rPr>
                <w:lang w:eastAsia="ja-JP"/>
              </w:rPr>
            </w:pPr>
          </w:p>
        </w:tc>
        <w:tc>
          <w:tcPr>
            <w:tcW w:w="2880" w:type="dxa"/>
          </w:tcPr>
          <w:p w14:paraId="7C7B41D4" w14:textId="77777777" w:rsidR="006B1984" w:rsidRPr="00C37D2B" w:rsidRDefault="006B1984" w:rsidP="00206488">
            <w:pPr>
              <w:pStyle w:val="TAL"/>
              <w:keepNext w:val="0"/>
              <w:keepLines w:val="0"/>
              <w:widowControl w:val="0"/>
              <w:rPr>
                <w:lang w:eastAsia="ja-JP"/>
              </w:rPr>
            </w:pPr>
          </w:p>
        </w:tc>
      </w:tr>
      <w:tr w:rsidR="006B1984" w:rsidRPr="00C37D2B" w14:paraId="29699A75" w14:textId="77777777" w:rsidTr="00206488">
        <w:trPr>
          <w:cantSplit/>
        </w:trPr>
        <w:tc>
          <w:tcPr>
            <w:tcW w:w="2448" w:type="dxa"/>
          </w:tcPr>
          <w:p w14:paraId="5A84EE39" w14:textId="77777777" w:rsidR="006B1984" w:rsidRPr="00C37D2B" w:rsidRDefault="006B1984" w:rsidP="00206488">
            <w:pPr>
              <w:pStyle w:val="TAL"/>
              <w:keepNext w:val="0"/>
              <w:keepLines w:val="0"/>
              <w:widowControl w:val="0"/>
              <w:ind w:left="284"/>
              <w:rPr>
                <w:lang w:eastAsia="ja-JP"/>
              </w:rPr>
            </w:pPr>
            <w:r w:rsidRPr="00C37D2B">
              <w:rPr>
                <w:lang w:eastAsia="ja-JP"/>
              </w:rPr>
              <w:t>&gt;&gt;ABS Pattern Info</w:t>
            </w:r>
          </w:p>
        </w:tc>
        <w:tc>
          <w:tcPr>
            <w:tcW w:w="1080" w:type="dxa"/>
          </w:tcPr>
          <w:p w14:paraId="38B3F6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6B156D84" w14:textId="77777777" w:rsidR="006B1984" w:rsidRPr="00C37D2B" w:rsidRDefault="006B1984" w:rsidP="00206488">
            <w:pPr>
              <w:pStyle w:val="TAL"/>
              <w:keepNext w:val="0"/>
              <w:keepLines w:val="0"/>
              <w:widowControl w:val="0"/>
              <w:rPr>
                <w:lang w:eastAsia="ja-JP"/>
              </w:rPr>
            </w:pPr>
          </w:p>
        </w:tc>
        <w:tc>
          <w:tcPr>
            <w:tcW w:w="1872" w:type="dxa"/>
          </w:tcPr>
          <w:p w14:paraId="3017455C" w14:textId="77777777" w:rsidR="006B1984" w:rsidRPr="00C37D2B" w:rsidRDefault="006B1984" w:rsidP="00206488">
            <w:pPr>
              <w:pStyle w:val="TAL"/>
              <w:keepNext w:val="0"/>
              <w:keepLines w:val="0"/>
              <w:widowControl w:val="0"/>
              <w:rPr>
                <w:lang w:eastAsia="ja-JP"/>
              </w:rPr>
            </w:pPr>
            <w:r w:rsidRPr="00C37D2B">
              <w:rPr>
                <w:lang w:eastAsia="ja-JP"/>
              </w:rPr>
              <w:t>BIT STRING (SIZE(40))</w:t>
            </w:r>
          </w:p>
        </w:tc>
        <w:tc>
          <w:tcPr>
            <w:tcW w:w="2880" w:type="dxa"/>
          </w:tcPr>
          <w:p w14:paraId="07CC9D30"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DL subframe, for which value "1" indicates ‘ABS’ and value "0" indicates ’non ABS’.</w:t>
            </w:r>
          </w:p>
          <w:p w14:paraId="4FB6E7D8" w14:textId="77777777" w:rsidR="006B1984" w:rsidRPr="00C37D2B" w:rsidRDefault="006B1984" w:rsidP="00206488">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36E92628" w14:textId="77777777" w:rsidR="006B1984" w:rsidRPr="00C37D2B" w:rsidRDefault="006B1984" w:rsidP="00206488">
            <w:pPr>
              <w:pStyle w:val="TAL"/>
              <w:keepNext w:val="0"/>
              <w:keepLines w:val="0"/>
              <w:widowControl w:val="0"/>
              <w:rPr>
                <w:lang w:eastAsia="ja-JP"/>
              </w:rPr>
            </w:pPr>
            <w:r w:rsidRPr="00C37D2B">
              <w:rPr>
                <w:lang w:eastAsia="ja-JP"/>
              </w:rPr>
              <w:t>The maximum number of subframes is 40.</w:t>
            </w:r>
          </w:p>
        </w:tc>
      </w:tr>
      <w:tr w:rsidR="006B1984" w:rsidRPr="00C37D2B" w14:paraId="3FC91EF7" w14:textId="77777777" w:rsidTr="00206488">
        <w:trPr>
          <w:cantSplit/>
        </w:trPr>
        <w:tc>
          <w:tcPr>
            <w:tcW w:w="2448" w:type="dxa"/>
          </w:tcPr>
          <w:p w14:paraId="535750BF" w14:textId="77777777" w:rsidR="006B1984" w:rsidRPr="00C37D2B" w:rsidRDefault="006B1984" w:rsidP="00206488">
            <w:pPr>
              <w:pStyle w:val="TAL"/>
              <w:keepNext w:val="0"/>
              <w:keepLines w:val="0"/>
              <w:widowControl w:val="0"/>
              <w:ind w:left="284"/>
              <w:rPr>
                <w:lang w:eastAsia="ja-JP"/>
              </w:rPr>
            </w:pPr>
            <w:r w:rsidRPr="00C37D2B">
              <w:rPr>
                <w:lang w:eastAsia="ja-JP"/>
              </w:rPr>
              <w:t>&gt;&gt;Number Of Cell-specific Antenna Ports</w:t>
            </w:r>
          </w:p>
        </w:tc>
        <w:tc>
          <w:tcPr>
            <w:tcW w:w="1080" w:type="dxa"/>
          </w:tcPr>
          <w:p w14:paraId="57C18BD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71EE337" w14:textId="77777777" w:rsidR="006B1984" w:rsidRPr="00C37D2B" w:rsidRDefault="006B1984" w:rsidP="00206488">
            <w:pPr>
              <w:pStyle w:val="TAL"/>
              <w:keepNext w:val="0"/>
              <w:keepLines w:val="0"/>
              <w:widowControl w:val="0"/>
              <w:rPr>
                <w:lang w:eastAsia="ja-JP"/>
              </w:rPr>
            </w:pPr>
          </w:p>
        </w:tc>
        <w:tc>
          <w:tcPr>
            <w:tcW w:w="1872" w:type="dxa"/>
          </w:tcPr>
          <w:p w14:paraId="36FF9796" w14:textId="77777777" w:rsidR="006B1984" w:rsidRPr="00C37D2B" w:rsidRDefault="006B1984" w:rsidP="00206488">
            <w:pPr>
              <w:pStyle w:val="TAL"/>
              <w:keepNext w:val="0"/>
              <w:keepLines w:val="0"/>
              <w:widowControl w:val="0"/>
              <w:rPr>
                <w:lang w:eastAsia="ja-JP"/>
              </w:rPr>
            </w:pPr>
            <w:r w:rsidRPr="00C37D2B">
              <w:rPr>
                <w:lang w:eastAsia="ja-JP"/>
              </w:rPr>
              <w:t>ENUMERATED (1, 2, 4, …)</w:t>
            </w:r>
          </w:p>
        </w:tc>
        <w:tc>
          <w:tcPr>
            <w:tcW w:w="2880" w:type="dxa"/>
          </w:tcPr>
          <w:p w14:paraId="066730D5" w14:textId="77777777" w:rsidR="006B1984" w:rsidRPr="00C37D2B" w:rsidRDefault="006B1984" w:rsidP="00206488">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6B1984" w:rsidRPr="00C37D2B" w14:paraId="5CC18CA8" w14:textId="77777777" w:rsidTr="00206488">
        <w:trPr>
          <w:cantSplit/>
        </w:trPr>
        <w:tc>
          <w:tcPr>
            <w:tcW w:w="2448" w:type="dxa"/>
          </w:tcPr>
          <w:p w14:paraId="21B5BD6D" w14:textId="77777777" w:rsidR="006B1984" w:rsidRPr="00C37D2B" w:rsidRDefault="006B1984" w:rsidP="00206488">
            <w:pPr>
              <w:pStyle w:val="TAL"/>
              <w:keepNext w:val="0"/>
              <w:keepLines w:val="0"/>
              <w:widowControl w:val="0"/>
              <w:ind w:left="284"/>
              <w:rPr>
                <w:lang w:eastAsia="ja-JP"/>
              </w:rPr>
            </w:pPr>
            <w:r w:rsidRPr="00C37D2B">
              <w:rPr>
                <w:lang w:eastAsia="ja-JP"/>
              </w:rPr>
              <w:t>&gt;&gt;Measurement Subset</w:t>
            </w:r>
          </w:p>
        </w:tc>
        <w:tc>
          <w:tcPr>
            <w:tcW w:w="1080" w:type="dxa"/>
          </w:tcPr>
          <w:p w14:paraId="5430D45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704DF978" w14:textId="77777777" w:rsidR="006B1984" w:rsidRPr="00C37D2B" w:rsidRDefault="006B1984" w:rsidP="00206488">
            <w:pPr>
              <w:pStyle w:val="TAL"/>
              <w:keepNext w:val="0"/>
              <w:keepLines w:val="0"/>
              <w:widowControl w:val="0"/>
              <w:rPr>
                <w:lang w:eastAsia="ja-JP"/>
              </w:rPr>
            </w:pPr>
          </w:p>
        </w:tc>
        <w:tc>
          <w:tcPr>
            <w:tcW w:w="1872" w:type="dxa"/>
          </w:tcPr>
          <w:p w14:paraId="7A686CD2" w14:textId="77777777" w:rsidR="006B1984" w:rsidRPr="00C37D2B" w:rsidRDefault="006B1984" w:rsidP="00206488">
            <w:pPr>
              <w:pStyle w:val="TAL"/>
              <w:keepNext w:val="0"/>
              <w:keepLines w:val="0"/>
              <w:widowControl w:val="0"/>
              <w:rPr>
                <w:lang w:eastAsia="ja-JP"/>
              </w:rPr>
            </w:pPr>
            <w:r w:rsidRPr="00C37D2B">
              <w:rPr>
                <w:lang w:eastAsia="ja-JP"/>
              </w:rPr>
              <w:t>BIT STRING (SIZE(40))</w:t>
            </w:r>
          </w:p>
        </w:tc>
        <w:tc>
          <w:tcPr>
            <w:tcW w:w="2880" w:type="dxa"/>
          </w:tcPr>
          <w:p w14:paraId="1323BACA" w14:textId="77777777" w:rsidR="006B1984" w:rsidRPr="00C37D2B" w:rsidRDefault="006B1984" w:rsidP="00206488">
            <w:pPr>
              <w:pStyle w:val="TAL"/>
              <w:keepNext w:val="0"/>
              <w:keepLines w:val="0"/>
              <w:widowControl w:val="0"/>
              <w:rPr>
                <w:i/>
                <w:lang w:eastAsia="ja-JP"/>
              </w:rPr>
            </w:pPr>
            <w:r w:rsidRPr="00C37D2B">
              <w:rPr>
                <w:lang w:eastAsia="ja-JP"/>
              </w:rPr>
              <w:t>Indicates a subset of the ABS Pattern Info above, and is used to configure specific measurements towards the UE.</w:t>
            </w:r>
          </w:p>
        </w:tc>
      </w:tr>
      <w:tr w:rsidR="006B1984" w:rsidRPr="00C37D2B" w14:paraId="79CD3B4E" w14:textId="77777777" w:rsidTr="00206488">
        <w:trPr>
          <w:cantSplit/>
        </w:trPr>
        <w:tc>
          <w:tcPr>
            <w:tcW w:w="2448" w:type="dxa"/>
          </w:tcPr>
          <w:p w14:paraId="083DE87E" w14:textId="77777777" w:rsidR="006B1984" w:rsidRPr="00C37D2B" w:rsidRDefault="006B1984" w:rsidP="00206488">
            <w:pPr>
              <w:pStyle w:val="TAL"/>
              <w:keepNext w:val="0"/>
              <w:keepLines w:val="0"/>
              <w:widowControl w:val="0"/>
              <w:ind w:left="142"/>
              <w:rPr>
                <w:lang w:eastAsia="ja-JP"/>
              </w:rPr>
            </w:pPr>
            <w:r w:rsidRPr="00C37D2B">
              <w:rPr>
                <w:i/>
                <w:iCs/>
                <w:lang w:eastAsia="ja-JP"/>
              </w:rPr>
              <w:t>&gt;TDD</w:t>
            </w:r>
          </w:p>
        </w:tc>
        <w:tc>
          <w:tcPr>
            <w:tcW w:w="1080" w:type="dxa"/>
          </w:tcPr>
          <w:p w14:paraId="4A0CECFC" w14:textId="77777777" w:rsidR="006B1984" w:rsidRPr="00C37D2B" w:rsidRDefault="006B1984" w:rsidP="00206488">
            <w:pPr>
              <w:pStyle w:val="TAL"/>
              <w:keepNext w:val="0"/>
              <w:keepLines w:val="0"/>
              <w:widowControl w:val="0"/>
              <w:rPr>
                <w:lang w:eastAsia="ja-JP"/>
              </w:rPr>
            </w:pPr>
          </w:p>
        </w:tc>
        <w:tc>
          <w:tcPr>
            <w:tcW w:w="1440" w:type="dxa"/>
          </w:tcPr>
          <w:p w14:paraId="6CEC56C3" w14:textId="77777777" w:rsidR="006B1984" w:rsidRPr="00C37D2B" w:rsidRDefault="006B1984" w:rsidP="00206488">
            <w:pPr>
              <w:pStyle w:val="TAL"/>
              <w:keepNext w:val="0"/>
              <w:keepLines w:val="0"/>
              <w:widowControl w:val="0"/>
              <w:rPr>
                <w:lang w:eastAsia="ja-JP"/>
              </w:rPr>
            </w:pPr>
          </w:p>
        </w:tc>
        <w:tc>
          <w:tcPr>
            <w:tcW w:w="1872" w:type="dxa"/>
          </w:tcPr>
          <w:p w14:paraId="41C9612A" w14:textId="77777777" w:rsidR="006B1984" w:rsidRPr="00C37D2B" w:rsidRDefault="006B1984" w:rsidP="00206488">
            <w:pPr>
              <w:pStyle w:val="TAC"/>
              <w:keepNext w:val="0"/>
              <w:keepLines w:val="0"/>
              <w:widowControl w:val="0"/>
              <w:rPr>
                <w:lang w:eastAsia="ja-JP"/>
              </w:rPr>
            </w:pPr>
          </w:p>
        </w:tc>
        <w:tc>
          <w:tcPr>
            <w:tcW w:w="2880" w:type="dxa"/>
          </w:tcPr>
          <w:p w14:paraId="65A15881" w14:textId="77777777" w:rsidR="006B1984" w:rsidRPr="00C37D2B" w:rsidRDefault="006B1984" w:rsidP="00206488">
            <w:pPr>
              <w:pStyle w:val="TAC"/>
              <w:keepNext w:val="0"/>
              <w:keepLines w:val="0"/>
              <w:widowControl w:val="0"/>
              <w:rPr>
                <w:lang w:eastAsia="ja-JP"/>
              </w:rPr>
            </w:pPr>
          </w:p>
        </w:tc>
      </w:tr>
      <w:tr w:rsidR="006B1984" w:rsidRPr="00C37D2B" w14:paraId="68EA8926" w14:textId="77777777" w:rsidTr="00206488">
        <w:trPr>
          <w:cantSplit/>
        </w:trPr>
        <w:tc>
          <w:tcPr>
            <w:tcW w:w="2448" w:type="dxa"/>
          </w:tcPr>
          <w:p w14:paraId="5169157F" w14:textId="77777777" w:rsidR="006B1984" w:rsidRPr="00C37D2B" w:rsidRDefault="006B1984" w:rsidP="00206488">
            <w:pPr>
              <w:pStyle w:val="TAL"/>
              <w:keepNext w:val="0"/>
              <w:keepLines w:val="0"/>
              <w:widowControl w:val="0"/>
              <w:ind w:left="284"/>
              <w:rPr>
                <w:lang w:eastAsia="ja-JP"/>
              </w:rPr>
            </w:pPr>
            <w:r w:rsidRPr="00C37D2B">
              <w:rPr>
                <w:lang w:eastAsia="ja-JP"/>
              </w:rPr>
              <w:t>&gt;&gt;ABS Pattern Info</w:t>
            </w:r>
          </w:p>
        </w:tc>
        <w:tc>
          <w:tcPr>
            <w:tcW w:w="1080" w:type="dxa"/>
          </w:tcPr>
          <w:p w14:paraId="476A943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EC4A4BF" w14:textId="77777777" w:rsidR="006B1984" w:rsidRPr="00C37D2B" w:rsidRDefault="006B1984" w:rsidP="00206488">
            <w:pPr>
              <w:pStyle w:val="TAL"/>
              <w:keepNext w:val="0"/>
              <w:keepLines w:val="0"/>
              <w:widowControl w:val="0"/>
              <w:rPr>
                <w:lang w:eastAsia="ja-JP"/>
              </w:rPr>
            </w:pPr>
          </w:p>
        </w:tc>
        <w:tc>
          <w:tcPr>
            <w:tcW w:w="1872" w:type="dxa"/>
          </w:tcPr>
          <w:p w14:paraId="38F11804" w14:textId="77777777" w:rsidR="006B1984" w:rsidRPr="00C37D2B" w:rsidRDefault="006B1984" w:rsidP="00206488">
            <w:pPr>
              <w:pStyle w:val="TAL"/>
              <w:keepNext w:val="0"/>
              <w:keepLines w:val="0"/>
              <w:widowControl w:val="0"/>
              <w:rPr>
                <w:lang w:eastAsia="ja-JP"/>
              </w:rPr>
            </w:pPr>
            <w:r w:rsidRPr="00C37D2B">
              <w:rPr>
                <w:lang w:eastAsia="ja-JP"/>
              </w:rPr>
              <w:t>BIT STRING (1..70, ...)</w:t>
            </w:r>
          </w:p>
        </w:tc>
        <w:tc>
          <w:tcPr>
            <w:tcW w:w="2880" w:type="dxa"/>
          </w:tcPr>
          <w:p w14:paraId="1433291F"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09BD51AC" w14:textId="77777777" w:rsidR="006B1984" w:rsidRPr="00C37D2B" w:rsidRDefault="006B1984" w:rsidP="00206488">
            <w:pPr>
              <w:pStyle w:val="TAL"/>
              <w:keepNext w:val="0"/>
              <w:keepLines w:val="0"/>
              <w:widowControl w:val="0"/>
              <w:rPr>
                <w:lang w:eastAsia="zh-CN"/>
              </w:rPr>
            </w:pPr>
            <w:r w:rsidRPr="00C37D2B">
              <w:rPr>
                <w:lang w:eastAsia="ja-JP"/>
              </w:rPr>
              <w:t>The maximum number of subframes depends on</w:t>
            </w:r>
            <w:r w:rsidRPr="00C37D2B">
              <w:rPr>
                <w:lang w:eastAsia="zh-CN"/>
              </w:rPr>
              <w:t xml:space="preserve"> UL/DL subframe</w:t>
            </w:r>
            <w:r w:rsidRPr="00C37D2B">
              <w:rPr>
                <w:lang w:eastAsia="ja-JP"/>
              </w:rPr>
              <w:t xml:space="preserve"> configuration.</w:t>
            </w:r>
          </w:p>
          <w:p w14:paraId="3EF2EAEF" w14:textId="77777777" w:rsidR="006B1984" w:rsidRPr="00C37D2B" w:rsidRDefault="006B1984" w:rsidP="00206488">
            <w:pPr>
              <w:pStyle w:val="TAL"/>
              <w:keepNext w:val="0"/>
              <w:keepLines w:val="0"/>
              <w:widowControl w:val="0"/>
              <w:rPr>
                <w:lang w:eastAsia="zh-CN"/>
              </w:rPr>
            </w:pPr>
            <w:r w:rsidRPr="00C37D2B">
              <w:rPr>
                <w:lang w:eastAsia="zh-CN"/>
              </w:rPr>
              <w:t>The maximum number of subframes is 20 for UL/DL subframe configuration 1~5; 60 for UL/DL subframe configuration 6; 70 for UL/DL subframe configuration 0.</w:t>
            </w:r>
          </w:p>
          <w:p w14:paraId="082B9630" w14:textId="77777777" w:rsidR="006B1984" w:rsidRPr="00C37D2B" w:rsidRDefault="006B1984" w:rsidP="00206488">
            <w:pPr>
              <w:pStyle w:val="TAL"/>
              <w:keepNext w:val="0"/>
              <w:keepLines w:val="0"/>
              <w:widowControl w:val="0"/>
              <w:rPr>
                <w:lang w:eastAsia="zh-CN"/>
              </w:rPr>
            </w:pPr>
            <w:r w:rsidRPr="00C37D2B">
              <w:rPr>
                <w:lang w:eastAsia="zh-CN"/>
              </w:rPr>
              <w:t xml:space="preserve">UL/DL subframe configuration defined in </w:t>
            </w:r>
            <w:r w:rsidRPr="00C37D2B">
              <w:rPr>
                <w:lang w:eastAsia="ja-JP"/>
              </w:rPr>
              <w:t>TS 36.211</w:t>
            </w:r>
            <w:r w:rsidRPr="00C37D2B">
              <w:rPr>
                <w:lang w:eastAsia="zh-CN"/>
              </w:rPr>
              <w:t xml:space="preserve"> [10].</w:t>
            </w:r>
          </w:p>
          <w:p w14:paraId="0B2D6E3B" w14:textId="77777777" w:rsidR="006B1984" w:rsidRPr="00C37D2B" w:rsidRDefault="006B1984" w:rsidP="00206488">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6B1984" w:rsidRPr="00C37D2B" w14:paraId="57FB53C5" w14:textId="77777777" w:rsidTr="00206488">
        <w:trPr>
          <w:cantSplit/>
        </w:trPr>
        <w:tc>
          <w:tcPr>
            <w:tcW w:w="2448" w:type="dxa"/>
          </w:tcPr>
          <w:p w14:paraId="089C6E18" w14:textId="77777777" w:rsidR="006B1984" w:rsidRPr="00C37D2B" w:rsidRDefault="006B1984" w:rsidP="00206488">
            <w:pPr>
              <w:pStyle w:val="TAL"/>
              <w:keepNext w:val="0"/>
              <w:keepLines w:val="0"/>
              <w:widowControl w:val="0"/>
              <w:ind w:left="284"/>
              <w:rPr>
                <w:lang w:eastAsia="ja-JP"/>
              </w:rPr>
            </w:pPr>
            <w:r w:rsidRPr="00C37D2B">
              <w:rPr>
                <w:lang w:eastAsia="ja-JP"/>
              </w:rPr>
              <w:t>&gt;&gt;Number Of Cell-specific Antenna Ports</w:t>
            </w:r>
          </w:p>
        </w:tc>
        <w:tc>
          <w:tcPr>
            <w:tcW w:w="1080" w:type="dxa"/>
          </w:tcPr>
          <w:p w14:paraId="743848C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2E4D3E75" w14:textId="77777777" w:rsidR="006B1984" w:rsidRPr="00C37D2B" w:rsidRDefault="006B1984" w:rsidP="00206488">
            <w:pPr>
              <w:pStyle w:val="TAL"/>
              <w:keepNext w:val="0"/>
              <w:keepLines w:val="0"/>
              <w:widowControl w:val="0"/>
              <w:rPr>
                <w:lang w:eastAsia="ja-JP"/>
              </w:rPr>
            </w:pPr>
          </w:p>
        </w:tc>
        <w:tc>
          <w:tcPr>
            <w:tcW w:w="1872" w:type="dxa"/>
          </w:tcPr>
          <w:p w14:paraId="6461D6A8" w14:textId="77777777" w:rsidR="006B1984" w:rsidRPr="00C37D2B" w:rsidRDefault="006B1984" w:rsidP="00206488">
            <w:pPr>
              <w:pStyle w:val="TAL"/>
              <w:keepNext w:val="0"/>
              <w:keepLines w:val="0"/>
              <w:widowControl w:val="0"/>
              <w:rPr>
                <w:lang w:eastAsia="ja-JP"/>
              </w:rPr>
            </w:pPr>
            <w:r w:rsidRPr="00C37D2B">
              <w:rPr>
                <w:lang w:eastAsia="ja-JP"/>
              </w:rPr>
              <w:t>ENUMERATED (1, 2, 4, …)</w:t>
            </w:r>
          </w:p>
        </w:tc>
        <w:tc>
          <w:tcPr>
            <w:tcW w:w="2880" w:type="dxa"/>
          </w:tcPr>
          <w:p w14:paraId="1874E82A" w14:textId="77777777" w:rsidR="006B1984" w:rsidRPr="00C37D2B" w:rsidRDefault="006B1984" w:rsidP="00206488">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6B1984" w:rsidRPr="00C37D2B" w14:paraId="249C4B7C" w14:textId="77777777" w:rsidTr="00206488">
        <w:trPr>
          <w:cantSplit/>
        </w:trPr>
        <w:tc>
          <w:tcPr>
            <w:tcW w:w="2448" w:type="dxa"/>
          </w:tcPr>
          <w:p w14:paraId="5FC99577" w14:textId="77777777" w:rsidR="006B1984" w:rsidRPr="00C37D2B" w:rsidRDefault="006B1984" w:rsidP="00206488">
            <w:pPr>
              <w:pStyle w:val="TAL"/>
              <w:keepNext w:val="0"/>
              <w:keepLines w:val="0"/>
              <w:widowControl w:val="0"/>
              <w:ind w:left="284"/>
              <w:rPr>
                <w:lang w:eastAsia="ja-JP"/>
              </w:rPr>
            </w:pPr>
            <w:r w:rsidRPr="00C37D2B">
              <w:rPr>
                <w:lang w:eastAsia="ja-JP"/>
              </w:rPr>
              <w:t>&gt;&gt;Measurement Subset</w:t>
            </w:r>
          </w:p>
        </w:tc>
        <w:tc>
          <w:tcPr>
            <w:tcW w:w="1080" w:type="dxa"/>
          </w:tcPr>
          <w:p w14:paraId="5377DB7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82B008E" w14:textId="77777777" w:rsidR="006B1984" w:rsidRPr="00C37D2B" w:rsidRDefault="006B1984" w:rsidP="00206488">
            <w:pPr>
              <w:pStyle w:val="TAL"/>
              <w:keepNext w:val="0"/>
              <w:keepLines w:val="0"/>
              <w:widowControl w:val="0"/>
              <w:rPr>
                <w:lang w:eastAsia="ja-JP"/>
              </w:rPr>
            </w:pPr>
          </w:p>
        </w:tc>
        <w:tc>
          <w:tcPr>
            <w:tcW w:w="1872" w:type="dxa"/>
          </w:tcPr>
          <w:p w14:paraId="64C11463" w14:textId="77777777" w:rsidR="006B1984" w:rsidRPr="00C37D2B" w:rsidRDefault="006B1984" w:rsidP="00206488">
            <w:pPr>
              <w:pStyle w:val="TAL"/>
              <w:keepNext w:val="0"/>
              <w:keepLines w:val="0"/>
              <w:widowControl w:val="0"/>
              <w:rPr>
                <w:lang w:eastAsia="ja-JP"/>
              </w:rPr>
            </w:pPr>
            <w:r w:rsidRPr="00C37D2B">
              <w:rPr>
                <w:lang w:eastAsia="ja-JP"/>
              </w:rPr>
              <w:t>BIT STRING (1..70, ...)</w:t>
            </w:r>
          </w:p>
        </w:tc>
        <w:tc>
          <w:tcPr>
            <w:tcW w:w="2880" w:type="dxa"/>
          </w:tcPr>
          <w:p w14:paraId="5E37FAC5" w14:textId="77777777" w:rsidR="006B1984" w:rsidRPr="00C37D2B" w:rsidRDefault="006B1984" w:rsidP="00206488">
            <w:pPr>
              <w:pStyle w:val="TAL"/>
              <w:keepNext w:val="0"/>
              <w:keepLines w:val="0"/>
              <w:widowControl w:val="0"/>
              <w:rPr>
                <w:lang w:eastAsia="ja-JP"/>
              </w:rPr>
            </w:pPr>
            <w:r w:rsidRPr="00C37D2B">
              <w:rPr>
                <w:lang w:eastAsia="ja-JP"/>
              </w:rPr>
              <w:t>Indicates a subset of the ABS Pattern Info above, and is used to configure specific measurements towards the UE</w:t>
            </w:r>
          </w:p>
        </w:tc>
      </w:tr>
      <w:tr w:rsidR="006B1984" w:rsidRPr="00C37D2B" w14:paraId="0275914F" w14:textId="77777777" w:rsidTr="00206488">
        <w:trPr>
          <w:cantSplit/>
        </w:trPr>
        <w:tc>
          <w:tcPr>
            <w:tcW w:w="2448" w:type="dxa"/>
          </w:tcPr>
          <w:p w14:paraId="1B088773" w14:textId="77777777" w:rsidR="006B1984" w:rsidRPr="00C37D2B" w:rsidRDefault="006B1984" w:rsidP="00206488">
            <w:pPr>
              <w:pStyle w:val="TAL"/>
              <w:keepNext w:val="0"/>
              <w:keepLines w:val="0"/>
              <w:widowControl w:val="0"/>
              <w:ind w:left="142"/>
              <w:rPr>
                <w:lang w:eastAsia="ja-JP"/>
              </w:rPr>
            </w:pPr>
            <w:r w:rsidRPr="00C37D2B">
              <w:rPr>
                <w:i/>
                <w:iCs/>
                <w:lang w:eastAsia="ja-JP"/>
              </w:rPr>
              <w:t>&gt;ABS Inactive</w:t>
            </w:r>
          </w:p>
        </w:tc>
        <w:tc>
          <w:tcPr>
            <w:tcW w:w="1080" w:type="dxa"/>
          </w:tcPr>
          <w:p w14:paraId="3141117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28487932" w14:textId="77777777" w:rsidR="006B1984" w:rsidRPr="00C37D2B" w:rsidRDefault="006B1984" w:rsidP="00206488">
            <w:pPr>
              <w:pStyle w:val="TAL"/>
              <w:keepNext w:val="0"/>
              <w:keepLines w:val="0"/>
              <w:widowControl w:val="0"/>
              <w:rPr>
                <w:lang w:eastAsia="ja-JP"/>
              </w:rPr>
            </w:pPr>
          </w:p>
        </w:tc>
        <w:tc>
          <w:tcPr>
            <w:tcW w:w="1872" w:type="dxa"/>
          </w:tcPr>
          <w:p w14:paraId="7F5E4103" w14:textId="77777777" w:rsidR="006B1984" w:rsidRPr="00C37D2B" w:rsidRDefault="006B1984" w:rsidP="00206488">
            <w:pPr>
              <w:pStyle w:val="TAL"/>
              <w:keepNext w:val="0"/>
              <w:keepLines w:val="0"/>
              <w:widowControl w:val="0"/>
              <w:rPr>
                <w:lang w:eastAsia="ja-JP"/>
              </w:rPr>
            </w:pPr>
            <w:r w:rsidRPr="00C37D2B">
              <w:rPr>
                <w:lang w:eastAsia="ja-JP"/>
              </w:rPr>
              <w:t>NULL</w:t>
            </w:r>
          </w:p>
        </w:tc>
        <w:tc>
          <w:tcPr>
            <w:tcW w:w="2880" w:type="dxa"/>
          </w:tcPr>
          <w:p w14:paraId="5DF105BA" w14:textId="77777777" w:rsidR="006B1984" w:rsidRPr="00C37D2B" w:rsidRDefault="006B1984" w:rsidP="00206488">
            <w:pPr>
              <w:pStyle w:val="TAL"/>
              <w:keepNext w:val="0"/>
              <w:keepLines w:val="0"/>
              <w:widowControl w:val="0"/>
              <w:rPr>
                <w:lang w:eastAsia="ja-JP"/>
              </w:rPr>
            </w:pPr>
            <w:r w:rsidRPr="00C37D2B">
              <w:rPr>
                <w:lang w:eastAsia="ja-JP"/>
              </w:rPr>
              <w:t>Indicates that interference coordination by means of almost blank sub frames is not active</w:t>
            </w:r>
          </w:p>
        </w:tc>
      </w:tr>
    </w:tbl>
    <w:p w14:paraId="735423EA" w14:textId="77777777" w:rsidR="006B1984" w:rsidRPr="00C37D2B" w:rsidRDefault="006B1984" w:rsidP="006B1984">
      <w:pPr>
        <w:widowControl w:val="0"/>
      </w:pPr>
    </w:p>
    <w:p w14:paraId="7DF2CC41" w14:textId="77777777" w:rsidR="006B1984" w:rsidRPr="00C37D2B" w:rsidRDefault="006B1984" w:rsidP="006B1984">
      <w:pPr>
        <w:pStyle w:val="Heading3"/>
        <w:keepNext w:val="0"/>
        <w:keepLines w:val="0"/>
        <w:widowControl w:val="0"/>
      </w:pPr>
      <w:bookmarkStart w:id="10019" w:name="_CR9_2_55"/>
      <w:bookmarkStart w:id="10020" w:name="_Toc20954518"/>
      <w:bookmarkStart w:id="10021" w:name="_Toc29902523"/>
      <w:bookmarkStart w:id="10022" w:name="_Toc29906527"/>
      <w:bookmarkStart w:id="10023" w:name="_Toc36550517"/>
      <w:bookmarkStart w:id="10024" w:name="_Toc45104274"/>
      <w:bookmarkStart w:id="10025" w:name="_Toc45227770"/>
      <w:bookmarkStart w:id="10026" w:name="_Toc45891584"/>
      <w:bookmarkStart w:id="10027" w:name="_Toc51764228"/>
      <w:bookmarkStart w:id="10028" w:name="_Toc56528229"/>
      <w:bookmarkStart w:id="10029" w:name="_Toc64382196"/>
      <w:bookmarkStart w:id="10030" w:name="_Toc66283771"/>
      <w:bookmarkStart w:id="10031" w:name="_Toc67911147"/>
      <w:bookmarkStart w:id="10032" w:name="_Toc73979925"/>
      <w:bookmarkStart w:id="10033" w:name="_Toc88650649"/>
      <w:bookmarkStart w:id="10034" w:name="_Toc97885776"/>
      <w:bookmarkStart w:id="10035" w:name="_Toc98882903"/>
      <w:bookmarkStart w:id="10036" w:name="_Toc105523439"/>
      <w:bookmarkStart w:id="10037" w:name="_Toc106130983"/>
      <w:bookmarkStart w:id="10038" w:name="_Toc113840134"/>
      <w:bookmarkStart w:id="10039" w:name="_Toc155893749"/>
      <w:bookmarkEnd w:id="10019"/>
      <w:r w:rsidRPr="00C37D2B">
        <w:t>9.2.55</w:t>
      </w:r>
      <w:r w:rsidRPr="00C37D2B">
        <w:tab/>
        <w:t>Invoke Indication</w:t>
      </w:r>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6692E14E" w14:textId="77777777" w:rsidR="006B1984" w:rsidRPr="00C37D2B" w:rsidRDefault="006B1984" w:rsidP="006B1984">
      <w:pPr>
        <w:widowControl w:val="0"/>
      </w:pPr>
      <w:r w:rsidRPr="00C37D2B">
        <w:t>This IE provides an indication about which type of information the sending eNB would like the receiving eNB to send bac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0180D9E7" w14:textId="77777777" w:rsidTr="00206488">
        <w:trPr>
          <w:cantSplit/>
          <w:tblHeader/>
        </w:trPr>
        <w:tc>
          <w:tcPr>
            <w:tcW w:w="2448" w:type="dxa"/>
          </w:tcPr>
          <w:p w14:paraId="2BDA6BB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75641BE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1C8F82D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489BAA81"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16E8F16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677C7B93" w14:textId="77777777" w:rsidTr="00206488">
        <w:trPr>
          <w:cantSplit/>
        </w:trPr>
        <w:tc>
          <w:tcPr>
            <w:tcW w:w="2448" w:type="dxa"/>
          </w:tcPr>
          <w:p w14:paraId="47342738" w14:textId="77777777" w:rsidR="006B1984" w:rsidRPr="00C37D2B" w:rsidRDefault="006B1984" w:rsidP="00206488">
            <w:pPr>
              <w:pStyle w:val="TAL"/>
              <w:keepNext w:val="0"/>
              <w:keepLines w:val="0"/>
              <w:widowControl w:val="0"/>
              <w:rPr>
                <w:lang w:eastAsia="ja-JP"/>
              </w:rPr>
            </w:pPr>
            <w:r w:rsidRPr="00C37D2B">
              <w:rPr>
                <w:rFonts w:eastAsia="MS Mincho"/>
                <w:lang w:eastAsia="ja-JP"/>
              </w:rPr>
              <w:t>Invoke Indication</w:t>
            </w:r>
          </w:p>
        </w:tc>
        <w:tc>
          <w:tcPr>
            <w:tcW w:w="1080" w:type="dxa"/>
          </w:tcPr>
          <w:p w14:paraId="36D160F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980DB70" w14:textId="77777777" w:rsidR="006B1984" w:rsidRPr="00C37D2B" w:rsidRDefault="006B1984" w:rsidP="00206488">
            <w:pPr>
              <w:pStyle w:val="TAL"/>
              <w:keepNext w:val="0"/>
              <w:keepLines w:val="0"/>
              <w:widowControl w:val="0"/>
              <w:rPr>
                <w:lang w:eastAsia="ja-JP"/>
              </w:rPr>
            </w:pPr>
          </w:p>
        </w:tc>
        <w:tc>
          <w:tcPr>
            <w:tcW w:w="1872" w:type="dxa"/>
          </w:tcPr>
          <w:p w14:paraId="7F6F2203" w14:textId="77777777" w:rsidR="006B1984" w:rsidRPr="00C37D2B" w:rsidRDefault="006B1984" w:rsidP="00206488">
            <w:pPr>
              <w:pStyle w:val="TAL"/>
              <w:keepNext w:val="0"/>
              <w:keepLines w:val="0"/>
              <w:widowControl w:val="0"/>
              <w:rPr>
                <w:lang w:eastAsia="ja-JP"/>
              </w:rPr>
            </w:pPr>
            <w:r w:rsidRPr="00C37D2B">
              <w:rPr>
                <w:lang w:eastAsia="ja-JP"/>
              </w:rPr>
              <w:t>ENUMERATED (ABS Information, …, Start NAICS Information, Stop NAICS Information)</w:t>
            </w:r>
          </w:p>
        </w:tc>
        <w:tc>
          <w:tcPr>
            <w:tcW w:w="2880" w:type="dxa"/>
          </w:tcPr>
          <w:p w14:paraId="6578D47C" w14:textId="77777777" w:rsidR="006B1984" w:rsidRPr="00C37D2B" w:rsidRDefault="006B1984" w:rsidP="00206488">
            <w:pPr>
              <w:pStyle w:val="TAC"/>
              <w:keepNext w:val="0"/>
              <w:keepLines w:val="0"/>
              <w:widowControl w:val="0"/>
              <w:rPr>
                <w:lang w:eastAsia="ja-JP"/>
              </w:rPr>
            </w:pPr>
          </w:p>
        </w:tc>
      </w:tr>
    </w:tbl>
    <w:p w14:paraId="2D9DB123" w14:textId="77777777" w:rsidR="006B1984" w:rsidRPr="00C37D2B" w:rsidRDefault="006B1984" w:rsidP="006B1984">
      <w:pPr>
        <w:widowControl w:val="0"/>
      </w:pPr>
    </w:p>
    <w:p w14:paraId="15A1536D" w14:textId="77777777" w:rsidR="006B1984" w:rsidRPr="00C37D2B" w:rsidRDefault="006B1984" w:rsidP="006B1984">
      <w:pPr>
        <w:pStyle w:val="Heading3"/>
        <w:keepNext w:val="0"/>
        <w:keepLines w:val="0"/>
        <w:widowControl w:val="0"/>
        <w:rPr>
          <w:lang w:eastAsia="zh-CN"/>
        </w:rPr>
      </w:pPr>
      <w:bookmarkStart w:id="10040" w:name="_CR9_2_56"/>
      <w:bookmarkStart w:id="10041" w:name="_Toc20954519"/>
      <w:bookmarkStart w:id="10042" w:name="_Toc29902524"/>
      <w:bookmarkStart w:id="10043" w:name="_Toc29906528"/>
      <w:bookmarkStart w:id="10044" w:name="_Toc36550518"/>
      <w:bookmarkStart w:id="10045" w:name="_Toc45104275"/>
      <w:bookmarkStart w:id="10046" w:name="_Toc45227771"/>
      <w:bookmarkStart w:id="10047" w:name="_Toc45891585"/>
      <w:bookmarkStart w:id="10048" w:name="_Toc51764229"/>
      <w:bookmarkStart w:id="10049" w:name="_Toc56528230"/>
      <w:bookmarkStart w:id="10050" w:name="_Toc64382197"/>
      <w:bookmarkStart w:id="10051" w:name="_Toc66283772"/>
      <w:bookmarkStart w:id="10052" w:name="_Toc67911148"/>
      <w:bookmarkStart w:id="10053" w:name="_Toc73979926"/>
      <w:bookmarkStart w:id="10054" w:name="_Toc88650650"/>
      <w:bookmarkStart w:id="10055" w:name="_Toc97885777"/>
      <w:bookmarkStart w:id="10056" w:name="_Toc98882904"/>
      <w:bookmarkStart w:id="10057" w:name="_Toc105523440"/>
      <w:bookmarkStart w:id="10058" w:name="_Toc106130984"/>
      <w:bookmarkStart w:id="10059" w:name="_Toc113840135"/>
      <w:bookmarkStart w:id="10060" w:name="_Toc155893750"/>
      <w:bookmarkEnd w:id="10040"/>
      <w:r w:rsidRPr="00C37D2B">
        <w:t>9.2.</w:t>
      </w:r>
      <w:r w:rsidRPr="00C37D2B">
        <w:rPr>
          <w:lang w:eastAsia="zh-CN"/>
        </w:rPr>
        <w:t>56</w:t>
      </w:r>
      <w:r w:rsidRPr="00C37D2B">
        <w:tab/>
        <w:t>MDT C</w:t>
      </w:r>
      <w:r w:rsidRPr="00C37D2B">
        <w:rPr>
          <w:lang w:eastAsia="zh-CN"/>
        </w:rPr>
        <w:t>onfiguration</w:t>
      </w:r>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690A298D" w14:textId="77777777" w:rsidR="006B1984" w:rsidRPr="00C37D2B" w:rsidRDefault="006B1984" w:rsidP="006B1984">
      <w:pPr>
        <w:widowControl w:val="0"/>
        <w:rPr>
          <w:lang w:eastAsia="zh-CN"/>
        </w:rPr>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5211AFC7"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45E905D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91564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DA8C255"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E34021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41ADB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EB2DCA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EC837CE"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E99E28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B914C3F" w14:textId="77777777" w:rsidR="006B1984" w:rsidRPr="00C37D2B" w:rsidRDefault="006B1984" w:rsidP="00206488">
            <w:pPr>
              <w:pStyle w:val="TAL"/>
              <w:keepNext w:val="0"/>
              <w:keepLines w:val="0"/>
              <w:widowControl w:val="0"/>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026D66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FB9B6F"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6DABF" w14:textId="77777777" w:rsidR="006B1984" w:rsidRPr="00C37D2B" w:rsidRDefault="006B1984" w:rsidP="00206488">
            <w:pPr>
              <w:pStyle w:val="TAL"/>
              <w:keepNext w:val="0"/>
              <w:keepLines w:val="0"/>
              <w:widowControl w:val="0"/>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F82C10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341C4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2CED56" w14:textId="77777777" w:rsidR="006B1984" w:rsidRPr="00C37D2B" w:rsidRDefault="006B1984" w:rsidP="00206488">
            <w:pPr>
              <w:pStyle w:val="TAC"/>
              <w:keepNext w:val="0"/>
              <w:keepLines w:val="0"/>
              <w:widowControl w:val="0"/>
              <w:rPr>
                <w:lang w:eastAsia="ja-JP"/>
              </w:rPr>
            </w:pPr>
          </w:p>
        </w:tc>
      </w:tr>
      <w:tr w:rsidR="006B1984" w:rsidRPr="00C37D2B" w14:paraId="6416D98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093DFD6" w14:textId="77777777" w:rsidR="006B1984" w:rsidRPr="00C37D2B" w:rsidRDefault="006B1984" w:rsidP="00206488">
            <w:pPr>
              <w:pStyle w:val="TAL"/>
              <w:keepNext w:val="0"/>
              <w:keepLines w:val="0"/>
              <w:widowControl w:val="0"/>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43FECE36"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39D3A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A3B8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4BC120"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33CE336" w14:textId="77777777" w:rsidR="006B1984" w:rsidRPr="00C37D2B" w:rsidRDefault="006B1984" w:rsidP="00206488">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E54863" w14:textId="77777777" w:rsidR="006B1984" w:rsidRPr="00C37D2B" w:rsidRDefault="006B1984" w:rsidP="00206488">
            <w:pPr>
              <w:pStyle w:val="TAC"/>
              <w:keepNext w:val="0"/>
              <w:keepLines w:val="0"/>
              <w:widowControl w:val="0"/>
              <w:rPr>
                <w:bCs/>
                <w:lang w:eastAsia="zh-CN"/>
              </w:rPr>
            </w:pPr>
          </w:p>
        </w:tc>
      </w:tr>
      <w:tr w:rsidR="006B1984" w:rsidRPr="00C37D2B" w14:paraId="534151B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BA3FF89" w14:textId="77777777" w:rsidR="006B1984" w:rsidRPr="00C37D2B" w:rsidRDefault="006B1984" w:rsidP="00206488">
            <w:pPr>
              <w:pStyle w:val="TAL"/>
              <w:keepNext w:val="0"/>
              <w:keepLines w:val="0"/>
              <w:widowControl w:val="0"/>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3D8F0F6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E93B9" w14:textId="77777777" w:rsidR="006B1984" w:rsidRPr="00C37D2B" w:rsidRDefault="006B1984" w:rsidP="0020648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585E79D"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134FD9"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8EAFB32"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9B36BF4" w14:textId="77777777" w:rsidR="006B1984" w:rsidRPr="00C37D2B" w:rsidRDefault="006B1984" w:rsidP="00206488">
            <w:pPr>
              <w:pStyle w:val="TAC"/>
              <w:keepNext w:val="0"/>
              <w:keepLines w:val="0"/>
              <w:widowControl w:val="0"/>
              <w:rPr>
                <w:bCs/>
                <w:lang w:eastAsia="zh-CN"/>
              </w:rPr>
            </w:pPr>
          </w:p>
        </w:tc>
      </w:tr>
      <w:tr w:rsidR="006B1984" w:rsidRPr="00C37D2B" w14:paraId="48C780B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BE8F722" w14:textId="77777777" w:rsidR="006B1984" w:rsidRPr="00C37D2B" w:rsidRDefault="006B1984" w:rsidP="00206488">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Cell ID List for MDT</w:t>
            </w:r>
          </w:p>
        </w:tc>
        <w:tc>
          <w:tcPr>
            <w:tcW w:w="1080" w:type="dxa"/>
            <w:tcBorders>
              <w:top w:val="single" w:sz="4" w:space="0" w:color="auto"/>
              <w:left w:val="single" w:sz="4" w:space="0" w:color="auto"/>
              <w:bottom w:val="single" w:sz="4" w:space="0" w:color="auto"/>
              <w:right w:val="single" w:sz="4" w:space="0" w:color="auto"/>
            </w:tcBorders>
          </w:tcPr>
          <w:p w14:paraId="035D8D6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7394F" w14:textId="77777777" w:rsidR="006B1984" w:rsidRPr="00C37D2B" w:rsidRDefault="006B1984" w:rsidP="00206488">
            <w:pPr>
              <w:pStyle w:val="TAL"/>
              <w:keepNext w:val="0"/>
              <w:keepLines w:val="0"/>
              <w:widowControl w:val="0"/>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B2E53B5"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4E0F96"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CB8B63F" w14:textId="77777777" w:rsidR="006B1984" w:rsidRPr="00C37D2B" w:rsidRDefault="006B1984" w:rsidP="00206488">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770A" w14:textId="77777777" w:rsidR="006B1984" w:rsidRPr="00C37D2B" w:rsidRDefault="006B1984" w:rsidP="00206488">
            <w:pPr>
              <w:pStyle w:val="TAC"/>
              <w:keepNext w:val="0"/>
              <w:keepLines w:val="0"/>
              <w:widowControl w:val="0"/>
              <w:rPr>
                <w:bCs/>
                <w:lang w:eastAsia="zh-CN"/>
              </w:rPr>
            </w:pPr>
          </w:p>
        </w:tc>
      </w:tr>
      <w:tr w:rsidR="006B1984" w:rsidRPr="00C37D2B" w14:paraId="3E1941E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A0D9C6" w14:textId="77777777" w:rsidR="006B1984" w:rsidRPr="00C37D2B" w:rsidRDefault="006B1984" w:rsidP="00206488">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3DCF41B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9F46F"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31B12" w14:textId="77777777" w:rsidR="006B1984" w:rsidRPr="00C37D2B" w:rsidRDefault="006B1984" w:rsidP="00206488">
            <w:pPr>
              <w:pStyle w:val="TAL"/>
              <w:keepNext w:val="0"/>
              <w:keepLines w:val="0"/>
              <w:widowControl w:val="0"/>
              <w:rPr>
                <w:lang w:eastAsia="ja-JP"/>
              </w:rPr>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8F245B9"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69AF4A" w14:textId="77777777" w:rsidR="006B1984" w:rsidRPr="00C37D2B" w:rsidRDefault="006B1984" w:rsidP="00206488">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765EA2" w14:textId="77777777" w:rsidR="006B1984" w:rsidRPr="00C37D2B" w:rsidRDefault="006B1984" w:rsidP="00206488">
            <w:pPr>
              <w:pStyle w:val="TAC"/>
              <w:keepNext w:val="0"/>
              <w:keepLines w:val="0"/>
              <w:widowControl w:val="0"/>
              <w:rPr>
                <w:bCs/>
                <w:lang w:eastAsia="zh-CN"/>
              </w:rPr>
            </w:pPr>
          </w:p>
        </w:tc>
      </w:tr>
      <w:tr w:rsidR="006B1984" w:rsidRPr="00C37D2B" w14:paraId="3AE51EA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01CE3F" w14:textId="77777777" w:rsidR="006B1984" w:rsidRPr="00C37D2B" w:rsidRDefault="006B1984" w:rsidP="00206488">
            <w:pPr>
              <w:pStyle w:val="TAL"/>
              <w:keepNext w:val="0"/>
              <w:keepLines w:val="0"/>
              <w:widowControl w:val="0"/>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625241D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4D815"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26497"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69A8DB"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7FB5A5"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685DD9" w14:textId="77777777" w:rsidR="006B1984" w:rsidRPr="00C37D2B" w:rsidRDefault="006B1984" w:rsidP="00206488">
            <w:pPr>
              <w:pStyle w:val="TAC"/>
              <w:keepNext w:val="0"/>
              <w:keepLines w:val="0"/>
              <w:widowControl w:val="0"/>
              <w:rPr>
                <w:bCs/>
                <w:lang w:eastAsia="zh-CN"/>
              </w:rPr>
            </w:pPr>
          </w:p>
        </w:tc>
      </w:tr>
      <w:tr w:rsidR="006B1984" w:rsidRPr="00C37D2B" w14:paraId="25B3AD2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D6D2AE" w14:textId="77777777" w:rsidR="006B1984" w:rsidRPr="00C37D2B" w:rsidRDefault="006B1984" w:rsidP="00206488">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TA List for MDT</w:t>
            </w:r>
          </w:p>
        </w:tc>
        <w:tc>
          <w:tcPr>
            <w:tcW w:w="1080" w:type="dxa"/>
            <w:tcBorders>
              <w:top w:val="single" w:sz="4" w:space="0" w:color="auto"/>
              <w:left w:val="single" w:sz="4" w:space="0" w:color="auto"/>
              <w:bottom w:val="single" w:sz="4" w:space="0" w:color="auto"/>
              <w:right w:val="single" w:sz="4" w:space="0" w:color="auto"/>
            </w:tcBorders>
          </w:tcPr>
          <w:p w14:paraId="065D0C0C"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3C9A1" w14:textId="77777777" w:rsidR="006B1984" w:rsidRPr="00C37D2B" w:rsidRDefault="006B1984" w:rsidP="00206488">
            <w:pPr>
              <w:pStyle w:val="TAL"/>
              <w:keepNext w:val="0"/>
              <w:keepLines w:val="0"/>
              <w:widowControl w:val="0"/>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B08D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0EBEC0"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B8B0C1" w14:textId="77777777" w:rsidR="006B1984" w:rsidRPr="00C37D2B" w:rsidRDefault="006B1984" w:rsidP="00206488">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61B043" w14:textId="77777777" w:rsidR="006B1984" w:rsidRPr="00C37D2B" w:rsidRDefault="006B1984" w:rsidP="00206488">
            <w:pPr>
              <w:pStyle w:val="TAC"/>
              <w:keepNext w:val="0"/>
              <w:keepLines w:val="0"/>
              <w:widowControl w:val="0"/>
              <w:rPr>
                <w:bCs/>
                <w:lang w:eastAsia="zh-CN"/>
              </w:rPr>
            </w:pPr>
          </w:p>
        </w:tc>
      </w:tr>
      <w:tr w:rsidR="006B1984" w:rsidRPr="00C37D2B" w14:paraId="29755E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9061DC2" w14:textId="77777777" w:rsidR="006B1984" w:rsidRPr="00C37D2B" w:rsidRDefault="006B1984" w:rsidP="00206488">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AB099F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F16DB"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CBB15" w14:textId="77777777" w:rsidR="006B1984" w:rsidRPr="00C37D2B" w:rsidRDefault="006B1984" w:rsidP="00206488">
            <w:pPr>
              <w:pStyle w:val="TAL"/>
              <w:keepNext w:val="0"/>
              <w:keepLines w:val="0"/>
              <w:widowControl w:val="0"/>
              <w:rPr>
                <w:lang w:eastAsia="ja-JP"/>
              </w:rPr>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61D1E134" w14:textId="77777777" w:rsidR="006B1984" w:rsidRPr="00C37D2B" w:rsidRDefault="006B1984" w:rsidP="00206488">
            <w:pPr>
              <w:pStyle w:val="TAL"/>
              <w:keepNext w:val="0"/>
              <w:keepLines w:val="0"/>
              <w:widowControl w:val="0"/>
              <w:rPr>
                <w:bCs/>
                <w:lang w:eastAsia="zh-CN"/>
              </w:rPr>
            </w:pPr>
            <w:r w:rsidRPr="00C37D2B">
              <w:rPr>
                <w:bCs/>
                <w:lang w:eastAsia="zh-CN"/>
              </w:rPr>
              <w:t>Tracking Area Code.</w:t>
            </w:r>
          </w:p>
          <w:p w14:paraId="4BB97A28" w14:textId="77777777" w:rsidR="006B1984" w:rsidRPr="00C37D2B" w:rsidRDefault="006B1984" w:rsidP="00206488">
            <w:pPr>
              <w:pStyle w:val="TAL"/>
              <w:keepNext w:val="0"/>
              <w:keepLines w:val="0"/>
              <w:widowControl w:val="0"/>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25902A72" w14:textId="77777777" w:rsidR="006B1984" w:rsidRPr="00C37D2B" w:rsidRDefault="006B1984" w:rsidP="00206488">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9300E" w14:textId="77777777" w:rsidR="006B1984" w:rsidRPr="00C37D2B" w:rsidRDefault="006B1984" w:rsidP="00206488">
            <w:pPr>
              <w:pStyle w:val="TAC"/>
              <w:keepNext w:val="0"/>
              <w:keepLines w:val="0"/>
              <w:widowControl w:val="0"/>
              <w:rPr>
                <w:bCs/>
                <w:lang w:eastAsia="zh-CN"/>
              </w:rPr>
            </w:pPr>
          </w:p>
        </w:tc>
      </w:tr>
      <w:tr w:rsidR="006B1984" w:rsidRPr="00C37D2B" w14:paraId="559831C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B197A9" w14:textId="77777777" w:rsidR="006B1984" w:rsidRPr="00C37D2B" w:rsidRDefault="006B1984" w:rsidP="00206488">
            <w:pPr>
              <w:pStyle w:val="TAL"/>
              <w:keepNext w:val="0"/>
              <w:keepLines w:val="0"/>
              <w:widowControl w:val="0"/>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3613F6A0"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935D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41BAE" w14:textId="77777777" w:rsidR="006B1984" w:rsidRPr="00C37D2B" w:rsidRDefault="006B1984" w:rsidP="00206488">
            <w:pPr>
              <w:pStyle w:val="TAL"/>
              <w:keepNext w:val="0"/>
              <w:keepLines w:val="0"/>
              <w:widowControl w:val="0"/>
              <w:rPr>
                <w:lang w:eastAsia="ja-JP"/>
              </w:rPr>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1D66A520"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D977F9"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DC398B" w14:textId="77777777" w:rsidR="006B1984" w:rsidRPr="00C37D2B" w:rsidRDefault="006B1984" w:rsidP="00206488">
            <w:pPr>
              <w:pStyle w:val="TAC"/>
              <w:keepNext w:val="0"/>
              <w:keepLines w:val="0"/>
              <w:widowControl w:val="0"/>
              <w:rPr>
                <w:bCs/>
                <w:lang w:eastAsia="zh-CN"/>
              </w:rPr>
            </w:pPr>
          </w:p>
        </w:tc>
      </w:tr>
      <w:tr w:rsidR="006B1984" w:rsidRPr="00C37D2B" w14:paraId="7EE934C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BBA167" w14:textId="77777777" w:rsidR="006B1984" w:rsidRPr="00C37D2B" w:rsidRDefault="006B1984" w:rsidP="00206488">
            <w:pPr>
              <w:pStyle w:val="TAL"/>
              <w:keepNext w:val="0"/>
              <w:keepLines w:val="0"/>
              <w:widowControl w:val="0"/>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1B2BB6AD"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BBE8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99E77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080C9"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2699BB4"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0575" w14:textId="77777777" w:rsidR="006B1984" w:rsidRPr="00C37D2B" w:rsidRDefault="006B1984" w:rsidP="00206488">
            <w:pPr>
              <w:pStyle w:val="TAC"/>
              <w:keepNext w:val="0"/>
              <w:keepLines w:val="0"/>
              <w:widowControl w:val="0"/>
              <w:rPr>
                <w:lang w:eastAsia="ja-JP"/>
              </w:rPr>
            </w:pPr>
          </w:p>
        </w:tc>
      </w:tr>
      <w:tr w:rsidR="006B1984" w:rsidRPr="00C37D2B" w14:paraId="4D981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39A262F" w14:textId="77777777" w:rsidR="006B1984" w:rsidRPr="00C37D2B" w:rsidRDefault="006B1984" w:rsidP="00206488">
            <w:pPr>
              <w:pStyle w:val="TAL"/>
              <w:keepNext w:val="0"/>
              <w:keepLines w:val="0"/>
              <w:widowControl w:val="0"/>
              <w:ind w:left="284"/>
              <w:rPr>
                <w:i/>
                <w:iCs/>
                <w:lang w:eastAsia="zh-CN"/>
              </w:rPr>
            </w:pPr>
            <w:r w:rsidRPr="00C37D2B">
              <w:rPr>
                <w:lang w:eastAsia="ja-JP"/>
              </w:rPr>
              <w:t>&gt;&gt;</w:t>
            </w:r>
            <w:r w:rsidRPr="009747C8">
              <w:rPr>
                <w:rStyle w:val="TAHChar"/>
              </w:rPr>
              <w:t>TAI List for MDT</w:t>
            </w:r>
          </w:p>
        </w:tc>
        <w:tc>
          <w:tcPr>
            <w:tcW w:w="1080" w:type="dxa"/>
            <w:tcBorders>
              <w:top w:val="single" w:sz="4" w:space="0" w:color="auto"/>
              <w:left w:val="single" w:sz="4" w:space="0" w:color="auto"/>
              <w:bottom w:val="single" w:sz="4" w:space="0" w:color="auto"/>
              <w:right w:val="single" w:sz="4" w:space="0" w:color="auto"/>
            </w:tcBorders>
          </w:tcPr>
          <w:p w14:paraId="5BB7B0F7"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CD00B" w14:textId="77777777" w:rsidR="006B1984" w:rsidRPr="00C37D2B" w:rsidRDefault="006B1984" w:rsidP="00206488">
            <w:pPr>
              <w:pStyle w:val="TAL"/>
              <w:keepNext w:val="0"/>
              <w:keepLines w:val="0"/>
              <w:widowControl w:val="0"/>
              <w:rPr>
                <w:bCs/>
                <w:i/>
                <w:lang w:eastAsia="ja-JP"/>
              </w:rPr>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5396077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864E6"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033A626" w14:textId="77777777" w:rsidR="006B1984" w:rsidRPr="00C37D2B" w:rsidRDefault="006B1984" w:rsidP="00206488">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9A412" w14:textId="77777777" w:rsidR="006B1984" w:rsidRPr="00C37D2B" w:rsidRDefault="006B1984" w:rsidP="00206488">
            <w:pPr>
              <w:pStyle w:val="TAC"/>
              <w:keepNext w:val="0"/>
              <w:keepLines w:val="0"/>
              <w:widowControl w:val="0"/>
              <w:rPr>
                <w:lang w:eastAsia="ja-JP"/>
              </w:rPr>
            </w:pPr>
          </w:p>
        </w:tc>
      </w:tr>
      <w:tr w:rsidR="006B1984" w:rsidRPr="00C37D2B" w14:paraId="328C2B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FA08EFC" w14:textId="77777777" w:rsidR="006B1984" w:rsidRPr="00C37D2B" w:rsidRDefault="006B1984" w:rsidP="00206488">
            <w:pPr>
              <w:pStyle w:val="TAL"/>
              <w:keepNext w:val="0"/>
              <w:keepLines w:val="0"/>
              <w:widowControl w:val="0"/>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2D9A4A0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64795"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C4E795"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4F531C6" w14:textId="77777777" w:rsidR="006B1984" w:rsidRPr="00C37D2B" w:rsidRDefault="006B1984" w:rsidP="00206488">
            <w:pPr>
              <w:pStyle w:val="TAL"/>
              <w:keepNext w:val="0"/>
              <w:keepLines w:val="0"/>
              <w:widowControl w:val="0"/>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1D8328F6" w14:textId="77777777" w:rsidR="006B1984" w:rsidRPr="00C37D2B" w:rsidRDefault="006B1984" w:rsidP="00206488">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72967" w14:textId="77777777" w:rsidR="006B1984" w:rsidRPr="00C37D2B" w:rsidRDefault="006B1984" w:rsidP="00206488">
            <w:pPr>
              <w:pStyle w:val="TAC"/>
              <w:keepNext w:val="0"/>
              <w:keepLines w:val="0"/>
              <w:widowControl w:val="0"/>
              <w:rPr>
                <w:lang w:eastAsia="ja-JP"/>
              </w:rPr>
            </w:pPr>
          </w:p>
        </w:tc>
      </w:tr>
      <w:tr w:rsidR="006B1984" w:rsidRPr="00C37D2B" w14:paraId="01AA0EF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66FF04E" w14:textId="77777777" w:rsidR="006B1984" w:rsidRPr="00C37D2B" w:rsidRDefault="006B1984" w:rsidP="00206488">
            <w:pPr>
              <w:pStyle w:val="TAL"/>
              <w:keepNext w:val="0"/>
              <w:keepLines w:val="0"/>
              <w:widowControl w:val="0"/>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4F62B4A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86B98"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4574B" w14:textId="77777777" w:rsidR="006B1984" w:rsidRPr="00C37D2B" w:rsidRDefault="006B1984" w:rsidP="00206488">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F95D77A"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782748" w14:textId="77777777" w:rsidR="006B1984" w:rsidRPr="00C37D2B" w:rsidRDefault="006B1984" w:rsidP="00206488">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7C554" w14:textId="77777777" w:rsidR="006B1984" w:rsidRPr="00C37D2B" w:rsidRDefault="006B1984" w:rsidP="00206488">
            <w:pPr>
              <w:pStyle w:val="TAC"/>
              <w:keepNext w:val="0"/>
              <w:keepLines w:val="0"/>
              <w:widowControl w:val="0"/>
              <w:rPr>
                <w:lang w:eastAsia="ja-JP"/>
              </w:rPr>
            </w:pPr>
          </w:p>
        </w:tc>
      </w:tr>
      <w:tr w:rsidR="006B1984" w:rsidRPr="00C37D2B" w14:paraId="23CA944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0DFA31"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744146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D06AE5"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A1B019" w14:textId="77777777" w:rsidR="006B1984" w:rsidRPr="00C37D2B" w:rsidRDefault="006B1984" w:rsidP="00206488">
            <w:pPr>
              <w:pStyle w:val="TAL"/>
              <w:keepNext w:val="0"/>
              <w:keepLines w:val="0"/>
              <w:widowControl w:val="0"/>
              <w:rPr>
                <w:lang w:eastAsia="ja-JP"/>
              </w:rPr>
            </w:pPr>
            <w:r w:rsidRPr="00C37D2B">
              <w:rPr>
                <w:lang w:eastAsia="ja-JP"/>
              </w:rPr>
              <w:t>BITSTRING</w:t>
            </w:r>
          </w:p>
          <w:p w14:paraId="04EDB848" w14:textId="77777777" w:rsidR="006B1984" w:rsidRPr="00C37D2B" w:rsidRDefault="006B1984" w:rsidP="00206488">
            <w:pPr>
              <w:pStyle w:val="TAL"/>
              <w:keepNext w:val="0"/>
              <w:keepLines w:val="0"/>
              <w:widowControl w:val="0"/>
              <w:rPr>
                <w:lang w:eastAsia="ja-JP"/>
              </w:rPr>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2EC345C0" w14:textId="77777777" w:rsidR="006B1984" w:rsidRPr="00C37D2B" w:rsidRDefault="006B1984" w:rsidP="00206488">
            <w:pPr>
              <w:pStyle w:val="TAL"/>
              <w:keepNext w:val="0"/>
              <w:keepLines w:val="0"/>
              <w:widowControl w:val="0"/>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145794F2" w14:textId="77777777" w:rsidR="006B1984" w:rsidRPr="00C37D2B" w:rsidRDefault="006B1984" w:rsidP="00206488">
            <w:pPr>
              <w:pStyle w:val="TAL"/>
              <w:keepNext w:val="0"/>
              <w:keepLines w:val="0"/>
              <w:widowControl w:val="0"/>
              <w:rPr>
                <w:lang w:eastAsia="ja-JP"/>
              </w:rPr>
            </w:pPr>
            <w:r w:rsidRPr="00C37D2B">
              <w:rPr>
                <w:lang w:eastAsia="ja-JP"/>
              </w:rPr>
              <w:t>First Bit = M1,</w:t>
            </w:r>
          </w:p>
          <w:p w14:paraId="7EF9B23F" w14:textId="77777777" w:rsidR="006B1984" w:rsidRPr="00C37D2B" w:rsidRDefault="006B1984" w:rsidP="00206488">
            <w:pPr>
              <w:pStyle w:val="TAL"/>
              <w:keepNext w:val="0"/>
              <w:keepLines w:val="0"/>
              <w:widowControl w:val="0"/>
              <w:rPr>
                <w:lang w:eastAsia="ja-JP"/>
              </w:rPr>
            </w:pPr>
            <w:r w:rsidRPr="00C37D2B">
              <w:rPr>
                <w:lang w:eastAsia="ja-JP"/>
              </w:rPr>
              <w:t>Second Bit = M2,</w:t>
            </w:r>
          </w:p>
          <w:p w14:paraId="4C380CC7" w14:textId="77777777" w:rsidR="006B1984" w:rsidRPr="00C37D2B" w:rsidRDefault="006B1984" w:rsidP="00206488">
            <w:pPr>
              <w:pStyle w:val="TAL"/>
              <w:keepNext w:val="0"/>
              <w:keepLines w:val="0"/>
              <w:widowControl w:val="0"/>
              <w:rPr>
                <w:lang w:eastAsia="ja-JP"/>
              </w:rPr>
            </w:pPr>
            <w:r w:rsidRPr="00C37D2B">
              <w:rPr>
                <w:lang w:eastAsia="ja-JP"/>
              </w:rPr>
              <w:t>Third Bit = M3,</w:t>
            </w:r>
          </w:p>
          <w:p w14:paraId="1D4F0BBB" w14:textId="77777777" w:rsidR="006B1984" w:rsidRPr="00C37D2B" w:rsidRDefault="006B1984" w:rsidP="00206488">
            <w:pPr>
              <w:pStyle w:val="TAL"/>
              <w:keepNext w:val="0"/>
              <w:keepLines w:val="0"/>
              <w:widowControl w:val="0"/>
              <w:rPr>
                <w:lang w:eastAsia="ja-JP"/>
              </w:rPr>
            </w:pPr>
            <w:r w:rsidRPr="00C37D2B">
              <w:rPr>
                <w:lang w:eastAsia="ja-JP"/>
              </w:rPr>
              <w:t>Fourth Bit = M4,</w:t>
            </w:r>
          </w:p>
          <w:p w14:paraId="7C81CBD0" w14:textId="77777777" w:rsidR="006B1984" w:rsidRPr="00C37D2B" w:rsidRDefault="006B1984" w:rsidP="00206488">
            <w:pPr>
              <w:pStyle w:val="TAL"/>
              <w:keepNext w:val="0"/>
              <w:keepLines w:val="0"/>
              <w:widowControl w:val="0"/>
              <w:rPr>
                <w:lang w:eastAsia="ja-JP"/>
              </w:rPr>
            </w:pPr>
            <w:r w:rsidRPr="00C37D2B">
              <w:rPr>
                <w:lang w:eastAsia="ja-JP"/>
              </w:rPr>
              <w:t>Fifth Bit = M5,</w:t>
            </w:r>
          </w:p>
          <w:p w14:paraId="1A74E453" w14:textId="77777777" w:rsidR="006B1984" w:rsidRPr="00C37D2B" w:rsidRDefault="006B1984" w:rsidP="00206488">
            <w:pPr>
              <w:pStyle w:val="TAL"/>
              <w:keepNext w:val="0"/>
              <w:keepLines w:val="0"/>
              <w:widowControl w:val="0"/>
              <w:rPr>
                <w:lang w:eastAsia="ja-JP"/>
              </w:rPr>
            </w:pPr>
            <w:r w:rsidRPr="00C37D2B">
              <w:rPr>
                <w:lang w:eastAsia="ja-JP"/>
              </w:rPr>
              <w:t>Sixth Bit = logging of M1 from event triggered measurement reports according to existing RRM configuration.</w:t>
            </w:r>
          </w:p>
          <w:p w14:paraId="1167FE13" w14:textId="77777777" w:rsidR="006B1984" w:rsidRPr="00C37D2B" w:rsidRDefault="006B1984" w:rsidP="00206488">
            <w:pPr>
              <w:pStyle w:val="TAL"/>
              <w:keepNext w:val="0"/>
              <w:keepLines w:val="0"/>
              <w:widowControl w:val="0"/>
              <w:rPr>
                <w:lang w:eastAsia="ja-JP"/>
              </w:rPr>
            </w:pPr>
            <w:r w:rsidRPr="00C37D2B">
              <w:rPr>
                <w:lang w:eastAsia="ja-JP"/>
              </w:rPr>
              <w:t>Seventh Bit = M6,</w:t>
            </w:r>
          </w:p>
          <w:p w14:paraId="5D8AE209" w14:textId="77777777" w:rsidR="006B1984" w:rsidRPr="00C37D2B" w:rsidRDefault="006B1984" w:rsidP="00206488">
            <w:pPr>
              <w:pStyle w:val="TAL"/>
              <w:keepNext w:val="0"/>
              <w:keepLines w:val="0"/>
              <w:widowControl w:val="0"/>
              <w:rPr>
                <w:lang w:eastAsia="ja-JP"/>
              </w:rPr>
            </w:pPr>
            <w:r w:rsidRPr="00C37D2B">
              <w:rPr>
                <w:lang w:eastAsia="ja-JP"/>
              </w:rPr>
              <w:t>Eighth Bit = M7.</w:t>
            </w:r>
          </w:p>
          <w:p w14:paraId="340E69E2" w14:textId="77777777" w:rsidR="006B1984" w:rsidRPr="00C37D2B" w:rsidRDefault="006B1984" w:rsidP="00206488">
            <w:pPr>
              <w:pStyle w:val="TAL"/>
              <w:keepNext w:val="0"/>
              <w:keepLines w:val="0"/>
              <w:widowControl w:val="0"/>
              <w:rPr>
                <w:lang w:eastAsia="ja-JP"/>
              </w:rPr>
            </w:pPr>
          </w:p>
          <w:p w14:paraId="2800CB2F" w14:textId="77777777" w:rsidR="006B1984" w:rsidRPr="00C37D2B" w:rsidRDefault="006B1984" w:rsidP="00206488">
            <w:pPr>
              <w:pStyle w:val="TAL"/>
              <w:keepNext w:val="0"/>
              <w:keepLines w:val="0"/>
              <w:widowControl w:val="0"/>
              <w:rPr>
                <w:bCs/>
                <w:lang w:eastAsia="zh-CN"/>
              </w:rPr>
            </w:pPr>
            <w:r w:rsidRPr="00C37D2B">
              <w:rPr>
                <w:lang w:eastAsia="ja-JP"/>
              </w:rPr>
              <w:t>Value "1" indicates "activate" and value "0" indicates "do not activate".</w:t>
            </w:r>
          </w:p>
        </w:tc>
        <w:tc>
          <w:tcPr>
            <w:tcW w:w="1080" w:type="dxa"/>
            <w:tcBorders>
              <w:top w:val="single" w:sz="4" w:space="0" w:color="auto"/>
              <w:left w:val="single" w:sz="4" w:space="0" w:color="auto"/>
              <w:bottom w:val="single" w:sz="4" w:space="0" w:color="auto"/>
              <w:right w:val="single" w:sz="4" w:space="0" w:color="auto"/>
            </w:tcBorders>
          </w:tcPr>
          <w:p w14:paraId="417F99E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EEB02" w14:textId="77777777" w:rsidR="006B1984" w:rsidRPr="00C37D2B" w:rsidRDefault="006B1984" w:rsidP="00206488">
            <w:pPr>
              <w:pStyle w:val="TAC"/>
              <w:keepNext w:val="0"/>
              <w:keepLines w:val="0"/>
              <w:widowControl w:val="0"/>
              <w:rPr>
                <w:lang w:eastAsia="ja-JP"/>
              </w:rPr>
            </w:pPr>
          </w:p>
        </w:tc>
      </w:tr>
      <w:tr w:rsidR="006B1984" w:rsidRPr="00C37D2B" w14:paraId="5330E0C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A64400"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5E8B8B4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6B872D"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D9566" w14:textId="77777777" w:rsidR="006B1984" w:rsidRPr="00C37D2B" w:rsidRDefault="006B1984" w:rsidP="00206488">
            <w:pPr>
              <w:pStyle w:val="TAL"/>
              <w:keepNext w:val="0"/>
              <w:keepLines w:val="0"/>
              <w:widowControl w:val="0"/>
              <w:rPr>
                <w:lang w:eastAsia="ja-JP"/>
              </w:rPr>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41C951E8"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0".</w:t>
            </w:r>
          </w:p>
        </w:tc>
        <w:tc>
          <w:tcPr>
            <w:tcW w:w="1080" w:type="dxa"/>
            <w:tcBorders>
              <w:top w:val="single" w:sz="4" w:space="0" w:color="auto"/>
              <w:left w:val="single" w:sz="4" w:space="0" w:color="auto"/>
              <w:bottom w:val="single" w:sz="4" w:space="0" w:color="auto"/>
              <w:right w:val="single" w:sz="4" w:space="0" w:color="auto"/>
            </w:tcBorders>
          </w:tcPr>
          <w:p w14:paraId="635801D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05F8" w14:textId="77777777" w:rsidR="006B1984" w:rsidRPr="00C37D2B" w:rsidRDefault="006B1984" w:rsidP="00206488">
            <w:pPr>
              <w:pStyle w:val="TAC"/>
              <w:keepNext w:val="0"/>
              <w:keepLines w:val="0"/>
              <w:widowControl w:val="0"/>
              <w:rPr>
                <w:lang w:eastAsia="ja-JP"/>
              </w:rPr>
            </w:pPr>
          </w:p>
        </w:tc>
      </w:tr>
      <w:tr w:rsidR="006B1984" w:rsidRPr="00C37D2B" w14:paraId="74D72AC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2BD211" w14:textId="77777777" w:rsidR="006B1984" w:rsidRPr="001D7E2D" w:rsidRDefault="006B1984" w:rsidP="00206488">
            <w:pPr>
              <w:pStyle w:val="TAL"/>
              <w:keepNext w:val="0"/>
              <w:keepLines w:val="0"/>
              <w:widowControl w:val="0"/>
              <w:rPr>
                <w:b/>
                <w:bCs/>
                <w:lang w:eastAsia="ja-JP"/>
              </w:rPr>
            </w:pPr>
            <w:r w:rsidRPr="001D7E2D">
              <w:rPr>
                <w:b/>
                <w:bCs/>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
          <w:p w14:paraId="4D268A40" w14:textId="77777777" w:rsidR="006B1984" w:rsidRPr="00C37D2B" w:rsidRDefault="006B1984" w:rsidP="00206488">
            <w:pPr>
              <w:pStyle w:val="TAL"/>
              <w:keepNext w:val="0"/>
              <w:keepLines w:val="0"/>
              <w:widowControl w:val="0"/>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A929C4E"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33B1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67FE57C" w14:textId="77777777" w:rsidR="006B1984" w:rsidRPr="00C37D2B" w:rsidRDefault="006B1984" w:rsidP="00206488">
            <w:pPr>
              <w:pStyle w:val="TAL"/>
              <w:keepNext w:val="0"/>
              <w:keepLines w:val="0"/>
              <w:widowControl w:val="0"/>
              <w:rPr>
                <w:bCs/>
                <w:lang w:eastAsia="zh-CN"/>
              </w:rPr>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03939BF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41FDC" w14:textId="77777777" w:rsidR="006B1984" w:rsidRPr="00C37D2B" w:rsidRDefault="006B1984" w:rsidP="00206488">
            <w:pPr>
              <w:pStyle w:val="TAC"/>
              <w:keepNext w:val="0"/>
              <w:keepLines w:val="0"/>
              <w:widowControl w:val="0"/>
              <w:rPr>
                <w:lang w:eastAsia="ja-JP"/>
              </w:rPr>
            </w:pPr>
          </w:p>
        </w:tc>
      </w:tr>
      <w:tr w:rsidR="006B1984" w:rsidRPr="00C37D2B" w14:paraId="68FAF06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91687D" w14:textId="77777777" w:rsidR="006B1984" w:rsidRPr="00C37D2B" w:rsidRDefault="006B1984" w:rsidP="00206488">
            <w:pPr>
              <w:pStyle w:val="TAL"/>
              <w:keepNext w:val="0"/>
              <w:keepLines w:val="0"/>
              <w:widowControl w:val="0"/>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4E626CD5"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61719"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E0ED40"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FAA1EB"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227CFA" w14:textId="77777777" w:rsidR="006B1984" w:rsidRPr="00C37D2B" w:rsidRDefault="006B1984" w:rsidP="00206488">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215D09" w14:textId="77777777" w:rsidR="006B1984" w:rsidRPr="00C37D2B" w:rsidRDefault="006B1984" w:rsidP="00206488">
            <w:pPr>
              <w:pStyle w:val="TAC"/>
              <w:keepNext w:val="0"/>
              <w:keepLines w:val="0"/>
              <w:widowControl w:val="0"/>
              <w:rPr>
                <w:bCs/>
                <w:lang w:eastAsia="zh-CN"/>
              </w:rPr>
            </w:pPr>
          </w:p>
        </w:tc>
      </w:tr>
      <w:tr w:rsidR="006B1984" w:rsidRPr="00C37D2B" w14:paraId="11CCE27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DE62404" w14:textId="77777777" w:rsidR="006B1984" w:rsidRPr="00C37D2B" w:rsidRDefault="006B1984" w:rsidP="00206488">
            <w:pPr>
              <w:pStyle w:val="TAL"/>
              <w:keepNext w:val="0"/>
              <w:keepLines w:val="0"/>
              <w:widowControl w:val="0"/>
              <w:ind w:left="284"/>
              <w:rPr>
                <w:bCs/>
                <w:iCs/>
                <w:lang w:eastAsia="zh-CN"/>
              </w:rPr>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0100A3EB"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9D2898"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2B07DD"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99AEA"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818DB5A"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CA3C517" w14:textId="77777777" w:rsidR="006B1984" w:rsidRPr="00C37D2B" w:rsidRDefault="006B1984" w:rsidP="00206488">
            <w:pPr>
              <w:pStyle w:val="TAC"/>
              <w:keepNext w:val="0"/>
              <w:keepLines w:val="0"/>
              <w:widowControl w:val="0"/>
              <w:rPr>
                <w:bCs/>
                <w:lang w:eastAsia="zh-CN"/>
              </w:rPr>
            </w:pPr>
          </w:p>
        </w:tc>
      </w:tr>
      <w:tr w:rsidR="006B1984" w:rsidRPr="00C37D2B" w14:paraId="60B3299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C17CFC8" w14:textId="77777777" w:rsidR="006B1984" w:rsidRPr="00C37D2B" w:rsidRDefault="006B1984" w:rsidP="00206488">
            <w:pPr>
              <w:pStyle w:val="TAL"/>
              <w:keepNext w:val="0"/>
              <w:keepLines w:val="0"/>
              <w:widowControl w:val="0"/>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388B177B"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108BD8"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D1C638" w14:textId="77777777" w:rsidR="006B1984" w:rsidRPr="00C37D2B" w:rsidRDefault="006B1984" w:rsidP="00206488">
            <w:pPr>
              <w:pStyle w:val="TAL"/>
              <w:keepNext w:val="0"/>
              <w:keepLines w:val="0"/>
              <w:widowControl w:val="0"/>
              <w:rPr>
                <w:lang w:eastAsia="ja-JP"/>
              </w:rPr>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0EAE29A3" w14:textId="77777777" w:rsidR="006B1984" w:rsidRPr="00C37D2B" w:rsidRDefault="006B1984" w:rsidP="00206488">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P-Range </w:t>
            </w:r>
            <w:r>
              <w:rPr>
                <w:rFonts w:cs="Arial"/>
                <w:lang w:eastAsia="zh-CN"/>
              </w:rPr>
              <w:t>IE</w:t>
            </w:r>
            <w:r>
              <w:rPr>
                <w:rFonts w:cs="Arial"/>
                <w:i/>
                <w:iCs/>
                <w:lang w:eastAsia="zh-CN"/>
              </w:rPr>
              <w:t xml:space="preserve"> </w:t>
            </w:r>
            <w:r>
              <w:rPr>
                <w:lang w:eastAsia="zh-CN"/>
              </w:rPr>
              <w:t>a</w:t>
            </w:r>
            <w:r w:rsidRPr="008C2671">
              <w:rPr>
                <w:lang w:eastAsia="zh-CN"/>
              </w:rPr>
              <w:t xml:space="preserve">s </w:t>
            </w:r>
            <w:r w:rsidRPr="00C37D2B">
              <w:rPr>
                <w:szCs w:val="18"/>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4A801D25" w14:textId="77777777" w:rsidR="006B1984" w:rsidRPr="00C37D2B" w:rsidRDefault="006B1984" w:rsidP="00206488">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EAE07F" w14:textId="77777777" w:rsidR="006B1984" w:rsidRPr="00C37D2B" w:rsidRDefault="006B1984" w:rsidP="00206488">
            <w:pPr>
              <w:pStyle w:val="TAC"/>
              <w:keepNext w:val="0"/>
              <w:keepLines w:val="0"/>
              <w:widowControl w:val="0"/>
              <w:rPr>
                <w:szCs w:val="18"/>
                <w:lang w:eastAsia="zh-CN"/>
              </w:rPr>
            </w:pPr>
          </w:p>
        </w:tc>
      </w:tr>
      <w:tr w:rsidR="006B1984" w:rsidRPr="00C37D2B" w14:paraId="34B5C01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450AF86" w14:textId="77777777" w:rsidR="006B1984" w:rsidRPr="00C37D2B" w:rsidRDefault="006B1984" w:rsidP="00206488">
            <w:pPr>
              <w:pStyle w:val="TAL"/>
              <w:keepNext w:val="0"/>
              <w:keepLines w:val="0"/>
              <w:widowControl w:val="0"/>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366A7DB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650396"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756DF"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DCB0DB" w14:textId="77777777" w:rsidR="006B1984" w:rsidRPr="00C37D2B" w:rsidRDefault="006B1984" w:rsidP="0020648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079A78A"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1D14DA" w14:textId="77777777" w:rsidR="006B1984" w:rsidRPr="00C37D2B" w:rsidRDefault="006B1984" w:rsidP="00206488">
            <w:pPr>
              <w:pStyle w:val="TAC"/>
              <w:keepNext w:val="0"/>
              <w:keepLines w:val="0"/>
              <w:widowControl w:val="0"/>
              <w:rPr>
                <w:bCs/>
                <w:lang w:eastAsia="zh-CN"/>
              </w:rPr>
            </w:pPr>
          </w:p>
        </w:tc>
      </w:tr>
      <w:tr w:rsidR="006B1984" w:rsidRPr="00C37D2B" w14:paraId="7A4E526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982ACC" w14:textId="77777777" w:rsidR="006B1984" w:rsidRPr="00C37D2B" w:rsidRDefault="006B1984" w:rsidP="00206488">
            <w:pPr>
              <w:pStyle w:val="TAL"/>
              <w:keepNext w:val="0"/>
              <w:keepLines w:val="0"/>
              <w:widowControl w:val="0"/>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7AE9D2A"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D031EB"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17E029" w14:textId="77777777" w:rsidR="006B1984" w:rsidRPr="00C37D2B" w:rsidRDefault="006B1984" w:rsidP="00206488">
            <w:pPr>
              <w:pStyle w:val="TAL"/>
              <w:keepNext w:val="0"/>
              <w:keepLines w:val="0"/>
              <w:widowControl w:val="0"/>
              <w:rPr>
                <w:lang w:eastAsia="ja-JP"/>
              </w:rPr>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64FF4BED" w14:textId="77777777" w:rsidR="006B1984" w:rsidRPr="00C37D2B" w:rsidRDefault="006B1984" w:rsidP="00206488">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Q-Range </w:t>
            </w:r>
            <w:r>
              <w:rPr>
                <w:rFonts w:cs="Arial"/>
                <w:lang w:eastAsia="zh-CN"/>
              </w:rPr>
              <w:t xml:space="preserve">IE </w:t>
            </w:r>
            <w:r>
              <w:rPr>
                <w:lang w:eastAsia="zh-CN"/>
              </w:rPr>
              <w:t>as</w:t>
            </w:r>
            <w:r w:rsidRPr="00C37D2B">
              <w:rPr>
                <w:szCs w:val="18"/>
                <w:lang w:eastAsia="zh-CN"/>
              </w:rPr>
              <w:t xml:space="preserve"> defined in TS 36.331 [9].</w:t>
            </w:r>
          </w:p>
        </w:tc>
        <w:tc>
          <w:tcPr>
            <w:tcW w:w="1080" w:type="dxa"/>
            <w:tcBorders>
              <w:top w:val="single" w:sz="4" w:space="0" w:color="auto"/>
              <w:left w:val="single" w:sz="4" w:space="0" w:color="auto"/>
              <w:bottom w:val="single" w:sz="4" w:space="0" w:color="auto"/>
              <w:right w:val="single" w:sz="4" w:space="0" w:color="auto"/>
            </w:tcBorders>
          </w:tcPr>
          <w:p w14:paraId="3110A46E" w14:textId="77777777" w:rsidR="006B1984" w:rsidRPr="00C37D2B" w:rsidRDefault="006B1984" w:rsidP="00206488">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0E7ED" w14:textId="77777777" w:rsidR="006B1984" w:rsidRPr="00C37D2B" w:rsidRDefault="006B1984" w:rsidP="00206488">
            <w:pPr>
              <w:pStyle w:val="TAC"/>
              <w:keepNext w:val="0"/>
              <w:keepLines w:val="0"/>
              <w:widowControl w:val="0"/>
              <w:rPr>
                <w:szCs w:val="18"/>
                <w:lang w:eastAsia="zh-CN"/>
              </w:rPr>
            </w:pPr>
          </w:p>
        </w:tc>
      </w:tr>
      <w:tr w:rsidR="006B1984" w:rsidRPr="00C37D2B" w14:paraId="4FFA3E0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BB2091" w14:textId="77777777" w:rsidR="006B1984" w:rsidRPr="001D7E2D" w:rsidRDefault="006B1984" w:rsidP="00206488">
            <w:pPr>
              <w:pStyle w:val="TAL"/>
              <w:keepNext w:val="0"/>
              <w:keepLines w:val="0"/>
              <w:widowControl w:val="0"/>
              <w:rPr>
                <w:b/>
                <w:lang w:eastAsia="ja-JP"/>
              </w:rPr>
            </w:pPr>
            <w:r w:rsidRPr="001D7E2D">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
          <w:p w14:paraId="0ADD1F8A" w14:textId="77777777" w:rsidR="006B1984" w:rsidRPr="00C37D2B" w:rsidRDefault="006B1984" w:rsidP="00206488">
            <w:pPr>
              <w:pStyle w:val="TAL"/>
              <w:keepNext w:val="0"/>
              <w:keepLines w:val="0"/>
              <w:widowControl w:val="0"/>
              <w:rPr>
                <w:lang w:eastAsia="zh-CN"/>
              </w:rPr>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00FA1D6"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C06B21" w14:textId="77777777" w:rsidR="006B1984" w:rsidRPr="00C37D2B" w:rsidRDefault="006B1984" w:rsidP="0020648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DAA968" w14:textId="77777777" w:rsidR="006B1984" w:rsidRPr="00C37D2B" w:rsidRDefault="006B1984" w:rsidP="00206488">
            <w:pPr>
              <w:pStyle w:val="TAL"/>
              <w:keepNext w:val="0"/>
              <w:keepLines w:val="0"/>
              <w:widowControl w:val="0"/>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1A1BB24" w14:textId="77777777" w:rsidR="006B1984" w:rsidRPr="00C37D2B" w:rsidRDefault="006B1984" w:rsidP="00206488">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55567" w14:textId="77777777" w:rsidR="006B1984" w:rsidRPr="00C37D2B" w:rsidRDefault="006B1984" w:rsidP="00206488">
            <w:pPr>
              <w:pStyle w:val="TAC"/>
              <w:keepNext w:val="0"/>
              <w:keepLines w:val="0"/>
              <w:widowControl w:val="0"/>
              <w:rPr>
                <w:lang w:eastAsia="zh-CN"/>
              </w:rPr>
            </w:pPr>
          </w:p>
        </w:tc>
      </w:tr>
      <w:tr w:rsidR="006B1984" w:rsidRPr="00C37D2B" w14:paraId="20387AD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2AD581" w14:textId="77777777" w:rsidR="006B1984" w:rsidRPr="00C37D2B" w:rsidRDefault="006B1984" w:rsidP="00206488">
            <w:pPr>
              <w:pStyle w:val="TAL"/>
              <w:keepNext w:val="0"/>
              <w:keepLines w:val="0"/>
              <w:widowControl w:val="0"/>
              <w:ind w:left="142"/>
              <w:rPr>
                <w:iCs/>
                <w:lang w:eastAsia="ja-JP"/>
              </w:rPr>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
          <w:p w14:paraId="5C4DA7D4"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2C546C"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AF7600" w14:textId="77777777" w:rsidR="006B1984" w:rsidRPr="00EE5530" w:rsidRDefault="006B1984" w:rsidP="00206488">
            <w:pPr>
              <w:pStyle w:val="TAL"/>
              <w:keepNext w:val="0"/>
              <w:keepLines w:val="0"/>
              <w:widowControl w:val="0"/>
              <w:rPr>
                <w:lang w:val="sv-SE" w:eastAsia="ja-JP"/>
              </w:rPr>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434E8B68" w14:textId="77777777" w:rsidR="006B1984" w:rsidRPr="00C37D2B" w:rsidRDefault="006B1984" w:rsidP="00206488">
            <w:pPr>
              <w:pStyle w:val="TAL"/>
              <w:keepNext w:val="0"/>
              <w:keepLines w:val="0"/>
              <w:widowControl w:val="0"/>
              <w:rPr>
                <w:bCs/>
                <w:lang w:eastAsia="zh-CN"/>
              </w:rPr>
            </w:pPr>
            <w:r>
              <w:rPr>
                <w:lang w:eastAsia="zh-CN"/>
              </w:rPr>
              <w:t>C</w:t>
            </w:r>
            <w:r>
              <w:rPr>
                <w:rFonts w:cs="Arial"/>
                <w:lang w:eastAsia="zh-CN"/>
              </w:rPr>
              <w:t xml:space="preserve">orresponds to information provided in the </w:t>
            </w:r>
            <w:r>
              <w:rPr>
                <w:rFonts w:cs="Arial"/>
                <w:i/>
                <w:iCs/>
                <w:lang w:eastAsia="zh-CN"/>
              </w:rPr>
              <w:t>ReportInterval</w:t>
            </w:r>
            <w:r>
              <w:rPr>
                <w:rFonts w:cs="Arial"/>
                <w:lang w:eastAsia="zh-CN"/>
              </w:rPr>
              <w:t xml:space="preserve"> IE </w:t>
            </w:r>
            <w:r>
              <w:rPr>
                <w:lang w:eastAsia="zh-CN"/>
              </w:rPr>
              <w:t>a</w:t>
            </w:r>
            <w:r w:rsidRPr="00C37D2B">
              <w:rPr>
                <w:lang w:eastAsia="zh-CN"/>
              </w:rPr>
              <w:t>s defined in TS 36.331 [9].</w:t>
            </w:r>
          </w:p>
        </w:tc>
        <w:tc>
          <w:tcPr>
            <w:tcW w:w="1080" w:type="dxa"/>
            <w:tcBorders>
              <w:top w:val="single" w:sz="4" w:space="0" w:color="auto"/>
              <w:left w:val="single" w:sz="4" w:space="0" w:color="auto"/>
              <w:bottom w:val="single" w:sz="4" w:space="0" w:color="auto"/>
              <w:right w:val="single" w:sz="4" w:space="0" w:color="auto"/>
            </w:tcBorders>
          </w:tcPr>
          <w:p w14:paraId="3746F179" w14:textId="77777777" w:rsidR="006B1984" w:rsidRPr="00C37D2B" w:rsidRDefault="006B1984" w:rsidP="00206488">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AA6D86" w14:textId="77777777" w:rsidR="006B1984" w:rsidRPr="00C37D2B" w:rsidRDefault="006B1984" w:rsidP="00206488">
            <w:pPr>
              <w:pStyle w:val="TAC"/>
              <w:keepNext w:val="0"/>
              <w:keepLines w:val="0"/>
              <w:widowControl w:val="0"/>
              <w:rPr>
                <w:lang w:eastAsia="zh-CN"/>
              </w:rPr>
            </w:pPr>
          </w:p>
        </w:tc>
      </w:tr>
      <w:tr w:rsidR="006B1984" w:rsidRPr="00C37D2B" w14:paraId="751FED2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CE00D8" w14:textId="77777777" w:rsidR="006B1984" w:rsidRPr="00C37D2B" w:rsidRDefault="006B1984" w:rsidP="00206488">
            <w:pPr>
              <w:pStyle w:val="TAL"/>
              <w:keepNext w:val="0"/>
              <w:keepLines w:val="0"/>
              <w:widowControl w:val="0"/>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47033DC7"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65D6EE"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F347EB" w14:textId="77777777" w:rsidR="006B1984" w:rsidRPr="00C37D2B" w:rsidRDefault="006B1984" w:rsidP="00206488">
            <w:pPr>
              <w:pStyle w:val="TAL"/>
              <w:keepNext w:val="0"/>
              <w:keepLines w:val="0"/>
              <w:widowControl w:val="0"/>
              <w:rPr>
                <w:lang w:eastAsia="ja-JP"/>
              </w:rPr>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4B1AEBF2" w14:textId="77777777" w:rsidR="006B1984" w:rsidRPr="00C37D2B" w:rsidRDefault="006B1984" w:rsidP="00206488">
            <w:pPr>
              <w:pStyle w:val="TAL"/>
              <w:keepNext w:val="0"/>
              <w:keepLines w:val="0"/>
              <w:widowControl w:val="0"/>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62DA7A3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8F0E2E" w14:textId="77777777" w:rsidR="006B1984" w:rsidRPr="00C37D2B" w:rsidRDefault="006B1984" w:rsidP="00206488">
            <w:pPr>
              <w:pStyle w:val="TAC"/>
              <w:keepNext w:val="0"/>
              <w:keepLines w:val="0"/>
              <w:widowControl w:val="0"/>
              <w:rPr>
                <w:lang w:eastAsia="ja-JP"/>
              </w:rPr>
            </w:pPr>
          </w:p>
        </w:tc>
      </w:tr>
      <w:tr w:rsidR="006B1984" w:rsidRPr="00C37D2B" w14:paraId="782442C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D8CC8C" w14:textId="77777777" w:rsidR="006B1984" w:rsidRPr="00C37D2B" w:rsidRDefault="006B1984" w:rsidP="00206488">
            <w:pPr>
              <w:pStyle w:val="TAL"/>
              <w:keepNext w:val="0"/>
              <w:keepLines w:val="0"/>
              <w:widowControl w:val="0"/>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6C2C14A9" w14:textId="77777777" w:rsidR="006B1984" w:rsidRPr="00C37D2B" w:rsidRDefault="006B1984" w:rsidP="00206488">
            <w:pPr>
              <w:pStyle w:val="TAL"/>
              <w:keepNext w:val="0"/>
              <w:keepLines w:val="0"/>
              <w:widowControl w:val="0"/>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7221969F"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9C3C17" w14:textId="77777777" w:rsidR="006B1984" w:rsidRPr="00C37D2B" w:rsidRDefault="006B1984" w:rsidP="00206488">
            <w:pPr>
              <w:pStyle w:val="TAL"/>
              <w:keepNext w:val="0"/>
              <w:keepLines w:val="0"/>
              <w:widowControl w:val="0"/>
              <w:rPr>
                <w:lang w:eastAsia="zh-CN"/>
              </w:rPr>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3DB9E83E"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F5A9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13BC1C"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9965DA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23C15D" w14:textId="77777777" w:rsidR="006B1984" w:rsidRPr="00C37D2B" w:rsidRDefault="006B1984" w:rsidP="00206488">
            <w:pPr>
              <w:pStyle w:val="TAL"/>
              <w:keepNext w:val="0"/>
              <w:keepLines w:val="0"/>
              <w:widowControl w:val="0"/>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50BDCF3F" w14:textId="77777777" w:rsidR="006B1984" w:rsidRPr="00C37D2B" w:rsidRDefault="006B1984" w:rsidP="00206488">
            <w:pPr>
              <w:pStyle w:val="TAL"/>
              <w:keepNext w:val="0"/>
              <w:keepLines w:val="0"/>
              <w:widowControl w:val="0"/>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1CC48226"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C1B29D" w14:textId="77777777" w:rsidR="006B1984" w:rsidRPr="00C37D2B" w:rsidRDefault="006B1984" w:rsidP="00206488">
            <w:pPr>
              <w:pStyle w:val="TAL"/>
              <w:keepNext w:val="0"/>
              <w:keepLines w:val="0"/>
              <w:widowControl w:val="0"/>
              <w:rPr>
                <w:lang w:eastAsia="zh-CN"/>
              </w:rPr>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56EDFD76"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17C33"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66C52"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3EA2C95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894CF87" w14:textId="77777777" w:rsidR="006B1984" w:rsidRPr="00C37D2B" w:rsidRDefault="006B1984" w:rsidP="00206488">
            <w:pPr>
              <w:pStyle w:val="TAL"/>
              <w:keepNext w:val="0"/>
              <w:keepLines w:val="0"/>
              <w:widowControl w:val="0"/>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4FEA366C" w14:textId="77777777" w:rsidR="006B1984" w:rsidRPr="00C37D2B" w:rsidRDefault="006B1984" w:rsidP="00206488">
            <w:pPr>
              <w:pStyle w:val="TAL"/>
              <w:keepNext w:val="0"/>
              <w:keepLines w:val="0"/>
              <w:widowControl w:val="0"/>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6736B8E7"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6076CC" w14:textId="77777777" w:rsidR="006B1984" w:rsidRPr="00C37D2B" w:rsidRDefault="006B1984" w:rsidP="00206488">
            <w:pPr>
              <w:pStyle w:val="TAL"/>
              <w:keepNext w:val="0"/>
              <w:keepLines w:val="0"/>
              <w:widowControl w:val="0"/>
              <w:rPr>
                <w:lang w:eastAsia="zh-CN"/>
              </w:rPr>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44BA33C5"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0E73B"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3940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6B596AD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126DDE" w14:textId="77777777" w:rsidR="006B1984" w:rsidRPr="00C37D2B" w:rsidRDefault="006B1984" w:rsidP="00206488">
            <w:pPr>
              <w:pStyle w:val="TAL"/>
              <w:keepNext w:val="0"/>
              <w:keepLines w:val="0"/>
              <w:widowControl w:val="0"/>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C0D82AB" w14:textId="77777777" w:rsidR="006B1984" w:rsidRPr="00C37D2B" w:rsidRDefault="006B1984" w:rsidP="00206488">
            <w:pPr>
              <w:pStyle w:val="TAL"/>
              <w:keepNext w:val="0"/>
              <w:keepLines w:val="0"/>
              <w:widowControl w:val="0"/>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5A8341"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A4A1B" w14:textId="77777777" w:rsidR="006B1984" w:rsidRPr="00C37D2B" w:rsidRDefault="006B1984" w:rsidP="00206488">
            <w:pPr>
              <w:pStyle w:val="TAL"/>
              <w:keepNext w:val="0"/>
              <w:keepLines w:val="0"/>
              <w:widowControl w:val="0"/>
              <w:rPr>
                <w:lang w:eastAsia="zh-CN"/>
              </w:rPr>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4CA99A17" w14:textId="77777777" w:rsidR="006B1984" w:rsidRPr="00C37D2B" w:rsidRDefault="006B1984" w:rsidP="00206488">
            <w:pPr>
              <w:pStyle w:val="TAL"/>
              <w:keepNext w:val="0"/>
              <w:keepLines w:val="0"/>
              <w:widowControl w:val="0"/>
              <w:rPr>
                <w:lang w:eastAsia="zh-CN"/>
              </w:rPr>
            </w:pPr>
            <w:r w:rsidRPr="00C37D2B">
              <w:rPr>
                <w:lang w:eastAsia="zh-CN"/>
              </w:rPr>
              <w:t>Each position in the bitmap represents requested location information as defined in TS 37.320 [31].</w:t>
            </w:r>
          </w:p>
          <w:p w14:paraId="21894B9C" w14:textId="77777777" w:rsidR="006B1984" w:rsidRPr="00C37D2B" w:rsidRDefault="006B1984" w:rsidP="00206488">
            <w:pPr>
              <w:pStyle w:val="TAL"/>
              <w:keepNext w:val="0"/>
              <w:keepLines w:val="0"/>
              <w:widowControl w:val="0"/>
              <w:rPr>
                <w:lang w:eastAsia="zh-CN"/>
              </w:rPr>
            </w:pPr>
            <w:r w:rsidRPr="00C37D2B">
              <w:rPr>
                <w:lang w:eastAsia="zh-CN"/>
              </w:rPr>
              <w:t>First Bit = GNSS</w:t>
            </w:r>
          </w:p>
          <w:p w14:paraId="2B265EB0" w14:textId="77777777" w:rsidR="006B1984" w:rsidRPr="00C37D2B" w:rsidRDefault="006B1984" w:rsidP="00206488">
            <w:pPr>
              <w:pStyle w:val="TAL"/>
              <w:keepNext w:val="0"/>
              <w:keepLines w:val="0"/>
              <w:widowControl w:val="0"/>
              <w:rPr>
                <w:lang w:eastAsia="zh-CN"/>
              </w:rPr>
            </w:pPr>
            <w:r w:rsidRPr="00C37D2B">
              <w:rPr>
                <w:lang w:eastAsia="zh-CN"/>
              </w:rPr>
              <w:t>Second Bit = E-CID information.</w:t>
            </w:r>
          </w:p>
          <w:p w14:paraId="7A0B568F" w14:textId="77777777" w:rsidR="006B1984" w:rsidRPr="00C37D2B" w:rsidRDefault="006B1984" w:rsidP="00206488">
            <w:pPr>
              <w:pStyle w:val="TAL"/>
              <w:keepNext w:val="0"/>
              <w:keepLines w:val="0"/>
              <w:widowControl w:val="0"/>
              <w:rPr>
                <w:lang w:eastAsia="zh-CN"/>
              </w:rPr>
            </w:pPr>
            <w:r w:rsidRPr="00C37D2B">
              <w:rPr>
                <w:lang w:eastAsia="zh-CN"/>
              </w:rPr>
              <w:t>Other bits are reserved for future use and are ignored if received.</w:t>
            </w:r>
          </w:p>
          <w:p w14:paraId="200496E0" w14:textId="77777777" w:rsidR="006B1984" w:rsidRPr="00C37D2B" w:rsidRDefault="006B1984" w:rsidP="00206488">
            <w:pPr>
              <w:pStyle w:val="TAL"/>
              <w:keepNext w:val="0"/>
              <w:keepLines w:val="0"/>
              <w:widowControl w:val="0"/>
              <w:rPr>
                <w:lang w:eastAsia="zh-CN"/>
              </w:rPr>
            </w:pPr>
            <w:r w:rsidRPr="00C37D2B">
              <w:rPr>
                <w:lang w:eastAsia="zh-CN"/>
              </w:rPr>
              <w:t>Value "1" indicates "activate" and value "0" indicates "do not activate".</w:t>
            </w:r>
          </w:p>
          <w:p w14:paraId="6B1CCAA4" w14:textId="77777777" w:rsidR="006B1984" w:rsidRPr="00C37D2B" w:rsidRDefault="006B1984" w:rsidP="00206488">
            <w:pPr>
              <w:pStyle w:val="TAL"/>
              <w:keepNext w:val="0"/>
              <w:keepLines w:val="0"/>
              <w:widowControl w:val="0"/>
              <w:rPr>
                <w:lang w:eastAsia="zh-CN"/>
              </w:rPr>
            </w:pPr>
          </w:p>
          <w:p w14:paraId="4A96E96B" w14:textId="77777777" w:rsidR="006B1984" w:rsidRPr="00C37D2B" w:rsidRDefault="006B1984" w:rsidP="00206488">
            <w:pPr>
              <w:pStyle w:val="TAL"/>
              <w:keepNext w:val="0"/>
              <w:keepLines w:val="0"/>
              <w:widowControl w:val="0"/>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Borders>
              <w:top w:val="single" w:sz="4" w:space="0" w:color="auto"/>
              <w:left w:val="single" w:sz="4" w:space="0" w:color="auto"/>
              <w:bottom w:val="single" w:sz="4" w:space="0" w:color="auto"/>
              <w:right w:val="single" w:sz="4" w:space="0" w:color="auto"/>
            </w:tcBorders>
          </w:tcPr>
          <w:p w14:paraId="1A8580D2" w14:textId="77777777" w:rsidR="006B1984" w:rsidRPr="00C37D2B" w:rsidRDefault="006B1984" w:rsidP="0020648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ABAEB1" w14:textId="77777777" w:rsidR="006B1984" w:rsidRPr="00C37D2B" w:rsidRDefault="006B1984" w:rsidP="00206488">
            <w:pPr>
              <w:pStyle w:val="TAC"/>
              <w:keepNext w:val="0"/>
              <w:keepLines w:val="0"/>
              <w:widowControl w:val="0"/>
              <w:rPr>
                <w:lang w:eastAsia="ja-JP"/>
              </w:rPr>
            </w:pPr>
            <w:r w:rsidRPr="00C37D2B">
              <w:rPr>
                <w:lang w:eastAsia="zh-CN"/>
              </w:rPr>
              <w:t>ignore</w:t>
            </w:r>
          </w:p>
        </w:tc>
      </w:tr>
      <w:tr w:rsidR="006B1984" w:rsidRPr="00C37D2B" w14:paraId="5C6B10E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643F80" w14:textId="77777777" w:rsidR="006B1984" w:rsidRPr="00C37D2B" w:rsidRDefault="006B1984" w:rsidP="00206488">
            <w:pPr>
              <w:pStyle w:val="TAL"/>
              <w:keepNext w:val="0"/>
              <w:keepLines w:val="0"/>
              <w:widowControl w:val="0"/>
              <w:rPr>
                <w:lang w:eastAsia="zh-CN"/>
              </w:rPr>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0E4EE5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98351A"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3A1AD0" w14:textId="77777777" w:rsidR="006B1984" w:rsidRPr="00C37D2B" w:rsidRDefault="006B1984" w:rsidP="00206488">
            <w:pPr>
              <w:pStyle w:val="TAL"/>
              <w:keepNext w:val="0"/>
              <w:keepLines w:val="0"/>
              <w:widowControl w:val="0"/>
              <w:rPr>
                <w:lang w:eastAsia="ja-JP"/>
              </w:rPr>
            </w:pPr>
            <w:r w:rsidRPr="00C37D2B">
              <w:rPr>
                <w:lang w:eastAsia="ja-JP"/>
              </w:rPr>
              <w:t>MDT PLMN List</w:t>
            </w:r>
          </w:p>
          <w:p w14:paraId="43235FE0" w14:textId="77777777" w:rsidR="006B1984" w:rsidRPr="00C37D2B" w:rsidRDefault="006B1984" w:rsidP="00206488">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F21E4B3"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4F7614"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71A8F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02CC1F3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27512BE" w14:textId="77777777" w:rsidR="006B1984" w:rsidRPr="00C37D2B" w:rsidRDefault="006B1984" w:rsidP="00206488">
            <w:pPr>
              <w:pStyle w:val="TAL"/>
              <w:keepNext w:val="0"/>
              <w:keepLines w:val="0"/>
              <w:widowControl w:val="0"/>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305CB0CE" w14:textId="77777777" w:rsidR="006B1984" w:rsidRPr="00C37D2B" w:rsidRDefault="006B1984" w:rsidP="00206488">
            <w:pPr>
              <w:pStyle w:val="TAL"/>
              <w:keepNext w:val="0"/>
              <w:keepLines w:val="0"/>
              <w:widowControl w:val="0"/>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6EF7A800"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F4E7AF" w14:textId="77777777" w:rsidR="006B1984" w:rsidRPr="00C37D2B" w:rsidRDefault="006B1984" w:rsidP="00206488">
            <w:pPr>
              <w:pStyle w:val="TAL"/>
              <w:keepNext w:val="0"/>
              <w:keepLines w:val="0"/>
              <w:widowControl w:val="0"/>
              <w:rPr>
                <w:lang w:eastAsia="ja-JP"/>
              </w:rPr>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2768FCC4"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B5BD07"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217682"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69BAF55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BD63E1F" w14:textId="77777777" w:rsidR="006B1984" w:rsidRPr="00C37D2B" w:rsidRDefault="006B1984" w:rsidP="00206488">
            <w:pPr>
              <w:pStyle w:val="TAL"/>
              <w:keepNext w:val="0"/>
              <w:keepLines w:val="0"/>
              <w:widowControl w:val="0"/>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151A0D7F" w14:textId="77777777" w:rsidR="006B1984" w:rsidRPr="00C37D2B" w:rsidRDefault="006B1984" w:rsidP="00206488">
            <w:pPr>
              <w:pStyle w:val="TAL"/>
              <w:keepNext w:val="0"/>
              <w:keepLines w:val="0"/>
              <w:widowControl w:val="0"/>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238490A3"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AD8C57" w14:textId="77777777" w:rsidR="006B1984" w:rsidRPr="00C37D2B" w:rsidRDefault="006B1984" w:rsidP="00206488">
            <w:pPr>
              <w:pStyle w:val="TAL"/>
              <w:keepNext w:val="0"/>
              <w:keepLines w:val="0"/>
              <w:widowControl w:val="0"/>
              <w:rPr>
                <w:lang w:eastAsia="ja-JP"/>
              </w:rPr>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2FEDB841"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25680" w14:textId="77777777" w:rsidR="006B1984" w:rsidRPr="00C37D2B" w:rsidRDefault="006B1984" w:rsidP="0020648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37D51E1" w14:textId="77777777" w:rsidR="006B1984" w:rsidRPr="00C37D2B" w:rsidRDefault="006B1984" w:rsidP="00206488">
            <w:pPr>
              <w:pStyle w:val="TAC"/>
              <w:keepNext w:val="0"/>
              <w:keepLines w:val="0"/>
              <w:widowControl w:val="0"/>
              <w:rPr>
                <w:lang w:eastAsia="zh-CN"/>
              </w:rPr>
            </w:pPr>
            <w:r w:rsidRPr="00C37D2B">
              <w:rPr>
                <w:lang w:eastAsia="zh-CN"/>
              </w:rPr>
              <w:t>ignore</w:t>
            </w:r>
          </w:p>
        </w:tc>
      </w:tr>
      <w:tr w:rsidR="006B1984" w:rsidRPr="00C37D2B" w14:paraId="5A89C06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63B558"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4030D287"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094B8D"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A4372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65E42E87"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D9D1C6"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185E1"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4A55D26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A7546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3B5E18E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EF6C1B"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13152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7E1EA492"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9C7277"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E04222" w14:textId="77777777" w:rsidR="006B1984" w:rsidRPr="00C37D2B" w:rsidRDefault="006B1984" w:rsidP="00206488">
            <w:pPr>
              <w:pStyle w:val="TAC"/>
              <w:keepNext w:val="0"/>
              <w:keepLines w:val="0"/>
              <w:widowControl w:val="0"/>
              <w:rPr>
                <w:rFonts w:cs="Arial"/>
                <w:lang w:eastAsia="ja-JP"/>
              </w:rPr>
            </w:pPr>
            <w:r w:rsidRPr="00C37D2B">
              <w:rPr>
                <w:rFonts w:cs="Arial"/>
                <w:lang w:eastAsia="ja-JP"/>
              </w:rPr>
              <w:t>ignore</w:t>
            </w:r>
          </w:p>
        </w:tc>
      </w:tr>
      <w:tr w:rsidR="006B1984" w:rsidRPr="00C37D2B" w14:paraId="7FE3ECB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97611F6" w14:textId="77777777" w:rsidR="006B1984" w:rsidRPr="00C37D2B" w:rsidRDefault="006B1984" w:rsidP="00206488">
            <w:pPr>
              <w:pStyle w:val="TAL"/>
              <w:keepNext w:val="0"/>
              <w:keepLines w:val="0"/>
              <w:widowControl w:val="0"/>
              <w:rPr>
                <w:rFonts w:cs="Arial"/>
                <w:lang w:eastAsia="zh-CN"/>
              </w:rPr>
            </w:pPr>
            <w:r>
              <w:rPr>
                <w:lang w:eastAsia="ja-JP"/>
              </w:rPr>
              <w: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219BE1F6" w14:textId="77777777" w:rsidR="006B1984" w:rsidRPr="00C37D2B" w:rsidRDefault="006B1984" w:rsidP="00206488">
            <w:pPr>
              <w:pStyle w:val="TAL"/>
              <w:keepNext w:val="0"/>
              <w:keepLines w:val="0"/>
              <w:widowControl w:val="0"/>
              <w:rPr>
                <w:rFonts w:cs="Arial"/>
                <w:lang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385ACD" w14:textId="77777777" w:rsidR="006B1984" w:rsidRPr="00C37D2B" w:rsidRDefault="006B1984" w:rsidP="0020648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0072C5" w14:textId="77777777" w:rsidR="006B1984" w:rsidRPr="00C37D2B" w:rsidRDefault="006B1984" w:rsidP="00206488">
            <w:pPr>
              <w:pStyle w:val="TAL"/>
              <w:keepNext w:val="0"/>
              <w:keepLines w:val="0"/>
              <w:widowControl w:val="0"/>
              <w:rPr>
                <w:rFonts w:cs="Arial"/>
                <w:lang w:eastAsia="zh-CN"/>
              </w:rPr>
            </w:pPr>
            <w:r>
              <w:rPr>
                <w:rFonts w:cs="Arial"/>
                <w:lang w:eastAsia="zh-CN"/>
              </w:rPr>
              <w:t>9.2.1</w:t>
            </w:r>
            <w:r>
              <w:rPr>
                <w:rFonts w:cs="Arial"/>
                <w:lang w:val="en-US" w:eastAsia="zh-CN"/>
              </w:rPr>
              <w:t>83</w:t>
            </w:r>
          </w:p>
        </w:tc>
        <w:tc>
          <w:tcPr>
            <w:tcW w:w="1728" w:type="dxa"/>
            <w:tcBorders>
              <w:top w:val="single" w:sz="4" w:space="0" w:color="auto"/>
              <w:left w:val="single" w:sz="4" w:space="0" w:color="auto"/>
              <w:bottom w:val="single" w:sz="4" w:space="0" w:color="auto"/>
              <w:right w:val="single" w:sz="4" w:space="0" w:color="auto"/>
            </w:tcBorders>
          </w:tcPr>
          <w:p w14:paraId="793FB2A0" w14:textId="77777777" w:rsidR="006B1984" w:rsidRPr="00C37D2B" w:rsidRDefault="006B1984" w:rsidP="002064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B493C5" w14:textId="77777777" w:rsidR="006B1984" w:rsidRPr="00C37D2B" w:rsidRDefault="006B1984" w:rsidP="00206488">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95B8EA" w14:textId="77777777" w:rsidR="006B1984" w:rsidRPr="00C37D2B" w:rsidRDefault="006B1984" w:rsidP="00206488">
            <w:pPr>
              <w:pStyle w:val="TAC"/>
              <w:keepNext w:val="0"/>
              <w:keepLines w:val="0"/>
              <w:widowControl w:val="0"/>
              <w:rPr>
                <w:rFonts w:cs="Arial"/>
                <w:lang w:eastAsia="ja-JP"/>
              </w:rPr>
            </w:pPr>
            <w:r>
              <w:rPr>
                <w:rFonts w:cs="Arial"/>
                <w:lang w:eastAsia="ja-JP"/>
              </w:rPr>
              <w:t>ignore</w:t>
            </w:r>
          </w:p>
        </w:tc>
      </w:tr>
    </w:tbl>
    <w:p w14:paraId="65FDA85C"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3A61026C" w14:textId="77777777" w:rsidTr="00206488">
        <w:trPr>
          <w:cantSplit/>
          <w:tblHeader/>
        </w:trPr>
        <w:tc>
          <w:tcPr>
            <w:tcW w:w="3686" w:type="dxa"/>
          </w:tcPr>
          <w:p w14:paraId="4F30B6F3"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AE766D7"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740A7B6F" w14:textId="77777777" w:rsidTr="00206488">
        <w:trPr>
          <w:cantSplit/>
        </w:trPr>
        <w:tc>
          <w:tcPr>
            <w:tcW w:w="3686" w:type="dxa"/>
          </w:tcPr>
          <w:p w14:paraId="36A6CB8B" w14:textId="77777777" w:rsidR="006B1984" w:rsidRPr="00C37D2B" w:rsidRDefault="006B1984" w:rsidP="00206488">
            <w:pPr>
              <w:pStyle w:val="TAL"/>
              <w:keepNext w:val="0"/>
              <w:keepLines w:val="0"/>
              <w:widowControl w:val="0"/>
              <w:rPr>
                <w:lang w:eastAsia="zh-CN"/>
              </w:rPr>
            </w:pPr>
            <w:r w:rsidRPr="00C37D2B">
              <w:rPr>
                <w:lang w:eastAsia="ja-JP"/>
              </w:rPr>
              <w:t>maxnoofCellID</w:t>
            </w:r>
            <w:r w:rsidRPr="00C37D2B">
              <w:rPr>
                <w:lang w:eastAsia="zh-CN"/>
              </w:rPr>
              <w:t>forMDT</w:t>
            </w:r>
          </w:p>
        </w:tc>
        <w:tc>
          <w:tcPr>
            <w:tcW w:w="5670" w:type="dxa"/>
          </w:tcPr>
          <w:p w14:paraId="37DB52F6" w14:textId="77777777" w:rsidR="006B1984" w:rsidRPr="00C37D2B" w:rsidRDefault="006B1984" w:rsidP="00206488">
            <w:pPr>
              <w:pStyle w:val="TAL"/>
              <w:keepNext w:val="0"/>
              <w:keepLines w:val="0"/>
              <w:widowControl w:val="0"/>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6B1984" w:rsidRPr="00C37D2B" w14:paraId="4C10E9E4" w14:textId="77777777" w:rsidTr="00206488">
        <w:trPr>
          <w:cantSplit/>
        </w:trPr>
        <w:tc>
          <w:tcPr>
            <w:tcW w:w="3686" w:type="dxa"/>
          </w:tcPr>
          <w:p w14:paraId="512E49E2" w14:textId="77777777" w:rsidR="006B1984" w:rsidRPr="00C37D2B" w:rsidRDefault="006B1984" w:rsidP="00206488">
            <w:pPr>
              <w:pStyle w:val="TAL"/>
              <w:keepNext w:val="0"/>
              <w:keepLines w:val="0"/>
              <w:widowControl w:val="0"/>
              <w:rPr>
                <w:lang w:eastAsia="zh-CN"/>
              </w:rPr>
            </w:pPr>
            <w:r w:rsidRPr="00C37D2B">
              <w:rPr>
                <w:lang w:eastAsia="ja-JP"/>
              </w:rPr>
              <w:t>maxnoofTA</w:t>
            </w:r>
            <w:r w:rsidRPr="00C37D2B">
              <w:rPr>
                <w:lang w:eastAsia="zh-CN"/>
              </w:rPr>
              <w:t>forMDT</w:t>
            </w:r>
          </w:p>
        </w:tc>
        <w:tc>
          <w:tcPr>
            <w:tcW w:w="5670" w:type="dxa"/>
          </w:tcPr>
          <w:p w14:paraId="77D546FA" w14:textId="77777777" w:rsidR="006B1984" w:rsidRPr="00C37D2B" w:rsidRDefault="006B1984" w:rsidP="00206488">
            <w:pPr>
              <w:pStyle w:val="TAL"/>
              <w:keepNext w:val="0"/>
              <w:keepLines w:val="0"/>
              <w:widowControl w:val="0"/>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3FE9C072" w14:textId="77777777" w:rsidR="006B1984" w:rsidRPr="00C37D2B" w:rsidRDefault="006B1984" w:rsidP="006B1984">
      <w:pPr>
        <w:widowControl w:val="0"/>
        <w:rPr>
          <w:lang w:eastAsia="zh-CN"/>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7371"/>
      </w:tblGrid>
      <w:tr w:rsidR="006B1984" w:rsidRPr="00C37D2B" w14:paraId="68DB6194" w14:textId="77777777" w:rsidTr="00206488">
        <w:trPr>
          <w:cantSplit/>
          <w:tblHeader/>
        </w:trPr>
        <w:tc>
          <w:tcPr>
            <w:tcW w:w="2014" w:type="dxa"/>
            <w:tcBorders>
              <w:top w:val="single" w:sz="4" w:space="0" w:color="auto"/>
              <w:left w:val="single" w:sz="4" w:space="0" w:color="auto"/>
              <w:bottom w:val="single" w:sz="4" w:space="0" w:color="auto"/>
              <w:right w:val="single" w:sz="4" w:space="0" w:color="auto"/>
            </w:tcBorders>
          </w:tcPr>
          <w:p w14:paraId="0588AF7B"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7371" w:type="dxa"/>
            <w:tcBorders>
              <w:top w:val="single" w:sz="4" w:space="0" w:color="auto"/>
              <w:left w:val="single" w:sz="4" w:space="0" w:color="auto"/>
              <w:bottom w:val="single" w:sz="4" w:space="0" w:color="auto"/>
              <w:right w:val="single" w:sz="4" w:space="0" w:color="auto"/>
            </w:tcBorders>
          </w:tcPr>
          <w:p w14:paraId="67C0C1E5"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5FAB8E6"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433B607A" w14:textId="77777777" w:rsidR="006B1984" w:rsidRPr="00C37D2B" w:rsidRDefault="006B1984" w:rsidP="00206488">
            <w:pPr>
              <w:pStyle w:val="TAL"/>
              <w:keepNext w:val="0"/>
              <w:keepLines w:val="0"/>
              <w:widowControl w:val="0"/>
              <w:rPr>
                <w:lang w:eastAsia="ja-JP"/>
              </w:rPr>
            </w:pPr>
            <w:r w:rsidRPr="00C37D2B">
              <w:rPr>
                <w:lang w:eastAsia="ja-JP"/>
              </w:rPr>
              <w:t>ifM1A2trigger</w:t>
            </w:r>
          </w:p>
        </w:tc>
        <w:tc>
          <w:tcPr>
            <w:tcW w:w="7371" w:type="dxa"/>
            <w:tcBorders>
              <w:top w:val="single" w:sz="4" w:space="0" w:color="auto"/>
              <w:left w:val="single" w:sz="4" w:space="0" w:color="auto"/>
              <w:bottom w:val="single" w:sz="4" w:space="0" w:color="auto"/>
              <w:right w:val="single" w:sz="4" w:space="0" w:color="auto"/>
            </w:tcBorders>
          </w:tcPr>
          <w:p w14:paraId="57F10FDF"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A2event-triggered" or to "A2event-triggered periodic".</w:t>
            </w:r>
          </w:p>
        </w:tc>
      </w:tr>
      <w:tr w:rsidR="006B1984" w:rsidRPr="00C37D2B" w14:paraId="528F85B2"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0E94360F" w14:textId="77777777" w:rsidR="006B1984" w:rsidRPr="00C37D2B" w:rsidRDefault="006B1984" w:rsidP="00206488">
            <w:pPr>
              <w:pStyle w:val="TAL"/>
              <w:keepNext w:val="0"/>
              <w:keepLines w:val="0"/>
              <w:widowControl w:val="0"/>
              <w:rPr>
                <w:lang w:eastAsia="ja-JP"/>
              </w:rPr>
            </w:pPr>
            <w:r w:rsidRPr="00C37D2B">
              <w:rPr>
                <w:lang w:eastAsia="ja-JP"/>
              </w:rPr>
              <w:t>ifperiodicMDT</w:t>
            </w:r>
          </w:p>
        </w:tc>
        <w:tc>
          <w:tcPr>
            <w:tcW w:w="7371" w:type="dxa"/>
            <w:tcBorders>
              <w:top w:val="single" w:sz="4" w:space="0" w:color="auto"/>
              <w:left w:val="single" w:sz="4" w:space="0" w:color="auto"/>
              <w:bottom w:val="single" w:sz="4" w:space="0" w:color="auto"/>
              <w:right w:val="single" w:sz="4" w:space="0" w:color="auto"/>
            </w:tcBorders>
          </w:tcPr>
          <w:p w14:paraId="66EAA381"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IE is set to "periodic" or to "A2event-triggered periodic".</w:t>
            </w:r>
          </w:p>
        </w:tc>
      </w:tr>
      <w:tr w:rsidR="006B1984" w:rsidRPr="00C37D2B" w14:paraId="3E149EB3"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6708E4D7" w14:textId="77777777" w:rsidR="006B1984" w:rsidRPr="00C37D2B" w:rsidRDefault="006B1984" w:rsidP="00206488">
            <w:pPr>
              <w:pStyle w:val="TAL"/>
              <w:keepNext w:val="0"/>
              <w:keepLines w:val="0"/>
              <w:widowControl w:val="0"/>
              <w:rPr>
                <w:lang w:eastAsia="ja-JP"/>
              </w:rPr>
            </w:pPr>
            <w:r w:rsidRPr="00C37D2B">
              <w:rPr>
                <w:lang w:eastAsia="ja-JP"/>
              </w:rPr>
              <w:t>ifM3</w:t>
            </w:r>
          </w:p>
        </w:tc>
        <w:tc>
          <w:tcPr>
            <w:tcW w:w="7371" w:type="dxa"/>
            <w:tcBorders>
              <w:top w:val="single" w:sz="4" w:space="0" w:color="auto"/>
              <w:left w:val="single" w:sz="4" w:space="0" w:color="auto"/>
              <w:bottom w:val="single" w:sz="4" w:space="0" w:color="auto"/>
              <w:right w:val="single" w:sz="4" w:space="0" w:color="auto"/>
            </w:tcBorders>
          </w:tcPr>
          <w:p w14:paraId="5B3FEA84"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1".</w:t>
            </w:r>
          </w:p>
        </w:tc>
      </w:tr>
      <w:tr w:rsidR="006B1984" w:rsidRPr="00C37D2B" w14:paraId="5096B8C7"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3818FD37" w14:textId="77777777" w:rsidR="006B1984" w:rsidRPr="00C37D2B" w:rsidRDefault="006B1984" w:rsidP="00206488">
            <w:pPr>
              <w:pStyle w:val="TAL"/>
              <w:keepNext w:val="0"/>
              <w:keepLines w:val="0"/>
              <w:widowControl w:val="0"/>
              <w:rPr>
                <w:lang w:eastAsia="ja-JP"/>
              </w:rPr>
            </w:pPr>
            <w:r w:rsidRPr="00C37D2B">
              <w:rPr>
                <w:lang w:eastAsia="ja-JP"/>
              </w:rPr>
              <w:t>ifM4</w:t>
            </w:r>
          </w:p>
        </w:tc>
        <w:tc>
          <w:tcPr>
            <w:tcW w:w="7371" w:type="dxa"/>
            <w:tcBorders>
              <w:top w:val="single" w:sz="4" w:space="0" w:color="auto"/>
              <w:left w:val="single" w:sz="4" w:space="0" w:color="auto"/>
              <w:bottom w:val="single" w:sz="4" w:space="0" w:color="auto"/>
              <w:right w:val="single" w:sz="4" w:space="0" w:color="auto"/>
            </w:tcBorders>
          </w:tcPr>
          <w:p w14:paraId="31B6E5B2"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1".</w:t>
            </w:r>
          </w:p>
        </w:tc>
      </w:tr>
      <w:tr w:rsidR="006B1984" w:rsidRPr="00C37D2B" w14:paraId="2BDFEC91"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413B7F56" w14:textId="77777777" w:rsidR="006B1984" w:rsidRPr="00C37D2B" w:rsidRDefault="006B1984" w:rsidP="00206488">
            <w:pPr>
              <w:pStyle w:val="TAL"/>
              <w:keepNext w:val="0"/>
              <w:keepLines w:val="0"/>
              <w:widowControl w:val="0"/>
              <w:rPr>
                <w:lang w:eastAsia="ja-JP"/>
              </w:rPr>
            </w:pPr>
            <w:r w:rsidRPr="00C37D2B">
              <w:rPr>
                <w:lang w:eastAsia="ja-JP"/>
              </w:rPr>
              <w:t>ifM5</w:t>
            </w:r>
          </w:p>
        </w:tc>
        <w:tc>
          <w:tcPr>
            <w:tcW w:w="7371" w:type="dxa"/>
            <w:tcBorders>
              <w:top w:val="single" w:sz="4" w:space="0" w:color="auto"/>
              <w:left w:val="single" w:sz="4" w:space="0" w:color="auto"/>
              <w:bottom w:val="single" w:sz="4" w:space="0" w:color="auto"/>
              <w:right w:val="single" w:sz="4" w:space="0" w:color="auto"/>
            </w:tcBorders>
          </w:tcPr>
          <w:p w14:paraId="2290E64D"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1".</w:t>
            </w:r>
          </w:p>
        </w:tc>
      </w:tr>
      <w:tr w:rsidR="006B1984" w:rsidRPr="00C37D2B" w14:paraId="4E098678"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48835349" w14:textId="77777777" w:rsidR="006B1984" w:rsidRPr="00C37D2B" w:rsidRDefault="006B1984" w:rsidP="00206488">
            <w:pPr>
              <w:pStyle w:val="TAL"/>
              <w:keepNext w:val="0"/>
              <w:keepLines w:val="0"/>
              <w:widowControl w:val="0"/>
              <w:rPr>
                <w:lang w:eastAsia="ja-JP"/>
              </w:rPr>
            </w:pPr>
            <w:r w:rsidRPr="00C37D2B">
              <w:rPr>
                <w:lang w:eastAsia="ja-JP"/>
              </w:rPr>
              <w:t>ifM6</w:t>
            </w:r>
          </w:p>
        </w:tc>
        <w:tc>
          <w:tcPr>
            <w:tcW w:w="7371" w:type="dxa"/>
            <w:tcBorders>
              <w:top w:val="single" w:sz="4" w:space="0" w:color="auto"/>
              <w:left w:val="single" w:sz="4" w:space="0" w:color="auto"/>
              <w:bottom w:val="single" w:sz="4" w:space="0" w:color="auto"/>
              <w:right w:val="single" w:sz="4" w:space="0" w:color="auto"/>
            </w:tcBorders>
          </w:tcPr>
          <w:p w14:paraId="711F04D6"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seventh bit set to "1".</w:t>
            </w:r>
          </w:p>
        </w:tc>
      </w:tr>
      <w:tr w:rsidR="006B1984" w:rsidRPr="00C37D2B" w14:paraId="7F1AEE86" w14:textId="77777777" w:rsidTr="00206488">
        <w:trPr>
          <w:cantSplit/>
        </w:trPr>
        <w:tc>
          <w:tcPr>
            <w:tcW w:w="2014" w:type="dxa"/>
            <w:tcBorders>
              <w:top w:val="single" w:sz="4" w:space="0" w:color="auto"/>
              <w:left w:val="single" w:sz="4" w:space="0" w:color="auto"/>
              <w:bottom w:val="single" w:sz="4" w:space="0" w:color="auto"/>
              <w:right w:val="single" w:sz="4" w:space="0" w:color="auto"/>
            </w:tcBorders>
          </w:tcPr>
          <w:p w14:paraId="5E7885D4" w14:textId="77777777" w:rsidR="006B1984" w:rsidRPr="00C37D2B" w:rsidRDefault="006B1984" w:rsidP="00206488">
            <w:pPr>
              <w:pStyle w:val="TAL"/>
              <w:keepNext w:val="0"/>
              <w:keepLines w:val="0"/>
              <w:widowControl w:val="0"/>
              <w:rPr>
                <w:lang w:eastAsia="ja-JP"/>
              </w:rPr>
            </w:pPr>
            <w:r w:rsidRPr="00C37D2B">
              <w:rPr>
                <w:lang w:eastAsia="ja-JP"/>
              </w:rPr>
              <w:t>ifM7</w:t>
            </w:r>
          </w:p>
        </w:tc>
        <w:tc>
          <w:tcPr>
            <w:tcW w:w="7371" w:type="dxa"/>
            <w:tcBorders>
              <w:top w:val="single" w:sz="4" w:space="0" w:color="auto"/>
              <w:left w:val="single" w:sz="4" w:space="0" w:color="auto"/>
              <w:bottom w:val="single" w:sz="4" w:space="0" w:color="auto"/>
              <w:right w:val="single" w:sz="4" w:space="0" w:color="auto"/>
            </w:tcBorders>
          </w:tcPr>
          <w:p w14:paraId="50B306DB"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IE has the eighth bit set to "1".</w:t>
            </w:r>
          </w:p>
        </w:tc>
      </w:tr>
    </w:tbl>
    <w:p w14:paraId="473D8B42" w14:textId="77777777" w:rsidR="006B1984" w:rsidRPr="00C37D2B" w:rsidRDefault="006B1984" w:rsidP="006B1984">
      <w:pPr>
        <w:widowControl w:val="0"/>
        <w:rPr>
          <w:lang w:eastAsia="zh-CN"/>
        </w:rPr>
      </w:pPr>
    </w:p>
    <w:p w14:paraId="1F143121" w14:textId="77777777" w:rsidR="006B1984" w:rsidRPr="00C37D2B" w:rsidRDefault="006B1984" w:rsidP="006B1984">
      <w:pPr>
        <w:pStyle w:val="Heading3"/>
        <w:keepNext w:val="0"/>
        <w:keepLines w:val="0"/>
        <w:widowControl w:val="0"/>
      </w:pPr>
      <w:bookmarkStart w:id="10061" w:name="_CR9_2_57"/>
      <w:bookmarkStart w:id="10062" w:name="_Toc20954520"/>
      <w:bookmarkStart w:id="10063" w:name="_Toc29902525"/>
      <w:bookmarkStart w:id="10064" w:name="_Toc29906529"/>
      <w:bookmarkStart w:id="10065" w:name="_Toc36550519"/>
      <w:bookmarkStart w:id="10066" w:name="_Toc45104276"/>
      <w:bookmarkStart w:id="10067" w:name="_Toc45227772"/>
      <w:bookmarkStart w:id="10068" w:name="_Toc45891586"/>
      <w:bookmarkStart w:id="10069" w:name="_Toc51764230"/>
      <w:bookmarkStart w:id="10070" w:name="_Toc56528231"/>
      <w:bookmarkStart w:id="10071" w:name="_Toc64382198"/>
      <w:bookmarkStart w:id="10072" w:name="_Toc66283773"/>
      <w:bookmarkStart w:id="10073" w:name="_Toc67911149"/>
      <w:bookmarkStart w:id="10074" w:name="_Toc73979927"/>
      <w:bookmarkStart w:id="10075" w:name="_Toc88650651"/>
      <w:bookmarkStart w:id="10076" w:name="_Toc97885778"/>
      <w:bookmarkStart w:id="10077" w:name="_Toc98882905"/>
      <w:bookmarkStart w:id="10078" w:name="_Toc105523441"/>
      <w:bookmarkStart w:id="10079" w:name="_Toc106130985"/>
      <w:bookmarkStart w:id="10080" w:name="_Toc113840136"/>
      <w:bookmarkStart w:id="10081" w:name="_Toc155893751"/>
      <w:bookmarkEnd w:id="10061"/>
      <w:r w:rsidRPr="00C37D2B">
        <w:t>9.2.</w:t>
      </w:r>
      <w:r w:rsidRPr="00C37D2B">
        <w:rPr>
          <w:lang w:eastAsia="zh-CN"/>
        </w:rPr>
        <w:t>57</w:t>
      </w:r>
      <w:r w:rsidRPr="00C37D2B">
        <w:rPr>
          <w:lang w:eastAsia="zh-CN"/>
        </w:rPr>
        <w:tab/>
      </w:r>
      <w:r w:rsidRPr="00C37D2B">
        <w:t>Void</w:t>
      </w:r>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64AD83C5" w14:textId="77777777" w:rsidR="006B1984" w:rsidRPr="00C37D2B" w:rsidRDefault="006B1984" w:rsidP="006B1984">
      <w:pPr>
        <w:pStyle w:val="Heading3"/>
        <w:keepNext w:val="0"/>
        <w:keepLines w:val="0"/>
        <w:widowControl w:val="0"/>
      </w:pPr>
      <w:bookmarkStart w:id="10082" w:name="_CR9_2_58"/>
      <w:bookmarkStart w:id="10083" w:name="_Toc20954521"/>
      <w:bookmarkStart w:id="10084" w:name="_Toc29902526"/>
      <w:bookmarkStart w:id="10085" w:name="_Toc29906530"/>
      <w:bookmarkStart w:id="10086" w:name="_Toc36550520"/>
      <w:bookmarkStart w:id="10087" w:name="_Toc45104277"/>
      <w:bookmarkStart w:id="10088" w:name="_Toc45227773"/>
      <w:bookmarkStart w:id="10089" w:name="_Toc45891587"/>
      <w:bookmarkStart w:id="10090" w:name="_Toc51764231"/>
      <w:bookmarkStart w:id="10091" w:name="_Toc56528232"/>
      <w:bookmarkStart w:id="10092" w:name="_Toc64382199"/>
      <w:bookmarkStart w:id="10093" w:name="_Toc66283774"/>
      <w:bookmarkStart w:id="10094" w:name="_Toc67911150"/>
      <w:bookmarkStart w:id="10095" w:name="_Toc73979928"/>
      <w:bookmarkStart w:id="10096" w:name="_Toc88650652"/>
      <w:bookmarkStart w:id="10097" w:name="_Toc97885779"/>
      <w:bookmarkStart w:id="10098" w:name="_Toc98882906"/>
      <w:bookmarkStart w:id="10099" w:name="_Toc105523442"/>
      <w:bookmarkStart w:id="10100" w:name="_Toc106130986"/>
      <w:bookmarkStart w:id="10101" w:name="_Toc113840137"/>
      <w:bookmarkStart w:id="10102" w:name="_Toc155893752"/>
      <w:bookmarkEnd w:id="10082"/>
      <w:r w:rsidRPr="00C37D2B">
        <w:t>9.2.58</w:t>
      </w:r>
      <w:r w:rsidRPr="00C37D2B">
        <w:tab/>
        <w:t>ABS Status</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6FA51307" w14:textId="77777777" w:rsidR="006B1984" w:rsidRPr="00C37D2B" w:rsidRDefault="006B1984" w:rsidP="006B1984">
      <w:pPr>
        <w:widowControl w:val="0"/>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28225368" w14:textId="77777777" w:rsidTr="00206488">
        <w:trPr>
          <w:cantSplit/>
          <w:tblHeader/>
        </w:trPr>
        <w:tc>
          <w:tcPr>
            <w:tcW w:w="2448" w:type="dxa"/>
          </w:tcPr>
          <w:p w14:paraId="2AD7D40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34EECEC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487EF91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4A26B08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4950498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B3F2DC0" w14:textId="77777777" w:rsidTr="00206488">
        <w:trPr>
          <w:cantSplit/>
        </w:trPr>
        <w:tc>
          <w:tcPr>
            <w:tcW w:w="2448" w:type="dxa"/>
          </w:tcPr>
          <w:p w14:paraId="47E68490" w14:textId="77777777" w:rsidR="006B1984" w:rsidRPr="00C37D2B" w:rsidRDefault="006B1984" w:rsidP="00206488">
            <w:pPr>
              <w:pStyle w:val="TAL"/>
              <w:keepNext w:val="0"/>
              <w:keepLines w:val="0"/>
              <w:widowControl w:val="0"/>
              <w:rPr>
                <w:b/>
                <w:lang w:eastAsia="ja-JP"/>
              </w:rPr>
            </w:pPr>
            <w:r w:rsidRPr="00C37D2B">
              <w:rPr>
                <w:lang w:eastAsia="ja-JP"/>
              </w:rPr>
              <w:t>DL ABS status</w:t>
            </w:r>
          </w:p>
        </w:tc>
        <w:tc>
          <w:tcPr>
            <w:tcW w:w="1080" w:type="dxa"/>
          </w:tcPr>
          <w:p w14:paraId="71786299"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26B8311" w14:textId="77777777" w:rsidR="006B1984" w:rsidRPr="00C37D2B" w:rsidRDefault="006B1984" w:rsidP="00206488">
            <w:pPr>
              <w:pStyle w:val="TAL"/>
              <w:keepNext w:val="0"/>
              <w:keepLines w:val="0"/>
              <w:widowControl w:val="0"/>
              <w:rPr>
                <w:lang w:eastAsia="ja-JP"/>
              </w:rPr>
            </w:pPr>
          </w:p>
        </w:tc>
        <w:tc>
          <w:tcPr>
            <w:tcW w:w="1872" w:type="dxa"/>
          </w:tcPr>
          <w:p w14:paraId="618FE3D6" w14:textId="77777777" w:rsidR="006B1984" w:rsidRPr="00C37D2B" w:rsidRDefault="006B1984" w:rsidP="00206488">
            <w:pPr>
              <w:pStyle w:val="TAL"/>
              <w:keepNext w:val="0"/>
              <w:keepLines w:val="0"/>
              <w:widowControl w:val="0"/>
              <w:rPr>
                <w:lang w:eastAsia="ja-JP"/>
              </w:rPr>
            </w:pPr>
            <w:r w:rsidRPr="00C37D2B">
              <w:rPr>
                <w:lang w:eastAsia="ja-JP"/>
              </w:rPr>
              <w:t>INTEGER (0..100)</w:t>
            </w:r>
          </w:p>
        </w:tc>
        <w:tc>
          <w:tcPr>
            <w:tcW w:w="2880" w:type="dxa"/>
          </w:tcPr>
          <w:p w14:paraId="68247F94" w14:textId="77777777" w:rsidR="006B1984" w:rsidRPr="00C37D2B" w:rsidRDefault="006B1984" w:rsidP="00206488">
            <w:pPr>
              <w:pStyle w:val="TAL"/>
              <w:keepNext w:val="0"/>
              <w:keepLines w:val="0"/>
              <w:widowControl w:val="0"/>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6B1984" w:rsidRPr="00C37D2B" w14:paraId="3F8AA7DF"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1CB088D" w14:textId="77777777" w:rsidR="006B1984" w:rsidRPr="00C37D2B" w:rsidRDefault="006B1984" w:rsidP="00206488">
            <w:pPr>
              <w:pStyle w:val="TAL"/>
              <w:keepNext w:val="0"/>
              <w:keepLines w:val="0"/>
              <w:widowControl w:val="0"/>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0513CEFC" w14:textId="77777777" w:rsidR="006B1984" w:rsidRPr="00C37D2B" w:rsidRDefault="006B1984" w:rsidP="00206488">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63F85124"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4DC9BD" w14:textId="77777777" w:rsidR="006B1984" w:rsidRPr="00C37D2B" w:rsidRDefault="006B1984" w:rsidP="00206488">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413492" w14:textId="77777777" w:rsidR="006B1984" w:rsidRPr="00C37D2B" w:rsidRDefault="006B1984" w:rsidP="00206488">
            <w:pPr>
              <w:pStyle w:val="TAL"/>
              <w:keepNext w:val="0"/>
              <w:keepLines w:val="0"/>
              <w:widowControl w:val="0"/>
              <w:rPr>
                <w:lang w:eastAsia="ja-JP"/>
              </w:rPr>
            </w:pPr>
            <w:r w:rsidRPr="00C37D2B">
              <w:rPr>
                <w:lang w:eastAsia="ja-JP"/>
              </w:rPr>
              <w:t>–</w:t>
            </w:r>
          </w:p>
        </w:tc>
      </w:tr>
      <w:tr w:rsidR="006B1984" w:rsidRPr="00C37D2B" w14:paraId="5278B1A9"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4556DFF7" w14:textId="77777777" w:rsidR="006B1984" w:rsidRPr="00C37D2B" w:rsidRDefault="006B1984" w:rsidP="00206488">
            <w:pPr>
              <w:pStyle w:val="TAL"/>
              <w:keepNext w:val="0"/>
              <w:keepLines w:val="0"/>
              <w:widowControl w:val="0"/>
              <w:ind w:left="142"/>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30DAEB49" w14:textId="77777777" w:rsidR="006B1984" w:rsidRPr="00C37D2B" w:rsidRDefault="006B1984" w:rsidP="0020648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9812037"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BDCFDF" w14:textId="77777777" w:rsidR="006B1984" w:rsidRPr="00C37D2B" w:rsidRDefault="006B1984" w:rsidP="00206488">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1DC7B73" w14:textId="77777777" w:rsidR="006B1984" w:rsidRPr="00C37D2B" w:rsidRDefault="006B1984" w:rsidP="00206488">
            <w:pPr>
              <w:pStyle w:val="TAL"/>
              <w:keepNext w:val="0"/>
              <w:keepLines w:val="0"/>
              <w:widowControl w:val="0"/>
              <w:rPr>
                <w:lang w:eastAsia="ja-JP"/>
              </w:rPr>
            </w:pPr>
            <w:r w:rsidRPr="00C37D2B">
              <w:rPr>
                <w:lang w:eastAsia="ja-JP"/>
              </w:rPr>
              <w:t>–</w:t>
            </w:r>
          </w:p>
        </w:tc>
      </w:tr>
      <w:tr w:rsidR="006B1984" w:rsidRPr="00C37D2B" w14:paraId="2D93FE9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B4473C9" w14:textId="77777777" w:rsidR="006B1984" w:rsidRPr="00C37D2B" w:rsidRDefault="006B1984" w:rsidP="00206488">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0C1AEC98" w14:textId="77777777" w:rsidR="006B1984" w:rsidRPr="00C37D2B" w:rsidRDefault="006B1984" w:rsidP="00206488">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7FF33F62"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D38D56" w14:textId="77777777" w:rsidR="006B1984" w:rsidRPr="00C37D2B" w:rsidRDefault="006B1984" w:rsidP="00206488">
            <w:pPr>
              <w:pStyle w:val="TAL"/>
              <w:keepNext w:val="0"/>
              <w:keepLines w:val="0"/>
              <w:widowControl w:val="0"/>
              <w:rPr>
                <w:lang w:eastAsia="ja-JP"/>
              </w:rPr>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1BE1E41A"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43F87457" w14:textId="77777777" w:rsidR="006B1984" w:rsidRPr="00C37D2B" w:rsidRDefault="006B1984" w:rsidP="00206488">
            <w:pPr>
              <w:pStyle w:val="TAL"/>
              <w:keepNext w:val="0"/>
              <w:keepLines w:val="0"/>
              <w:widowControl w:val="0"/>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6B1984" w:rsidRPr="00C37D2B" w14:paraId="5FFDD027"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19B4159" w14:textId="77777777" w:rsidR="006B1984" w:rsidRPr="00C37D2B" w:rsidRDefault="006B1984" w:rsidP="00206488">
            <w:pPr>
              <w:pStyle w:val="TAL"/>
              <w:keepNext w:val="0"/>
              <w:keepLines w:val="0"/>
              <w:widowControl w:val="0"/>
              <w:ind w:left="142"/>
            </w:pPr>
            <w:r w:rsidRPr="00C37D2B">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5C26C048" w14:textId="77777777" w:rsidR="006B1984" w:rsidRPr="00C37D2B" w:rsidRDefault="006B1984" w:rsidP="0020648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AB78E6"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9FB3A" w14:textId="77777777" w:rsidR="006B1984" w:rsidRPr="00C37D2B" w:rsidRDefault="006B1984" w:rsidP="00206488">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37BA95" w14:textId="77777777" w:rsidR="006B1984" w:rsidRPr="00C37D2B" w:rsidRDefault="006B1984" w:rsidP="00206488">
            <w:pPr>
              <w:pStyle w:val="TAL"/>
              <w:keepNext w:val="0"/>
              <w:keepLines w:val="0"/>
              <w:widowControl w:val="0"/>
              <w:rPr>
                <w:lang w:eastAsia="ja-JP"/>
              </w:rPr>
            </w:pPr>
            <w:r w:rsidRPr="00C37D2B">
              <w:rPr>
                <w:lang w:eastAsia="ja-JP"/>
              </w:rPr>
              <w:t>–</w:t>
            </w:r>
          </w:p>
        </w:tc>
      </w:tr>
      <w:tr w:rsidR="006B1984" w:rsidRPr="00C37D2B" w14:paraId="11385C25"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72742D5" w14:textId="77777777" w:rsidR="006B1984" w:rsidRPr="00C37D2B" w:rsidRDefault="006B1984" w:rsidP="00206488">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283BB6FA" w14:textId="77777777" w:rsidR="006B1984" w:rsidRPr="00C37D2B" w:rsidRDefault="006B1984" w:rsidP="00206488">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15E7673F" w14:textId="77777777" w:rsidR="006B1984" w:rsidRPr="00C37D2B"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7087DE" w14:textId="77777777" w:rsidR="006B1984" w:rsidRPr="00C37D2B" w:rsidRDefault="006B1984" w:rsidP="00206488">
            <w:pPr>
              <w:pStyle w:val="TAL"/>
              <w:keepNext w:val="0"/>
              <w:keepLines w:val="0"/>
              <w:widowControl w:val="0"/>
              <w:rPr>
                <w:lang w:eastAsia="ja-JP"/>
              </w:rPr>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1D194164" w14:textId="77777777" w:rsidR="006B1984" w:rsidRPr="00C37D2B" w:rsidRDefault="006B1984" w:rsidP="00206488">
            <w:pPr>
              <w:pStyle w:val="TAL"/>
              <w:keepNext w:val="0"/>
              <w:keepLines w:val="0"/>
              <w:widowControl w:val="0"/>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6CEE68D3" w14:textId="77777777" w:rsidR="006B1984" w:rsidRPr="00C37D2B" w:rsidRDefault="006B1984" w:rsidP="00206488">
            <w:pPr>
              <w:pStyle w:val="TAL"/>
              <w:keepNext w:val="0"/>
              <w:keepLines w:val="0"/>
              <w:widowControl w:val="0"/>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3A33A3BA" w14:textId="77777777" w:rsidR="006B1984" w:rsidRPr="00C37D2B" w:rsidRDefault="006B1984" w:rsidP="006B1984">
      <w:pPr>
        <w:widowControl w:val="0"/>
      </w:pPr>
    </w:p>
    <w:p w14:paraId="6A1CD775" w14:textId="77777777" w:rsidR="006B1984" w:rsidRPr="00C37D2B" w:rsidRDefault="006B1984" w:rsidP="006B1984">
      <w:pPr>
        <w:pStyle w:val="Heading3"/>
        <w:keepNext w:val="0"/>
        <w:keepLines w:val="0"/>
        <w:widowControl w:val="0"/>
        <w:rPr>
          <w:rFonts w:eastAsia="Batang"/>
        </w:rPr>
      </w:pPr>
      <w:bookmarkStart w:id="10103" w:name="_CR9_2_59"/>
      <w:bookmarkStart w:id="10104" w:name="_Toc20954522"/>
      <w:bookmarkStart w:id="10105" w:name="_Toc29902527"/>
      <w:bookmarkStart w:id="10106" w:name="_Toc29906531"/>
      <w:bookmarkStart w:id="10107" w:name="_Toc36550521"/>
      <w:bookmarkStart w:id="10108" w:name="_Toc45104278"/>
      <w:bookmarkStart w:id="10109" w:name="_Toc45227774"/>
      <w:bookmarkStart w:id="10110" w:name="_Toc45891588"/>
      <w:bookmarkStart w:id="10111" w:name="_Toc51764232"/>
      <w:bookmarkStart w:id="10112" w:name="_Toc56528233"/>
      <w:bookmarkStart w:id="10113" w:name="_Toc64382200"/>
      <w:bookmarkStart w:id="10114" w:name="_Toc66283775"/>
      <w:bookmarkStart w:id="10115" w:name="_Toc67911151"/>
      <w:bookmarkStart w:id="10116" w:name="_Toc73979929"/>
      <w:bookmarkStart w:id="10117" w:name="_Toc88650653"/>
      <w:bookmarkStart w:id="10118" w:name="_Toc97885780"/>
      <w:bookmarkStart w:id="10119" w:name="_Toc98882907"/>
      <w:bookmarkStart w:id="10120" w:name="_Toc105523443"/>
      <w:bookmarkStart w:id="10121" w:name="_Toc106130987"/>
      <w:bookmarkStart w:id="10122" w:name="_Toc113840138"/>
      <w:bookmarkStart w:id="10123" w:name="_Toc155893753"/>
      <w:bookmarkEnd w:id="10103"/>
      <w:r w:rsidRPr="00C37D2B">
        <w:rPr>
          <w:rFonts w:eastAsia="Batang"/>
        </w:rPr>
        <w:t>9.2.59</w:t>
      </w:r>
      <w:r w:rsidRPr="00C37D2B">
        <w:rPr>
          <w:rFonts w:eastAsia="Batang"/>
        </w:rPr>
        <w:tab/>
        <w:t>Management Based MDT Allowed</w:t>
      </w:r>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6F8288E1" w14:textId="77777777" w:rsidR="006B1984" w:rsidRPr="00C37D2B" w:rsidRDefault="006B1984" w:rsidP="006B1984">
      <w:pPr>
        <w:widowControl w:val="0"/>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1E8ADD4"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7DCA16B9"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CD6A221"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116AD9E"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E0F7A3D"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2D148F4" w14:textId="77777777" w:rsidR="006B1984" w:rsidRPr="00C37D2B" w:rsidRDefault="006B1984" w:rsidP="00206488">
            <w:pPr>
              <w:pStyle w:val="TAH"/>
              <w:keepNext w:val="0"/>
              <w:keepLines w:val="0"/>
              <w:widowControl w:val="0"/>
              <w:rPr>
                <w:rFonts w:eastAsia="MS Mincho"/>
                <w:lang w:eastAsia="ja-JP"/>
              </w:rPr>
            </w:pPr>
            <w:r w:rsidRPr="00C37D2B">
              <w:rPr>
                <w:rFonts w:eastAsia="MS Mincho"/>
                <w:lang w:eastAsia="ja-JP"/>
              </w:rPr>
              <w:t>Semantics description</w:t>
            </w:r>
          </w:p>
        </w:tc>
      </w:tr>
      <w:tr w:rsidR="006B1984" w:rsidRPr="00C37D2B" w14:paraId="4D0A3EA2"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36617B27" w14:textId="77777777" w:rsidR="006B1984" w:rsidRPr="00C37D2B" w:rsidRDefault="006B1984" w:rsidP="00206488">
            <w:pPr>
              <w:pStyle w:val="TAL"/>
              <w:keepNext w:val="0"/>
              <w:keepLines w:val="0"/>
              <w:widowControl w:val="0"/>
              <w:rPr>
                <w:rFonts w:eastAsia="MS Mincho"/>
                <w:lang w:eastAsia="ja-JP"/>
              </w:rPr>
            </w:pPr>
            <w:r w:rsidRPr="00C37D2B">
              <w:rPr>
                <w:lang w:eastAsia="ja-JP"/>
              </w:rPr>
              <w:t>Management Based MDT Allowed</w:t>
            </w:r>
          </w:p>
        </w:tc>
        <w:tc>
          <w:tcPr>
            <w:tcW w:w="556" w:type="pct"/>
            <w:tcBorders>
              <w:top w:val="single" w:sz="4" w:space="0" w:color="auto"/>
              <w:left w:val="single" w:sz="4" w:space="0" w:color="auto"/>
              <w:bottom w:val="single" w:sz="4" w:space="0" w:color="auto"/>
              <w:right w:val="single" w:sz="4" w:space="0" w:color="auto"/>
            </w:tcBorders>
          </w:tcPr>
          <w:p w14:paraId="54BE588A"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25578A04" w14:textId="77777777" w:rsidR="006B1984" w:rsidRPr="00C37D2B" w:rsidRDefault="006B1984" w:rsidP="00206488">
            <w:pPr>
              <w:pStyle w:val="TAL"/>
              <w:keepNext w:val="0"/>
              <w:keepLines w:val="0"/>
              <w:widowControl w:val="0"/>
              <w:rPr>
                <w:rFonts w:eastAsia="MS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2A5673CD" w14:textId="77777777" w:rsidR="006B1984" w:rsidRPr="00C37D2B" w:rsidRDefault="006B1984" w:rsidP="00206488">
            <w:pPr>
              <w:pStyle w:val="TAL"/>
              <w:keepNext w:val="0"/>
              <w:keepLines w:val="0"/>
              <w:widowControl w:val="0"/>
              <w:rPr>
                <w:rFonts w:eastAsia="MS Mincho"/>
                <w:lang w:eastAsia="ja-JP"/>
              </w:rPr>
            </w:pPr>
            <w:r w:rsidRPr="00C37D2B">
              <w:rPr>
                <w:lang w:eastAsia="zh-CN"/>
              </w:rPr>
              <w:t xml:space="preserve">ENUMERATED (Allowed, ...) </w:t>
            </w:r>
          </w:p>
        </w:tc>
        <w:tc>
          <w:tcPr>
            <w:tcW w:w="1481" w:type="pct"/>
            <w:tcBorders>
              <w:top w:val="single" w:sz="4" w:space="0" w:color="auto"/>
              <w:left w:val="single" w:sz="4" w:space="0" w:color="auto"/>
              <w:bottom w:val="single" w:sz="4" w:space="0" w:color="auto"/>
              <w:right w:val="single" w:sz="4" w:space="0" w:color="auto"/>
            </w:tcBorders>
          </w:tcPr>
          <w:p w14:paraId="51A549BA" w14:textId="77777777" w:rsidR="006B1984" w:rsidRPr="00C37D2B" w:rsidRDefault="006B1984" w:rsidP="00206488">
            <w:pPr>
              <w:pStyle w:val="TAL"/>
              <w:keepNext w:val="0"/>
              <w:keepLines w:val="0"/>
              <w:widowControl w:val="0"/>
              <w:rPr>
                <w:rFonts w:eastAsia="MS Mincho"/>
                <w:lang w:eastAsia="ja-JP"/>
              </w:rPr>
            </w:pPr>
          </w:p>
        </w:tc>
      </w:tr>
    </w:tbl>
    <w:p w14:paraId="1D11B36E" w14:textId="77777777" w:rsidR="006B1984" w:rsidRPr="00C37D2B" w:rsidRDefault="006B1984" w:rsidP="006B1984">
      <w:pPr>
        <w:widowControl w:val="0"/>
      </w:pPr>
    </w:p>
    <w:p w14:paraId="4B1D4FFD" w14:textId="77777777" w:rsidR="006B1984" w:rsidRPr="00C37D2B" w:rsidRDefault="006B1984" w:rsidP="006B1984">
      <w:pPr>
        <w:pStyle w:val="Heading3"/>
        <w:keepNext w:val="0"/>
        <w:keepLines w:val="0"/>
        <w:widowControl w:val="0"/>
        <w:rPr>
          <w:rFonts w:eastAsia="Batang"/>
        </w:rPr>
      </w:pPr>
      <w:bookmarkStart w:id="10124" w:name="_CR9_2_60"/>
      <w:bookmarkStart w:id="10125" w:name="_Toc20954523"/>
      <w:bookmarkStart w:id="10126" w:name="_Toc29902528"/>
      <w:bookmarkStart w:id="10127" w:name="_Toc29906532"/>
      <w:bookmarkStart w:id="10128" w:name="_Toc36550522"/>
      <w:bookmarkStart w:id="10129" w:name="_Toc45104279"/>
      <w:bookmarkStart w:id="10130" w:name="_Toc45227775"/>
      <w:bookmarkStart w:id="10131" w:name="_Toc45891589"/>
      <w:bookmarkStart w:id="10132" w:name="_Toc51764233"/>
      <w:bookmarkStart w:id="10133" w:name="_Toc56528234"/>
      <w:bookmarkStart w:id="10134" w:name="_Toc64382201"/>
      <w:bookmarkStart w:id="10135" w:name="_Toc66283776"/>
      <w:bookmarkStart w:id="10136" w:name="_Toc67911152"/>
      <w:bookmarkStart w:id="10137" w:name="_Toc73979930"/>
      <w:bookmarkStart w:id="10138" w:name="_Toc88650654"/>
      <w:bookmarkStart w:id="10139" w:name="_Toc97885781"/>
      <w:bookmarkStart w:id="10140" w:name="_Toc98882908"/>
      <w:bookmarkStart w:id="10141" w:name="_Toc105523444"/>
      <w:bookmarkStart w:id="10142" w:name="_Toc106130988"/>
      <w:bookmarkStart w:id="10143" w:name="_Toc113840139"/>
      <w:bookmarkStart w:id="10144" w:name="_Toc155893754"/>
      <w:bookmarkEnd w:id="10124"/>
      <w:r w:rsidRPr="00C37D2B">
        <w:rPr>
          <w:rFonts w:eastAsia="Batang"/>
        </w:rPr>
        <w:t>9.2.60</w:t>
      </w:r>
      <w:r w:rsidRPr="00C37D2B">
        <w:rPr>
          <w:rFonts w:eastAsia="Batang"/>
        </w:rPr>
        <w:tab/>
        <w:t>MultibandInfoList</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3E926C42" w14:textId="77777777" w:rsidR="006B1984" w:rsidRPr="00C37D2B" w:rsidRDefault="006B1984" w:rsidP="006B1984">
      <w:pPr>
        <w:widowControl w:val="0"/>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17"/>
        <w:gridCol w:w="1828"/>
        <w:gridCol w:w="1027"/>
        <w:gridCol w:w="1349"/>
        <w:gridCol w:w="1037"/>
        <w:gridCol w:w="1037"/>
      </w:tblGrid>
      <w:tr w:rsidR="006B1984" w:rsidRPr="00C37D2B" w14:paraId="124BC77B" w14:textId="77777777" w:rsidTr="00206488">
        <w:trPr>
          <w:cantSplit/>
          <w:tblHeader/>
        </w:trPr>
        <w:tc>
          <w:tcPr>
            <w:tcW w:w="1111" w:type="pct"/>
          </w:tcPr>
          <w:p w14:paraId="1250078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233DA0E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E53B0F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BB8B9CA"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38BC4DD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2B038B60"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420699EC"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CEEC567" w14:textId="77777777" w:rsidTr="00206488">
        <w:trPr>
          <w:cantSplit/>
        </w:trPr>
        <w:tc>
          <w:tcPr>
            <w:tcW w:w="1111" w:type="pct"/>
          </w:tcPr>
          <w:p w14:paraId="00307DDF" w14:textId="77777777" w:rsidR="006B1984" w:rsidRPr="000C5E66" w:rsidRDefault="006B1984" w:rsidP="00206488">
            <w:pPr>
              <w:pStyle w:val="TAL"/>
              <w:rPr>
                <w:b/>
                <w:bCs/>
                <w:lang w:eastAsia="ja-JP"/>
              </w:rPr>
            </w:pPr>
            <w:r w:rsidRPr="000C5E66">
              <w:rPr>
                <w:b/>
                <w:bCs/>
                <w:lang w:eastAsia="ja-JP"/>
              </w:rPr>
              <w:t>BandInfo</w:t>
            </w:r>
          </w:p>
        </w:tc>
        <w:tc>
          <w:tcPr>
            <w:tcW w:w="556" w:type="pct"/>
          </w:tcPr>
          <w:p w14:paraId="5F5992BA" w14:textId="77777777" w:rsidR="006B1984" w:rsidRPr="00C37D2B" w:rsidRDefault="006B1984" w:rsidP="00206488">
            <w:pPr>
              <w:pStyle w:val="TAL"/>
              <w:keepNext w:val="0"/>
              <w:keepLines w:val="0"/>
              <w:widowControl w:val="0"/>
              <w:rPr>
                <w:lang w:eastAsia="ja-JP"/>
              </w:rPr>
            </w:pPr>
          </w:p>
        </w:tc>
        <w:tc>
          <w:tcPr>
            <w:tcW w:w="556" w:type="pct"/>
          </w:tcPr>
          <w:p w14:paraId="0A5EC4B0" w14:textId="77777777" w:rsidR="006B1984" w:rsidRPr="00C37D2B" w:rsidRDefault="006B1984" w:rsidP="00206488">
            <w:pPr>
              <w:pStyle w:val="TAL"/>
              <w:keepNext w:val="0"/>
              <w:keepLines w:val="0"/>
              <w:widowControl w:val="0"/>
              <w:rPr>
                <w:i/>
                <w:lang w:eastAsia="ja-JP"/>
              </w:rPr>
            </w:pPr>
            <w:r w:rsidRPr="00C37D2B">
              <w:rPr>
                <w:i/>
                <w:lang w:eastAsia="ja-JP"/>
              </w:rPr>
              <w:t>1..&lt;maxnoofBands&gt;</w:t>
            </w:r>
          </w:p>
        </w:tc>
        <w:tc>
          <w:tcPr>
            <w:tcW w:w="778" w:type="pct"/>
          </w:tcPr>
          <w:p w14:paraId="70AC5100" w14:textId="77777777" w:rsidR="006B1984" w:rsidRPr="00C37D2B" w:rsidRDefault="006B1984" w:rsidP="00206488">
            <w:pPr>
              <w:pStyle w:val="TAL"/>
              <w:keepNext w:val="0"/>
              <w:keepLines w:val="0"/>
              <w:widowControl w:val="0"/>
              <w:rPr>
                <w:lang w:eastAsia="ja-JP"/>
              </w:rPr>
            </w:pPr>
          </w:p>
        </w:tc>
        <w:tc>
          <w:tcPr>
            <w:tcW w:w="889" w:type="pct"/>
          </w:tcPr>
          <w:p w14:paraId="1DAC6EA1" w14:textId="77777777" w:rsidR="006B1984" w:rsidRPr="00C37D2B" w:rsidRDefault="006B1984" w:rsidP="00206488">
            <w:pPr>
              <w:pStyle w:val="TAL"/>
              <w:keepNext w:val="0"/>
              <w:keepLines w:val="0"/>
              <w:widowControl w:val="0"/>
              <w:rPr>
                <w:bCs/>
                <w:lang w:eastAsia="ja-JP"/>
              </w:rPr>
            </w:pPr>
          </w:p>
        </w:tc>
        <w:tc>
          <w:tcPr>
            <w:tcW w:w="556" w:type="pct"/>
          </w:tcPr>
          <w:p w14:paraId="7B1CD34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1BE14A5E" w14:textId="77777777" w:rsidR="006B1984" w:rsidRPr="00C37D2B" w:rsidRDefault="006B1984" w:rsidP="00206488">
            <w:pPr>
              <w:pStyle w:val="TAC"/>
              <w:keepNext w:val="0"/>
              <w:keepLines w:val="0"/>
              <w:widowControl w:val="0"/>
              <w:rPr>
                <w:lang w:eastAsia="ja-JP"/>
              </w:rPr>
            </w:pPr>
          </w:p>
        </w:tc>
      </w:tr>
      <w:tr w:rsidR="006B1984" w:rsidRPr="00C37D2B" w14:paraId="5BDAF6CC" w14:textId="77777777" w:rsidTr="00206488">
        <w:trPr>
          <w:cantSplit/>
        </w:trPr>
        <w:tc>
          <w:tcPr>
            <w:tcW w:w="1111" w:type="pct"/>
          </w:tcPr>
          <w:p w14:paraId="5F17BE4F" w14:textId="77777777" w:rsidR="006B1984" w:rsidRPr="00C37D2B" w:rsidRDefault="006B1984" w:rsidP="00206488">
            <w:pPr>
              <w:pStyle w:val="TAL"/>
              <w:keepNext w:val="0"/>
              <w:keepLines w:val="0"/>
              <w:widowControl w:val="0"/>
              <w:ind w:left="142"/>
              <w:rPr>
                <w:lang w:eastAsia="ja-JP"/>
              </w:rPr>
            </w:pPr>
            <w:r w:rsidRPr="00C37D2B">
              <w:rPr>
                <w:rFonts w:cs="Arial"/>
                <w:lang w:eastAsia="ja-JP"/>
              </w:rPr>
              <w:t>&gt;FrequencyBandIndicator</w:t>
            </w:r>
          </w:p>
        </w:tc>
        <w:tc>
          <w:tcPr>
            <w:tcW w:w="556" w:type="pct"/>
          </w:tcPr>
          <w:p w14:paraId="2CECB7E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0575B7B" w14:textId="77777777" w:rsidR="006B1984" w:rsidRPr="00C37D2B" w:rsidRDefault="006B1984" w:rsidP="00206488">
            <w:pPr>
              <w:pStyle w:val="TAL"/>
              <w:keepNext w:val="0"/>
              <w:keepLines w:val="0"/>
              <w:widowControl w:val="0"/>
              <w:rPr>
                <w:lang w:eastAsia="ja-JP"/>
              </w:rPr>
            </w:pPr>
          </w:p>
        </w:tc>
        <w:tc>
          <w:tcPr>
            <w:tcW w:w="778" w:type="pct"/>
          </w:tcPr>
          <w:p w14:paraId="025D3343" w14:textId="77777777" w:rsidR="006B1984" w:rsidRPr="00C37D2B" w:rsidRDefault="006B1984" w:rsidP="00206488">
            <w:pPr>
              <w:pStyle w:val="TAL"/>
              <w:keepNext w:val="0"/>
              <w:keepLines w:val="0"/>
              <w:widowControl w:val="0"/>
              <w:rPr>
                <w:lang w:eastAsia="ja-JP"/>
              </w:rPr>
            </w:pPr>
            <w:r w:rsidRPr="00C37D2B">
              <w:rPr>
                <w:lang w:eastAsia="ja-JP"/>
              </w:rPr>
              <w:t>INTEGER (1.. 256, ...)</w:t>
            </w:r>
          </w:p>
        </w:tc>
        <w:tc>
          <w:tcPr>
            <w:tcW w:w="889" w:type="pct"/>
          </w:tcPr>
          <w:p w14:paraId="4C843FF2" w14:textId="77777777" w:rsidR="006B1984" w:rsidRPr="00C37D2B" w:rsidRDefault="006B1984" w:rsidP="00206488">
            <w:pPr>
              <w:pStyle w:val="TAL"/>
              <w:keepNext w:val="0"/>
              <w:keepLines w:val="0"/>
              <w:widowControl w:val="0"/>
              <w:rPr>
                <w:lang w:eastAsia="ja-JP"/>
              </w:rPr>
            </w:pPr>
            <w:r w:rsidRPr="00C37D2B">
              <w:rPr>
                <w:lang w:eastAsia="ja-JP"/>
              </w:rPr>
              <w:t>E-UTRA operating band as defined in TS 36.101 [42, table 5.5-1]</w:t>
            </w:r>
          </w:p>
        </w:tc>
        <w:tc>
          <w:tcPr>
            <w:tcW w:w="556" w:type="pct"/>
          </w:tcPr>
          <w:p w14:paraId="08960003"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7D8B1614" w14:textId="77777777" w:rsidR="006B1984" w:rsidRPr="00C37D2B" w:rsidRDefault="006B1984" w:rsidP="00206488">
            <w:pPr>
              <w:pStyle w:val="TAC"/>
              <w:keepNext w:val="0"/>
              <w:keepLines w:val="0"/>
              <w:widowControl w:val="0"/>
              <w:rPr>
                <w:lang w:eastAsia="ja-JP"/>
              </w:rPr>
            </w:pPr>
          </w:p>
        </w:tc>
      </w:tr>
    </w:tbl>
    <w:p w14:paraId="7A3AE1EC" w14:textId="77777777" w:rsidR="006B1984" w:rsidRPr="00C37D2B" w:rsidRDefault="006B1984" w:rsidP="006B1984">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6B1984" w:rsidRPr="00C37D2B" w14:paraId="1DCC05FA" w14:textId="77777777" w:rsidTr="00206488">
        <w:trPr>
          <w:cantSplit/>
          <w:tblHeader/>
        </w:trPr>
        <w:tc>
          <w:tcPr>
            <w:tcW w:w="3811" w:type="dxa"/>
          </w:tcPr>
          <w:p w14:paraId="3FFA179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760" w:type="dxa"/>
          </w:tcPr>
          <w:p w14:paraId="7866E0D3"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32A3E4EC" w14:textId="77777777" w:rsidTr="00206488">
        <w:trPr>
          <w:cantSplit/>
        </w:trPr>
        <w:tc>
          <w:tcPr>
            <w:tcW w:w="3811" w:type="dxa"/>
          </w:tcPr>
          <w:p w14:paraId="370DFD18" w14:textId="77777777" w:rsidR="006B1984" w:rsidRPr="00C37D2B" w:rsidRDefault="006B1984" w:rsidP="00206488">
            <w:pPr>
              <w:pStyle w:val="TAL"/>
              <w:keepNext w:val="0"/>
              <w:keepLines w:val="0"/>
              <w:widowControl w:val="0"/>
              <w:rPr>
                <w:lang w:eastAsia="ja-JP"/>
              </w:rPr>
            </w:pPr>
            <w:r w:rsidRPr="00C37D2B">
              <w:rPr>
                <w:szCs w:val="16"/>
                <w:lang w:eastAsia="ja-JP"/>
              </w:rPr>
              <w:t>maxnoofBands</w:t>
            </w:r>
          </w:p>
        </w:tc>
        <w:tc>
          <w:tcPr>
            <w:tcW w:w="5760" w:type="dxa"/>
          </w:tcPr>
          <w:p w14:paraId="2EB3612E" w14:textId="77777777" w:rsidR="006B1984" w:rsidRPr="00C37D2B" w:rsidRDefault="006B1984" w:rsidP="00206488">
            <w:pPr>
              <w:pStyle w:val="TAL"/>
              <w:keepNext w:val="0"/>
              <w:keepLines w:val="0"/>
              <w:widowControl w:val="0"/>
              <w:rPr>
                <w:lang w:eastAsia="ja-JP"/>
              </w:rPr>
            </w:pPr>
            <w:r w:rsidRPr="00C37D2B">
              <w:rPr>
                <w:lang w:eastAsia="ja-JP"/>
              </w:rPr>
              <w:t>Maximum number of frequency bands that a cell belongs to. The value is 16.</w:t>
            </w:r>
          </w:p>
        </w:tc>
      </w:tr>
    </w:tbl>
    <w:p w14:paraId="549208F3" w14:textId="77777777" w:rsidR="006B1984" w:rsidRPr="00C37D2B" w:rsidRDefault="006B1984" w:rsidP="006B1984">
      <w:pPr>
        <w:widowControl w:val="0"/>
      </w:pPr>
    </w:p>
    <w:p w14:paraId="016E3C9B" w14:textId="77777777" w:rsidR="006B1984" w:rsidRPr="00C37D2B" w:rsidRDefault="006B1984" w:rsidP="006B1984">
      <w:pPr>
        <w:pStyle w:val="Heading3"/>
        <w:keepNext w:val="0"/>
        <w:keepLines w:val="0"/>
        <w:widowControl w:val="0"/>
        <w:rPr>
          <w:noProof/>
          <w:lang w:eastAsia="ja-JP"/>
        </w:rPr>
      </w:pPr>
      <w:bookmarkStart w:id="10145" w:name="_CR9_2_61"/>
      <w:bookmarkStart w:id="10146" w:name="_Toc20954524"/>
      <w:bookmarkStart w:id="10147" w:name="_Toc29902529"/>
      <w:bookmarkStart w:id="10148" w:name="_Toc29906533"/>
      <w:bookmarkStart w:id="10149" w:name="_Toc36550523"/>
      <w:bookmarkStart w:id="10150" w:name="_Toc45104280"/>
      <w:bookmarkStart w:id="10151" w:name="_Toc45227776"/>
      <w:bookmarkStart w:id="10152" w:name="_Toc45891590"/>
      <w:bookmarkStart w:id="10153" w:name="_Toc51764234"/>
      <w:bookmarkStart w:id="10154" w:name="_Toc56528235"/>
      <w:bookmarkStart w:id="10155" w:name="_Toc64382202"/>
      <w:bookmarkStart w:id="10156" w:name="_Toc66283777"/>
      <w:bookmarkStart w:id="10157" w:name="_Toc67911153"/>
      <w:bookmarkStart w:id="10158" w:name="_Toc73979931"/>
      <w:bookmarkStart w:id="10159" w:name="_Toc88650655"/>
      <w:bookmarkStart w:id="10160" w:name="_Toc97885782"/>
      <w:bookmarkStart w:id="10161" w:name="_Toc98882909"/>
      <w:bookmarkStart w:id="10162" w:name="_Toc105523445"/>
      <w:bookmarkStart w:id="10163" w:name="_Toc106130989"/>
      <w:bookmarkStart w:id="10164" w:name="_Toc113840140"/>
      <w:bookmarkStart w:id="10165" w:name="_Toc155893755"/>
      <w:bookmarkEnd w:id="10145"/>
      <w:r w:rsidRPr="00C37D2B">
        <w:rPr>
          <w:noProof/>
          <w:lang w:eastAsia="ja-JP"/>
        </w:rPr>
        <w:t>9.2.61</w:t>
      </w:r>
      <w:r w:rsidRPr="00C37D2B">
        <w:rPr>
          <w:noProof/>
          <w:lang w:eastAsia="ja-JP"/>
        </w:rPr>
        <w:tab/>
        <w:t>M3 Configuration</w:t>
      </w:r>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7D17B01D" w14:textId="77777777" w:rsidR="006B1984" w:rsidRPr="00C37D2B" w:rsidRDefault="006B1984" w:rsidP="006B1984">
      <w:pPr>
        <w:widowControl w:val="0"/>
        <w:rPr>
          <w:noProof/>
        </w:rPr>
      </w:pPr>
      <w:r w:rsidRPr="00C37D2B">
        <w:rPr>
          <w:noProof/>
        </w:rPr>
        <w:t>This IE defines the parameters for M3 measurement collec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59720F25" w14:textId="77777777" w:rsidTr="00206488">
        <w:trPr>
          <w:cantSplit/>
          <w:tblHeader/>
        </w:trPr>
        <w:tc>
          <w:tcPr>
            <w:tcW w:w="1259" w:type="pct"/>
          </w:tcPr>
          <w:p w14:paraId="10CC5661" w14:textId="77777777" w:rsidR="006B1984" w:rsidRPr="00C37D2B" w:rsidRDefault="006B1984" w:rsidP="00206488">
            <w:pPr>
              <w:pStyle w:val="TAH"/>
              <w:keepNext w:val="0"/>
              <w:keepLines w:val="0"/>
              <w:widowControl w:val="0"/>
              <w:rPr>
                <w:noProof/>
                <w:lang w:eastAsia="ja-JP"/>
              </w:rPr>
            </w:pPr>
            <w:r w:rsidRPr="00C37D2B">
              <w:rPr>
                <w:noProof/>
                <w:lang w:eastAsia="ja-JP"/>
              </w:rPr>
              <w:t>IE/Group Name</w:t>
            </w:r>
          </w:p>
        </w:tc>
        <w:tc>
          <w:tcPr>
            <w:tcW w:w="556" w:type="pct"/>
          </w:tcPr>
          <w:p w14:paraId="0A1A806A" w14:textId="77777777" w:rsidR="006B1984" w:rsidRPr="00C37D2B" w:rsidRDefault="006B1984" w:rsidP="00206488">
            <w:pPr>
              <w:pStyle w:val="TAH"/>
              <w:keepNext w:val="0"/>
              <w:keepLines w:val="0"/>
              <w:widowControl w:val="0"/>
              <w:rPr>
                <w:noProof/>
                <w:lang w:eastAsia="ja-JP"/>
              </w:rPr>
            </w:pPr>
            <w:r w:rsidRPr="00C37D2B">
              <w:rPr>
                <w:noProof/>
                <w:lang w:eastAsia="ja-JP"/>
              </w:rPr>
              <w:t>Presence</w:t>
            </w:r>
          </w:p>
        </w:tc>
        <w:tc>
          <w:tcPr>
            <w:tcW w:w="741" w:type="pct"/>
          </w:tcPr>
          <w:p w14:paraId="35BD0653" w14:textId="77777777" w:rsidR="006B1984" w:rsidRPr="00C37D2B" w:rsidRDefault="006B1984" w:rsidP="00206488">
            <w:pPr>
              <w:pStyle w:val="TAH"/>
              <w:keepNext w:val="0"/>
              <w:keepLines w:val="0"/>
              <w:widowControl w:val="0"/>
              <w:rPr>
                <w:noProof/>
                <w:lang w:eastAsia="ja-JP"/>
              </w:rPr>
            </w:pPr>
            <w:r w:rsidRPr="00C37D2B">
              <w:rPr>
                <w:noProof/>
                <w:lang w:eastAsia="ja-JP"/>
              </w:rPr>
              <w:t>Range</w:t>
            </w:r>
          </w:p>
        </w:tc>
        <w:tc>
          <w:tcPr>
            <w:tcW w:w="963" w:type="pct"/>
          </w:tcPr>
          <w:p w14:paraId="2FA87140" w14:textId="77777777" w:rsidR="006B1984" w:rsidRPr="00C37D2B" w:rsidRDefault="006B1984" w:rsidP="00206488">
            <w:pPr>
              <w:pStyle w:val="TAH"/>
              <w:keepNext w:val="0"/>
              <w:keepLines w:val="0"/>
              <w:widowControl w:val="0"/>
              <w:rPr>
                <w:noProof/>
                <w:lang w:eastAsia="ja-JP"/>
              </w:rPr>
            </w:pPr>
            <w:r w:rsidRPr="00C37D2B">
              <w:rPr>
                <w:noProof/>
                <w:lang w:eastAsia="ja-JP"/>
              </w:rPr>
              <w:t>IE type and reference</w:t>
            </w:r>
          </w:p>
        </w:tc>
        <w:tc>
          <w:tcPr>
            <w:tcW w:w="1481" w:type="pct"/>
          </w:tcPr>
          <w:p w14:paraId="6C0D6895" w14:textId="77777777" w:rsidR="006B1984" w:rsidRPr="00C37D2B" w:rsidRDefault="006B1984" w:rsidP="00206488">
            <w:pPr>
              <w:pStyle w:val="TAH"/>
              <w:keepNext w:val="0"/>
              <w:keepLines w:val="0"/>
              <w:widowControl w:val="0"/>
              <w:rPr>
                <w:noProof/>
                <w:lang w:eastAsia="ja-JP"/>
              </w:rPr>
            </w:pPr>
            <w:r w:rsidRPr="00C37D2B">
              <w:rPr>
                <w:noProof/>
                <w:lang w:eastAsia="ja-JP"/>
              </w:rPr>
              <w:t>Semantics description</w:t>
            </w:r>
          </w:p>
        </w:tc>
      </w:tr>
      <w:tr w:rsidR="006B1984" w:rsidRPr="00C37D2B" w14:paraId="3D480445" w14:textId="77777777" w:rsidTr="00206488">
        <w:trPr>
          <w:cantSplit/>
        </w:trPr>
        <w:tc>
          <w:tcPr>
            <w:tcW w:w="1259" w:type="pct"/>
          </w:tcPr>
          <w:p w14:paraId="07BBD164" w14:textId="77777777" w:rsidR="006B1984" w:rsidRPr="00C37D2B" w:rsidRDefault="006B1984" w:rsidP="00206488">
            <w:pPr>
              <w:pStyle w:val="TAL"/>
              <w:keepNext w:val="0"/>
              <w:keepLines w:val="0"/>
              <w:widowControl w:val="0"/>
              <w:rPr>
                <w:lang w:eastAsia="ja-JP"/>
              </w:rPr>
            </w:pPr>
            <w:r w:rsidRPr="00C37D2B">
              <w:rPr>
                <w:lang w:eastAsia="ja-JP"/>
              </w:rPr>
              <w:t>M3 Collection Period</w:t>
            </w:r>
          </w:p>
        </w:tc>
        <w:tc>
          <w:tcPr>
            <w:tcW w:w="556" w:type="pct"/>
          </w:tcPr>
          <w:p w14:paraId="4B5C9FBA" w14:textId="77777777" w:rsidR="006B1984" w:rsidRPr="00C37D2B" w:rsidRDefault="006B1984" w:rsidP="00206488">
            <w:pPr>
              <w:pStyle w:val="TAL"/>
              <w:keepNext w:val="0"/>
              <w:keepLines w:val="0"/>
              <w:widowControl w:val="0"/>
              <w:rPr>
                <w:noProof/>
                <w:lang w:eastAsia="ja-JP"/>
              </w:rPr>
            </w:pPr>
            <w:r w:rsidRPr="00C37D2B">
              <w:rPr>
                <w:noProof/>
                <w:lang w:eastAsia="ja-JP"/>
              </w:rPr>
              <w:t>M</w:t>
            </w:r>
          </w:p>
        </w:tc>
        <w:tc>
          <w:tcPr>
            <w:tcW w:w="741" w:type="pct"/>
          </w:tcPr>
          <w:p w14:paraId="3B687777" w14:textId="77777777" w:rsidR="006B1984" w:rsidRPr="00C37D2B" w:rsidRDefault="006B1984" w:rsidP="00206488">
            <w:pPr>
              <w:pStyle w:val="TAL"/>
              <w:keepNext w:val="0"/>
              <w:keepLines w:val="0"/>
              <w:widowControl w:val="0"/>
              <w:rPr>
                <w:noProof/>
                <w:lang w:eastAsia="ja-JP"/>
              </w:rPr>
            </w:pPr>
          </w:p>
        </w:tc>
        <w:tc>
          <w:tcPr>
            <w:tcW w:w="963" w:type="pct"/>
          </w:tcPr>
          <w:p w14:paraId="31BBE25A" w14:textId="77777777" w:rsidR="006B1984" w:rsidRPr="00C37D2B" w:rsidRDefault="006B1984" w:rsidP="00206488">
            <w:pPr>
              <w:pStyle w:val="TAL"/>
              <w:keepNext w:val="0"/>
              <w:keepLines w:val="0"/>
              <w:widowControl w:val="0"/>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1481" w:type="pct"/>
          </w:tcPr>
          <w:p w14:paraId="0FE77389" w14:textId="77777777" w:rsidR="006B1984" w:rsidRPr="00C37D2B" w:rsidRDefault="006B1984" w:rsidP="00206488">
            <w:pPr>
              <w:pStyle w:val="TAL"/>
              <w:keepNext w:val="0"/>
              <w:keepLines w:val="0"/>
              <w:widowControl w:val="0"/>
              <w:rPr>
                <w:noProof/>
                <w:lang w:eastAsia="ja-JP"/>
              </w:rPr>
            </w:pPr>
          </w:p>
        </w:tc>
      </w:tr>
    </w:tbl>
    <w:p w14:paraId="0ED89912" w14:textId="77777777" w:rsidR="006B1984" w:rsidRPr="00C37D2B" w:rsidRDefault="006B1984" w:rsidP="006B1984">
      <w:pPr>
        <w:widowControl w:val="0"/>
        <w:rPr>
          <w:noProof/>
        </w:rPr>
      </w:pPr>
    </w:p>
    <w:p w14:paraId="2674FE63" w14:textId="77777777" w:rsidR="006B1984" w:rsidRPr="00C37D2B" w:rsidRDefault="006B1984" w:rsidP="006B1984">
      <w:pPr>
        <w:pStyle w:val="Heading3"/>
        <w:keepNext w:val="0"/>
        <w:keepLines w:val="0"/>
        <w:widowControl w:val="0"/>
        <w:rPr>
          <w:noProof/>
          <w:lang w:eastAsia="ja-JP"/>
        </w:rPr>
      </w:pPr>
      <w:bookmarkStart w:id="10166" w:name="_CR9_2_62"/>
      <w:bookmarkStart w:id="10167" w:name="_Toc20954525"/>
      <w:bookmarkStart w:id="10168" w:name="_Toc29902530"/>
      <w:bookmarkStart w:id="10169" w:name="_Toc29906534"/>
      <w:bookmarkStart w:id="10170" w:name="_Toc36550524"/>
      <w:bookmarkStart w:id="10171" w:name="_Toc45104281"/>
      <w:bookmarkStart w:id="10172" w:name="_Toc45227777"/>
      <w:bookmarkStart w:id="10173" w:name="_Toc45891591"/>
      <w:bookmarkStart w:id="10174" w:name="_Toc51764235"/>
      <w:bookmarkStart w:id="10175" w:name="_Toc56528236"/>
      <w:bookmarkStart w:id="10176" w:name="_Toc64382203"/>
      <w:bookmarkStart w:id="10177" w:name="_Toc66283778"/>
      <w:bookmarkStart w:id="10178" w:name="_Toc67911154"/>
      <w:bookmarkStart w:id="10179" w:name="_Toc73979932"/>
      <w:bookmarkStart w:id="10180" w:name="_Toc88650656"/>
      <w:bookmarkStart w:id="10181" w:name="_Toc97885783"/>
      <w:bookmarkStart w:id="10182" w:name="_Toc98882910"/>
      <w:bookmarkStart w:id="10183" w:name="_Toc105523446"/>
      <w:bookmarkStart w:id="10184" w:name="_Toc106130990"/>
      <w:bookmarkStart w:id="10185" w:name="_Toc113840141"/>
      <w:bookmarkStart w:id="10186" w:name="_Toc155893756"/>
      <w:bookmarkEnd w:id="10166"/>
      <w:r w:rsidRPr="00C37D2B">
        <w:rPr>
          <w:noProof/>
          <w:lang w:eastAsia="ja-JP"/>
        </w:rPr>
        <w:t>9.2.62</w:t>
      </w:r>
      <w:r w:rsidRPr="00C37D2B">
        <w:rPr>
          <w:noProof/>
          <w:lang w:eastAsia="ja-JP"/>
        </w:rPr>
        <w:tab/>
        <w:t>M4 Configuration</w:t>
      </w:r>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714FF44D" w14:textId="77777777" w:rsidR="006B1984" w:rsidRPr="00C37D2B" w:rsidRDefault="006B1984" w:rsidP="006B1984">
      <w:pPr>
        <w:widowControl w:val="0"/>
        <w:rPr>
          <w:noProof/>
        </w:rPr>
      </w:pPr>
      <w:r w:rsidRPr="00C37D2B">
        <w:rPr>
          <w:noProof/>
        </w:rPr>
        <w:t>This IE defines the parameters for M4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138"/>
        <w:gridCol w:w="991"/>
        <w:gridCol w:w="1558"/>
        <w:gridCol w:w="1701"/>
        <w:gridCol w:w="1136"/>
        <w:gridCol w:w="1130"/>
      </w:tblGrid>
      <w:tr w:rsidR="006B1984" w:rsidRPr="00C37D2B" w14:paraId="1E3FB756" w14:textId="77777777" w:rsidTr="00206488">
        <w:trPr>
          <w:cantSplit/>
          <w:tblHeader/>
        </w:trPr>
        <w:tc>
          <w:tcPr>
            <w:tcW w:w="1085" w:type="pct"/>
          </w:tcPr>
          <w:p w14:paraId="235C3419" w14:textId="77777777" w:rsidR="006B1984" w:rsidRPr="00C37D2B" w:rsidRDefault="006B1984" w:rsidP="00206488">
            <w:pPr>
              <w:pStyle w:val="TAH"/>
              <w:keepNext w:val="0"/>
              <w:keepLines w:val="0"/>
              <w:widowControl w:val="0"/>
              <w:rPr>
                <w:noProof/>
                <w:lang w:eastAsia="ja-JP"/>
              </w:rPr>
            </w:pPr>
            <w:r w:rsidRPr="00C37D2B">
              <w:rPr>
                <w:noProof/>
                <w:lang w:eastAsia="ja-JP"/>
              </w:rPr>
              <w:t>IE/Group Name</w:t>
            </w:r>
          </w:p>
        </w:tc>
        <w:tc>
          <w:tcPr>
            <w:tcW w:w="582" w:type="pct"/>
          </w:tcPr>
          <w:p w14:paraId="23475BF4" w14:textId="77777777" w:rsidR="006B1984" w:rsidRPr="00C37D2B" w:rsidRDefault="006B1984" w:rsidP="00206488">
            <w:pPr>
              <w:pStyle w:val="TAH"/>
              <w:keepNext w:val="0"/>
              <w:keepLines w:val="0"/>
              <w:widowControl w:val="0"/>
              <w:rPr>
                <w:noProof/>
                <w:lang w:eastAsia="ja-JP"/>
              </w:rPr>
            </w:pPr>
            <w:r w:rsidRPr="00C37D2B">
              <w:rPr>
                <w:noProof/>
                <w:lang w:eastAsia="ja-JP"/>
              </w:rPr>
              <w:t>Presence</w:t>
            </w:r>
          </w:p>
        </w:tc>
        <w:tc>
          <w:tcPr>
            <w:tcW w:w="507" w:type="pct"/>
          </w:tcPr>
          <w:p w14:paraId="039F7450" w14:textId="77777777" w:rsidR="006B1984" w:rsidRPr="00C37D2B" w:rsidRDefault="006B1984" w:rsidP="00206488">
            <w:pPr>
              <w:pStyle w:val="TAH"/>
              <w:keepNext w:val="0"/>
              <w:keepLines w:val="0"/>
              <w:widowControl w:val="0"/>
              <w:rPr>
                <w:noProof/>
                <w:lang w:eastAsia="ja-JP"/>
              </w:rPr>
            </w:pPr>
            <w:r w:rsidRPr="00C37D2B">
              <w:rPr>
                <w:noProof/>
                <w:lang w:eastAsia="ja-JP"/>
              </w:rPr>
              <w:t>Range</w:t>
            </w:r>
          </w:p>
        </w:tc>
        <w:tc>
          <w:tcPr>
            <w:tcW w:w="797" w:type="pct"/>
          </w:tcPr>
          <w:p w14:paraId="173DDE48" w14:textId="77777777" w:rsidR="006B1984" w:rsidRPr="00C37D2B" w:rsidRDefault="006B1984" w:rsidP="00206488">
            <w:pPr>
              <w:pStyle w:val="TAH"/>
              <w:keepNext w:val="0"/>
              <w:keepLines w:val="0"/>
              <w:widowControl w:val="0"/>
              <w:rPr>
                <w:noProof/>
                <w:lang w:eastAsia="ja-JP"/>
              </w:rPr>
            </w:pPr>
            <w:r w:rsidRPr="00C37D2B">
              <w:rPr>
                <w:noProof/>
                <w:lang w:eastAsia="ja-JP"/>
              </w:rPr>
              <w:t>IE type and reference</w:t>
            </w:r>
          </w:p>
        </w:tc>
        <w:tc>
          <w:tcPr>
            <w:tcW w:w="870" w:type="pct"/>
          </w:tcPr>
          <w:p w14:paraId="3B8532FE" w14:textId="77777777" w:rsidR="006B1984" w:rsidRPr="00C37D2B" w:rsidRDefault="006B1984" w:rsidP="00206488">
            <w:pPr>
              <w:pStyle w:val="TAH"/>
              <w:keepNext w:val="0"/>
              <w:keepLines w:val="0"/>
              <w:widowControl w:val="0"/>
              <w:rPr>
                <w:noProof/>
                <w:lang w:eastAsia="ja-JP"/>
              </w:rPr>
            </w:pPr>
            <w:r w:rsidRPr="00C37D2B">
              <w:rPr>
                <w:noProof/>
                <w:lang w:eastAsia="ja-JP"/>
              </w:rPr>
              <w:t>Semantics description</w:t>
            </w:r>
          </w:p>
        </w:tc>
        <w:tc>
          <w:tcPr>
            <w:tcW w:w="581" w:type="pct"/>
          </w:tcPr>
          <w:p w14:paraId="00021504" w14:textId="77777777" w:rsidR="006B1984" w:rsidRPr="00C37D2B" w:rsidRDefault="006B1984" w:rsidP="00206488">
            <w:pPr>
              <w:pStyle w:val="TAH"/>
              <w:keepNext w:val="0"/>
              <w:keepLines w:val="0"/>
              <w:widowControl w:val="0"/>
              <w:rPr>
                <w:noProof/>
                <w:lang w:eastAsia="ja-JP"/>
              </w:rPr>
            </w:pPr>
            <w:r w:rsidRPr="003C0F53">
              <w:rPr>
                <w:rFonts w:cs="Arial"/>
                <w:lang w:eastAsia="ja-JP"/>
              </w:rPr>
              <w:t>Criticality</w:t>
            </w:r>
          </w:p>
        </w:tc>
        <w:tc>
          <w:tcPr>
            <w:tcW w:w="578" w:type="pct"/>
          </w:tcPr>
          <w:p w14:paraId="6AECECA7" w14:textId="77777777" w:rsidR="006B1984" w:rsidRPr="00C37D2B" w:rsidRDefault="006B1984" w:rsidP="00206488">
            <w:pPr>
              <w:pStyle w:val="TAH"/>
              <w:keepNext w:val="0"/>
              <w:keepLines w:val="0"/>
              <w:widowControl w:val="0"/>
              <w:rPr>
                <w:noProof/>
                <w:lang w:eastAsia="ja-JP"/>
              </w:rPr>
            </w:pPr>
            <w:r w:rsidRPr="003C0F53">
              <w:rPr>
                <w:rFonts w:cs="Arial"/>
                <w:lang w:eastAsia="ja-JP"/>
              </w:rPr>
              <w:t>Assigned Criticality</w:t>
            </w:r>
          </w:p>
        </w:tc>
      </w:tr>
      <w:tr w:rsidR="006B1984" w:rsidRPr="00C37D2B" w14:paraId="17894015" w14:textId="77777777" w:rsidTr="00206488">
        <w:trPr>
          <w:cantSplit/>
        </w:trPr>
        <w:tc>
          <w:tcPr>
            <w:tcW w:w="1085" w:type="pct"/>
          </w:tcPr>
          <w:p w14:paraId="0D691877" w14:textId="77777777" w:rsidR="006B1984" w:rsidRPr="00C37D2B" w:rsidRDefault="006B1984" w:rsidP="00206488">
            <w:pPr>
              <w:pStyle w:val="TAL"/>
              <w:keepNext w:val="0"/>
              <w:keepLines w:val="0"/>
              <w:widowControl w:val="0"/>
              <w:rPr>
                <w:lang w:eastAsia="ja-JP"/>
              </w:rPr>
            </w:pPr>
            <w:r w:rsidRPr="00C37D2B">
              <w:rPr>
                <w:lang w:eastAsia="ja-JP"/>
              </w:rPr>
              <w:t>M4 Collection Period</w:t>
            </w:r>
          </w:p>
        </w:tc>
        <w:tc>
          <w:tcPr>
            <w:tcW w:w="582" w:type="pct"/>
          </w:tcPr>
          <w:p w14:paraId="13DC45E1" w14:textId="77777777" w:rsidR="006B1984" w:rsidRPr="00C37D2B" w:rsidRDefault="006B1984" w:rsidP="00206488">
            <w:pPr>
              <w:pStyle w:val="TAL"/>
              <w:keepNext w:val="0"/>
              <w:keepLines w:val="0"/>
              <w:widowControl w:val="0"/>
              <w:rPr>
                <w:noProof/>
                <w:lang w:eastAsia="ja-JP"/>
              </w:rPr>
            </w:pPr>
            <w:r w:rsidRPr="00C37D2B">
              <w:rPr>
                <w:noProof/>
                <w:lang w:eastAsia="ja-JP"/>
              </w:rPr>
              <w:t>M</w:t>
            </w:r>
          </w:p>
        </w:tc>
        <w:tc>
          <w:tcPr>
            <w:tcW w:w="507" w:type="pct"/>
          </w:tcPr>
          <w:p w14:paraId="04718882" w14:textId="77777777" w:rsidR="006B1984" w:rsidRPr="00C37D2B" w:rsidRDefault="006B1984" w:rsidP="00206488">
            <w:pPr>
              <w:pStyle w:val="TAL"/>
              <w:keepNext w:val="0"/>
              <w:keepLines w:val="0"/>
              <w:widowControl w:val="0"/>
              <w:rPr>
                <w:noProof/>
                <w:lang w:eastAsia="ja-JP"/>
              </w:rPr>
            </w:pPr>
          </w:p>
        </w:tc>
        <w:tc>
          <w:tcPr>
            <w:tcW w:w="797" w:type="pct"/>
          </w:tcPr>
          <w:p w14:paraId="128E8672" w14:textId="77777777" w:rsidR="006B1984" w:rsidRPr="00C37D2B" w:rsidRDefault="006B1984" w:rsidP="00206488">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870" w:type="pct"/>
          </w:tcPr>
          <w:p w14:paraId="00C88521" w14:textId="77777777" w:rsidR="006B1984" w:rsidRPr="00C37D2B" w:rsidRDefault="006B1984" w:rsidP="00206488">
            <w:pPr>
              <w:pStyle w:val="TAL"/>
              <w:keepNext w:val="0"/>
              <w:keepLines w:val="0"/>
              <w:widowControl w:val="0"/>
              <w:rPr>
                <w:noProof/>
                <w:lang w:eastAsia="ja-JP"/>
              </w:rPr>
            </w:pPr>
          </w:p>
        </w:tc>
        <w:tc>
          <w:tcPr>
            <w:tcW w:w="581" w:type="pct"/>
          </w:tcPr>
          <w:p w14:paraId="27A801EE" w14:textId="77777777" w:rsidR="006B1984" w:rsidRPr="00C37D2B" w:rsidRDefault="006B1984" w:rsidP="00206488">
            <w:pPr>
              <w:pStyle w:val="TAC"/>
              <w:rPr>
                <w:noProof/>
                <w:lang w:eastAsia="ja-JP"/>
              </w:rPr>
            </w:pPr>
            <w:r>
              <w:rPr>
                <w:rFonts w:hint="eastAsia"/>
                <w:noProof/>
                <w:lang w:eastAsia="zh-CN"/>
              </w:rPr>
              <w:t>-</w:t>
            </w:r>
          </w:p>
        </w:tc>
        <w:tc>
          <w:tcPr>
            <w:tcW w:w="578" w:type="pct"/>
          </w:tcPr>
          <w:p w14:paraId="735ED11D" w14:textId="77777777" w:rsidR="006B1984" w:rsidRPr="00C37D2B" w:rsidRDefault="006B1984" w:rsidP="00206488">
            <w:pPr>
              <w:pStyle w:val="TAC"/>
              <w:rPr>
                <w:noProof/>
                <w:lang w:eastAsia="ja-JP"/>
              </w:rPr>
            </w:pPr>
          </w:p>
        </w:tc>
      </w:tr>
      <w:tr w:rsidR="006B1984" w:rsidRPr="00C37D2B" w14:paraId="660E4004" w14:textId="77777777" w:rsidTr="00206488">
        <w:trPr>
          <w:cantSplit/>
        </w:trPr>
        <w:tc>
          <w:tcPr>
            <w:tcW w:w="1085" w:type="pct"/>
          </w:tcPr>
          <w:p w14:paraId="076C2F23" w14:textId="77777777" w:rsidR="006B1984" w:rsidRPr="00C37D2B" w:rsidRDefault="006B1984" w:rsidP="00206488">
            <w:pPr>
              <w:pStyle w:val="TAL"/>
              <w:keepNext w:val="0"/>
              <w:keepLines w:val="0"/>
              <w:widowControl w:val="0"/>
              <w:rPr>
                <w:lang w:eastAsia="ja-JP"/>
              </w:rPr>
            </w:pPr>
            <w:r w:rsidRPr="00C37D2B">
              <w:rPr>
                <w:lang w:eastAsia="ja-JP"/>
              </w:rPr>
              <w:t>M4 Links to log</w:t>
            </w:r>
          </w:p>
        </w:tc>
        <w:tc>
          <w:tcPr>
            <w:tcW w:w="582" w:type="pct"/>
          </w:tcPr>
          <w:p w14:paraId="5C590C75" w14:textId="77777777" w:rsidR="006B1984" w:rsidRPr="00C37D2B" w:rsidRDefault="006B1984" w:rsidP="00206488">
            <w:pPr>
              <w:pStyle w:val="TAL"/>
              <w:keepNext w:val="0"/>
              <w:keepLines w:val="0"/>
              <w:widowControl w:val="0"/>
              <w:rPr>
                <w:noProof/>
                <w:lang w:eastAsia="ja-JP"/>
              </w:rPr>
            </w:pPr>
            <w:r w:rsidRPr="00C37D2B">
              <w:rPr>
                <w:noProof/>
                <w:lang w:eastAsia="ja-JP"/>
              </w:rPr>
              <w:t>M</w:t>
            </w:r>
          </w:p>
        </w:tc>
        <w:tc>
          <w:tcPr>
            <w:tcW w:w="507" w:type="pct"/>
          </w:tcPr>
          <w:p w14:paraId="5F3FCDED" w14:textId="77777777" w:rsidR="006B1984" w:rsidRPr="00C37D2B" w:rsidRDefault="006B1984" w:rsidP="00206488">
            <w:pPr>
              <w:pStyle w:val="TAL"/>
              <w:keepNext w:val="0"/>
              <w:keepLines w:val="0"/>
              <w:widowControl w:val="0"/>
              <w:rPr>
                <w:noProof/>
                <w:lang w:eastAsia="ja-JP"/>
              </w:rPr>
            </w:pPr>
          </w:p>
        </w:tc>
        <w:tc>
          <w:tcPr>
            <w:tcW w:w="797" w:type="pct"/>
          </w:tcPr>
          <w:p w14:paraId="2DCBECBE" w14:textId="77777777" w:rsidR="006B1984" w:rsidRPr="00C37D2B" w:rsidRDefault="006B1984" w:rsidP="00206488">
            <w:pPr>
              <w:pStyle w:val="TAL"/>
              <w:keepNext w:val="0"/>
              <w:keepLines w:val="0"/>
              <w:widowControl w:val="0"/>
              <w:rPr>
                <w:rFonts w:cs="Arial"/>
                <w:szCs w:val="18"/>
                <w:lang w:eastAsia="ja-JP"/>
              </w:rPr>
            </w:pPr>
            <w:r w:rsidRPr="00C37D2B">
              <w:rPr>
                <w:noProof/>
                <w:lang w:eastAsia="ja-JP"/>
              </w:rPr>
              <w:t>ENUMERATED(uplink, downlink, both-uplink-and-downlink, …)</w:t>
            </w:r>
          </w:p>
        </w:tc>
        <w:tc>
          <w:tcPr>
            <w:tcW w:w="870" w:type="pct"/>
          </w:tcPr>
          <w:p w14:paraId="0346013B" w14:textId="77777777" w:rsidR="006B1984" w:rsidRPr="00C37D2B" w:rsidRDefault="006B1984" w:rsidP="00206488">
            <w:pPr>
              <w:pStyle w:val="TAL"/>
              <w:keepNext w:val="0"/>
              <w:keepLines w:val="0"/>
              <w:widowControl w:val="0"/>
              <w:rPr>
                <w:noProof/>
                <w:lang w:eastAsia="ja-JP"/>
              </w:rPr>
            </w:pPr>
          </w:p>
        </w:tc>
        <w:tc>
          <w:tcPr>
            <w:tcW w:w="581" w:type="pct"/>
          </w:tcPr>
          <w:p w14:paraId="2FA9DD7F" w14:textId="77777777" w:rsidR="006B1984" w:rsidRPr="00C37D2B" w:rsidRDefault="006B1984" w:rsidP="00206488">
            <w:pPr>
              <w:pStyle w:val="TAC"/>
              <w:rPr>
                <w:noProof/>
                <w:lang w:eastAsia="ja-JP"/>
              </w:rPr>
            </w:pPr>
            <w:r>
              <w:rPr>
                <w:noProof/>
                <w:lang w:eastAsia="ja-JP"/>
              </w:rPr>
              <w:t>-</w:t>
            </w:r>
          </w:p>
        </w:tc>
        <w:tc>
          <w:tcPr>
            <w:tcW w:w="578" w:type="pct"/>
          </w:tcPr>
          <w:p w14:paraId="22A3194C" w14:textId="77777777" w:rsidR="006B1984" w:rsidRPr="00C37D2B" w:rsidRDefault="006B1984" w:rsidP="00206488">
            <w:pPr>
              <w:pStyle w:val="TAC"/>
              <w:rPr>
                <w:noProof/>
                <w:lang w:eastAsia="ja-JP"/>
              </w:rPr>
            </w:pPr>
          </w:p>
        </w:tc>
      </w:tr>
      <w:tr w:rsidR="006B1984" w:rsidRPr="00C37D2B" w14:paraId="6053D4A2" w14:textId="77777777" w:rsidTr="00206488">
        <w:trPr>
          <w:cantSplit/>
        </w:trPr>
        <w:tc>
          <w:tcPr>
            <w:tcW w:w="1085" w:type="pct"/>
          </w:tcPr>
          <w:p w14:paraId="4BBAB743" w14:textId="77777777" w:rsidR="006B1984" w:rsidRPr="00C37D2B" w:rsidRDefault="006B1984" w:rsidP="00206488">
            <w:pPr>
              <w:pStyle w:val="TAL"/>
              <w:keepNext w:val="0"/>
              <w:keepLines w:val="0"/>
              <w:widowControl w:val="0"/>
              <w:rPr>
                <w:lang w:eastAsia="ja-JP"/>
              </w:rPr>
            </w:pPr>
            <w:r>
              <w:rPr>
                <w:lang w:val="en-US" w:eastAsia="ja-JP"/>
              </w:rPr>
              <w:t>M4 Report Amount</w:t>
            </w:r>
          </w:p>
        </w:tc>
        <w:tc>
          <w:tcPr>
            <w:tcW w:w="582" w:type="pct"/>
          </w:tcPr>
          <w:p w14:paraId="55156F10" w14:textId="77777777" w:rsidR="006B1984" w:rsidRPr="00C37D2B" w:rsidRDefault="006B1984" w:rsidP="00206488">
            <w:pPr>
              <w:pStyle w:val="TAL"/>
              <w:keepNext w:val="0"/>
              <w:keepLines w:val="0"/>
              <w:widowControl w:val="0"/>
              <w:rPr>
                <w:noProof/>
                <w:lang w:eastAsia="ja-JP"/>
              </w:rPr>
            </w:pPr>
            <w:r>
              <w:rPr>
                <w:lang w:val="en-US" w:eastAsia="ja-JP"/>
              </w:rPr>
              <w:t>O</w:t>
            </w:r>
          </w:p>
        </w:tc>
        <w:tc>
          <w:tcPr>
            <w:tcW w:w="507" w:type="pct"/>
          </w:tcPr>
          <w:p w14:paraId="32529DF8" w14:textId="77777777" w:rsidR="006B1984" w:rsidRPr="00C37D2B" w:rsidRDefault="006B1984" w:rsidP="00206488">
            <w:pPr>
              <w:pStyle w:val="TAL"/>
              <w:keepNext w:val="0"/>
              <w:keepLines w:val="0"/>
              <w:widowControl w:val="0"/>
              <w:rPr>
                <w:noProof/>
                <w:lang w:eastAsia="ja-JP"/>
              </w:rPr>
            </w:pPr>
          </w:p>
        </w:tc>
        <w:tc>
          <w:tcPr>
            <w:tcW w:w="797" w:type="pct"/>
          </w:tcPr>
          <w:p w14:paraId="2682EED0" w14:textId="77777777" w:rsidR="006B1984" w:rsidRPr="00C37D2B" w:rsidRDefault="006B1984" w:rsidP="00206488">
            <w:pPr>
              <w:pStyle w:val="TAL"/>
              <w:keepNext w:val="0"/>
              <w:keepLines w:val="0"/>
              <w:widowControl w:val="0"/>
              <w:rPr>
                <w:noProof/>
                <w:lang w:eastAsia="ja-JP"/>
              </w:rPr>
            </w:pPr>
            <w:r w:rsidRPr="00B300F7">
              <w:rPr>
                <w:lang w:eastAsia="ja-JP"/>
              </w:rPr>
              <w:t>ENUMERATED (1, 2, 4, 8, 16, 32, 64,</w:t>
            </w:r>
            <w:r>
              <w:rPr>
                <w:lang w:eastAsia="zh-CN"/>
              </w:rPr>
              <w:t xml:space="preserve"> </w:t>
            </w:r>
            <w:r w:rsidRPr="00646BA8">
              <w:rPr>
                <w:lang w:eastAsia="zh-CN"/>
              </w:rPr>
              <w:t>infinity</w:t>
            </w:r>
            <w:r>
              <w:rPr>
                <w:lang w:eastAsia="zh-CN"/>
              </w:rPr>
              <w:t>,</w:t>
            </w:r>
            <w:r>
              <w:rPr>
                <w:lang w:val="en-US" w:eastAsia="ja-JP"/>
              </w:rPr>
              <w:t>…</w:t>
            </w:r>
            <w:r w:rsidRPr="00B300F7">
              <w:rPr>
                <w:lang w:eastAsia="ja-JP"/>
              </w:rPr>
              <w:t>)</w:t>
            </w:r>
          </w:p>
        </w:tc>
        <w:tc>
          <w:tcPr>
            <w:tcW w:w="870" w:type="pct"/>
          </w:tcPr>
          <w:p w14:paraId="0810727D" w14:textId="77777777" w:rsidR="006B1984" w:rsidRPr="00C37D2B" w:rsidRDefault="006B1984" w:rsidP="00206488">
            <w:pPr>
              <w:pStyle w:val="TAL"/>
              <w:keepNext w:val="0"/>
              <w:keepLines w:val="0"/>
              <w:widowControl w:val="0"/>
              <w:rPr>
                <w:noProof/>
                <w:lang w:eastAsia="ja-JP"/>
              </w:rPr>
            </w:pPr>
          </w:p>
        </w:tc>
        <w:tc>
          <w:tcPr>
            <w:tcW w:w="581" w:type="pct"/>
          </w:tcPr>
          <w:p w14:paraId="7A04DF7A" w14:textId="77777777" w:rsidR="006B1984" w:rsidRPr="00C37D2B" w:rsidRDefault="006B1984" w:rsidP="00206488">
            <w:pPr>
              <w:pStyle w:val="TAC"/>
              <w:rPr>
                <w:noProof/>
                <w:lang w:eastAsia="ja-JP"/>
              </w:rPr>
            </w:pPr>
            <w:r w:rsidRPr="003C0F53">
              <w:rPr>
                <w:lang w:val="en-US" w:eastAsia="ja-JP"/>
              </w:rPr>
              <w:t>Yes</w:t>
            </w:r>
          </w:p>
        </w:tc>
        <w:tc>
          <w:tcPr>
            <w:tcW w:w="578" w:type="pct"/>
          </w:tcPr>
          <w:p w14:paraId="27FE42C2" w14:textId="77777777" w:rsidR="006B1984" w:rsidRPr="00C37D2B" w:rsidRDefault="006B1984" w:rsidP="00206488">
            <w:pPr>
              <w:pStyle w:val="TAC"/>
              <w:rPr>
                <w:noProof/>
                <w:lang w:eastAsia="ja-JP"/>
              </w:rPr>
            </w:pPr>
            <w:r>
              <w:rPr>
                <w:lang w:val="en-US" w:eastAsia="ja-JP"/>
              </w:rPr>
              <w:t>i</w:t>
            </w:r>
            <w:r w:rsidRPr="003C0F53">
              <w:rPr>
                <w:lang w:val="en-US" w:eastAsia="ja-JP"/>
              </w:rPr>
              <w:t>gnore</w:t>
            </w:r>
          </w:p>
        </w:tc>
      </w:tr>
    </w:tbl>
    <w:p w14:paraId="0B11219F" w14:textId="77777777" w:rsidR="006B1984" w:rsidRPr="00C37D2B" w:rsidRDefault="006B1984" w:rsidP="006B1984">
      <w:pPr>
        <w:widowControl w:val="0"/>
        <w:rPr>
          <w:noProof/>
        </w:rPr>
      </w:pPr>
    </w:p>
    <w:p w14:paraId="2B439147" w14:textId="77777777" w:rsidR="006B1984" w:rsidRPr="00C37D2B" w:rsidRDefault="006B1984" w:rsidP="006B1984">
      <w:pPr>
        <w:pStyle w:val="Heading3"/>
        <w:keepNext w:val="0"/>
        <w:keepLines w:val="0"/>
        <w:widowControl w:val="0"/>
        <w:rPr>
          <w:noProof/>
          <w:lang w:eastAsia="ja-JP"/>
        </w:rPr>
      </w:pPr>
      <w:bookmarkStart w:id="10187" w:name="_CR9_2_63"/>
      <w:bookmarkStart w:id="10188" w:name="_Toc20954526"/>
      <w:bookmarkStart w:id="10189" w:name="_Toc29902531"/>
      <w:bookmarkStart w:id="10190" w:name="_Toc29906535"/>
      <w:bookmarkStart w:id="10191" w:name="_Toc36550525"/>
      <w:bookmarkStart w:id="10192" w:name="_Toc45104282"/>
      <w:bookmarkStart w:id="10193" w:name="_Toc45227778"/>
      <w:bookmarkStart w:id="10194" w:name="_Toc45891592"/>
      <w:bookmarkStart w:id="10195" w:name="_Toc51764236"/>
      <w:bookmarkStart w:id="10196" w:name="_Toc56528237"/>
      <w:bookmarkStart w:id="10197" w:name="_Toc64382204"/>
      <w:bookmarkStart w:id="10198" w:name="_Toc66283779"/>
      <w:bookmarkStart w:id="10199" w:name="_Toc67911155"/>
      <w:bookmarkStart w:id="10200" w:name="_Toc73979933"/>
      <w:bookmarkStart w:id="10201" w:name="_Toc88650657"/>
      <w:bookmarkStart w:id="10202" w:name="_Toc97885784"/>
      <w:bookmarkStart w:id="10203" w:name="_Toc98882911"/>
      <w:bookmarkStart w:id="10204" w:name="_Toc105523447"/>
      <w:bookmarkStart w:id="10205" w:name="_Toc106130991"/>
      <w:bookmarkStart w:id="10206" w:name="_Toc113840142"/>
      <w:bookmarkStart w:id="10207" w:name="_Toc155893757"/>
      <w:bookmarkEnd w:id="10187"/>
      <w:r w:rsidRPr="00C37D2B">
        <w:rPr>
          <w:noProof/>
          <w:lang w:eastAsia="ja-JP"/>
        </w:rPr>
        <w:t>9.2.63</w:t>
      </w:r>
      <w:r w:rsidRPr="00C37D2B">
        <w:rPr>
          <w:noProof/>
          <w:lang w:eastAsia="ja-JP"/>
        </w:rPr>
        <w:tab/>
        <w:t>M5 Configuration</w:t>
      </w:r>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5A291354" w14:textId="77777777" w:rsidR="006B1984" w:rsidRPr="00C37D2B" w:rsidRDefault="006B1984" w:rsidP="006B1984">
      <w:pPr>
        <w:widowControl w:val="0"/>
        <w:rPr>
          <w:noProof/>
        </w:rPr>
      </w:pPr>
      <w:r w:rsidRPr="00C37D2B">
        <w:rPr>
          <w:noProof/>
        </w:rPr>
        <w:t>This IE defines the parameters for M5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136"/>
        <w:gridCol w:w="991"/>
        <w:gridCol w:w="1560"/>
        <w:gridCol w:w="1699"/>
        <w:gridCol w:w="1136"/>
        <w:gridCol w:w="1132"/>
      </w:tblGrid>
      <w:tr w:rsidR="006B1984" w:rsidRPr="00C37D2B" w14:paraId="4CC33F66" w14:textId="77777777" w:rsidTr="00206488">
        <w:trPr>
          <w:cantSplit/>
          <w:tblHeader/>
        </w:trPr>
        <w:tc>
          <w:tcPr>
            <w:tcW w:w="1085" w:type="pct"/>
          </w:tcPr>
          <w:p w14:paraId="74D762BE" w14:textId="77777777" w:rsidR="006B1984" w:rsidRPr="00C37D2B" w:rsidRDefault="006B1984" w:rsidP="00206488">
            <w:pPr>
              <w:pStyle w:val="TAH"/>
              <w:keepNext w:val="0"/>
              <w:keepLines w:val="0"/>
              <w:widowControl w:val="0"/>
              <w:rPr>
                <w:noProof/>
                <w:lang w:eastAsia="ja-JP"/>
              </w:rPr>
            </w:pPr>
            <w:r w:rsidRPr="00C37D2B">
              <w:rPr>
                <w:noProof/>
                <w:lang w:eastAsia="ja-JP"/>
              </w:rPr>
              <w:t>IE/Group Name</w:t>
            </w:r>
          </w:p>
        </w:tc>
        <w:tc>
          <w:tcPr>
            <w:tcW w:w="581" w:type="pct"/>
          </w:tcPr>
          <w:p w14:paraId="05F3FC14" w14:textId="77777777" w:rsidR="006B1984" w:rsidRPr="00C37D2B" w:rsidRDefault="006B1984" w:rsidP="00206488">
            <w:pPr>
              <w:pStyle w:val="TAH"/>
              <w:keepNext w:val="0"/>
              <w:keepLines w:val="0"/>
              <w:widowControl w:val="0"/>
              <w:rPr>
                <w:noProof/>
                <w:lang w:eastAsia="ja-JP"/>
              </w:rPr>
            </w:pPr>
            <w:r w:rsidRPr="00C37D2B">
              <w:rPr>
                <w:noProof/>
                <w:lang w:eastAsia="ja-JP"/>
              </w:rPr>
              <w:t>Presence</w:t>
            </w:r>
          </w:p>
        </w:tc>
        <w:tc>
          <w:tcPr>
            <w:tcW w:w="507" w:type="pct"/>
          </w:tcPr>
          <w:p w14:paraId="7C1A31DA" w14:textId="77777777" w:rsidR="006B1984" w:rsidRPr="00C37D2B" w:rsidRDefault="006B1984" w:rsidP="00206488">
            <w:pPr>
              <w:pStyle w:val="TAH"/>
              <w:keepNext w:val="0"/>
              <w:keepLines w:val="0"/>
              <w:widowControl w:val="0"/>
              <w:rPr>
                <w:noProof/>
                <w:lang w:eastAsia="ja-JP"/>
              </w:rPr>
            </w:pPr>
            <w:r w:rsidRPr="00C37D2B">
              <w:rPr>
                <w:noProof/>
                <w:lang w:eastAsia="ja-JP"/>
              </w:rPr>
              <w:t>Range</w:t>
            </w:r>
          </w:p>
        </w:tc>
        <w:tc>
          <w:tcPr>
            <w:tcW w:w="798" w:type="pct"/>
          </w:tcPr>
          <w:p w14:paraId="13F766F1" w14:textId="77777777" w:rsidR="006B1984" w:rsidRPr="00C37D2B" w:rsidRDefault="006B1984" w:rsidP="00206488">
            <w:pPr>
              <w:pStyle w:val="TAH"/>
              <w:keepNext w:val="0"/>
              <w:keepLines w:val="0"/>
              <w:widowControl w:val="0"/>
              <w:rPr>
                <w:noProof/>
                <w:lang w:eastAsia="ja-JP"/>
              </w:rPr>
            </w:pPr>
            <w:r w:rsidRPr="00C37D2B">
              <w:rPr>
                <w:noProof/>
                <w:lang w:eastAsia="ja-JP"/>
              </w:rPr>
              <w:t>IE type and reference</w:t>
            </w:r>
          </w:p>
        </w:tc>
        <w:tc>
          <w:tcPr>
            <w:tcW w:w="869" w:type="pct"/>
          </w:tcPr>
          <w:p w14:paraId="1534F103" w14:textId="77777777" w:rsidR="006B1984" w:rsidRPr="00C37D2B" w:rsidRDefault="006B1984" w:rsidP="00206488">
            <w:pPr>
              <w:pStyle w:val="TAH"/>
              <w:keepNext w:val="0"/>
              <w:keepLines w:val="0"/>
              <w:widowControl w:val="0"/>
              <w:rPr>
                <w:noProof/>
                <w:lang w:eastAsia="ja-JP"/>
              </w:rPr>
            </w:pPr>
            <w:r w:rsidRPr="00C37D2B">
              <w:rPr>
                <w:noProof/>
                <w:lang w:eastAsia="ja-JP"/>
              </w:rPr>
              <w:t>Semantics description</w:t>
            </w:r>
          </w:p>
        </w:tc>
        <w:tc>
          <w:tcPr>
            <w:tcW w:w="581" w:type="pct"/>
          </w:tcPr>
          <w:p w14:paraId="2B0EC22E" w14:textId="77777777" w:rsidR="006B1984" w:rsidRPr="00C37D2B" w:rsidRDefault="006B1984" w:rsidP="00206488">
            <w:pPr>
              <w:pStyle w:val="TAH"/>
              <w:keepNext w:val="0"/>
              <w:keepLines w:val="0"/>
              <w:widowControl w:val="0"/>
              <w:rPr>
                <w:noProof/>
                <w:lang w:eastAsia="ja-JP"/>
              </w:rPr>
            </w:pPr>
            <w:r w:rsidRPr="003C0F53">
              <w:rPr>
                <w:rFonts w:cs="Arial"/>
                <w:lang w:eastAsia="ja-JP"/>
              </w:rPr>
              <w:t>Criticality</w:t>
            </w:r>
          </w:p>
        </w:tc>
        <w:tc>
          <w:tcPr>
            <w:tcW w:w="579" w:type="pct"/>
          </w:tcPr>
          <w:p w14:paraId="703C1A20" w14:textId="77777777" w:rsidR="006B1984" w:rsidRPr="00C37D2B" w:rsidRDefault="006B1984" w:rsidP="00206488">
            <w:pPr>
              <w:pStyle w:val="TAH"/>
              <w:keepNext w:val="0"/>
              <w:keepLines w:val="0"/>
              <w:widowControl w:val="0"/>
              <w:rPr>
                <w:noProof/>
                <w:lang w:eastAsia="ja-JP"/>
              </w:rPr>
            </w:pPr>
            <w:r w:rsidRPr="003C0F53">
              <w:rPr>
                <w:rFonts w:cs="Arial"/>
                <w:lang w:eastAsia="ja-JP"/>
              </w:rPr>
              <w:t>Assigned Criticality</w:t>
            </w:r>
          </w:p>
        </w:tc>
      </w:tr>
      <w:tr w:rsidR="006B1984" w:rsidRPr="00C37D2B" w14:paraId="2C1EE665" w14:textId="77777777" w:rsidTr="00206488">
        <w:trPr>
          <w:cantSplit/>
        </w:trPr>
        <w:tc>
          <w:tcPr>
            <w:tcW w:w="1085" w:type="pct"/>
          </w:tcPr>
          <w:p w14:paraId="79641CF8" w14:textId="77777777" w:rsidR="006B1984" w:rsidRPr="00C37D2B" w:rsidRDefault="006B1984" w:rsidP="00206488">
            <w:pPr>
              <w:pStyle w:val="TAL"/>
              <w:keepNext w:val="0"/>
              <w:keepLines w:val="0"/>
              <w:widowControl w:val="0"/>
              <w:rPr>
                <w:lang w:eastAsia="ja-JP"/>
              </w:rPr>
            </w:pPr>
            <w:r w:rsidRPr="00C37D2B">
              <w:rPr>
                <w:lang w:eastAsia="ja-JP"/>
              </w:rPr>
              <w:t>M5 Collection Period</w:t>
            </w:r>
          </w:p>
        </w:tc>
        <w:tc>
          <w:tcPr>
            <w:tcW w:w="581" w:type="pct"/>
          </w:tcPr>
          <w:p w14:paraId="10B84C09" w14:textId="77777777" w:rsidR="006B1984" w:rsidRPr="00C37D2B" w:rsidRDefault="006B1984" w:rsidP="00206488">
            <w:pPr>
              <w:pStyle w:val="TAL"/>
              <w:keepNext w:val="0"/>
              <w:keepLines w:val="0"/>
              <w:widowControl w:val="0"/>
              <w:rPr>
                <w:lang w:eastAsia="zh-CN"/>
              </w:rPr>
            </w:pPr>
            <w:r w:rsidRPr="00C37D2B">
              <w:rPr>
                <w:noProof/>
                <w:lang w:eastAsia="ja-JP"/>
              </w:rPr>
              <w:t>M</w:t>
            </w:r>
          </w:p>
        </w:tc>
        <w:tc>
          <w:tcPr>
            <w:tcW w:w="507" w:type="pct"/>
          </w:tcPr>
          <w:p w14:paraId="0949A527" w14:textId="77777777" w:rsidR="006B1984" w:rsidRPr="00C37D2B" w:rsidRDefault="006B1984" w:rsidP="00206488">
            <w:pPr>
              <w:pStyle w:val="TAL"/>
              <w:keepNext w:val="0"/>
              <w:keepLines w:val="0"/>
              <w:widowControl w:val="0"/>
              <w:rPr>
                <w:noProof/>
                <w:lang w:eastAsia="ja-JP"/>
              </w:rPr>
            </w:pPr>
          </w:p>
        </w:tc>
        <w:tc>
          <w:tcPr>
            <w:tcW w:w="798" w:type="pct"/>
          </w:tcPr>
          <w:p w14:paraId="69517F44" w14:textId="77777777" w:rsidR="006B1984" w:rsidRPr="00C37D2B" w:rsidRDefault="006B1984" w:rsidP="00206488">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869" w:type="pct"/>
          </w:tcPr>
          <w:p w14:paraId="768C3315" w14:textId="77777777" w:rsidR="006B1984" w:rsidRPr="00C37D2B" w:rsidRDefault="006B1984" w:rsidP="00206488">
            <w:pPr>
              <w:pStyle w:val="TAL"/>
              <w:keepNext w:val="0"/>
              <w:keepLines w:val="0"/>
              <w:widowControl w:val="0"/>
              <w:rPr>
                <w:noProof/>
                <w:lang w:eastAsia="ja-JP"/>
              </w:rPr>
            </w:pPr>
          </w:p>
        </w:tc>
        <w:tc>
          <w:tcPr>
            <w:tcW w:w="581" w:type="pct"/>
          </w:tcPr>
          <w:p w14:paraId="7B90B598" w14:textId="77777777" w:rsidR="006B1984" w:rsidRPr="00C37D2B" w:rsidRDefault="006B1984" w:rsidP="00206488">
            <w:pPr>
              <w:pStyle w:val="TAC"/>
              <w:rPr>
                <w:noProof/>
                <w:lang w:eastAsia="ja-JP"/>
              </w:rPr>
            </w:pPr>
            <w:r>
              <w:rPr>
                <w:rFonts w:eastAsia="MS Mincho" w:hint="eastAsia"/>
                <w:noProof/>
                <w:lang w:eastAsia="ja-JP"/>
              </w:rPr>
              <w:t>-</w:t>
            </w:r>
          </w:p>
        </w:tc>
        <w:tc>
          <w:tcPr>
            <w:tcW w:w="579" w:type="pct"/>
          </w:tcPr>
          <w:p w14:paraId="799389EB" w14:textId="77777777" w:rsidR="006B1984" w:rsidRPr="00C37D2B" w:rsidRDefault="006B1984" w:rsidP="00206488">
            <w:pPr>
              <w:pStyle w:val="TAC"/>
              <w:rPr>
                <w:noProof/>
                <w:lang w:eastAsia="ja-JP"/>
              </w:rPr>
            </w:pPr>
          </w:p>
        </w:tc>
      </w:tr>
      <w:tr w:rsidR="006B1984" w:rsidRPr="00C37D2B" w14:paraId="0E649DB8" w14:textId="77777777" w:rsidTr="00206488">
        <w:trPr>
          <w:cantSplit/>
        </w:trPr>
        <w:tc>
          <w:tcPr>
            <w:tcW w:w="1085" w:type="pct"/>
          </w:tcPr>
          <w:p w14:paraId="38798B6E" w14:textId="77777777" w:rsidR="006B1984" w:rsidRPr="00C37D2B" w:rsidRDefault="006B1984" w:rsidP="00206488">
            <w:pPr>
              <w:pStyle w:val="TAL"/>
              <w:keepNext w:val="0"/>
              <w:keepLines w:val="0"/>
              <w:widowControl w:val="0"/>
              <w:rPr>
                <w:lang w:eastAsia="ja-JP"/>
              </w:rPr>
            </w:pPr>
            <w:r w:rsidRPr="00C37D2B">
              <w:rPr>
                <w:lang w:eastAsia="ja-JP"/>
              </w:rPr>
              <w:t>M5 Links to log</w:t>
            </w:r>
          </w:p>
        </w:tc>
        <w:tc>
          <w:tcPr>
            <w:tcW w:w="581" w:type="pct"/>
          </w:tcPr>
          <w:p w14:paraId="29E6D387" w14:textId="77777777" w:rsidR="006B1984" w:rsidRPr="00C37D2B" w:rsidRDefault="006B1984" w:rsidP="00206488">
            <w:pPr>
              <w:pStyle w:val="TAL"/>
              <w:keepNext w:val="0"/>
              <w:keepLines w:val="0"/>
              <w:widowControl w:val="0"/>
              <w:rPr>
                <w:noProof/>
                <w:lang w:eastAsia="ja-JP"/>
              </w:rPr>
            </w:pPr>
            <w:r w:rsidRPr="00C37D2B">
              <w:rPr>
                <w:noProof/>
                <w:lang w:eastAsia="ja-JP"/>
              </w:rPr>
              <w:t>M</w:t>
            </w:r>
          </w:p>
        </w:tc>
        <w:tc>
          <w:tcPr>
            <w:tcW w:w="507" w:type="pct"/>
          </w:tcPr>
          <w:p w14:paraId="174DB059" w14:textId="77777777" w:rsidR="006B1984" w:rsidRPr="00C37D2B" w:rsidRDefault="006B1984" w:rsidP="00206488">
            <w:pPr>
              <w:pStyle w:val="TAL"/>
              <w:keepNext w:val="0"/>
              <w:keepLines w:val="0"/>
              <w:widowControl w:val="0"/>
              <w:rPr>
                <w:noProof/>
                <w:lang w:eastAsia="ja-JP"/>
              </w:rPr>
            </w:pPr>
          </w:p>
        </w:tc>
        <w:tc>
          <w:tcPr>
            <w:tcW w:w="798" w:type="pct"/>
          </w:tcPr>
          <w:p w14:paraId="1A72F2B1" w14:textId="77777777" w:rsidR="006B1984" w:rsidRPr="00C37D2B" w:rsidRDefault="006B1984" w:rsidP="00206488">
            <w:pPr>
              <w:pStyle w:val="TAL"/>
              <w:keepNext w:val="0"/>
              <w:keepLines w:val="0"/>
              <w:widowControl w:val="0"/>
              <w:rPr>
                <w:rFonts w:cs="Arial"/>
                <w:szCs w:val="18"/>
                <w:lang w:eastAsia="ja-JP"/>
              </w:rPr>
            </w:pPr>
            <w:r w:rsidRPr="00C37D2B">
              <w:rPr>
                <w:noProof/>
                <w:lang w:eastAsia="ja-JP"/>
              </w:rPr>
              <w:t>ENUMERATED(uplink, downlink, both-uplink-and-downlink, …)</w:t>
            </w:r>
          </w:p>
        </w:tc>
        <w:tc>
          <w:tcPr>
            <w:tcW w:w="869" w:type="pct"/>
          </w:tcPr>
          <w:p w14:paraId="46D53828" w14:textId="77777777" w:rsidR="006B1984" w:rsidRPr="00C37D2B" w:rsidRDefault="006B1984" w:rsidP="00206488">
            <w:pPr>
              <w:pStyle w:val="TAL"/>
              <w:keepNext w:val="0"/>
              <w:keepLines w:val="0"/>
              <w:widowControl w:val="0"/>
              <w:rPr>
                <w:noProof/>
                <w:lang w:eastAsia="ja-JP"/>
              </w:rPr>
            </w:pPr>
          </w:p>
        </w:tc>
        <w:tc>
          <w:tcPr>
            <w:tcW w:w="581" w:type="pct"/>
          </w:tcPr>
          <w:p w14:paraId="7CD837C9" w14:textId="77777777" w:rsidR="006B1984" w:rsidRPr="00C37D2B" w:rsidRDefault="006B1984" w:rsidP="00206488">
            <w:pPr>
              <w:pStyle w:val="TAC"/>
              <w:rPr>
                <w:noProof/>
                <w:lang w:eastAsia="ja-JP"/>
              </w:rPr>
            </w:pPr>
            <w:r>
              <w:rPr>
                <w:rFonts w:eastAsia="MS Mincho" w:hint="eastAsia"/>
                <w:noProof/>
                <w:lang w:eastAsia="ja-JP"/>
              </w:rPr>
              <w:t>-</w:t>
            </w:r>
          </w:p>
        </w:tc>
        <w:tc>
          <w:tcPr>
            <w:tcW w:w="579" w:type="pct"/>
          </w:tcPr>
          <w:p w14:paraId="0DE11162" w14:textId="77777777" w:rsidR="006B1984" w:rsidRPr="00C37D2B" w:rsidRDefault="006B1984" w:rsidP="00206488">
            <w:pPr>
              <w:pStyle w:val="TAC"/>
              <w:rPr>
                <w:noProof/>
                <w:lang w:eastAsia="ja-JP"/>
              </w:rPr>
            </w:pPr>
          </w:p>
        </w:tc>
      </w:tr>
      <w:tr w:rsidR="006B1984" w:rsidRPr="00C37D2B" w14:paraId="29D9A035" w14:textId="77777777" w:rsidTr="00206488">
        <w:trPr>
          <w:cantSplit/>
        </w:trPr>
        <w:tc>
          <w:tcPr>
            <w:tcW w:w="1085" w:type="pct"/>
          </w:tcPr>
          <w:p w14:paraId="45034966" w14:textId="77777777" w:rsidR="006B1984" w:rsidRPr="00C37D2B" w:rsidRDefault="006B1984" w:rsidP="00206488">
            <w:pPr>
              <w:pStyle w:val="TAL"/>
              <w:keepNext w:val="0"/>
              <w:keepLines w:val="0"/>
              <w:widowControl w:val="0"/>
              <w:rPr>
                <w:lang w:eastAsia="ja-JP"/>
              </w:rPr>
            </w:pPr>
            <w:r>
              <w:rPr>
                <w:lang w:val="en-US" w:eastAsia="ja-JP"/>
              </w:rPr>
              <w:t>M5 Report Amount</w:t>
            </w:r>
          </w:p>
        </w:tc>
        <w:tc>
          <w:tcPr>
            <w:tcW w:w="581" w:type="pct"/>
          </w:tcPr>
          <w:p w14:paraId="2A23B8AE" w14:textId="77777777" w:rsidR="006B1984" w:rsidRPr="00C37D2B" w:rsidRDefault="006B1984" w:rsidP="00206488">
            <w:pPr>
              <w:pStyle w:val="TAL"/>
              <w:keepNext w:val="0"/>
              <w:keepLines w:val="0"/>
              <w:widowControl w:val="0"/>
              <w:rPr>
                <w:noProof/>
                <w:lang w:eastAsia="ja-JP"/>
              </w:rPr>
            </w:pPr>
            <w:r>
              <w:rPr>
                <w:lang w:val="en-US" w:eastAsia="ja-JP"/>
              </w:rPr>
              <w:t>O</w:t>
            </w:r>
          </w:p>
        </w:tc>
        <w:tc>
          <w:tcPr>
            <w:tcW w:w="507" w:type="pct"/>
          </w:tcPr>
          <w:p w14:paraId="3770B0E5" w14:textId="77777777" w:rsidR="006B1984" w:rsidRPr="00C37D2B" w:rsidRDefault="006B1984" w:rsidP="00206488">
            <w:pPr>
              <w:pStyle w:val="TAL"/>
              <w:keepNext w:val="0"/>
              <w:keepLines w:val="0"/>
              <w:widowControl w:val="0"/>
              <w:rPr>
                <w:noProof/>
                <w:lang w:eastAsia="ja-JP"/>
              </w:rPr>
            </w:pPr>
          </w:p>
        </w:tc>
        <w:tc>
          <w:tcPr>
            <w:tcW w:w="798" w:type="pct"/>
          </w:tcPr>
          <w:p w14:paraId="793F182E" w14:textId="77777777" w:rsidR="006B1984" w:rsidRPr="00C37D2B" w:rsidRDefault="006B1984" w:rsidP="00206488">
            <w:pPr>
              <w:pStyle w:val="TAL"/>
              <w:keepNext w:val="0"/>
              <w:keepLines w:val="0"/>
              <w:widowControl w:val="0"/>
              <w:rPr>
                <w:noProof/>
                <w:lang w:eastAsia="ja-JP"/>
              </w:rPr>
            </w:pPr>
            <w:r w:rsidRPr="00B300F7">
              <w:rPr>
                <w:lang w:eastAsia="ja-JP"/>
              </w:rPr>
              <w:t>ENUMERATED (1, 2, 4, 8, 16, 32, 64,</w:t>
            </w:r>
            <w:r>
              <w:rPr>
                <w:lang w:eastAsia="zh-CN"/>
              </w:rPr>
              <w:t xml:space="preserve"> </w:t>
            </w:r>
            <w:r w:rsidRPr="00646BA8">
              <w:rPr>
                <w:lang w:eastAsia="zh-CN"/>
              </w:rPr>
              <w:t>infinity</w:t>
            </w:r>
            <w:r>
              <w:rPr>
                <w:lang w:eastAsia="zh-CN"/>
              </w:rPr>
              <w:t>,</w:t>
            </w:r>
            <w:r>
              <w:rPr>
                <w:lang w:val="en-US" w:eastAsia="ja-JP"/>
              </w:rPr>
              <w:t>…</w:t>
            </w:r>
            <w:r w:rsidRPr="00B300F7">
              <w:rPr>
                <w:lang w:eastAsia="ja-JP"/>
              </w:rPr>
              <w:t>)</w:t>
            </w:r>
          </w:p>
        </w:tc>
        <w:tc>
          <w:tcPr>
            <w:tcW w:w="869" w:type="pct"/>
          </w:tcPr>
          <w:p w14:paraId="048F987F" w14:textId="77777777" w:rsidR="006B1984" w:rsidRPr="00C37D2B" w:rsidRDefault="006B1984" w:rsidP="00206488">
            <w:pPr>
              <w:pStyle w:val="TAL"/>
              <w:keepNext w:val="0"/>
              <w:keepLines w:val="0"/>
              <w:widowControl w:val="0"/>
              <w:rPr>
                <w:noProof/>
                <w:lang w:eastAsia="ja-JP"/>
              </w:rPr>
            </w:pPr>
          </w:p>
        </w:tc>
        <w:tc>
          <w:tcPr>
            <w:tcW w:w="581" w:type="pct"/>
          </w:tcPr>
          <w:p w14:paraId="13D9F650" w14:textId="77777777" w:rsidR="006B1984" w:rsidRPr="00C37D2B" w:rsidRDefault="006B1984" w:rsidP="00206488">
            <w:pPr>
              <w:pStyle w:val="TAC"/>
              <w:rPr>
                <w:noProof/>
                <w:lang w:eastAsia="ja-JP"/>
              </w:rPr>
            </w:pPr>
            <w:r w:rsidRPr="003C0F53">
              <w:rPr>
                <w:lang w:val="en-US" w:eastAsia="ja-JP"/>
              </w:rPr>
              <w:t>Yes</w:t>
            </w:r>
          </w:p>
        </w:tc>
        <w:tc>
          <w:tcPr>
            <w:tcW w:w="579" w:type="pct"/>
          </w:tcPr>
          <w:p w14:paraId="2BCB1B0E" w14:textId="77777777" w:rsidR="006B1984" w:rsidRPr="00C37D2B" w:rsidRDefault="006B1984" w:rsidP="00206488">
            <w:pPr>
              <w:pStyle w:val="TAC"/>
              <w:rPr>
                <w:noProof/>
                <w:lang w:eastAsia="ja-JP"/>
              </w:rPr>
            </w:pPr>
            <w:r>
              <w:rPr>
                <w:lang w:val="en-US" w:eastAsia="ja-JP"/>
              </w:rPr>
              <w:t>i</w:t>
            </w:r>
            <w:r w:rsidRPr="003C0F53">
              <w:rPr>
                <w:lang w:val="en-US" w:eastAsia="ja-JP"/>
              </w:rPr>
              <w:t>gnore</w:t>
            </w:r>
          </w:p>
        </w:tc>
      </w:tr>
    </w:tbl>
    <w:p w14:paraId="1CE3ECF8" w14:textId="77777777" w:rsidR="006B1984" w:rsidRPr="00C37D2B" w:rsidRDefault="006B1984" w:rsidP="006B1984">
      <w:pPr>
        <w:widowControl w:val="0"/>
      </w:pPr>
    </w:p>
    <w:p w14:paraId="6F06A628" w14:textId="77777777" w:rsidR="006B1984" w:rsidRPr="00C37D2B" w:rsidRDefault="006B1984" w:rsidP="006B1984">
      <w:pPr>
        <w:pStyle w:val="Heading3"/>
        <w:keepNext w:val="0"/>
        <w:keepLines w:val="0"/>
        <w:widowControl w:val="0"/>
        <w:rPr>
          <w:lang w:eastAsia="zh-CN"/>
        </w:rPr>
      </w:pPr>
      <w:bookmarkStart w:id="10208" w:name="_CR9_2_64"/>
      <w:bookmarkStart w:id="10209" w:name="_Toc20954527"/>
      <w:bookmarkStart w:id="10210" w:name="_Toc29902532"/>
      <w:bookmarkStart w:id="10211" w:name="_Toc29906536"/>
      <w:bookmarkStart w:id="10212" w:name="_Toc36550526"/>
      <w:bookmarkStart w:id="10213" w:name="_Toc45104283"/>
      <w:bookmarkStart w:id="10214" w:name="_Toc45227779"/>
      <w:bookmarkStart w:id="10215" w:name="_Toc45891593"/>
      <w:bookmarkStart w:id="10216" w:name="_Toc51764237"/>
      <w:bookmarkStart w:id="10217" w:name="_Toc56528238"/>
      <w:bookmarkStart w:id="10218" w:name="_Toc64382205"/>
      <w:bookmarkStart w:id="10219" w:name="_Toc66283780"/>
      <w:bookmarkStart w:id="10220" w:name="_Toc67911156"/>
      <w:bookmarkStart w:id="10221" w:name="_Toc73979934"/>
      <w:bookmarkStart w:id="10222" w:name="_Toc88650658"/>
      <w:bookmarkStart w:id="10223" w:name="_Toc97885785"/>
      <w:bookmarkStart w:id="10224" w:name="_Toc98882912"/>
      <w:bookmarkStart w:id="10225" w:name="_Toc105523448"/>
      <w:bookmarkStart w:id="10226" w:name="_Toc106130992"/>
      <w:bookmarkStart w:id="10227" w:name="_Toc113840143"/>
      <w:bookmarkStart w:id="10228" w:name="_Toc155893758"/>
      <w:bookmarkEnd w:id="10208"/>
      <w:r w:rsidRPr="00C37D2B">
        <w:rPr>
          <w:rFonts w:eastAsia="Batang"/>
        </w:rPr>
        <w:t>9.2.64</w:t>
      </w:r>
      <w:r w:rsidRPr="00C37D2B">
        <w:rPr>
          <w:rFonts w:eastAsia="Batang"/>
        </w:rPr>
        <w:tab/>
        <w:t xml:space="preserve">MDT </w:t>
      </w:r>
      <w:r w:rsidRPr="00C37D2B">
        <w:rPr>
          <w:lang w:eastAsia="zh-CN"/>
        </w:rPr>
        <w:t>PLMN List</w:t>
      </w:r>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6D2131FB" w14:textId="77777777" w:rsidR="006B1984" w:rsidRPr="00C37D2B" w:rsidRDefault="006B1984" w:rsidP="006B1984">
      <w:pPr>
        <w:widowControl w:val="0"/>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1017"/>
        <w:gridCol w:w="2297"/>
        <w:gridCol w:w="1508"/>
        <w:gridCol w:w="2665"/>
      </w:tblGrid>
      <w:tr w:rsidR="006B1984" w:rsidRPr="00C37D2B" w14:paraId="0395ACA6" w14:textId="77777777" w:rsidTr="00206488">
        <w:trPr>
          <w:cantSplit/>
          <w:tblHeader/>
        </w:trPr>
        <w:tc>
          <w:tcPr>
            <w:tcW w:w="1259" w:type="pct"/>
          </w:tcPr>
          <w:p w14:paraId="2D87684A" w14:textId="77777777" w:rsidR="006B1984" w:rsidRPr="00C37D2B" w:rsidRDefault="006B1984" w:rsidP="00206488">
            <w:pPr>
              <w:pStyle w:val="TAH"/>
              <w:keepNext w:val="0"/>
              <w:keepLines w:val="0"/>
              <w:widowControl w:val="0"/>
              <w:rPr>
                <w:noProof/>
                <w:lang w:eastAsia="ja-JP"/>
              </w:rPr>
            </w:pPr>
            <w:r w:rsidRPr="00C37D2B">
              <w:rPr>
                <w:noProof/>
                <w:lang w:eastAsia="ja-JP"/>
              </w:rPr>
              <w:t>IE/Group Name</w:t>
            </w:r>
          </w:p>
        </w:tc>
        <w:tc>
          <w:tcPr>
            <w:tcW w:w="556" w:type="pct"/>
          </w:tcPr>
          <w:p w14:paraId="3EB8AD55" w14:textId="77777777" w:rsidR="006B1984" w:rsidRPr="00C37D2B" w:rsidRDefault="006B1984" w:rsidP="00206488">
            <w:pPr>
              <w:pStyle w:val="TAH"/>
              <w:keepNext w:val="0"/>
              <w:keepLines w:val="0"/>
              <w:widowControl w:val="0"/>
              <w:rPr>
                <w:noProof/>
                <w:lang w:eastAsia="ja-JP"/>
              </w:rPr>
            </w:pPr>
            <w:r w:rsidRPr="00C37D2B">
              <w:rPr>
                <w:noProof/>
                <w:lang w:eastAsia="ja-JP"/>
              </w:rPr>
              <w:t>Presence</w:t>
            </w:r>
          </w:p>
        </w:tc>
        <w:tc>
          <w:tcPr>
            <w:tcW w:w="741" w:type="pct"/>
          </w:tcPr>
          <w:p w14:paraId="4DDE7689" w14:textId="77777777" w:rsidR="006B1984" w:rsidRPr="00C37D2B" w:rsidRDefault="006B1984" w:rsidP="00206488">
            <w:pPr>
              <w:pStyle w:val="TAH"/>
              <w:keepNext w:val="0"/>
              <w:keepLines w:val="0"/>
              <w:widowControl w:val="0"/>
              <w:rPr>
                <w:noProof/>
                <w:lang w:eastAsia="ja-JP"/>
              </w:rPr>
            </w:pPr>
            <w:r w:rsidRPr="00C37D2B">
              <w:rPr>
                <w:noProof/>
                <w:lang w:eastAsia="ja-JP"/>
              </w:rPr>
              <w:t>Range</w:t>
            </w:r>
          </w:p>
        </w:tc>
        <w:tc>
          <w:tcPr>
            <w:tcW w:w="963" w:type="pct"/>
          </w:tcPr>
          <w:p w14:paraId="6A764BBF" w14:textId="77777777" w:rsidR="006B1984" w:rsidRPr="00C37D2B" w:rsidRDefault="006B1984" w:rsidP="00206488">
            <w:pPr>
              <w:pStyle w:val="TAH"/>
              <w:keepNext w:val="0"/>
              <w:keepLines w:val="0"/>
              <w:widowControl w:val="0"/>
              <w:rPr>
                <w:noProof/>
                <w:lang w:eastAsia="ja-JP"/>
              </w:rPr>
            </w:pPr>
            <w:r w:rsidRPr="00C37D2B">
              <w:rPr>
                <w:noProof/>
                <w:lang w:eastAsia="ja-JP"/>
              </w:rPr>
              <w:t>IE type and reference</w:t>
            </w:r>
          </w:p>
        </w:tc>
        <w:tc>
          <w:tcPr>
            <w:tcW w:w="1481" w:type="pct"/>
          </w:tcPr>
          <w:p w14:paraId="5744C064" w14:textId="77777777" w:rsidR="006B1984" w:rsidRPr="00C37D2B" w:rsidRDefault="006B1984" w:rsidP="00206488">
            <w:pPr>
              <w:pStyle w:val="TAH"/>
              <w:keepNext w:val="0"/>
              <w:keepLines w:val="0"/>
              <w:widowControl w:val="0"/>
              <w:rPr>
                <w:noProof/>
                <w:lang w:eastAsia="ja-JP"/>
              </w:rPr>
            </w:pPr>
            <w:r w:rsidRPr="00C37D2B">
              <w:rPr>
                <w:noProof/>
                <w:lang w:eastAsia="ja-JP"/>
              </w:rPr>
              <w:t>Semantics description</w:t>
            </w:r>
          </w:p>
        </w:tc>
      </w:tr>
      <w:tr w:rsidR="006B1984" w:rsidRPr="00C37D2B" w14:paraId="141CB0A8" w14:textId="77777777" w:rsidTr="00206488">
        <w:trPr>
          <w:cantSplit/>
        </w:trPr>
        <w:tc>
          <w:tcPr>
            <w:tcW w:w="1259" w:type="pct"/>
          </w:tcPr>
          <w:p w14:paraId="200D1A7F" w14:textId="77777777" w:rsidR="006B1984" w:rsidRPr="000C5E66" w:rsidRDefault="006B1984" w:rsidP="00206488">
            <w:pPr>
              <w:pStyle w:val="TAL"/>
              <w:rPr>
                <w:b/>
                <w:bCs/>
                <w:lang w:eastAsia="zh-CN"/>
              </w:rPr>
            </w:pPr>
            <w:r w:rsidRPr="000C5E66">
              <w:rPr>
                <w:b/>
                <w:bCs/>
                <w:lang w:eastAsia="zh-CN"/>
              </w:rPr>
              <w:t>MDT PLMN List</w:t>
            </w:r>
          </w:p>
        </w:tc>
        <w:tc>
          <w:tcPr>
            <w:tcW w:w="556" w:type="pct"/>
          </w:tcPr>
          <w:p w14:paraId="31BE4AD6" w14:textId="77777777" w:rsidR="006B1984" w:rsidRPr="00C37D2B" w:rsidRDefault="006B1984" w:rsidP="00206488">
            <w:pPr>
              <w:pStyle w:val="TAL"/>
              <w:keepNext w:val="0"/>
              <w:keepLines w:val="0"/>
              <w:widowControl w:val="0"/>
              <w:rPr>
                <w:noProof/>
                <w:lang w:eastAsia="ja-JP"/>
              </w:rPr>
            </w:pPr>
          </w:p>
        </w:tc>
        <w:tc>
          <w:tcPr>
            <w:tcW w:w="741" w:type="pct"/>
          </w:tcPr>
          <w:p w14:paraId="6C49BF44" w14:textId="77777777" w:rsidR="006B1984" w:rsidRPr="00C37D2B" w:rsidRDefault="006B1984" w:rsidP="00206488">
            <w:pPr>
              <w:pStyle w:val="TAL"/>
              <w:keepNext w:val="0"/>
              <w:keepLines w:val="0"/>
              <w:widowControl w:val="0"/>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963" w:type="pct"/>
          </w:tcPr>
          <w:p w14:paraId="643B9780" w14:textId="77777777" w:rsidR="006B1984" w:rsidRPr="00C37D2B" w:rsidRDefault="006B1984" w:rsidP="00206488">
            <w:pPr>
              <w:pStyle w:val="TAL"/>
              <w:keepNext w:val="0"/>
              <w:keepLines w:val="0"/>
              <w:widowControl w:val="0"/>
              <w:rPr>
                <w:noProof/>
                <w:lang w:eastAsia="ja-JP"/>
              </w:rPr>
            </w:pPr>
          </w:p>
        </w:tc>
        <w:tc>
          <w:tcPr>
            <w:tcW w:w="1481" w:type="pct"/>
          </w:tcPr>
          <w:p w14:paraId="5D2FF6D2" w14:textId="77777777" w:rsidR="006B1984" w:rsidRPr="00C37D2B" w:rsidRDefault="006B1984" w:rsidP="00206488">
            <w:pPr>
              <w:pStyle w:val="TAL"/>
              <w:keepNext w:val="0"/>
              <w:keepLines w:val="0"/>
              <w:widowControl w:val="0"/>
              <w:rPr>
                <w:noProof/>
                <w:lang w:eastAsia="ja-JP"/>
              </w:rPr>
            </w:pPr>
          </w:p>
        </w:tc>
      </w:tr>
      <w:tr w:rsidR="006B1984" w:rsidRPr="00C37D2B" w14:paraId="1C770C5E" w14:textId="77777777" w:rsidTr="00206488">
        <w:trPr>
          <w:cantSplit/>
        </w:trPr>
        <w:tc>
          <w:tcPr>
            <w:tcW w:w="1259" w:type="pct"/>
          </w:tcPr>
          <w:p w14:paraId="2BB1D2C2" w14:textId="77777777" w:rsidR="006B1984" w:rsidRPr="00C37D2B" w:rsidRDefault="006B1984" w:rsidP="00206488">
            <w:pPr>
              <w:pStyle w:val="TAL"/>
              <w:keepNext w:val="0"/>
              <w:keepLines w:val="0"/>
              <w:widowControl w:val="0"/>
              <w:ind w:left="142"/>
              <w:rPr>
                <w:lang w:eastAsia="zh-CN"/>
              </w:rPr>
            </w:pPr>
            <w:r w:rsidRPr="00C37D2B">
              <w:rPr>
                <w:lang w:eastAsia="zh-CN"/>
              </w:rPr>
              <w:t>&gt;PLMN Identity</w:t>
            </w:r>
          </w:p>
        </w:tc>
        <w:tc>
          <w:tcPr>
            <w:tcW w:w="556" w:type="pct"/>
          </w:tcPr>
          <w:p w14:paraId="5FEF190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741" w:type="pct"/>
          </w:tcPr>
          <w:p w14:paraId="729FA5A9" w14:textId="77777777" w:rsidR="006B1984" w:rsidRPr="00C37D2B" w:rsidRDefault="006B1984" w:rsidP="00206488">
            <w:pPr>
              <w:pStyle w:val="TAL"/>
              <w:keepNext w:val="0"/>
              <w:keepLines w:val="0"/>
              <w:widowControl w:val="0"/>
              <w:rPr>
                <w:noProof/>
                <w:lang w:eastAsia="ja-JP"/>
              </w:rPr>
            </w:pPr>
          </w:p>
        </w:tc>
        <w:tc>
          <w:tcPr>
            <w:tcW w:w="963" w:type="pct"/>
          </w:tcPr>
          <w:p w14:paraId="71A34438" w14:textId="77777777" w:rsidR="006B1984" w:rsidRPr="00C37D2B" w:rsidRDefault="006B1984" w:rsidP="00206488">
            <w:pPr>
              <w:pStyle w:val="TAL"/>
              <w:keepNext w:val="0"/>
              <w:keepLines w:val="0"/>
              <w:widowControl w:val="0"/>
              <w:rPr>
                <w:lang w:eastAsia="zh-CN"/>
              </w:rPr>
            </w:pPr>
            <w:r w:rsidRPr="00C37D2B">
              <w:rPr>
                <w:lang w:eastAsia="zh-CN"/>
              </w:rPr>
              <w:t>9.2.4</w:t>
            </w:r>
          </w:p>
        </w:tc>
        <w:tc>
          <w:tcPr>
            <w:tcW w:w="1481" w:type="pct"/>
          </w:tcPr>
          <w:p w14:paraId="1F7D140D" w14:textId="77777777" w:rsidR="006B1984" w:rsidRPr="00C37D2B" w:rsidRDefault="006B1984" w:rsidP="00206488">
            <w:pPr>
              <w:pStyle w:val="TAL"/>
              <w:keepNext w:val="0"/>
              <w:keepLines w:val="0"/>
              <w:widowControl w:val="0"/>
              <w:rPr>
                <w:noProof/>
                <w:lang w:eastAsia="ja-JP"/>
              </w:rPr>
            </w:pPr>
          </w:p>
        </w:tc>
      </w:tr>
    </w:tbl>
    <w:p w14:paraId="1E223D3B"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C03A799" w14:textId="77777777" w:rsidTr="00206488">
        <w:trPr>
          <w:cantSplit/>
          <w:tblHeader/>
        </w:trPr>
        <w:tc>
          <w:tcPr>
            <w:tcW w:w="3686" w:type="dxa"/>
          </w:tcPr>
          <w:p w14:paraId="2293B410"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76F830F"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5A632586" w14:textId="77777777" w:rsidTr="00206488">
        <w:trPr>
          <w:cantSplit/>
        </w:trPr>
        <w:tc>
          <w:tcPr>
            <w:tcW w:w="3686" w:type="dxa"/>
          </w:tcPr>
          <w:p w14:paraId="2341678F" w14:textId="77777777" w:rsidR="006B1984" w:rsidRPr="00C37D2B" w:rsidRDefault="006B1984" w:rsidP="00206488">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MDTPLMNs</w:t>
            </w:r>
          </w:p>
        </w:tc>
        <w:tc>
          <w:tcPr>
            <w:tcW w:w="5670" w:type="dxa"/>
          </w:tcPr>
          <w:p w14:paraId="1F2E9DA9" w14:textId="77777777" w:rsidR="006B1984" w:rsidRPr="00C37D2B" w:rsidRDefault="006B1984" w:rsidP="00206488">
            <w:pPr>
              <w:pStyle w:val="TAL"/>
              <w:keepNext w:val="0"/>
              <w:keepLines w:val="0"/>
              <w:widowControl w:val="0"/>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28A36A4F" w14:textId="77777777" w:rsidR="006B1984" w:rsidRPr="00C37D2B" w:rsidRDefault="006B1984" w:rsidP="006B1984">
      <w:pPr>
        <w:widowControl w:val="0"/>
      </w:pPr>
    </w:p>
    <w:p w14:paraId="2032305E" w14:textId="77777777" w:rsidR="006B1984" w:rsidRPr="00C37D2B" w:rsidRDefault="006B1984" w:rsidP="006B1984">
      <w:pPr>
        <w:pStyle w:val="Heading3"/>
        <w:keepNext w:val="0"/>
        <w:keepLines w:val="0"/>
        <w:widowControl w:val="0"/>
      </w:pPr>
      <w:bookmarkStart w:id="10229" w:name="_CR9_2_65"/>
      <w:bookmarkStart w:id="10230" w:name="_Toc20954528"/>
      <w:bookmarkStart w:id="10231" w:name="_Toc29902533"/>
      <w:bookmarkStart w:id="10232" w:name="_Toc29906537"/>
      <w:bookmarkStart w:id="10233" w:name="_Toc36550527"/>
      <w:bookmarkStart w:id="10234" w:name="_Toc45104284"/>
      <w:bookmarkStart w:id="10235" w:name="_Toc45227780"/>
      <w:bookmarkStart w:id="10236" w:name="_Toc45891594"/>
      <w:bookmarkStart w:id="10237" w:name="_Toc51764238"/>
      <w:bookmarkStart w:id="10238" w:name="_Toc56528239"/>
      <w:bookmarkStart w:id="10239" w:name="_Toc64382206"/>
      <w:bookmarkStart w:id="10240" w:name="_Toc66283781"/>
      <w:bookmarkStart w:id="10241" w:name="_Toc67911157"/>
      <w:bookmarkStart w:id="10242" w:name="_Toc73979935"/>
      <w:bookmarkStart w:id="10243" w:name="_Toc88650659"/>
      <w:bookmarkStart w:id="10244" w:name="_Toc97885786"/>
      <w:bookmarkStart w:id="10245" w:name="_Toc98882913"/>
      <w:bookmarkStart w:id="10246" w:name="_Toc105523449"/>
      <w:bookmarkStart w:id="10247" w:name="_Toc106130993"/>
      <w:bookmarkStart w:id="10248" w:name="_Toc113840144"/>
      <w:bookmarkStart w:id="10249" w:name="_Toc155893759"/>
      <w:bookmarkEnd w:id="10229"/>
      <w:r w:rsidRPr="00C37D2B">
        <w:t>9.2.65</w:t>
      </w:r>
      <w:r w:rsidRPr="00C37D2B">
        <w:tab/>
        <w:t>EARFCN Extension</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40764D8E" w14:textId="77777777" w:rsidR="006B1984" w:rsidRPr="00C37D2B" w:rsidRDefault="006B1984" w:rsidP="006B1984">
      <w:pPr>
        <w:widowControl w:val="0"/>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66D25BD" w14:textId="77777777" w:rsidTr="00206488">
        <w:trPr>
          <w:cantSplit/>
          <w:tblHeader/>
        </w:trPr>
        <w:tc>
          <w:tcPr>
            <w:tcW w:w="2448" w:type="dxa"/>
          </w:tcPr>
          <w:p w14:paraId="158A1E66"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6EBCF26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61ACB1A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392882A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622812F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FB2812B" w14:textId="77777777" w:rsidTr="00206488">
        <w:trPr>
          <w:cantSplit/>
        </w:trPr>
        <w:tc>
          <w:tcPr>
            <w:tcW w:w="2448" w:type="dxa"/>
          </w:tcPr>
          <w:p w14:paraId="144D957C" w14:textId="77777777" w:rsidR="006B1984" w:rsidRPr="00C37D2B" w:rsidRDefault="006B1984" w:rsidP="00206488">
            <w:pPr>
              <w:pStyle w:val="TAL"/>
              <w:keepNext w:val="0"/>
              <w:keepLines w:val="0"/>
              <w:widowControl w:val="0"/>
              <w:rPr>
                <w:lang w:eastAsia="ja-JP"/>
              </w:rPr>
            </w:pPr>
            <w:r w:rsidRPr="00C37D2B">
              <w:rPr>
                <w:lang w:eastAsia="ja-JP"/>
              </w:rPr>
              <w:t>EARFCN Extension</w:t>
            </w:r>
          </w:p>
        </w:tc>
        <w:tc>
          <w:tcPr>
            <w:tcW w:w="1080" w:type="dxa"/>
          </w:tcPr>
          <w:p w14:paraId="7F6C7702" w14:textId="77777777" w:rsidR="006B1984" w:rsidRPr="00C37D2B" w:rsidRDefault="006B1984" w:rsidP="00206488">
            <w:pPr>
              <w:pStyle w:val="TAL"/>
              <w:keepNext w:val="0"/>
              <w:keepLines w:val="0"/>
              <w:widowControl w:val="0"/>
              <w:rPr>
                <w:lang w:eastAsia="ja-JP"/>
              </w:rPr>
            </w:pPr>
            <w:r w:rsidRPr="00C37D2B">
              <w:rPr>
                <w:szCs w:val="18"/>
                <w:lang w:eastAsia="ja-JP"/>
              </w:rPr>
              <w:t>M</w:t>
            </w:r>
          </w:p>
        </w:tc>
        <w:tc>
          <w:tcPr>
            <w:tcW w:w="1440" w:type="dxa"/>
          </w:tcPr>
          <w:p w14:paraId="7F1E7412" w14:textId="77777777" w:rsidR="006B1984" w:rsidRPr="00C37D2B" w:rsidRDefault="006B1984" w:rsidP="00206488">
            <w:pPr>
              <w:pStyle w:val="TAL"/>
              <w:keepNext w:val="0"/>
              <w:keepLines w:val="0"/>
              <w:widowControl w:val="0"/>
              <w:rPr>
                <w:lang w:eastAsia="ja-JP"/>
              </w:rPr>
            </w:pPr>
          </w:p>
        </w:tc>
        <w:tc>
          <w:tcPr>
            <w:tcW w:w="1872" w:type="dxa"/>
          </w:tcPr>
          <w:p w14:paraId="4E57C98E" w14:textId="77777777" w:rsidR="006B1984" w:rsidRPr="00C37D2B" w:rsidRDefault="006B1984" w:rsidP="00206488">
            <w:pPr>
              <w:pStyle w:val="TAL"/>
              <w:keepNext w:val="0"/>
              <w:keepLines w:val="0"/>
              <w:widowControl w:val="0"/>
              <w:rPr>
                <w:lang w:eastAsia="ja-JP"/>
              </w:rPr>
            </w:pPr>
            <w:r w:rsidRPr="00C37D2B">
              <w:rPr>
                <w:lang w:eastAsia="ja-JP"/>
              </w:rPr>
              <w:t>INTEGER (maxEARFCN+1 .. newmaxEARFCN, ...)</w:t>
            </w:r>
          </w:p>
        </w:tc>
        <w:tc>
          <w:tcPr>
            <w:tcW w:w="2880" w:type="dxa"/>
          </w:tcPr>
          <w:p w14:paraId="18DC1F89" w14:textId="77777777" w:rsidR="006B1984" w:rsidRPr="00C37D2B" w:rsidRDefault="006B1984" w:rsidP="00206488">
            <w:pPr>
              <w:pStyle w:val="TAL"/>
              <w:keepNext w:val="0"/>
              <w:keepLines w:val="0"/>
              <w:widowControl w:val="0"/>
              <w:rPr>
                <w:lang w:eastAsia="ja-JP"/>
              </w:rPr>
            </w:pPr>
            <w:r w:rsidRPr="00C37D2B">
              <w:rPr>
                <w:lang w:eastAsia="ja-JP"/>
              </w:rPr>
              <w:t>The relation between EARFCN and carrier frequency (in MHz) are defined in TS 36.104 [16].</w:t>
            </w:r>
          </w:p>
        </w:tc>
      </w:tr>
    </w:tbl>
    <w:p w14:paraId="0E122385"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6B1984" w:rsidRPr="00C37D2B" w14:paraId="53B98885" w14:textId="77777777" w:rsidTr="00206488">
        <w:trPr>
          <w:cantSplit/>
          <w:tblHeader/>
        </w:trPr>
        <w:tc>
          <w:tcPr>
            <w:tcW w:w="3110" w:type="dxa"/>
          </w:tcPr>
          <w:p w14:paraId="68E95113"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6496" w:type="dxa"/>
          </w:tcPr>
          <w:p w14:paraId="59D822BD"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E6D5194" w14:textId="77777777" w:rsidTr="00206488">
        <w:trPr>
          <w:cantSplit/>
        </w:trPr>
        <w:tc>
          <w:tcPr>
            <w:tcW w:w="3110" w:type="dxa"/>
          </w:tcPr>
          <w:p w14:paraId="0FB74AAF" w14:textId="77777777" w:rsidR="006B1984" w:rsidRPr="00C37D2B" w:rsidRDefault="006B1984" w:rsidP="00206488">
            <w:pPr>
              <w:pStyle w:val="TAL"/>
              <w:keepNext w:val="0"/>
              <w:keepLines w:val="0"/>
              <w:widowControl w:val="0"/>
              <w:rPr>
                <w:lang w:eastAsia="ja-JP"/>
              </w:rPr>
            </w:pPr>
            <w:r w:rsidRPr="00C37D2B">
              <w:rPr>
                <w:lang w:eastAsia="ja-JP"/>
              </w:rPr>
              <w:t>maxEARFCN</w:t>
            </w:r>
          </w:p>
        </w:tc>
        <w:tc>
          <w:tcPr>
            <w:tcW w:w="6496" w:type="dxa"/>
          </w:tcPr>
          <w:p w14:paraId="05B8D26D" w14:textId="77777777" w:rsidR="006B1984" w:rsidRPr="00C37D2B" w:rsidRDefault="006B1984" w:rsidP="00206488">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6B1984" w:rsidRPr="00C37D2B" w14:paraId="71E96EEA" w14:textId="77777777" w:rsidTr="00206488">
        <w:trPr>
          <w:cantSplit/>
        </w:trPr>
        <w:tc>
          <w:tcPr>
            <w:tcW w:w="3110" w:type="dxa"/>
          </w:tcPr>
          <w:p w14:paraId="62DF5429" w14:textId="77777777" w:rsidR="006B1984" w:rsidRPr="00C37D2B" w:rsidRDefault="006B1984" w:rsidP="00206488">
            <w:pPr>
              <w:pStyle w:val="TAL"/>
              <w:keepNext w:val="0"/>
              <w:keepLines w:val="0"/>
              <w:widowControl w:val="0"/>
              <w:rPr>
                <w:lang w:eastAsia="ja-JP"/>
              </w:rPr>
            </w:pPr>
            <w:r w:rsidRPr="00C37D2B">
              <w:rPr>
                <w:lang w:eastAsia="ja-JP"/>
              </w:rPr>
              <w:t>newmaxEARFCN</w:t>
            </w:r>
          </w:p>
        </w:tc>
        <w:tc>
          <w:tcPr>
            <w:tcW w:w="6496" w:type="dxa"/>
          </w:tcPr>
          <w:p w14:paraId="2CAC87FB" w14:textId="77777777" w:rsidR="006B1984" w:rsidRPr="00C37D2B" w:rsidRDefault="006B1984" w:rsidP="00206488">
            <w:pPr>
              <w:pStyle w:val="TAL"/>
              <w:keepNext w:val="0"/>
              <w:keepLines w:val="0"/>
              <w:widowControl w:val="0"/>
              <w:rPr>
                <w:lang w:eastAsia="ja-JP"/>
              </w:rPr>
            </w:pPr>
            <w:r w:rsidRPr="00C37D2B">
              <w:rPr>
                <w:lang w:eastAsia="ja-JP"/>
              </w:rPr>
              <w:t>New maximum value of EARFCNs. Value is 262143.</w:t>
            </w:r>
          </w:p>
        </w:tc>
      </w:tr>
    </w:tbl>
    <w:p w14:paraId="2350F2D5" w14:textId="77777777" w:rsidR="006B1984" w:rsidRPr="00C37D2B" w:rsidRDefault="006B1984" w:rsidP="006B1984">
      <w:pPr>
        <w:widowControl w:val="0"/>
      </w:pPr>
    </w:p>
    <w:p w14:paraId="7380978A" w14:textId="77777777" w:rsidR="006B1984" w:rsidRPr="00C37D2B" w:rsidRDefault="006B1984" w:rsidP="006B1984">
      <w:pPr>
        <w:pStyle w:val="Heading3"/>
        <w:keepNext w:val="0"/>
        <w:keepLines w:val="0"/>
        <w:widowControl w:val="0"/>
      </w:pPr>
      <w:bookmarkStart w:id="10250" w:name="_CR9_2_66"/>
      <w:bookmarkStart w:id="10251" w:name="_Toc20954529"/>
      <w:bookmarkStart w:id="10252" w:name="_Toc29902534"/>
      <w:bookmarkStart w:id="10253" w:name="_Toc29906538"/>
      <w:bookmarkStart w:id="10254" w:name="_Toc36550528"/>
      <w:bookmarkStart w:id="10255" w:name="_Toc45104285"/>
      <w:bookmarkStart w:id="10256" w:name="_Toc45227781"/>
      <w:bookmarkStart w:id="10257" w:name="_Toc45891595"/>
      <w:bookmarkStart w:id="10258" w:name="_Toc51764239"/>
      <w:bookmarkStart w:id="10259" w:name="_Toc56528240"/>
      <w:bookmarkStart w:id="10260" w:name="_Toc64382207"/>
      <w:bookmarkStart w:id="10261" w:name="_Toc66283782"/>
      <w:bookmarkStart w:id="10262" w:name="_Toc67911158"/>
      <w:bookmarkStart w:id="10263" w:name="_Toc73979936"/>
      <w:bookmarkStart w:id="10264" w:name="_Toc88650660"/>
      <w:bookmarkStart w:id="10265" w:name="_Toc97885787"/>
      <w:bookmarkStart w:id="10266" w:name="_Toc98882914"/>
      <w:bookmarkStart w:id="10267" w:name="_Toc105523450"/>
      <w:bookmarkStart w:id="10268" w:name="_Toc106130994"/>
      <w:bookmarkStart w:id="10269" w:name="_Toc113840145"/>
      <w:bookmarkStart w:id="10270" w:name="_Toc155893760"/>
      <w:bookmarkEnd w:id="10250"/>
      <w:r w:rsidRPr="00C37D2B">
        <w:t>9.2.66</w:t>
      </w:r>
      <w:r w:rsidRPr="00C37D2B">
        <w:tab/>
        <w:t>COUNT Value Extended</w:t>
      </w:r>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p>
    <w:p w14:paraId="274271E2" w14:textId="77777777" w:rsidR="006B1984" w:rsidRPr="00C37D2B" w:rsidRDefault="006B1984" w:rsidP="006B1984">
      <w:pPr>
        <w:widowControl w:val="0"/>
      </w:pPr>
      <w:r w:rsidRPr="00C37D2B">
        <w:t>This information element indicates the 15 bit long PDCP SN and the corresponding 17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383416A3" w14:textId="77777777" w:rsidTr="00206488">
        <w:trPr>
          <w:cantSplit/>
          <w:tblHeader/>
        </w:trPr>
        <w:tc>
          <w:tcPr>
            <w:tcW w:w="1111" w:type="pct"/>
          </w:tcPr>
          <w:p w14:paraId="3B17C28B"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98F275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23E5DE9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449955D2"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497E22A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0703E71E"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4" w:type="pct"/>
          </w:tcPr>
          <w:p w14:paraId="3BC60ED7"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07C7DFE6" w14:textId="77777777" w:rsidTr="00206488">
        <w:trPr>
          <w:cantSplit/>
        </w:trPr>
        <w:tc>
          <w:tcPr>
            <w:tcW w:w="1111" w:type="pct"/>
          </w:tcPr>
          <w:p w14:paraId="41553E76" w14:textId="77777777" w:rsidR="006B1984" w:rsidRPr="00C37D2B" w:rsidRDefault="006B1984" w:rsidP="00206488">
            <w:pPr>
              <w:pStyle w:val="TAL"/>
              <w:keepNext w:val="0"/>
              <w:keepLines w:val="0"/>
              <w:widowControl w:val="0"/>
            </w:pPr>
            <w:r w:rsidRPr="00C37D2B">
              <w:rPr>
                <w:lang w:eastAsia="ja-JP"/>
              </w:rPr>
              <w:t>PDCP-SN</w:t>
            </w:r>
            <w:r w:rsidRPr="00C37D2B">
              <w:t xml:space="preserve"> Extended</w:t>
            </w:r>
          </w:p>
        </w:tc>
        <w:tc>
          <w:tcPr>
            <w:tcW w:w="556" w:type="pct"/>
          </w:tcPr>
          <w:p w14:paraId="7E4A072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7900B47C" w14:textId="77777777" w:rsidR="006B1984" w:rsidRPr="00C37D2B" w:rsidRDefault="006B1984" w:rsidP="00206488">
            <w:pPr>
              <w:pStyle w:val="TAL"/>
              <w:keepNext w:val="0"/>
              <w:keepLines w:val="0"/>
              <w:widowControl w:val="0"/>
              <w:rPr>
                <w:lang w:eastAsia="ja-JP"/>
              </w:rPr>
            </w:pPr>
          </w:p>
        </w:tc>
        <w:tc>
          <w:tcPr>
            <w:tcW w:w="778" w:type="pct"/>
          </w:tcPr>
          <w:p w14:paraId="2B18F31B" w14:textId="77777777" w:rsidR="006B1984" w:rsidRPr="00C37D2B" w:rsidRDefault="006B1984" w:rsidP="00206488">
            <w:pPr>
              <w:pStyle w:val="TAL"/>
              <w:keepNext w:val="0"/>
              <w:keepLines w:val="0"/>
              <w:widowControl w:val="0"/>
              <w:rPr>
                <w:lang w:eastAsia="ja-JP"/>
              </w:rPr>
            </w:pPr>
            <w:r w:rsidRPr="00C37D2B">
              <w:rPr>
                <w:lang w:eastAsia="ja-JP"/>
              </w:rPr>
              <w:t>INTEGER (0..</w:t>
            </w:r>
            <w:r w:rsidRPr="00C37D2B">
              <w:t>32767</w:t>
            </w:r>
            <w:r w:rsidRPr="00C37D2B">
              <w:rPr>
                <w:lang w:eastAsia="ja-JP"/>
              </w:rPr>
              <w:t>)</w:t>
            </w:r>
          </w:p>
        </w:tc>
        <w:tc>
          <w:tcPr>
            <w:tcW w:w="889" w:type="pct"/>
          </w:tcPr>
          <w:p w14:paraId="77332899" w14:textId="77777777" w:rsidR="006B1984" w:rsidRPr="00C37D2B" w:rsidRDefault="006B1984" w:rsidP="00206488">
            <w:pPr>
              <w:pStyle w:val="TAL"/>
              <w:keepNext w:val="0"/>
              <w:keepLines w:val="0"/>
              <w:widowControl w:val="0"/>
              <w:rPr>
                <w:lang w:eastAsia="ja-JP"/>
              </w:rPr>
            </w:pPr>
          </w:p>
        </w:tc>
        <w:tc>
          <w:tcPr>
            <w:tcW w:w="556" w:type="pct"/>
          </w:tcPr>
          <w:p w14:paraId="00A974F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7FF8D31C" w14:textId="77777777" w:rsidR="006B1984" w:rsidRPr="00C37D2B" w:rsidRDefault="006B1984" w:rsidP="00206488">
            <w:pPr>
              <w:pStyle w:val="TAC"/>
              <w:keepNext w:val="0"/>
              <w:keepLines w:val="0"/>
              <w:widowControl w:val="0"/>
              <w:rPr>
                <w:lang w:eastAsia="ja-JP"/>
              </w:rPr>
            </w:pPr>
          </w:p>
        </w:tc>
      </w:tr>
      <w:tr w:rsidR="006B1984" w:rsidRPr="00C37D2B" w14:paraId="01CA0243" w14:textId="77777777" w:rsidTr="00206488">
        <w:trPr>
          <w:cantSplit/>
        </w:trPr>
        <w:tc>
          <w:tcPr>
            <w:tcW w:w="1111" w:type="pct"/>
          </w:tcPr>
          <w:p w14:paraId="19E529D6" w14:textId="77777777" w:rsidR="006B1984" w:rsidRPr="00C37D2B" w:rsidRDefault="006B1984" w:rsidP="00206488">
            <w:pPr>
              <w:pStyle w:val="TAL"/>
              <w:keepNext w:val="0"/>
              <w:keepLines w:val="0"/>
              <w:widowControl w:val="0"/>
            </w:pPr>
            <w:r w:rsidRPr="00C37D2B">
              <w:rPr>
                <w:lang w:eastAsia="ja-JP"/>
              </w:rPr>
              <w:t>HFN</w:t>
            </w:r>
            <w:r w:rsidRPr="00C37D2B">
              <w:t xml:space="preserve"> Modified</w:t>
            </w:r>
          </w:p>
        </w:tc>
        <w:tc>
          <w:tcPr>
            <w:tcW w:w="556" w:type="pct"/>
          </w:tcPr>
          <w:p w14:paraId="0782C1D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E526F47" w14:textId="77777777" w:rsidR="006B1984" w:rsidRPr="00C37D2B" w:rsidRDefault="006B1984" w:rsidP="00206488">
            <w:pPr>
              <w:pStyle w:val="TAL"/>
              <w:keepNext w:val="0"/>
              <w:keepLines w:val="0"/>
              <w:widowControl w:val="0"/>
              <w:rPr>
                <w:lang w:eastAsia="ja-JP"/>
              </w:rPr>
            </w:pPr>
          </w:p>
        </w:tc>
        <w:tc>
          <w:tcPr>
            <w:tcW w:w="778" w:type="pct"/>
          </w:tcPr>
          <w:p w14:paraId="7B83D666" w14:textId="77777777" w:rsidR="006B1984" w:rsidRPr="00C37D2B" w:rsidRDefault="006B1984" w:rsidP="00206488">
            <w:pPr>
              <w:pStyle w:val="TAL"/>
              <w:keepNext w:val="0"/>
              <w:keepLines w:val="0"/>
              <w:widowControl w:val="0"/>
              <w:rPr>
                <w:lang w:eastAsia="ja-JP"/>
              </w:rPr>
            </w:pPr>
            <w:r w:rsidRPr="00C37D2B">
              <w:rPr>
                <w:lang w:eastAsia="ja-JP"/>
              </w:rPr>
              <w:t>INTEGER (0..1</w:t>
            </w:r>
            <w:r w:rsidRPr="00C37D2B">
              <w:t>31071</w:t>
            </w:r>
            <w:r w:rsidRPr="00C37D2B">
              <w:rPr>
                <w:lang w:eastAsia="ja-JP"/>
              </w:rPr>
              <w:t>)</w:t>
            </w:r>
          </w:p>
        </w:tc>
        <w:tc>
          <w:tcPr>
            <w:tcW w:w="889" w:type="pct"/>
          </w:tcPr>
          <w:p w14:paraId="0BC4FE92" w14:textId="77777777" w:rsidR="006B1984" w:rsidRPr="00C37D2B" w:rsidRDefault="006B1984" w:rsidP="00206488">
            <w:pPr>
              <w:pStyle w:val="TAL"/>
              <w:keepNext w:val="0"/>
              <w:keepLines w:val="0"/>
              <w:widowControl w:val="0"/>
              <w:rPr>
                <w:b/>
                <w:sz w:val="16"/>
                <w:szCs w:val="16"/>
                <w:lang w:eastAsia="ja-JP"/>
              </w:rPr>
            </w:pPr>
          </w:p>
        </w:tc>
        <w:tc>
          <w:tcPr>
            <w:tcW w:w="556" w:type="pct"/>
          </w:tcPr>
          <w:p w14:paraId="1F66CFB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4" w:type="pct"/>
          </w:tcPr>
          <w:p w14:paraId="463BDE3F" w14:textId="77777777" w:rsidR="006B1984" w:rsidRPr="00C37D2B" w:rsidRDefault="006B1984" w:rsidP="00206488">
            <w:pPr>
              <w:pStyle w:val="TAC"/>
              <w:keepNext w:val="0"/>
              <w:keepLines w:val="0"/>
              <w:widowControl w:val="0"/>
              <w:rPr>
                <w:lang w:eastAsia="ja-JP"/>
              </w:rPr>
            </w:pPr>
          </w:p>
        </w:tc>
      </w:tr>
    </w:tbl>
    <w:p w14:paraId="3DC582FB" w14:textId="77777777" w:rsidR="006B1984" w:rsidRPr="00C37D2B" w:rsidRDefault="006B1984" w:rsidP="006B1984">
      <w:pPr>
        <w:widowControl w:val="0"/>
      </w:pPr>
    </w:p>
    <w:p w14:paraId="5D3EAB54" w14:textId="77777777" w:rsidR="006B1984" w:rsidRPr="00C37D2B" w:rsidRDefault="006B1984" w:rsidP="006B1984">
      <w:pPr>
        <w:pStyle w:val="Heading3"/>
        <w:keepNext w:val="0"/>
        <w:keepLines w:val="0"/>
        <w:widowControl w:val="0"/>
        <w:rPr>
          <w:noProof/>
          <w:lang w:eastAsia="zh-CN"/>
        </w:rPr>
      </w:pPr>
      <w:bookmarkStart w:id="10271" w:name="_CR9_2_67"/>
      <w:bookmarkStart w:id="10272" w:name="_Toc20954530"/>
      <w:bookmarkStart w:id="10273" w:name="_Toc29902535"/>
      <w:bookmarkStart w:id="10274" w:name="_Toc29906539"/>
      <w:bookmarkStart w:id="10275" w:name="_Toc36550529"/>
      <w:bookmarkStart w:id="10276" w:name="_Toc45104286"/>
      <w:bookmarkStart w:id="10277" w:name="_Toc45227782"/>
      <w:bookmarkStart w:id="10278" w:name="_Toc45891596"/>
      <w:bookmarkStart w:id="10279" w:name="_Toc51764240"/>
      <w:bookmarkStart w:id="10280" w:name="_Toc56528241"/>
      <w:bookmarkStart w:id="10281" w:name="_Toc64382208"/>
      <w:bookmarkStart w:id="10282" w:name="_Toc66283783"/>
      <w:bookmarkStart w:id="10283" w:name="_Toc67911159"/>
      <w:bookmarkStart w:id="10284" w:name="_Toc73979937"/>
      <w:bookmarkStart w:id="10285" w:name="_Toc88650661"/>
      <w:bookmarkStart w:id="10286" w:name="_Toc97885788"/>
      <w:bookmarkStart w:id="10287" w:name="_Toc98882915"/>
      <w:bookmarkStart w:id="10288" w:name="_Toc105523451"/>
      <w:bookmarkStart w:id="10289" w:name="_Toc106130995"/>
      <w:bookmarkStart w:id="10290" w:name="_Toc113840146"/>
      <w:bookmarkStart w:id="10291" w:name="_Toc155893761"/>
      <w:bookmarkEnd w:id="10271"/>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483FA5AF" w14:textId="77777777" w:rsidR="006B1984" w:rsidRPr="00C37D2B" w:rsidRDefault="006B1984" w:rsidP="006B1984">
      <w:pPr>
        <w:widowControl w:val="0"/>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22F0A62A" w14:textId="77777777" w:rsidTr="00206488">
        <w:trPr>
          <w:cantSplit/>
          <w:tblHeader/>
        </w:trPr>
        <w:tc>
          <w:tcPr>
            <w:tcW w:w="2448" w:type="dxa"/>
          </w:tcPr>
          <w:p w14:paraId="4CC4013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66E8DB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2A407CC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0700A8F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3F5E625F"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AF33FF6" w14:textId="77777777" w:rsidTr="00206488">
        <w:trPr>
          <w:cantSplit/>
        </w:trPr>
        <w:tc>
          <w:tcPr>
            <w:tcW w:w="2448" w:type="dxa"/>
          </w:tcPr>
          <w:p w14:paraId="05234FF6" w14:textId="77777777" w:rsidR="006B1984" w:rsidRPr="00C37D2B" w:rsidRDefault="006B1984" w:rsidP="00206488">
            <w:pPr>
              <w:pStyle w:val="TAL"/>
              <w:keepNext w:val="0"/>
              <w:keepLines w:val="0"/>
              <w:widowControl w:val="0"/>
              <w:rPr>
                <w:lang w:eastAsia="zh-CN"/>
              </w:rPr>
            </w:pPr>
            <w:r w:rsidRPr="00C37D2B">
              <w:rPr>
                <w:lang w:eastAsia="zh-CN"/>
              </w:rPr>
              <w:t>Associated Subframes</w:t>
            </w:r>
          </w:p>
        </w:tc>
        <w:tc>
          <w:tcPr>
            <w:tcW w:w="1080" w:type="dxa"/>
          </w:tcPr>
          <w:p w14:paraId="36BF3469"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440" w:type="dxa"/>
          </w:tcPr>
          <w:p w14:paraId="604A61C8" w14:textId="77777777" w:rsidR="006B1984" w:rsidRPr="00C37D2B" w:rsidRDefault="006B1984" w:rsidP="00206488">
            <w:pPr>
              <w:pStyle w:val="TAL"/>
              <w:keepNext w:val="0"/>
              <w:keepLines w:val="0"/>
              <w:widowControl w:val="0"/>
              <w:rPr>
                <w:i/>
                <w:lang w:eastAsia="ja-JP"/>
              </w:rPr>
            </w:pPr>
          </w:p>
        </w:tc>
        <w:tc>
          <w:tcPr>
            <w:tcW w:w="1872" w:type="dxa"/>
          </w:tcPr>
          <w:p w14:paraId="209613FE" w14:textId="77777777" w:rsidR="006B1984" w:rsidRPr="00C37D2B" w:rsidRDefault="006B1984" w:rsidP="00206488">
            <w:pPr>
              <w:pStyle w:val="TAL"/>
              <w:keepNext w:val="0"/>
              <w:keepLines w:val="0"/>
              <w:widowControl w:val="0"/>
              <w:rPr>
                <w:lang w:eastAsia="ja-JP"/>
              </w:rPr>
            </w:pPr>
            <w:r w:rsidRPr="00C37D2B">
              <w:rPr>
                <w:lang w:eastAsia="ja-JP"/>
              </w:rPr>
              <w:t>BITSTRING</w:t>
            </w:r>
          </w:p>
          <w:p w14:paraId="3889C50D" w14:textId="77777777" w:rsidR="006B1984" w:rsidRPr="00C37D2B" w:rsidRDefault="006B1984" w:rsidP="00206488">
            <w:pPr>
              <w:pStyle w:val="TAL"/>
              <w:keepNext w:val="0"/>
              <w:keepLines w:val="0"/>
              <w:widowControl w:val="0"/>
              <w:rPr>
                <w:lang w:eastAsia="ja-JP"/>
              </w:rPr>
            </w:pPr>
            <w:r w:rsidRPr="00C37D2B">
              <w:rPr>
                <w:lang w:eastAsia="ja-JP"/>
              </w:rPr>
              <w:t>(SIZE(</w:t>
            </w:r>
            <w:r w:rsidRPr="00C37D2B">
              <w:rPr>
                <w:lang w:eastAsia="zh-CN"/>
              </w:rPr>
              <w:t>5</w:t>
            </w:r>
            <w:r w:rsidRPr="00C37D2B">
              <w:rPr>
                <w:lang w:eastAsia="ja-JP"/>
              </w:rPr>
              <w:t>))</w:t>
            </w:r>
          </w:p>
        </w:tc>
        <w:tc>
          <w:tcPr>
            <w:tcW w:w="2880" w:type="dxa"/>
          </w:tcPr>
          <w:p w14:paraId="18594C08" w14:textId="77777777" w:rsidR="006B1984" w:rsidRPr="00C37D2B" w:rsidRDefault="006B1984" w:rsidP="00206488">
            <w:pPr>
              <w:pStyle w:val="TAL"/>
              <w:keepNext w:val="0"/>
              <w:keepLines w:val="0"/>
              <w:widowControl w:val="0"/>
              <w:rPr>
                <w:lang w:eastAsia="zh-CN"/>
              </w:rPr>
            </w:pPr>
            <w:r w:rsidRPr="00C37D2B">
              <w:rPr>
                <w:lang w:eastAsia="zh-CN"/>
              </w:rPr>
              <w:t>The set of subframe(s) to which the Extended UL interference overload indication is applicable.</w:t>
            </w:r>
          </w:p>
          <w:p w14:paraId="34C68D3F" w14:textId="77777777" w:rsidR="006B1984" w:rsidRPr="00C37D2B" w:rsidRDefault="006B1984" w:rsidP="00206488">
            <w:pPr>
              <w:pStyle w:val="TAL"/>
              <w:keepNext w:val="0"/>
              <w:keepLines w:val="0"/>
              <w:widowControl w:val="0"/>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40258885" w14:textId="77777777" w:rsidR="006B1984" w:rsidRPr="00C37D2B" w:rsidRDefault="006B1984" w:rsidP="00206488">
            <w:pPr>
              <w:pStyle w:val="TAL"/>
              <w:keepNext w:val="0"/>
              <w:keepLines w:val="0"/>
              <w:widowControl w:val="0"/>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6B1984" w:rsidRPr="00C37D2B" w14:paraId="4EB9CD96" w14:textId="77777777" w:rsidTr="00206488">
        <w:trPr>
          <w:cantSplit/>
        </w:trPr>
        <w:tc>
          <w:tcPr>
            <w:tcW w:w="2448" w:type="dxa"/>
          </w:tcPr>
          <w:p w14:paraId="60E9C4EA" w14:textId="77777777" w:rsidR="006B1984" w:rsidRPr="00C37D2B" w:rsidRDefault="006B1984" w:rsidP="00206488">
            <w:pPr>
              <w:pStyle w:val="TAL"/>
              <w:keepNext w:val="0"/>
              <w:keepLines w:val="0"/>
              <w:widowControl w:val="0"/>
              <w:rPr>
                <w:lang w:eastAsia="zh-CN"/>
              </w:rPr>
            </w:pPr>
            <w:r w:rsidRPr="00C37D2B">
              <w:rPr>
                <w:lang w:eastAsia="zh-CN"/>
              </w:rPr>
              <w:t>Extended UL Interference Overload Indication</w:t>
            </w:r>
          </w:p>
        </w:tc>
        <w:tc>
          <w:tcPr>
            <w:tcW w:w="1080" w:type="dxa"/>
          </w:tcPr>
          <w:p w14:paraId="03342B4A"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440" w:type="dxa"/>
          </w:tcPr>
          <w:p w14:paraId="036D670A" w14:textId="77777777" w:rsidR="006B1984" w:rsidRPr="00C37D2B" w:rsidRDefault="006B1984" w:rsidP="00206488">
            <w:pPr>
              <w:pStyle w:val="TAL"/>
              <w:keepNext w:val="0"/>
              <w:keepLines w:val="0"/>
              <w:widowControl w:val="0"/>
              <w:rPr>
                <w:i/>
                <w:lang w:eastAsia="ja-JP"/>
              </w:rPr>
            </w:pPr>
          </w:p>
        </w:tc>
        <w:tc>
          <w:tcPr>
            <w:tcW w:w="1872" w:type="dxa"/>
          </w:tcPr>
          <w:p w14:paraId="1716A41C" w14:textId="77777777" w:rsidR="006B1984" w:rsidRPr="00C37D2B" w:rsidRDefault="006B1984" w:rsidP="00206488">
            <w:pPr>
              <w:pStyle w:val="TAL"/>
              <w:keepNext w:val="0"/>
              <w:keepLines w:val="0"/>
              <w:widowControl w:val="0"/>
              <w:rPr>
                <w:lang w:eastAsia="zh-CN"/>
              </w:rPr>
            </w:pPr>
            <w:r w:rsidRPr="00C37D2B">
              <w:rPr>
                <w:snapToGrid w:val="0"/>
                <w:lang w:eastAsia="ja-JP"/>
              </w:rPr>
              <w:t>UL Interference Overload Indicatio</w:t>
            </w:r>
            <w:r w:rsidRPr="00C37D2B">
              <w:rPr>
                <w:lang w:eastAsia="zh-CN"/>
              </w:rPr>
              <w:t>n</w:t>
            </w:r>
          </w:p>
          <w:p w14:paraId="5AA2767D" w14:textId="77777777" w:rsidR="006B1984" w:rsidRPr="00C37D2B" w:rsidRDefault="006B1984" w:rsidP="00206488">
            <w:pPr>
              <w:pStyle w:val="TAL"/>
              <w:keepNext w:val="0"/>
              <w:keepLines w:val="0"/>
              <w:widowControl w:val="0"/>
              <w:rPr>
                <w:lang w:eastAsia="zh-CN"/>
              </w:rPr>
            </w:pPr>
            <w:r w:rsidRPr="00C37D2B">
              <w:rPr>
                <w:lang w:eastAsia="zh-CN"/>
              </w:rPr>
              <w:t>9.2.17</w:t>
            </w:r>
          </w:p>
        </w:tc>
        <w:tc>
          <w:tcPr>
            <w:tcW w:w="2880" w:type="dxa"/>
          </w:tcPr>
          <w:p w14:paraId="25A89070" w14:textId="77777777" w:rsidR="006B1984" w:rsidRPr="00C37D2B" w:rsidRDefault="006B1984" w:rsidP="00206488">
            <w:pPr>
              <w:pStyle w:val="TAL"/>
              <w:keepNext w:val="0"/>
              <w:keepLines w:val="0"/>
              <w:widowControl w:val="0"/>
              <w:rPr>
                <w:lang w:eastAsia="zh-CN"/>
              </w:rPr>
            </w:pPr>
          </w:p>
        </w:tc>
      </w:tr>
    </w:tbl>
    <w:p w14:paraId="4910D679" w14:textId="77777777" w:rsidR="006B1984" w:rsidRPr="00C37D2B" w:rsidRDefault="006B1984" w:rsidP="006B1984">
      <w:pPr>
        <w:widowControl w:val="0"/>
      </w:pPr>
    </w:p>
    <w:p w14:paraId="2600B7C6" w14:textId="77777777" w:rsidR="006B1984" w:rsidRPr="00C37D2B" w:rsidRDefault="006B1984" w:rsidP="006B1984">
      <w:pPr>
        <w:pStyle w:val="Heading3"/>
        <w:keepNext w:val="0"/>
        <w:keepLines w:val="0"/>
        <w:widowControl w:val="0"/>
      </w:pPr>
      <w:bookmarkStart w:id="10292" w:name="_CR9_2_68"/>
      <w:bookmarkStart w:id="10293" w:name="_Toc20954531"/>
      <w:bookmarkStart w:id="10294" w:name="_Toc29902536"/>
      <w:bookmarkStart w:id="10295" w:name="_Toc29906540"/>
      <w:bookmarkStart w:id="10296" w:name="_Toc36550530"/>
      <w:bookmarkStart w:id="10297" w:name="_Toc45104287"/>
      <w:bookmarkStart w:id="10298" w:name="_Toc45227783"/>
      <w:bookmarkStart w:id="10299" w:name="_Toc45891597"/>
      <w:bookmarkStart w:id="10300" w:name="_Toc51764241"/>
      <w:bookmarkStart w:id="10301" w:name="_Toc56528242"/>
      <w:bookmarkStart w:id="10302" w:name="_Toc64382209"/>
      <w:bookmarkStart w:id="10303" w:name="_Toc66283784"/>
      <w:bookmarkStart w:id="10304" w:name="_Toc67911160"/>
      <w:bookmarkStart w:id="10305" w:name="_Toc73979938"/>
      <w:bookmarkStart w:id="10306" w:name="_Toc88650662"/>
      <w:bookmarkStart w:id="10307" w:name="_Toc97885789"/>
      <w:bookmarkStart w:id="10308" w:name="_Toc98882916"/>
      <w:bookmarkStart w:id="10309" w:name="_Toc105523452"/>
      <w:bookmarkStart w:id="10310" w:name="_Toc106130996"/>
      <w:bookmarkStart w:id="10311" w:name="_Toc113840147"/>
      <w:bookmarkStart w:id="10312" w:name="_Toc155893762"/>
      <w:bookmarkEnd w:id="10292"/>
      <w:r w:rsidRPr="00C37D2B">
        <w:t>9.2.68</w:t>
      </w:r>
      <w:r w:rsidRPr="00C37D2B">
        <w:tab/>
        <w:t>RNL Header</w:t>
      </w:r>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0496FC47" w14:textId="77777777" w:rsidR="006B1984" w:rsidRPr="00C37D2B" w:rsidRDefault="006B1984" w:rsidP="006B1984">
      <w:pPr>
        <w:widowControl w:val="0"/>
      </w:pPr>
      <w:r w:rsidRPr="00C37D2B">
        <w:t xml:space="preserve">The </w:t>
      </w:r>
      <w:r w:rsidRPr="00C37D2B">
        <w:rPr>
          <w:i/>
          <w:iCs/>
        </w:rPr>
        <w:t>RNL Header</w:t>
      </w:r>
      <w:r w:rsidRPr="00C37D2B">
        <w:t xml:space="preserve"> IE indicates the target eNB ID and source eNB I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6B1984" w:rsidRPr="00C37D2B" w14:paraId="26ABECA7" w14:textId="77777777" w:rsidTr="00206488">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2F58DF0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F6FC71B"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E365B4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58B86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6A91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8B10216"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Borders>
              <w:top w:val="single" w:sz="4" w:space="0" w:color="auto"/>
              <w:left w:val="single" w:sz="4" w:space="0" w:color="auto"/>
              <w:bottom w:val="single" w:sz="4" w:space="0" w:color="auto"/>
              <w:right w:val="single" w:sz="4" w:space="0" w:color="auto"/>
            </w:tcBorders>
          </w:tcPr>
          <w:p w14:paraId="19A9EB13"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748BE5D" w14:textId="77777777" w:rsidTr="00206488">
        <w:trPr>
          <w:cantSplit/>
        </w:trPr>
        <w:tc>
          <w:tcPr>
            <w:tcW w:w="1111" w:type="pct"/>
            <w:tcBorders>
              <w:top w:val="single" w:sz="4" w:space="0" w:color="auto"/>
              <w:left w:val="single" w:sz="4" w:space="0" w:color="auto"/>
              <w:bottom w:val="single" w:sz="4" w:space="0" w:color="auto"/>
              <w:right w:val="single" w:sz="4" w:space="0" w:color="auto"/>
            </w:tcBorders>
            <w:hideMark/>
          </w:tcPr>
          <w:p w14:paraId="2CA297B7" w14:textId="77777777" w:rsidR="006B1984" w:rsidRPr="00C37D2B" w:rsidRDefault="006B1984" w:rsidP="00206488">
            <w:pPr>
              <w:pStyle w:val="TAL"/>
              <w:keepNext w:val="0"/>
              <w:keepLines w:val="0"/>
              <w:widowControl w:val="0"/>
              <w:rPr>
                <w:lang w:eastAsia="ja-JP"/>
              </w:rPr>
            </w:pPr>
            <w:r w:rsidRPr="00C37D2B">
              <w:rPr>
                <w:lang w:eastAsia="ja-JP"/>
              </w:rPr>
              <w:t>Source eNB ID</w:t>
            </w:r>
          </w:p>
        </w:tc>
        <w:tc>
          <w:tcPr>
            <w:tcW w:w="556" w:type="pct"/>
            <w:tcBorders>
              <w:top w:val="single" w:sz="4" w:space="0" w:color="auto"/>
              <w:left w:val="single" w:sz="4" w:space="0" w:color="auto"/>
              <w:bottom w:val="single" w:sz="4" w:space="0" w:color="auto"/>
              <w:right w:val="single" w:sz="4" w:space="0" w:color="auto"/>
            </w:tcBorders>
            <w:hideMark/>
          </w:tcPr>
          <w:p w14:paraId="74A3012C"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70EFF1"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3B1CD3E" w14:textId="77777777" w:rsidR="006B1984" w:rsidRPr="00C37D2B" w:rsidRDefault="006B1984" w:rsidP="00206488">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571B6B16"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1E8013C" w14:textId="77777777" w:rsidR="006B1984" w:rsidRPr="00C37D2B" w:rsidRDefault="006B1984" w:rsidP="00206488">
            <w:pPr>
              <w:pStyle w:val="TAC"/>
              <w:keepNext w:val="0"/>
              <w:keepLines w:val="0"/>
              <w:widowControl w:val="0"/>
              <w:rPr>
                <w:lang w:eastAsia="ja-JP"/>
              </w:rPr>
            </w:pPr>
            <w:r w:rsidRPr="003E388E">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4C843742" w14:textId="77777777" w:rsidR="006B1984" w:rsidRPr="00C37D2B" w:rsidRDefault="006B1984" w:rsidP="00206488">
            <w:pPr>
              <w:pStyle w:val="TAC"/>
              <w:keepNext w:val="0"/>
              <w:keepLines w:val="0"/>
              <w:widowControl w:val="0"/>
              <w:rPr>
                <w:lang w:eastAsia="ja-JP"/>
              </w:rPr>
            </w:pPr>
          </w:p>
        </w:tc>
      </w:tr>
      <w:tr w:rsidR="006B1984" w:rsidRPr="00C37D2B" w14:paraId="793AC4E7" w14:textId="77777777" w:rsidTr="00206488">
        <w:trPr>
          <w:cantSplit/>
        </w:trPr>
        <w:tc>
          <w:tcPr>
            <w:tcW w:w="1111" w:type="pct"/>
            <w:tcBorders>
              <w:top w:val="single" w:sz="4" w:space="0" w:color="auto"/>
              <w:left w:val="single" w:sz="4" w:space="0" w:color="auto"/>
              <w:bottom w:val="single" w:sz="4" w:space="0" w:color="auto"/>
              <w:right w:val="single" w:sz="4" w:space="0" w:color="auto"/>
            </w:tcBorders>
            <w:hideMark/>
          </w:tcPr>
          <w:p w14:paraId="0CBBB208" w14:textId="77777777" w:rsidR="006B1984" w:rsidRPr="00C37D2B" w:rsidRDefault="006B1984" w:rsidP="00206488">
            <w:pPr>
              <w:pStyle w:val="TAL"/>
              <w:keepNext w:val="0"/>
              <w:keepLines w:val="0"/>
              <w:widowControl w:val="0"/>
              <w:rPr>
                <w:lang w:eastAsia="ja-JP"/>
              </w:rPr>
            </w:pPr>
            <w:r w:rsidRPr="00C37D2B">
              <w:rPr>
                <w:lang w:eastAsia="ja-JP"/>
              </w:rPr>
              <w:t>Target eNB ID</w:t>
            </w:r>
          </w:p>
        </w:tc>
        <w:tc>
          <w:tcPr>
            <w:tcW w:w="556" w:type="pct"/>
            <w:tcBorders>
              <w:top w:val="single" w:sz="4" w:space="0" w:color="auto"/>
              <w:left w:val="single" w:sz="4" w:space="0" w:color="auto"/>
              <w:bottom w:val="single" w:sz="4" w:space="0" w:color="auto"/>
              <w:right w:val="single" w:sz="4" w:space="0" w:color="auto"/>
            </w:tcBorders>
            <w:hideMark/>
          </w:tcPr>
          <w:p w14:paraId="17A991E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F4E4EAF" w14:textId="77777777" w:rsidR="006B1984" w:rsidRPr="00C37D2B" w:rsidRDefault="006B1984" w:rsidP="0020648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2D89A2" w14:textId="77777777" w:rsidR="006B1984" w:rsidRPr="00C37D2B" w:rsidRDefault="006B1984" w:rsidP="00206488">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2005E192" w14:textId="77777777" w:rsidR="006B1984" w:rsidRPr="00C37D2B" w:rsidRDefault="006B1984" w:rsidP="0020648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AB7017" w14:textId="77777777" w:rsidR="006B1984" w:rsidRPr="00C37D2B" w:rsidRDefault="006B1984" w:rsidP="00206488">
            <w:pPr>
              <w:pStyle w:val="TAC"/>
              <w:keepNext w:val="0"/>
              <w:keepLines w:val="0"/>
              <w:widowControl w:val="0"/>
              <w:rPr>
                <w:lang w:eastAsia="ja-JP"/>
              </w:rPr>
            </w:pPr>
            <w:r w:rsidRPr="003E388E">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77F7D1DB" w14:textId="77777777" w:rsidR="006B1984" w:rsidRPr="00C37D2B" w:rsidRDefault="006B1984" w:rsidP="00206488">
            <w:pPr>
              <w:pStyle w:val="TAC"/>
              <w:keepNext w:val="0"/>
              <w:keepLines w:val="0"/>
              <w:widowControl w:val="0"/>
              <w:rPr>
                <w:lang w:eastAsia="ja-JP"/>
              </w:rPr>
            </w:pPr>
          </w:p>
        </w:tc>
      </w:tr>
    </w:tbl>
    <w:p w14:paraId="5EA0C5FB" w14:textId="77777777" w:rsidR="006B1984" w:rsidRPr="00C37D2B" w:rsidRDefault="006B1984" w:rsidP="006B1984">
      <w:pPr>
        <w:widowControl w:val="0"/>
      </w:pPr>
    </w:p>
    <w:p w14:paraId="58D815F5" w14:textId="77777777" w:rsidR="006B1984" w:rsidRPr="00C37D2B" w:rsidRDefault="006B1984" w:rsidP="006B1984">
      <w:pPr>
        <w:pStyle w:val="Heading3"/>
        <w:keepNext w:val="0"/>
        <w:keepLines w:val="0"/>
        <w:widowControl w:val="0"/>
        <w:rPr>
          <w:lang w:eastAsia="zh-CN"/>
        </w:rPr>
      </w:pPr>
      <w:bookmarkStart w:id="10313" w:name="_CR9_2_69"/>
      <w:bookmarkStart w:id="10314" w:name="_Toc20954532"/>
      <w:bookmarkStart w:id="10315" w:name="_Toc29902537"/>
      <w:bookmarkStart w:id="10316" w:name="_Toc29906541"/>
      <w:bookmarkStart w:id="10317" w:name="_Toc36550531"/>
      <w:bookmarkStart w:id="10318" w:name="_Toc45104288"/>
      <w:bookmarkStart w:id="10319" w:name="_Toc45227784"/>
      <w:bookmarkStart w:id="10320" w:name="_Toc45891598"/>
      <w:bookmarkStart w:id="10321" w:name="_Toc51764242"/>
      <w:bookmarkStart w:id="10322" w:name="_Toc56528243"/>
      <w:bookmarkStart w:id="10323" w:name="_Toc64382210"/>
      <w:bookmarkStart w:id="10324" w:name="_Toc66283785"/>
      <w:bookmarkStart w:id="10325" w:name="_Toc67911161"/>
      <w:bookmarkStart w:id="10326" w:name="_Toc73979939"/>
      <w:bookmarkStart w:id="10327" w:name="_Toc88650663"/>
      <w:bookmarkStart w:id="10328" w:name="_Toc97885790"/>
      <w:bookmarkStart w:id="10329" w:name="_Toc98882917"/>
      <w:bookmarkStart w:id="10330" w:name="_Toc105523453"/>
      <w:bookmarkStart w:id="10331" w:name="_Toc106130997"/>
      <w:bookmarkStart w:id="10332" w:name="_Toc113840148"/>
      <w:bookmarkStart w:id="10333" w:name="_Toc155893763"/>
      <w:bookmarkEnd w:id="10313"/>
      <w:r w:rsidRPr="00C37D2B">
        <w:t>9.2.</w:t>
      </w:r>
      <w:r w:rsidRPr="00C37D2B">
        <w:rPr>
          <w:lang w:eastAsia="zh-CN"/>
        </w:rPr>
        <w:t>69</w:t>
      </w:r>
      <w:r w:rsidRPr="00C37D2B">
        <w:tab/>
      </w:r>
      <w:r w:rsidRPr="00C37D2B">
        <w:rPr>
          <w:lang w:eastAsia="zh-CN"/>
        </w:rPr>
        <w:t>Masked IMEISV</w:t>
      </w:r>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74CF47CB" w14:textId="77777777" w:rsidR="006B1984" w:rsidRPr="00C37D2B" w:rsidRDefault="006B1984" w:rsidP="006B1984">
      <w:pPr>
        <w:widowControl w:val="0"/>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572A0AD5" w14:textId="77777777" w:rsidTr="00206488">
        <w:trPr>
          <w:cantSplit/>
          <w:tblHeader/>
        </w:trPr>
        <w:tc>
          <w:tcPr>
            <w:tcW w:w="1259" w:type="pct"/>
          </w:tcPr>
          <w:p w14:paraId="4F02373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5" w:type="pct"/>
          </w:tcPr>
          <w:p w14:paraId="230E598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788CA01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45E6D10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2" w:type="pct"/>
          </w:tcPr>
          <w:p w14:paraId="42EE9DD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C91E51B" w14:textId="77777777" w:rsidTr="00206488">
        <w:trPr>
          <w:cantSplit/>
        </w:trPr>
        <w:tc>
          <w:tcPr>
            <w:tcW w:w="1259" w:type="pct"/>
          </w:tcPr>
          <w:p w14:paraId="02EE8365" w14:textId="77777777" w:rsidR="006B1984" w:rsidRPr="00C37D2B" w:rsidRDefault="006B1984" w:rsidP="00206488">
            <w:pPr>
              <w:pStyle w:val="TAL"/>
              <w:keepNext w:val="0"/>
              <w:keepLines w:val="0"/>
              <w:widowControl w:val="0"/>
              <w:rPr>
                <w:lang w:eastAsia="zh-CN"/>
              </w:rPr>
            </w:pPr>
            <w:r w:rsidRPr="00C37D2B">
              <w:rPr>
                <w:lang w:eastAsia="zh-CN"/>
              </w:rPr>
              <w:t>Masked IMEISV</w:t>
            </w:r>
          </w:p>
        </w:tc>
        <w:tc>
          <w:tcPr>
            <w:tcW w:w="555" w:type="pct"/>
          </w:tcPr>
          <w:p w14:paraId="1333706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76B76BC" w14:textId="77777777" w:rsidR="006B1984" w:rsidRPr="00C37D2B" w:rsidRDefault="006B1984" w:rsidP="00206488">
            <w:pPr>
              <w:pStyle w:val="TAL"/>
              <w:keepNext w:val="0"/>
              <w:keepLines w:val="0"/>
              <w:widowControl w:val="0"/>
              <w:rPr>
                <w:lang w:eastAsia="ja-JP"/>
              </w:rPr>
            </w:pPr>
          </w:p>
        </w:tc>
        <w:tc>
          <w:tcPr>
            <w:tcW w:w="963" w:type="pct"/>
          </w:tcPr>
          <w:p w14:paraId="30B6E2F0" w14:textId="77777777" w:rsidR="006B1984" w:rsidRPr="00C37D2B" w:rsidRDefault="006B1984" w:rsidP="00206488">
            <w:pPr>
              <w:pStyle w:val="TAL"/>
              <w:keepNext w:val="0"/>
              <w:keepLines w:val="0"/>
              <w:widowControl w:val="0"/>
              <w:rPr>
                <w:lang w:eastAsia="ja-JP"/>
              </w:rPr>
            </w:pPr>
            <w:r w:rsidRPr="00C37D2B">
              <w:rPr>
                <w:lang w:eastAsia="ja-JP"/>
              </w:rPr>
              <w:t xml:space="preserve"> BIT STRING (SIZE(64))</w:t>
            </w:r>
          </w:p>
        </w:tc>
        <w:tc>
          <w:tcPr>
            <w:tcW w:w="1482" w:type="pct"/>
          </w:tcPr>
          <w:p w14:paraId="732CE674" w14:textId="77777777" w:rsidR="006B1984" w:rsidRPr="00C37D2B" w:rsidRDefault="006B1984" w:rsidP="00206488">
            <w:pPr>
              <w:pStyle w:val="TAL"/>
              <w:keepNext w:val="0"/>
              <w:keepLines w:val="0"/>
              <w:widowControl w:val="0"/>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240F051E" w14:textId="77777777" w:rsidR="006B1984" w:rsidRPr="00C37D2B" w:rsidRDefault="006B1984" w:rsidP="006B1984">
      <w:pPr>
        <w:widowControl w:val="0"/>
      </w:pPr>
    </w:p>
    <w:p w14:paraId="6F440E3C" w14:textId="77777777" w:rsidR="006B1984" w:rsidRPr="00C37D2B" w:rsidRDefault="006B1984" w:rsidP="006B1984">
      <w:pPr>
        <w:pStyle w:val="Heading3"/>
        <w:keepNext w:val="0"/>
        <w:keepLines w:val="0"/>
        <w:widowControl w:val="0"/>
        <w:rPr>
          <w:rFonts w:eastAsia="Batang"/>
        </w:rPr>
      </w:pPr>
      <w:bookmarkStart w:id="10334" w:name="_CR9_2_70"/>
      <w:bookmarkStart w:id="10335" w:name="_Toc20954533"/>
      <w:bookmarkStart w:id="10336" w:name="_Toc29902538"/>
      <w:bookmarkStart w:id="10337" w:name="_Toc29906542"/>
      <w:bookmarkStart w:id="10338" w:name="_Toc36550532"/>
      <w:bookmarkStart w:id="10339" w:name="_Toc45104289"/>
      <w:bookmarkStart w:id="10340" w:name="_Toc45227785"/>
      <w:bookmarkStart w:id="10341" w:name="_Toc45891599"/>
      <w:bookmarkStart w:id="10342" w:name="_Toc51764243"/>
      <w:bookmarkStart w:id="10343" w:name="_Toc56528244"/>
      <w:bookmarkStart w:id="10344" w:name="_Toc64382211"/>
      <w:bookmarkStart w:id="10345" w:name="_Toc66283786"/>
      <w:bookmarkStart w:id="10346" w:name="_Toc67911162"/>
      <w:bookmarkStart w:id="10347" w:name="_Toc73979940"/>
      <w:bookmarkStart w:id="10348" w:name="_Toc88650664"/>
      <w:bookmarkStart w:id="10349" w:name="_Toc97885791"/>
      <w:bookmarkStart w:id="10350" w:name="_Toc98882918"/>
      <w:bookmarkStart w:id="10351" w:name="_Toc105523454"/>
      <w:bookmarkStart w:id="10352" w:name="_Toc106130998"/>
      <w:bookmarkStart w:id="10353" w:name="_Toc113840149"/>
      <w:bookmarkStart w:id="10354" w:name="_Toc155893764"/>
      <w:bookmarkEnd w:id="10334"/>
      <w:r w:rsidRPr="00C37D2B">
        <w:rPr>
          <w:rFonts w:eastAsia="Batang"/>
        </w:rPr>
        <w:t>9.2.70</w:t>
      </w:r>
      <w:r w:rsidRPr="00C37D2B">
        <w:rPr>
          <w:rFonts w:eastAsia="Batang"/>
        </w:rPr>
        <w:tab/>
        <w:t>Expected UE Behaviour</w:t>
      </w:r>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20E318CC" w14:textId="77777777" w:rsidR="006B1984" w:rsidRPr="00C37D2B" w:rsidRDefault="006B1984" w:rsidP="006B1984">
      <w:pPr>
        <w:widowControl w:val="0"/>
      </w:pPr>
      <w:r w:rsidRPr="00C37D2B">
        <w:t>This IE defines the behaviour of a UE with predictable activity and/or mobility behaviour, to assist the eNB</w:t>
      </w:r>
      <w:r w:rsidRPr="00C37D2B">
        <w:rPr>
          <w:lang w:eastAsia="ja-JP"/>
        </w:rPr>
        <w:t>/en-gNB</w:t>
      </w:r>
      <w:r w:rsidRPr="00C37D2B">
        <w:t xml:space="preserve"> in determining the optimum RRC connection ti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53D6490A" w14:textId="77777777" w:rsidTr="00206488">
        <w:trPr>
          <w:cantSplit/>
          <w:tblHeader/>
        </w:trPr>
        <w:tc>
          <w:tcPr>
            <w:tcW w:w="1259" w:type="pct"/>
          </w:tcPr>
          <w:p w14:paraId="433B0D78"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B8099B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1F97167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0245CA8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4A770A6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864CF92" w14:textId="77777777" w:rsidTr="00206488">
        <w:trPr>
          <w:cantSplit/>
        </w:trPr>
        <w:tc>
          <w:tcPr>
            <w:tcW w:w="1259" w:type="pct"/>
          </w:tcPr>
          <w:p w14:paraId="5EBCE3A4" w14:textId="77777777" w:rsidR="006B1984" w:rsidRPr="00C37D2B" w:rsidRDefault="006B1984" w:rsidP="00206488">
            <w:pPr>
              <w:pStyle w:val="TAL"/>
              <w:keepNext w:val="0"/>
              <w:keepLines w:val="0"/>
              <w:widowControl w:val="0"/>
              <w:rPr>
                <w:lang w:eastAsia="ja-JP"/>
              </w:rPr>
            </w:pPr>
            <w:r w:rsidRPr="00C37D2B">
              <w:rPr>
                <w:lang w:eastAsia="ja-JP"/>
              </w:rPr>
              <w:t>Expected UE Activity Behaviour</w:t>
            </w:r>
          </w:p>
        </w:tc>
        <w:tc>
          <w:tcPr>
            <w:tcW w:w="556" w:type="pct"/>
          </w:tcPr>
          <w:p w14:paraId="0F75F0B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3AA01956" w14:textId="77777777" w:rsidR="006B1984" w:rsidRPr="00C37D2B" w:rsidRDefault="006B1984" w:rsidP="00206488">
            <w:pPr>
              <w:pStyle w:val="TAL"/>
              <w:keepNext w:val="0"/>
              <w:keepLines w:val="0"/>
              <w:widowControl w:val="0"/>
              <w:rPr>
                <w:lang w:eastAsia="ja-JP"/>
              </w:rPr>
            </w:pPr>
          </w:p>
        </w:tc>
        <w:tc>
          <w:tcPr>
            <w:tcW w:w="963" w:type="pct"/>
          </w:tcPr>
          <w:p w14:paraId="2AF8B9F5" w14:textId="77777777" w:rsidR="006B1984" w:rsidRPr="00C37D2B" w:rsidRDefault="006B1984" w:rsidP="00206488">
            <w:pPr>
              <w:pStyle w:val="TAL"/>
              <w:keepNext w:val="0"/>
              <w:keepLines w:val="0"/>
              <w:widowControl w:val="0"/>
              <w:rPr>
                <w:lang w:eastAsia="ja-JP"/>
              </w:rPr>
            </w:pPr>
            <w:r w:rsidRPr="00C37D2B">
              <w:rPr>
                <w:lang w:eastAsia="ja-JP"/>
              </w:rPr>
              <w:t>9.2.71</w:t>
            </w:r>
          </w:p>
        </w:tc>
        <w:tc>
          <w:tcPr>
            <w:tcW w:w="1481" w:type="pct"/>
          </w:tcPr>
          <w:p w14:paraId="2302AAF2" w14:textId="77777777" w:rsidR="006B1984" w:rsidRPr="00C37D2B" w:rsidRDefault="006B1984" w:rsidP="00206488">
            <w:pPr>
              <w:pStyle w:val="TAL"/>
              <w:keepNext w:val="0"/>
              <w:keepLines w:val="0"/>
              <w:widowControl w:val="0"/>
              <w:rPr>
                <w:lang w:eastAsia="ja-JP"/>
              </w:rPr>
            </w:pPr>
          </w:p>
        </w:tc>
      </w:tr>
      <w:tr w:rsidR="006B1984" w:rsidRPr="00C37D2B" w14:paraId="7DCF99BC" w14:textId="77777777" w:rsidTr="00206488">
        <w:trPr>
          <w:cantSplit/>
        </w:trPr>
        <w:tc>
          <w:tcPr>
            <w:tcW w:w="1259" w:type="pct"/>
          </w:tcPr>
          <w:p w14:paraId="0E7BDCB9" w14:textId="77777777" w:rsidR="006B1984" w:rsidRPr="00C37D2B" w:rsidRDefault="006B1984" w:rsidP="00206488">
            <w:pPr>
              <w:pStyle w:val="TAL"/>
              <w:keepNext w:val="0"/>
              <w:keepLines w:val="0"/>
              <w:widowControl w:val="0"/>
              <w:rPr>
                <w:lang w:eastAsia="ja-JP"/>
              </w:rPr>
            </w:pPr>
            <w:r w:rsidRPr="00C37D2B">
              <w:rPr>
                <w:lang w:eastAsia="ja-JP"/>
              </w:rPr>
              <w:t>Expected HO Interval</w:t>
            </w:r>
          </w:p>
        </w:tc>
        <w:tc>
          <w:tcPr>
            <w:tcW w:w="556" w:type="pct"/>
          </w:tcPr>
          <w:p w14:paraId="40CF6007"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6EA3B692" w14:textId="77777777" w:rsidR="006B1984" w:rsidRPr="00C37D2B" w:rsidRDefault="006B1984" w:rsidP="00206488">
            <w:pPr>
              <w:pStyle w:val="TAL"/>
              <w:keepNext w:val="0"/>
              <w:keepLines w:val="0"/>
              <w:widowControl w:val="0"/>
              <w:rPr>
                <w:lang w:eastAsia="ja-JP"/>
              </w:rPr>
            </w:pPr>
          </w:p>
        </w:tc>
        <w:tc>
          <w:tcPr>
            <w:tcW w:w="963" w:type="pct"/>
          </w:tcPr>
          <w:p w14:paraId="199FEA90" w14:textId="77777777" w:rsidR="006B1984" w:rsidRPr="00C37D2B" w:rsidRDefault="006B1984" w:rsidP="00206488">
            <w:pPr>
              <w:pStyle w:val="TAL"/>
              <w:keepNext w:val="0"/>
              <w:keepLines w:val="0"/>
              <w:widowControl w:val="0"/>
              <w:rPr>
                <w:lang w:eastAsia="ja-JP"/>
              </w:rPr>
            </w:pPr>
            <w:r w:rsidRPr="00C37D2B">
              <w:rPr>
                <w:lang w:eastAsia="ja-JP"/>
              </w:rPr>
              <w:t>ENUMERATED (sec15, sec30, sec60, sec90, sec120, sec180, long-time, …)</w:t>
            </w:r>
          </w:p>
        </w:tc>
        <w:tc>
          <w:tcPr>
            <w:tcW w:w="1481" w:type="pct"/>
          </w:tcPr>
          <w:p w14:paraId="26F662F7" w14:textId="77777777" w:rsidR="006B1984" w:rsidRPr="00C37D2B" w:rsidRDefault="006B1984" w:rsidP="00206488">
            <w:pPr>
              <w:pStyle w:val="TAL"/>
              <w:keepNext w:val="0"/>
              <w:keepLines w:val="0"/>
              <w:widowControl w:val="0"/>
              <w:rPr>
                <w:lang w:eastAsia="ja-JP"/>
              </w:rPr>
            </w:pPr>
            <w:r w:rsidRPr="00C37D2B">
              <w:rPr>
                <w:lang w:eastAsia="ja-JP"/>
              </w:rPr>
              <w:t>Indicates the expected time interval between inter-eNB handovers.</w:t>
            </w:r>
          </w:p>
          <w:p w14:paraId="553F709A" w14:textId="77777777" w:rsidR="006B1984" w:rsidRPr="00C37D2B" w:rsidRDefault="006B1984" w:rsidP="00206488">
            <w:pPr>
              <w:pStyle w:val="TAL"/>
              <w:keepNext w:val="0"/>
              <w:keepLines w:val="0"/>
              <w:widowControl w:val="0"/>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2049C0AD" w14:textId="77777777" w:rsidR="006B1984" w:rsidRPr="00C37D2B" w:rsidRDefault="006B1984" w:rsidP="006B1984">
      <w:pPr>
        <w:widowControl w:val="0"/>
      </w:pPr>
    </w:p>
    <w:p w14:paraId="48717E98" w14:textId="77777777" w:rsidR="006B1984" w:rsidRPr="00C37D2B" w:rsidRDefault="006B1984" w:rsidP="006B1984">
      <w:pPr>
        <w:pStyle w:val="Heading3"/>
        <w:keepNext w:val="0"/>
        <w:keepLines w:val="0"/>
        <w:widowControl w:val="0"/>
        <w:rPr>
          <w:rFonts w:eastAsia="Batang"/>
        </w:rPr>
      </w:pPr>
      <w:bookmarkStart w:id="10355" w:name="_CR9_2_71"/>
      <w:bookmarkStart w:id="10356" w:name="_Toc20954534"/>
      <w:bookmarkStart w:id="10357" w:name="_Toc29902539"/>
      <w:bookmarkStart w:id="10358" w:name="_Toc29906543"/>
      <w:bookmarkStart w:id="10359" w:name="_Toc36550533"/>
      <w:bookmarkStart w:id="10360" w:name="_Toc45104290"/>
      <w:bookmarkStart w:id="10361" w:name="_Toc45227786"/>
      <w:bookmarkStart w:id="10362" w:name="_Toc45891600"/>
      <w:bookmarkStart w:id="10363" w:name="_Toc51764244"/>
      <w:bookmarkStart w:id="10364" w:name="_Toc56528245"/>
      <w:bookmarkStart w:id="10365" w:name="_Toc64382212"/>
      <w:bookmarkStart w:id="10366" w:name="_Toc66283787"/>
      <w:bookmarkStart w:id="10367" w:name="_Toc67911163"/>
      <w:bookmarkStart w:id="10368" w:name="_Toc73979941"/>
      <w:bookmarkStart w:id="10369" w:name="_Toc88650665"/>
      <w:bookmarkStart w:id="10370" w:name="_Toc97885792"/>
      <w:bookmarkStart w:id="10371" w:name="_Toc98882919"/>
      <w:bookmarkStart w:id="10372" w:name="_Toc105523455"/>
      <w:bookmarkStart w:id="10373" w:name="_Toc106130999"/>
      <w:bookmarkStart w:id="10374" w:name="_Toc113840150"/>
      <w:bookmarkStart w:id="10375" w:name="_Toc155893765"/>
      <w:bookmarkEnd w:id="10355"/>
      <w:r w:rsidRPr="00C37D2B">
        <w:rPr>
          <w:rFonts w:eastAsia="Batang"/>
        </w:rPr>
        <w:t>9.2.71</w:t>
      </w:r>
      <w:r w:rsidRPr="00C37D2B">
        <w:rPr>
          <w:rFonts w:eastAsia="Batang"/>
        </w:rPr>
        <w:tab/>
        <w:t>Expected UE Activity Behaviour</w:t>
      </w:r>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p>
    <w:p w14:paraId="45126D94" w14:textId="77777777" w:rsidR="006B1984" w:rsidRPr="00C37D2B" w:rsidRDefault="006B1984" w:rsidP="006B1984">
      <w:pPr>
        <w:widowControl w:val="0"/>
      </w:pPr>
      <w:r w:rsidRPr="00C37D2B">
        <w:t>Indicates information about the expected "UE activity behaviour" as defined in TS 23.401 [1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1339639" w14:textId="77777777" w:rsidTr="00206488">
        <w:trPr>
          <w:cantSplit/>
          <w:tblHeader/>
        </w:trPr>
        <w:tc>
          <w:tcPr>
            <w:tcW w:w="1259" w:type="pct"/>
          </w:tcPr>
          <w:p w14:paraId="6F0290DE"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07C8723"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54593888"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7DDAAC0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49071EC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B7BB0B8" w14:textId="77777777" w:rsidTr="00206488">
        <w:trPr>
          <w:cantSplit/>
        </w:trPr>
        <w:tc>
          <w:tcPr>
            <w:tcW w:w="1259" w:type="pct"/>
          </w:tcPr>
          <w:p w14:paraId="2316E6D2" w14:textId="77777777" w:rsidR="006B1984" w:rsidRPr="00C37D2B" w:rsidRDefault="006B1984" w:rsidP="00206488">
            <w:pPr>
              <w:pStyle w:val="TAL"/>
              <w:keepNext w:val="0"/>
              <w:keepLines w:val="0"/>
              <w:widowControl w:val="0"/>
              <w:rPr>
                <w:lang w:eastAsia="ja-JP"/>
              </w:rPr>
            </w:pPr>
            <w:r w:rsidRPr="00C37D2B">
              <w:rPr>
                <w:lang w:eastAsia="ja-JP"/>
              </w:rPr>
              <w:t>Expected Activity Period</w:t>
            </w:r>
          </w:p>
        </w:tc>
        <w:tc>
          <w:tcPr>
            <w:tcW w:w="556" w:type="pct"/>
          </w:tcPr>
          <w:p w14:paraId="40A1BF29"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182F5C91" w14:textId="77777777" w:rsidR="006B1984" w:rsidRPr="00C37D2B" w:rsidRDefault="006B1984" w:rsidP="00206488">
            <w:pPr>
              <w:pStyle w:val="TAL"/>
              <w:keepNext w:val="0"/>
              <w:keepLines w:val="0"/>
              <w:widowControl w:val="0"/>
              <w:rPr>
                <w:lang w:eastAsia="ja-JP"/>
              </w:rPr>
            </w:pPr>
          </w:p>
        </w:tc>
        <w:tc>
          <w:tcPr>
            <w:tcW w:w="963" w:type="pct"/>
          </w:tcPr>
          <w:p w14:paraId="6BFEE3E4" w14:textId="77777777" w:rsidR="006B1984" w:rsidRPr="00C37D2B" w:rsidRDefault="006B1984" w:rsidP="00206488">
            <w:pPr>
              <w:pStyle w:val="TAL"/>
              <w:keepNext w:val="0"/>
              <w:keepLines w:val="0"/>
              <w:widowControl w:val="0"/>
              <w:rPr>
                <w:lang w:eastAsia="ja-JP"/>
              </w:rPr>
            </w:pPr>
            <w:r w:rsidRPr="00C37D2B">
              <w:rPr>
                <w:lang w:eastAsia="ja-JP"/>
              </w:rPr>
              <w:t>INTEGER (1..30|40|50|60|80| 100|120|150|180| 181, ...)</w:t>
            </w:r>
          </w:p>
        </w:tc>
        <w:tc>
          <w:tcPr>
            <w:tcW w:w="1481" w:type="pct"/>
          </w:tcPr>
          <w:p w14:paraId="2C798B07" w14:textId="77777777" w:rsidR="006B1984" w:rsidRPr="00C37D2B" w:rsidRDefault="006B1984" w:rsidP="00206488">
            <w:pPr>
              <w:pStyle w:val="TAL"/>
              <w:keepNext w:val="0"/>
              <w:keepLines w:val="0"/>
              <w:widowControl w:val="0"/>
              <w:rPr>
                <w:lang w:eastAsia="ja-JP"/>
              </w:rPr>
            </w:pPr>
            <w:r w:rsidRPr="00C37D2B">
              <w:rPr>
                <w:lang w:eastAsia="ja-JP"/>
              </w:rPr>
              <w:t>If this IE is set to "181" the expected activity time is longer than 180 seconds.</w:t>
            </w:r>
          </w:p>
          <w:p w14:paraId="4DD76648" w14:textId="77777777" w:rsidR="006B1984" w:rsidRPr="00C37D2B" w:rsidRDefault="006B1984" w:rsidP="00206488">
            <w:pPr>
              <w:pStyle w:val="TAL"/>
              <w:keepNext w:val="0"/>
              <w:keepLines w:val="0"/>
              <w:widowControl w:val="0"/>
              <w:rPr>
                <w:lang w:eastAsia="ja-JP"/>
              </w:rPr>
            </w:pPr>
            <w:r w:rsidRPr="00C37D2B">
              <w:rPr>
                <w:lang w:eastAsia="ja-JP"/>
              </w:rPr>
              <w:t>The remaining values indicate the expected activity time in [seconds].</w:t>
            </w:r>
          </w:p>
        </w:tc>
      </w:tr>
      <w:tr w:rsidR="006B1984" w:rsidRPr="00C37D2B" w14:paraId="64C54CD5" w14:textId="77777777" w:rsidTr="00206488">
        <w:trPr>
          <w:cantSplit/>
        </w:trPr>
        <w:tc>
          <w:tcPr>
            <w:tcW w:w="1259" w:type="pct"/>
          </w:tcPr>
          <w:p w14:paraId="33377782" w14:textId="77777777" w:rsidR="006B1984" w:rsidRPr="00C37D2B" w:rsidRDefault="006B1984" w:rsidP="00206488">
            <w:pPr>
              <w:pStyle w:val="TAL"/>
              <w:keepNext w:val="0"/>
              <w:keepLines w:val="0"/>
              <w:widowControl w:val="0"/>
              <w:rPr>
                <w:lang w:eastAsia="ja-JP"/>
              </w:rPr>
            </w:pPr>
            <w:r w:rsidRPr="00C37D2B">
              <w:rPr>
                <w:lang w:eastAsia="ja-JP"/>
              </w:rPr>
              <w:t>Expected Idle Period</w:t>
            </w:r>
          </w:p>
        </w:tc>
        <w:tc>
          <w:tcPr>
            <w:tcW w:w="556" w:type="pct"/>
          </w:tcPr>
          <w:p w14:paraId="71F088F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33C29A22" w14:textId="77777777" w:rsidR="006B1984" w:rsidRPr="00C37D2B" w:rsidRDefault="006B1984" w:rsidP="00206488">
            <w:pPr>
              <w:pStyle w:val="TAL"/>
              <w:keepNext w:val="0"/>
              <w:keepLines w:val="0"/>
              <w:widowControl w:val="0"/>
              <w:rPr>
                <w:lang w:eastAsia="ja-JP"/>
              </w:rPr>
            </w:pPr>
          </w:p>
        </w:tc>
        <w:tc>
          <w:tcPr>
            <w:tcW w:w="963" w:type="pct"/>
          </w:tcPr>
          <w:p w14:paraId="4B9FEBAF" w14:textId="77777777" w:rsidR="006B1984" w:rsidRPr="00C37D2B" w:rsidRDefault="006B1984" w:rsidP="00206488">
            <w:pPr>
              <w:pStyle w:val="TAL"/>
              <w:keepNext w:val="0"/>
              <w:keepLines w:val="0"/>
              <w:widowControl w:val="0"/>
              <w:rPr>
                <w:lang w:eastAsia="ja-JP"/>
              </w:rPr>
            </w:pPr>
            <w:r w:rsidRPr="00C37D2B">
              <w:rPr>
                <w:lang w:eastAsia="ja-JP"/>
              </w:rPr>
              <w:t>INTEGER (1..30|40|50|60|80| 100|120|150|180| 181, ...)</w:t>
            </w:r>
          </w:p>
        </w:tc>
        <w:tc>
          <w:tcPr>
            <w:tcW w:w="1481" w:type="pct"/>
          </w:tcPr>
          <w:p w14:paraId="5121708A" w14:textId="77777777" w:rsidR="006B1984" w:rsidRPr="00C37D2B" w:rsidRDefault="006B1984" w:rsidP="00206488">
            <w:pPr>
              <w:pStyle w:val="TAL"/>
              <w:keepNext w:val="0"/>
              <w:keepLines w:val="0"/>
              <w:widowControl w:val="0"/>
              <w:rPr>
                <w:lang w:eastAsia="ja-JP"/>
              </w:rPr>
            </w:pPr>
            <w:r w:rsidRPr="00C37D2B">
              <w:rPr>
                <w:lang w:eastAsia="ja-JP"/>
              </w:rPr>
              <w:t>If this IE is set to "181" the expected idle time is longer than 180 seconds.</w:t>
            </w:r>
          </w:p>
          <w:p w14:paraId="0AE7416B" w14:textId="77777777" w:rsidR="006B1984" w:rsidRPr="00C37D2B" w:rsidRDefault="006B1984" w:rsidP="00206488">
            <w:pPr>
              <w:pStyle w:val="TAL"/>
              <w:keepNext w:val="0"/>
              <w:keepLines w:val="0"/>
              <w:widowControl w:val="0"/>
              <w:rPr>
                <w:lang w:eastAsia="ja-JP"/>
              </w:rPr>
            </w:pPr>
            <w:r w:rsidRPr="00C37D2B">
              <w:rPr>
                <w:lang w:eastAsia="ja-JP"/>
              </w:rPr>
              <w:t>The remaining values indicate the expected idle time in [seconds].</w:t>
            </w:r>
          </w:p>
        </w:tc>
      </w:tr>
      <w:tr w:rsidR="006B1984" w:rsidRPr="00C37D2B" w14:paraId="7435517A" w14:textId="77777777" w:rsidTr="00206488">
        <w:trPr>
          <w:cantSplit/>
        </w:trPr>
        <w:tc>
          <w:tcPr>
            <w:tcW w:w="1259" w:type="pct"/>
          </w:tcPr>
          <w:p w14:paraId="0021729B" w14:textId="77777777" w:rsidR="006B1984" w:rsidRPr="00C37D2B" w:rsidRDefault="006B1984" w:rsidP="00206488">
            <w:pPr>
              <w:pStyle w:val="TAL"/>
              <w:keepNext w:val="0"/>
              <w:keepLines w:val="0"/>
              <w:widowControl w:val="0"/>
              <w:rPr>
                <w:lang w:eastAsia="ja-JP"/>
              </w:rPr>
            </w:pPr>
            <w:r w:rsidRPr="00C37D2B">
              <w:rPr>
                <w:lang w:eastAsia="ja-JP"/>
              </w:rPr>
              <w:t>Source of UE Activity Behaviour Information</w:t>
            </w:r>
          </w:p>
        </w:tc>
        <w:tc>
          <w:tcPr>
            <w:tcW w:w="556" w:type="pct"/>
          </w:tcPr>
          <w:p w14:paraId="1E365504"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2568307B" w14:textId="77777777" w:rsidR="006B1984" w:rsidRPr="00C37D2B" w:rsidRDefault="006B1984" w:rsidP="00206488">
            <w:pPr>
              <w:pStyle w:val="TAL"/>
              <w:keepNext w:val="0"/>
              <w:keepLines w:val="0"/>
              <w:widowControl w:val="0"/>
              <w:rPr>
                <w:lang w:eastAsia="ja-JP"/>
              </w:rPr>
            </w:pPr>
          </w:p>
        </w:tc>
        <w:tc>
          <w:tcPr>
            <w:tcW w:w="963" w:type="pct"/>
          </w:tcPr>
          <w:p w14:paraId="29189F20" w14:textId="77777777" w:rsidR="006B1984" w:rsidRPr="00C37D2B" w:rsidRDefault="006B1984" w:rsidP="00206488">
            <w:pPr>
              <w:pStyle w:val="TAL"/>
              <w:keepNext w:val="0"/>
              <w:keepLines w:val="0"/>
              <w:widowControl w:val="0"/>
              <w:rPr>
                <w:lang w:eastAsia="ja-JP"/>
              </w:rPr>
            </w:pPr>
            <w:r w:rsidRPr="00C37D2B">
              <w:rPr>
                <w:lang w:eastAsia="ja-JP"/>
              </w:rPr>
              <w:t>ENUMERATED (subscription information, statistics, ...)</w:t>
            </w:r>
          </w:p>
        </w:tc>
        <w:tc>
          <w:tcPr>
            <w:tcW w:w="1481" w:type="pct"/>
          </w:tcPr>
          <w:p w14:paraId="309D4A32" w14:textId="77777777" w:rsidR="006B1984" w:rsidRPr="00C37D2B" w:rsidRDefault="006B1984" w:rsidP="00206488">
            <w:pPr>
              <w:pStyle w:val="TAL"/>
              <w:keepNext w:val="0"/>
              <w:keepLines w:val="0"/>
              <w:widowControl w:val="0"/>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1D342327" w14:textId="77777777" w:rsidR="006B1984" w:rsidRPr="00C37D2B" w:rsidRDefault="006B1984" w:rsidP="00206488">
            <w:pPr>
              <w:pStyle w:val="TAL"/>
              <w:keepNext w:val="0"/>
              <w:keepLines w:val="0"/>
              <w:widowControl w:val="0"/>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3C83AC02" w14:textId="77777777" w:rsidR="006B1984" w:rsidRPr="00C37D2B" w:rsidRDefault="006B1984" w:rsidP="006B1984">
      <w:pPr>
        <w:widowControl w:val="0"/>
      </w:pPr>
    </w:p>
    <w:p w14:paraId="226A97C7" w14:textId="77777777" w:rsidR="006B1984" w:rsidRPr="00C37D2B" w:rsidRDefault="006B1984" w:rsidP="006B1984">
      <w:pPr>
        <w:pStyle w:val="Heading3"/>
        <w:keepNext w:val="0"/>
        <w:keepLines w:val="0"/>
        <w:widowControl w:val="0"/>
        <w:rPr>
          <w:lang w:eastAsia="zh-CN"/>
        </w:rPr>
      </w:pPr>
      <w:bookmarkStart w:id="10376" w:name="_CR9_2_72"/>
      <w:bookmarkStart w:id="10377" w:name="_Toc20954535"/>
      <w:bookmarkStart w:id="10378" w:name="_Toc29902540"/>
      <w:bookmarkStart w:id="10379" w:name="_Toc29906544"/>
      <w:bookmarkStart w:id="10380" w:name="_Toc36550534"/>
      <w:bookmarkStart w:id="10381" w:name="_Toc45104291"/>
      <w:bookmarkStart w:id="10382" w:name="_Toc45227787"/>
      <w:bookmarkStart w:id="10383" w:name="_Toc45891601"/>
      <w:bookmarkStart w:id="10384" w:name="_Toc51764245"/>
      <w:bookmarkStart w:id="10385" w:name="_Toc56528246"/>
      <w:bookmarkStart w:id="10386" w:name="_Toc64382213"/>
      <w:bookmarkStart w:id="10387" w:name="_Toc66283788"/>
      <w:bookmarkStart w:id="10388" w:name="_Toc67911164"/>
      <w:bookmarkStart w:id="10389" w:name="_Toc73979942"/>
      <w:bookmarkStart w:id="10390" w:name="_Toc88650666"/>
      <w:bookmarkStart w:id="10391" w:name="_Toc97885793"/>
      <w:bookmarkStart w:id="10392" w:name="_Toc98882920"/>
      <w:bookmarkStart w:id="10393" w:name="_Toc105523456"/>
      <w:bookmarkStart w:id="10394" w:name="_Toc106131000"/>
      <w:bookmarkStart w:id="10395" w:name="_Toc113840151"/>
      <w:bookmarkStart w:id="10396" w:name="_Toc155893766"/>
      <w:bookmarkEnd w:id="10376"/>
      <w:r w:rsidRPr="00C37D2B">
        <w:t>9.2.72</w:t>
      </w:r>
      <w:r w:rsidRPr="00C37D2B">
        <w:tab/>
        <w:t>SeNB Security Key</w:t>
      </w:r>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p>
    <w:p w14:paraId="6E4D78F8"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6429D4BE" w14:textId="77777777" w:rsidTr="00206488">
        <w:trPr>
          <w:cantSplit/>
          <w:tblHeader/>
        </w:trPr>
        <w:tc>
          <w:tcPr>
            <w:tcW w:w="1259" w:type="pct"/>
          </w:tcPr>
          <w:p w14:paraId="2D26AD78" w14:textId="77777777" w:rsidR="006B1984" w:rsidRPr="00C37D2B" w:rsidRDefault="006B1984" w:rsidP="00206488">
            <w:pPr>
              <w:pStyle w:val="TAH"/>
              <w:keepNext w:val="0"/>
              <w:keepLines w:val="0"/>
              <w:widowControl w:val="0"/>
              <w:rPr>
                <w:lang w:eastAsia="ja-JP"/>
              </w:rPr>
            </w:pPr>
            <w:r w:rsidRPr="00C37D2B">
              <w:rPr>
                <w:szCs w:val="18"/>
                <w:lang w:eastAsia="ja-JP"/>
              </w:rPr>
              <w:t>IE/Group Name</w:t>
            </w:r>
          </w:p>
        </w:tc>
        <w:tc>
          <w:tcPr>
            <w:tcW w:w="555" w:type="pct"/>
          </w:tcPr>
          <w:p w14:paraId="3FD9934F" w14:textId="77777777" w:rsidR="006B1984" w:rsidRPr="00C37D2B" w:rsidRDefault="006B1984" w:rsidP="00206488">
            <w:pPr>
              <w:pStyle w:val="TAH"/>
              <w:keepNext w:val="0"/>
              <w:keepLines w:val="0"/>
              <w:widowControl w:val="0"/>
              <w:rPr>
                <w:lang w:eastAsia="ja-JP"/>
              </w:rPr>
            </w:pPr>
            <w:r w:rsidRPr="00C37D2B">
              <w:rPr>
                <w:szCs w:val="18"/>
                <w:lang w:eastAsia="ja-JP"/>
              </w:rPr>
              <w:t>Presence</w:t>
            </w:r>
          </w:p>
        </w:tc>
        <w:tc>
          <w:tcPr>
            <w:tcW w:w="741" w:type="pct"/>
          </w:tcPr>
          <w:p w14:paraId="18F518D1" w14:textId="77777777" w:rsidR="006B1984" w:rsidRPr="00C37D2B" w:rsidRDefault="006B1984" w:rsidP="00206488">
            <w:pPr>
              <w:pStyle w:val="TAH"/>
              <w:keepNext w:val="0"/>
              <w:keepLines w:val="0"/>
              <w:widowControl w:val="0"/>
              <w:rPr>
                <w:lang w:eastAsia="ja-JP"/>
              </w:rPr>
            </w:pPr>
            <w:r w:rsidRPr="00C37D2B">
              <w:rPr>
                <w:szCs w:val="18"/>
                <w:lang w:eastAsia="ja-JP"/>
              </w:rPr>
              <w:t>Range</w:t>
            </w:r>
          </w:p>
        </w:tc>
        <w:tc>
          <w:tcPr>
            <w:tcW w:w="963" w:type="pct"/>
          </w:tcPr>
          <w:p w14:paraId="0DC5B89C" w14:textId="77777777" w:rsidR="006B1984" w:rsidRPr="00C37D2B" w:rsidRDefault="006B1984" w:rsidP="00206488">
            <w:pPr>
              <w:pStyle w:val="TAH"/>
              <w:keepNext w:val="0"/>
              <w:keepLines w:val="0"/>
              <w:widowControl w:val="0"/>
              <w:rPr>
                <w:lang w:eastAsia="ja-JP"/>
              </w:rPr>
            </w:pPr>
            <w:r w:rsidRPr="00C37D2B">
              <w:rPr>
                <w:szCs w:val="18"/>
                <w:lang w:eastAsia="ja-JP"/>
              </w:rPr>
              <w:t>IE Type and Reference</w:t>
            </w:r>
          </w:p>
        </w:tc>
        <w:tc>
          <w:tcPr>
            <w:tcW w:w="1482" w:type="pct"/>
          </w:tcPr>
          <w:p w14:paraId="7547F25D" w14:textId="77777777" w:rsidR="006B1984" w:rsidRPr="00C37D2B" w:rsidRDefault="006B1984" w:rsidP="00206488">
            <w:pPr>
              <w:pStyle w:val="TAH"/>
              <w:keepNext w:val="0"/>
              <w:keepLines w:val="0"/>
              <w:widowControl w:val="0"/>
              <w:rPr>
                <w:lang w:eastAsia="ja-JP"/>
              </w:rPr>
            </w:pPr>
            <w:r w:rsidRPr="00C37D2B">
              <w:rPr>
                <w:szCs w:val="18"/>
                <w:lang w:eastAsia="ja-JP"/>
              </w:rPr>
              <w:t>Semantics Description</w:t>
            </w:r>
          </w:p>
        </w:tc>
      </w:tr>
      <w:tr w:rsidR="006B1984" w:rsidRPr="00C37D2B" w14:paraId="72319A0B" w14:textId="77777777" w:rsidTr="00206488">
        <w:trPr>
          <w:cantSplit/>
        </w:trPr>
        <w:tc>
          <w:tcPr>
            <w:tcW w:w="1259" w:type="pct"/>
          </w:tcPr>
          <w:p w14:paraId="33D359B6" w14:textId="77777777" w:rsidR="006B1984" w:rsidRPr="00C37D2B" w:rsidRDefault="006B1984" w:rsidP="00206488">
            <w:pPr>
              <w:pStyle w:val="TAL"/>
              <w:keepNext w:val="0"/>
              <w:keepLines w:val="0"/>
              <w:widowControl w:val="0"/>
              <w:rPr>
                <w:lang w:eastAsia="zh-CN"/>
              </w:rPr>
            </w:pPr>
            <w:r w:rsidRPr="00C37D2B">
              <w:rPr>
                <w:rFonts w:cs="Arial"/>
                <w:szCs w:val="18"/>
                <w:lang w:eastAsia="zh-CN"/>
              </w:rPr>
              <w:t>SeNB Security Key</w:t>
            </w:r>
          </w:p>
        </w:tc>
        <w:tc>
          <w:tcPr>
            <w:tcW w:w="555" w:type="pct"/>
          </w:tcPr>
          <w:p w14:paraId="4E25690B" w14:textId="77777777" w:rsidR="006B1984" w:rsidRPr="00C37D2B" w:rsidRDefault="006B1984" w:rsidP="00206488">
            <w:pPr>
              <w:pStyle w:val="TAL"/>
              <w:keepNext w:val="0"/>
              <w:keepLines w:val="0"/>
              <w:widowControl w:val="0"/>
              <w:rPr>
                <w:lang w:eastAsia="ja-JP"/>
              </w:rPr>
            </w:pPr>
            <w:r w:rsidRPr="00C37D2B">
              <w:rPr>
                <w:szCs w:val="18"/>
                <w:lang w:eastAsia="zh-CN"/>
              </w:rPr>
              <w:t>M</w:t>
            </w:r>
          </w:p>
        </w:tc>
        <w:tc>
          <w:tcPr>
            <w:tcW w:w="741" w:type="pct"/>
          </w:tcPr>
          <w:p w14:paraId="0C3BA13E" w14:textId="77777777" w:rsidR="006B1984" w:rsidRPr="00C37D2B" w:rsidRDefault="006B1984" w:rsidP="00206488">
            <w:pPr>
              <w:pStyle w:val="TAL"/>
              <w:keepNext w:val="0"/>
              <w:keepLines w:val="0"/>
              <w:widowControl w:val="0"/>
              <w:rPr>
                <w:lang w:eastAsia="ja-JP"/>
              </w:rPr>
            </w:pPr>
          </w:p>
        </w:tc>
        <w:tc>
          <w:tcPr>
            <w:tcW w:w="963" w:type="pct"/>
          </w:tcPr>
          <w:p w14:paraId="66A57D9F" w14:textId="77777777" w:rsidR="006B1984" w:rsidRPr="00C37D2B" w:rsidRDefault="006B1984" w:rsidP="00206488">
            <w:pPr>
              <w:pStyle w:val="TAL"/>
              <w:keepNext w:val="0"/>
              <w:keepLines w:val="0"/>
              <w:widowControl w:val="0"/>
              <w:rPr>
                <w:lang w:eastAsia="ja-JP"/>
              </w:rPr>
            </w:pPr>
            <w:r w:rsidRPr="00C37D2B">
              <w:rPr>
                <w:lang w:eastAsia="ja-JP"/>
              </w:rPr>
              <w:t>BIT STRING (SIZE(256))</w:t>
            </w:r>
          </w:p>
        </w:tc>
        <w:tc>
          <w:tcPr>
            <w:tcW w:w="1482" w:type="pct"/>
          </w:tcPr>
          <w:p w14:paraId="75D11C24" w14:textId="77777777" w:rsidR="006B1984" w:rsidRPr="00C37D2B" w:rsidRDefault="006B1984" w:rsidP="00206488">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73EF99B2" w14:textId="77777777" w:rsidR="006B1984" w:rsidRPr="00C37D2B" w:rsidRDefault="006B1984" w:rsidP="006B1984">
      <w:pPr>
        <w:widowControl w:val="0"/>
      </w:pPr>
    </w:p>
    <w:p w14:paraId="49E82BB0" w14:textId="77777777" w:rsidR="006B1984" w:rsidRPr="00C37D2B" w:rsidRDefault="006B1984" w:rsidP="006B1984">
      <w:pPr>
        <w:pStyle w:val="Heading3"/>
        <w:keepNext w:val="0"/>
        <w:keepLines w:val="0"/>
        <w:widowControl w:val="0"/>
        <w:rPr>
          <w:lang w:eastAsia="zh-CN"/>
        </w:rPr>
      </w:pPr>
      <w:bookmarkStart w:id="10397" w:name="_CR9_2_73"/>
      <w:bookmarkStart w:id="10398" w:name="_Toc20954536"/>
      <w:bookmarkStart w:id="10399" w:name="_Toc29902541"/>
      <w:bookmarkStart w:id="10400" w:name="_Toc29906545"/>
      <w:bookmarkStart w:id="10401" w:name="_Toc36550535"/>
      <w:bookmarkStart w:id="10402" w:name="_Toc45104292"/>
      <w:bookmarkStart w:id="10403" w:name="_Toc45227788"/>
      <w:bookmarkStart w:id="10404" w:name="_Toc45891602"/>
      <w:bookmarkStart w:id="10405" w:name="_Toc51764246"/>
      <w:bookmarkStart w:id="10406" w:name="_Toc56528247"/>
      <w:bookmarkStart w:id="10407" w:name="_Toc64382214"/>
      <w:bookmarkStart w:id="10408" w:name="_Toc66283789"/>
      <w:bookmarkStart w:id="10409" w:name="_Toc67911165"/>
      <w:bookmarkStart w:id="10410" w:name="_Toc73979943"/>
      <w:bookmarkStart w:id="10411" w:name="_Toc88650667"/>
      <w:bookmarkStart w:id="10412" w:name="_Toc97885794"/>
      <w:bookmarkStart w:id="10413" w:name="_Toc98882921"/>
      <w:bookmarkStart w:id="10414" w:name="_Toc105523457"/>
      <w:bookmarkStart w:id="10415" w:name="_Toc106131001"/>
      <w:bookmarkStart w:id="10416" w:name="_Toc113840152"/>
      <w:bookmarkStart w:id="10417" w:name="_Toc155893767"/>
      <w:bookmarkEnd w:id="10397"/>
      <w:r w:rsidRPr="00C37D2B">
        <w:t>9.2.73</w:t>
      </w:r>
      <w:r w:rsidRPr="00C37D2B">
        <w:tab/>
        <w:t>SCG Change Indication</w:t>
      </w:r>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p>
    <w:p w14:paraId="6AE0D9AC" w14:textId="77777777" w:rsidR="006B1984" w:rsidRPr="00C37D2B" w:rsidRDefault="006B1984" w:rsidP="006B1984">
      <w:pPr>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1017"/>
        <w:gridCol w:w="1283"/>
        <w:gridCol w:w="2317"/>
        <w:gridCol w:w="2768"/>
      </w:tblGrid>
      <w:tr w:rsidR="006B1984" w:rsidRPr="00C37D2B" w14:paraId="51879445" w14:textId="77777777" w:rsidTr="00206488">
        <w:trPr>
          <w:cantSplit/>
          <w:tblHeader/>
        </w:trPr>
        <w:tc>
          <w:tcPr>
            <w:tcW w:w="1259" w:type="pct"/>
          </w:tcPr>
          <w:p w14:paraId="4F0B9A6A" w14:textId="77777777" w:rsidR="006B1984" w:rsidRPr="00C37D2B" w:rsidRDefault="006B1984" w:rsidP="00206488">
            <w:pPr>
              <w:pStyle w:val="TAH"/>
              <w:keepNext w:val="0"/>
              <w:keepLines w:val="0"/>
              <w:widowControl w:val="0"/>
              <w:rPr>
                <w:lang w:eastAsia="ja-JP"/>
              </w:rPr>
            </w:pPr>
            <w:r w:rsidRPr="00C37D2B">
              <w:rPr>
                <w:szCs w:val="18"/>
                <w:lang w:eastAsia="ja-JP"/>
              </w:rPr>
              <w:t>IE/Group Name</w:t>
            </w:r>
          </w:p>
        </w:tc>
        <w:tc>
          <w:tcPr>
            <w:tcW w:w="556" w:type="pct"/>
          </w:tcPr>
          <w:p w14:paraId="0B2FA2F6" w14:textId="77777777" w:rsidR="006B1984" w:rsidRPr="00C37D2B" w:rsidRDefault="006B1984" w:rsidP="00206488">
            <w:pPr>
              <w:pStyle w:val="TAH"/>
              <w:keepNext w:val="0"/>
              <w:keepLines w:val="0"/>
              <w:widowControl w:val="0"/>
              <w:rPr>
                <w:lang w:eastAsia="ja-JP"/>
              </w:rPr>
            </w:pPr>
            <w:r w:rsidRPr="00C37D2B">
              <w:rPr>
                <w:szCs w:val="18"/>
                <w:lang w:eastAsia="ja-JP"/>
              </w:rPr>
              <w:t>Presence</w:t>
            </w:r>
          </w:p>
        </w:tc>
        <w:tc>
          <w:tcPr>
            <w:tcW w:w="741" w:type="pct"/>
          </w:tcPr>
          <w:p w14:paraId="3D8B71A9" w14:textId="77777777" w:rsidR="006B1984" w:rsidRPr="00C37D2B" w:rsidRDefault="006B1984" w:rsidP="00206488">
            <w:pPr>
              <w:pStyle w:val="TAH"/>
              <w:keepNext w:val="0"/>
              <w:keepLines w:val="0"/>
              <w:widowControl w:val="0"/>
              <w:rPr>
                <w:lang w:eastAsia="ja-JP"/>
              </w:rPr>
            </w:pPr>
            <w:r w:rsidRPr="00C37D2B">
              <w:rPr>
                <w:szCs w:val="18"/>
                <w:lang w:eastAsia="ja-JP"/>
              </w:rPr>
              <w:t>Range</w:t>
            </w:r>
          </w:p>
        </w:tc>
        <w:tc>
          <w:tcPr>
            <w:tcW w:w="963" w:type="pct"/>
          </w:tcPr>
          <w:p w14:paraId="29944660" w14:textId="77777777" w:rsidR="006B1984" w:rsidRPr="00C37D2B" w:rsidRDefault="006B1984" w:rsidP="00206488">
            <w:pPr>
              <w:pStyle w:val="TAH"/>
              <w:keepNext w:val="0"/>
              <w:keepLines w:val="0"/>
              <w:widowControl w:val="0"/>
              <w:rPr>
                <w:lang w:eastAsia="ja-JP"/>
              </w:rPr>
            </w:pPr>
            <w:r w:rsidRPr="00C37D2B">
              <w:rPr>
                <w:szCs w:val="18"/>
                <w:lang w:eastAsia="ja-JP"/>
              </w:rPr>
              <w:t>IE Type and Reference</w:t>
            </w:r>
          </w:p>
        </w:tc>
        <w:tc>
          <w:tcPr>
            <w:tcW w:w="1481" w:type="pct"/>
          </w:tcPr>
          <w:p w14:paraId="385C8C85" w14:textId="77777777" w:rsidR="006B1984" w:rsidRPr="00C37D2B" w:rsidRDefault="006B1984" w:rsidP="00206488">
            <w:pPr>
              <w:pStyle w:val="TAH"/>
              <w:keepNext w:val="0"/>
              <w:keepLines w:val="0"/>
              <w:widowControl w:val="0"/>
              <w:rPr>
                <w:lang w:eastAsia="ja-JP"/>
              </w:rPr>
            </w:pPr>
            <w:r w:rsidRPr="00C37D2B">
              <w:rPr>
                <w:szCs w:val="18"/>
                <w:lang w:eastAsia="ja-JP"/>
              </w:rPr>
              <w:t>Semantics Description</w:t>
            </w:r>
          </w:p>
        </w:tc>
      </w:tr>
      <w:tr w:rsidR="006B1984" w:rsidRPr="00C37D2B" w14:paraId="130B6F69" w14:textId="77777777" w:rsidTr="00206488">
        <w:trPr>
          <w:cantSplit/>
        </w:trPr>
        <w:tc>
          <w:tcPr>
            <w:tcW w:w="1259" w:type="pct"/>
          </w:tcPr>
          <w:p w14:paraId="594FFF9E" w14:textId="77777777" w:rsidR="006B1984" w:rsidRPr="00C37D2B" w:rsidRDefault="006B1984" w:rsidP="00206488">
            <w:pPr>
              <w:pStyle w:val="TAL"/>
              <w:keepNext w:val="0"/>
              <w:keepLines w:val="0"/>
              <w:widowControl w:val="0"/>
              <w:rPr>
                <w:lang w:eastAsia="zh-CN"/>
              </w:rPr>
            </w:pPr>
            <w:r w:rsidRPr="00C37D2B">
              <w:rPr>
                <w:lang w:eastAsia="zh-CN"/>
              </w:rPr>
              <w:t>SCG Change Indication</w:t>
            </w:r>
          </w:p>
        </w:tc>
        <w:tc>
          <w:tcPr>
            <w:tcW w:w="556" w:type="pct"/>
          </w:tcPr>
          <w:p w14:paraId="6D0E477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7D84565" w14:textId="77777777" w:rsidR="006B1984" w:rsidRPr="00C37D2B" w:rsidRDefault="006B1984" w:rsidP="00206488">
            <w:pPr>
              <w:pStyle w:val="TAL"/>
              <w:keepNext w:val="0"/>
              <w:keepLines w:val="0"/>
              <w:widowControl w:val="0"/>
              <w:rPr>
                <w:lang w:eastAsia="ja-JP"/>
              </w:rPr>
            </w:pPr>
          </w:p>
        </w:tc>
        <w:tc>
          <w:tcPr>
            <w:tcW w:w="963" w:type="pct"/>
          </w:tcPr>
          <w:p w14:paraId="1EEB1121"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1481" w:type="pct"/>
          </w:tcPr>
          <w:p w14:paraId="3AFCE5DF" w14:textId="77777777" w:rsidR="006B1984" w:rsidRPr="00C37D2B" w:rsidRDefault="006B1984" w:rsidP="00206488">
            <w:pPr>
              <w:pStyle w:val="TAL"/>
              <w:keepNext w:val="0"/>
              <w:keepLines w:val="0"/>
              <w:widowControl w:val="0"/>
              <w:rPr>
                <w:lang w:eastAsia="zh-CN"/>
              </w:rPr>
            </w:pPr>
          </w:p>
        </w:tc>
      </w:tr>
    </w:tbl>
    <w:p w14:paraId="38BDC8FD" w14:textId="77777777" w:rsidR="006B1984" w:rsidRPr="00C37D2B" w:rsidRDefault="006B1984" w:rsidP="006B1984">
      <w:pPr>
        <w:widowControl w:val="0"/>
      </w:pPr>
    </w:p>
    <w:p w14:paraId="63D47470" w14:textId="77777777" w:rsidR="006B1984" w:rsidRPr="00C37D2B" w:rsidRDefault="006B1984" w:rsidP="006B1984">
      <w:pPr>
        <w:pStyle w:val="Heading3"/>
        <w:keepNext w:val="0"/>
        <w:keepLines w:val="0"/>
        <w:widowControl w:val="0"/>
      </w:pPr>
      <w:bookmarkStart w:id="10418" w:name="_CR9_2_74"/>
      <w:bookmarkStart w:id="10419" w:name="_Toc20954537"/>
      <w:bookmarkStart w:id="10420" w:name="_Toc29902542"/>
      <w:bookmarkStart w:id="10421" w:name="_Toc29906546"/>
      <w:bookmarkStart w:id="10422" w:name="_Toc36550536"/>
      <w:bookmarkStart w:id="10423" w:name="_Toc45104293"/>
      <w:bookmarkStart w:id="10424" w:name="_Toc45227789"/>
      <w:bookmarkStart w:id="10425" w:name="_Toc45891603"/>
      <w:bookmarkStart w:id="10426" w:name="_Toc51764247"/>
      <w:bookmarkStart w:id="10427" w:name="_Toc56528248"/>
      <w:bookmarkStart w:id="10428" w:name="_Toc64382215"/>
      <w:bookmarkStart w:id="10429" w:name="_Toc66283790"/>
      <w:bookmarkStart w:id="10430" w:name="_Toc67911166"/>
      <w:bookmarkStart w:id="10431" w:name="_Toc73979944"/>
      <w:bookmarkStart w:id="10432" w:name="_Toc88650668"/>
      <w:bookmarkStart w:id="10433" w:name="_Toc97885795"/>
      <w:bookmarkStart w:id="10434" w:name="_Toc98882922"/>
      <w:bookmarkStart w:id="10435" w:name="_Toc105523458"/>
      <w:bookmarkStart w:id="10436" w:name="_Toc106131002"/>
      <w:bookmarkStart w:id="10437" w:name="_Toc113840153"/>
      <w:bookmarkStart w:id="10438" w:name="_Toc155893768"/>
      <w:bookmarkEnd w:id="10418"/>
      <w:r w:rsidRPr="00C37D2B">
        <w:t>9.2.74</w:t>
      </w:r>
      <w:r w:rsidRPr="00C37D2B">
        <w:tab/>
        <w:t>CoMP Information</w:t>
      </w:r>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6883E76B" w14:textId="77777777" w:rsidR="006B1984" w:rsidRPr="00C37D2B" w:rsidRDefault="006B1984" w:rsidP="006B1984">
      <w:pPr>
        <w:widowControl w:val="0"/>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ABD5EFA" w14:textId="77777777" w:rsidTr="00206488">
        <w:trPr>
          <w:cantSplit/>
          <w:tblHeader/>
        </w:trPr>
        <w:tc>
          <w:tcPr>
            <w:tcW w:w="2448" w:type="dxa"/>
          </w:tcPr>
          <w:p w14:paraId="2751E1F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0B55ADE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440" w:type="dxa"/>
          </w:tcPr>
          <w:p w14:paraId="70FC1D4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872" w:type="dxa"/>
          </w:tcPr>
          <w:p w14:paraId="12FB06E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2880" w:type="dxa"/>
          </w:tcPr>
          <w:p w14:paraId="4344A010"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8170DFB" w14:textId="77777777" w:rsidTr="00206488">
        <w:trPr>
          <w:cantSplit/>
        </w:trPr>
        <w:tc>
          <w:tcPr>
            <w:tcW w:w="2448" w:type="dxa"/>
          </w:tcPr>
          <w:p w14:paraId="0DF17C82" w14:textId="77777777" w:rsidR="006B1984" w:rsidRPr="001D7E2D" w:rsidRDefault="006B1984" w:rsidP="00206488">
            <w:pPr>
              <w:pStyle w:val="TAL"/>
              <w:keepNext w:val="0"/>
              <w:keepLines w:val="0"/>
              <w:widowControl w:val="0"/>
              <w:rPr>
                <w:b/>
                <w:bCs/>
              </w:rPr>
            </w:pPr>
            <w:r w:rsidRPr="001D7E2D">
              <w:rPr>
                <w:b/>
                <w:bCs/>
              </w:rPr>
              <w:t>CoMP Information Item</w:t>
            </w:r>
          </w:p>
        </w:tc>
        <w:tc>
          <w:tcPr>
            <w:tcW w:w="1080" w:type="dxa"/>
          </w:tcPr>
          <w:p w14:paraId="044238FC" w14:textId="77777777" w:rsidR="006B1984" w:rsidRPr="00C37D2B" w:rsidRDefault="006B1984" w:rsidP="00206488">
            <w:pPr>
              <w:pStyle w:val="TAL"/>
              <w:keepNext w:val="0"/>
              <w:keepLines w:val="0"/>
              <w:widowControl w:val="0"/>
              <w:rPr>
                <w:lang w:eastAsia="ja-JP"/>
              </w:rPr>
            </w:pPr>
          </w:p>
        </w:tc>
        <w:tc>
          <w:tcPr>
            <w:tcW w:w="1440" w:type="dxa"/>
          </w:tcPr>
          <w:p w14:paraId="7B90C009" w14:textId="77777777" w:rsidR="006B1984" w:rsidRPr="00C37D2B" w:rsidRDefault="006B1984" w:rsidP="00206488">
            <w:pPr>
              <w:pStyle w:val="TAL"/>
              <w:keepNext w:val="0"/>
              <w:keepLines w:val="0"/>
              <w:widowControl w:val="0"/>
              <w:rPr>
                <w:lang w:eastAsia="ja-JP"/>
              </w:rPr>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7B2404B7" w14:textId="77777777" w:rsidR="006B1984" w:rsidRPr="00C37D2B" w:rsidRDefault="006B1984" w:rsidP="00206488">
            <w:pPr>
              <w:pStyle w:val="TAL"/>
              <w:keepNext w:val="0"/>
              <w:keepLines w:val="0"/>
              <w:widowControl w:val="0"/>
            </w:pPr>
          </w:p>
        </w:tc>
        <w:tc>
          <w:tcPr>
            <w:tcW w:w="2880" w:type="dxa"/>
          </w:tcPr>
          <w:p w14:paraId="2FD5CC9A" w14:textId="77777777" w:rsidR="006B1984" w:rsidRPr="00C37D2B" w:rsidRDefault="006B1984" w:rsidP="00206488">
            <w:pPr>
              <w:pStyle w:val="TAL"/>
              <w:keepNext w:val="0"/>
              <w:keepLines w:val="0"/>
              <w:widowControl w:val="0"/>
            </w:pPr>
          </w:p>
        </w:tc>
      </w:tr>
      <w:tr w:rsidR="006B1984" w:rsidRPr="00C37D2B" w14:paraId="0BFD5587" w14:textId="77777777" w:rsidTr="00206488">
        <w:trPr>
          <w:cantSplit/>
        </w:trPr>
        <w:tc>
          <w:tcPr>
            <w:tcW w:w="2448" w:type="dxa"/>
          </w:tcPr>
          <w:p w14:paraId="67802E72" w14:textId="77777777" w:rsidR="006B1984" w:rsidRPr="00C37D2B" w:rsidRDefault="006B1984" w:rsidP="00206488">
            <w:pPr>
              <w:pStyle w:val="TAL"/>
              <w:keepNext w:val="0"/>
              <w:keepLines w:val="0"/>
              <w:widowControl w:val="0"/>
              <w:ind w:left="142"/>
            </w:pPr>
            <w:r w:rsidRPr="00C37D2B">
              <w:t>&gt;CoMP Hypothesis Set</w:t>
            </w:r>
          </w:p>
        </w:tc>
        <w:tc>
          <w:tcPr>
            <w:tcW w:w="1080" w:type="dxa"/>
          </w:tcPr>
          <w:p w14:paraId="3B82CA91" w14:textId="77777777" w:rsidR="006B1984" w:rsidRPr="00C37D2B" w:rsidRDefault="006B1984" w:rsidP="00206488">
            <w:pPr>
              <w:pStyle w:val="TAL"/>
              <w:keepNext w:val="0"/>
              <w:keepLines w:val="0"/>
              <w:widowControl w:val="0"/>
            </w:pPr>
            <w:r w:rsidRPr="00C37D2B">
              <w:t>M</w:t>
            </w:r>
          </w:p>
        </w:tc>
        <w:tc>
          <w:tcPr>
            <w:tcW w:w="1440" w:type="dxa"/>
          </w:tcPr>
          <w:p w14:paraId="23A1FFE2" w14:textId="77777777" w:rsidR="006B1984" w:rsidRPr="00C37D2B" w:rsidRDefault="006B1984" w:rsidP="00206488">
            <w:pPr>
              <w:pStyle w:val="TAL"/>
              <w:keepNext w:val="0"/>
              <w:keepLines w:val="0"/>
              <w:widowControl w:val="0"/>
              <w:rPr>
                <w:lang w:eastAsia="ja-JP"/>
              </w:rPr>
            </w:pPr>
          </w:p>
        </w:tc>
        <w:tc>
          <w:tcPr>
            <w:tcW w:w="1872" w:type="dxa"/>
          </w:tcPr>
          <w:p w14:paraId="18E24776" w14:textId="77777777" w:rsidR="006B1984" w:rsidRPr="00C37D2B" w:rsidRDefault="006B1984" w:rsidP="00206488">
            <w:pPr>
              <w:pStyle w:val="TAL"/>
              <w:keepNext w:val="0"/>
              <w:keepLines w:val="0"/>
              <w:widowControl w:val="0"/>
            </w:pPr>
            <w:r w:rsidRPr="00C37D2B">
              <w:t>9.2.75</w:t>
            </w:r>
          </w:p>
        </w:tc>
        <w:tc>
          <w:tcPr>
            <w:tcW w:w="2880" w:type="dxa"/>
          </w:tcPr>
          <w:p w14:paraId="3BDC42D9" w14:textId="77777777" w:rsidR="006B1984" w:rsidRPr="00C37D2B" w:rsidRDefault="006B1984" w:rsidP="00206488">
            <w:pPr>
              <w:pStyle w:val="TAL"/>
              <w:keepNext w:val="0"/>
              <w:keepLines w:val="0"/>
              <w:widowControl w:val="0"/>
            </w:pPr>
          </w:p>
        </w:tc>
      </w:tr>
      <w:tr w:rsidR="006B1984" w:rsidRPr="00C37D2B" w14:paraId="63BEF516" w14:textId="77777777" w:rsidTr="00206488">
        <w:trPr>
          <w:cantSplit/>
        </w:trPr>
        <w:tc>
          <w:tcPr>
            <w:tcW w:w="2448" w:type="dxa"/>
          </w:tcPr>
          <w:p w14:paraId="10C6D597" w14:textId="77777777" w:rsidR="006B1984" w:rsidRPr="00C37D2B" w:rsidRDefault="006B1984" w:rsidP="00206488">
            <w:pPr>
              <w:pStyle w:val="TAL"/>
              <w:keepNext w:val="0"/>
              <w:keepLines w:val="0"/>
              <w:widowControl w:val="0"/>
              <w:ind w:left="142"/>
            </w:pPr>
            <w:r w:rsidRPr="00C37D2B">
              <w:t>&gt;Benefit Metric</w:t>
            </w:r>
          </w:p>
        </w:tc>
        <w:tc>
          <w:tcPr>
            <w:tcW w:w="1080" w:type="dxa"/>
          </w:tcPr>
          <w:p w14:paraId="36FCC884" w14:textId="77777777" w:rsidR="006B1984" w:rsidRPr="00C37D2B" w:rsidRDefault="006B1984" w:rsidP="00206488">
            <w:pPr>
              <w:pStyle w:val="TAL"/>
              <w:keepNext w:val="0"/>
              <w:keepLines w:val="0"/>
              <w:widowControl w:val="0"/>
            </w:pPr>
            <w:r w:rsidRPr="00C37D2B">
              <w:t>M</w:t>
            </w:r>
          </w:p>
        </w:tc>
        <w:tc>
          <w:tcPr>
            <w:tcW w:w="1440" w:type="dxa"/>
          </w:tcPr>
          <w:p w14:paraId="1AA52E72" w14:textId="77777777" w:rsidR="006B1984" w:rsidRPr="00C37D2B" w:rsidRDefault="006B1984" w:rsidP="00206488">
            <w:pPr>
              <w:pStyle w:val="TAL"/>
              <w:keepNext w:val="0"/>
              <w:keepLines w:val="0"/>
              <w:widowControl w:val="0"/>
              <w:rPr>
                <w:lang w:eastAsia="ja-JP"/>
              </w:rPr>
            </w:pPr>
          </w:p>
        </w:tc>
        <w:tc>
          <w:tcPr>
            <w:tcW w:w="1872" w:type="dxa"/>
          </w:tcPr>
          <w:p w14:paraId="4DF3919F" w14:textId="77777777" w:rsidR="006B1984" w:rsidRPr="00C37D2B" w:rsidRDefault="006B1984" w:rsidP="00206488">
            <w:pPr>
              <w:pStyle w:val="TAL"/>
              <w:keepNext w:val="0"/>
              <w:keepLines w:val="0"/>
              <w:widowControl w:val="0"/>
            </w:pPr>
            <w:r w:rsidRPr="00C37D2B">
              <w:t>INTEGER (-101..100, …)</w:t>
            </w:r>
          </w:p>
        </w:tc>
        <w:tc>
          <w:tcPr>
            <w:tcW w:w="2880" w:type="dxa"/>
          </w:tcPr>
          <w:p w14:paraId="1426622C" w14:textId="77777777" w:rsidR="006B1984" w:rsidRPr="00C37D2B" w:rsidRDefault="006B1984" w:rsidP="00206488">
            <w:pPr>
              <w:pStyle w:val="TAL"/>
              <w:keepNext w:val="0"/>
              <w:keepLines w:val="0"/>
              <w:widowControl w:val="0"/>
              <w:rPr>
                <w:noProof/>
                <w:lang w:eastAsia="ja-JP"/>
              </w:rPr>
            </w:pPr>
            <w:r w:rsidRPr="00C37D2B">
              <w:rPr>
                <w:noProof/>
                <w:lang w:eastAsia="ja-JP"/>
              </w:rPr>
              <w:t>Value -100 indicates the maximum cost, and 100 indicates the maximum benefit.</w:t>
            </w:r>
          </w:p>
          <w:p w14:paraId="1F90EA8F" w14:textId="77777777" w:rsidR="006B1984" w:rsidRPr="00C37D2B" w:rsidRDefault="006B1984" w:rsidP="00206488">
            <w:pPr>
              <w:pStyle w:val="TAL"/>
              <w:keepNext w:val="0"/>
              <w:keepLines w:val="0"/>
              <w:widowControl w:val="0"/>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158328BF" w14:textId="77777777" w:rsidR="006B1984" w:rsidRPr="00C37D2B" w:rsidRDefault="006B1984" w:rsidP="00206488">
            <w:pPr>
              <w:pStyle w:val="TAL"/>
              <w:keepNext w:val="0"/>
              <w:keepLines w:val="0"/>
              <w:widowControl w:val="0"/>
            </w:pPr>
            <w:r w:rsidRPr="00C37D2B">
              <w:rPr>
                <w:noProof/>
                <w:lang w:eastAsia="ja-JP"/>
              </w:rPr>
              <w:t>Values from -100 to 100 should be calculated on a linear scale.</w:t>
            </w:r>
          </w:p>
        </w:tc>
      </w:tr>
      <w:tr w:rsidR="006B1984" w:rsidRPr="00C37D2B" w14:paraId="6F0681D1" w14:textId="77777777" w:rsidTr="00206488">
        <w:trPr>
          <w:cantSplit/>
        </w:trPr>
        <w:tc>
          <w:tcPr>
            <w:tcW w:w="2448" w:type="dxa"/>
          </w:tcPr>
          <w:p w14:paraId="2FCD34B2" w14:textId="77777777" w:rsidR="006B1984" w:rsidRPr="001D7E2D" w:rsidRDefault="006B1984" w:rsidP="00206488">
            <w:pPr>
              <w:pStyle w:val="TAL"/>
              <w:keepNext w:val="0"/>
              <w:keepLines w:val="0"/>
              <w:widowControl w:val="0"/>
              <w:rPr>
                <w:b/>
                <w:bCs/>
              </w:rPr>
            </w:pPr>
            <w:r w:rsidRPr="001D7E2D">
              <w:rPr>
                <w:b/>
                <w:bCs/>
              </w:rPr>
              <w:t>CoMP Information Start Time</w:t>
            </w:r>
          </w:p>
        </w:tc>
        <w:tc>
          <w:tcPr>
            <w:tcW w:w="1080" w:type="dxa"/>
          </w:tcPr>
          <w:p w14:paraId="6E6B531F" w14:textId="77777777" w:rsidR="006B1984" w:rsidRPr="00C37D2B" w:rsidRDefault="006B1984" w:rsidP="00206488">
            <w:pPr>
              <w:pStyle w:val="TAL"/>
              <w:keepNext w:val="0"/>
              <w:keepLines w:val="0"/>
              <w:widowControl w:val="0"/>
            </w:pPr>
          </w:p>
        </w:tc>
        <w:tc>
          <w:tcPr>
            <w:tcW w:w="1440" w:type="dxa"/>
          </w:tcPr>
          <w:p w14:paraId="2660D0E3" w14:textId="77777777" w:rsidR="006B1984" w:rsidRPr="00C37D2B" w:rsidRDefault="006B1984" w:rsidP="00206488">
            <w:pPr>
              <w:pStyle w:val="TAL"/>
              <w:keepNext w:val="0"/>
              <w:keepLines w:val="0"/>
              <w:widowControl w:val="0"/>
              <w:rPr>
                <w:lang w:eastAsia="ja-JP"/>
              </w:rPr>
            </w:pPr>
            <w:r w:rsidRPr="00C37D2B">
              <w:rPr>
                <w:i/>
                <w:lang w:eastAsia="ja-JP"/>
              </w:rPr>
              <w:t>0..1</w:t>
            </w:r>
          </w:p>
        </w:tc>
        <w:tc>
          <w:tcPr>
            <w:tcW w:w="1872" w:type="dxa"/>
          </w:tcPr>
          <w:p w14:paraId="6B3A5B6B" w14:textId="77777777" w:rsidR="006B1984" w:rsidRPr="00C37D2B" w:rsidRDefault="006B1984" w:rsidP="00206488">
            <w:pPr>
              <w:pStyle w:val="TAL"/>
              <w:keepNext w:val="0"/>
              <w:keepLines w:val="0"/>
              <w:widowControl w:val="0"/>
            </w:pPr>
          </w:p>
        </w:tc>
        <w:tc>
          <w:tcPr>
            <w:tcW w:w="2880" w:type="dxa"/>
          </w:tcPr>
          <w:p w14:paraId="38D21899" w14:textId="77777777" w:rsidR="006B1984" w:rsidRPr="00C37D2B" w:rsidRDefault="006B1984" w:rsidP="00206488">
            <w:pPr>
              <w:pStyle w:val="TAL"/>
              <w:keepNext w:val="0"/>
              <w:keepLines w:val="0"/>
              <w:widowControl w:val="0"/>
            </w:pPr>
          </w:p>
        </w:tc>
      </w:tr>
      <w:tr w:rsidR="006B1984" w:rsidRPr="00C37D2B" w14:paraId="7DF2ED78" w14:textId="77777777" w:rsidTr="00206488">
        <w:trPr>
          <w:cantSplit/>
        </w:trPr>
        <w:tc>
          <w:tcPr>
            <w:tcW w:w="2448" w:type="dxa"/>
          </w:tcPr>
          <w:p w14:paraId="67AF1FC4" w14:textId="77777777" w:rsidR="006B1984" w:rsidRPr="00C37D2B" w:rsidRDefault="006B1984" w:rsidP="00206488">
            <w:pPr>
              <w:pStyle w:val="TAL"/>
              <w:keepNext w:val="0"/>
              <w:keepLines w:val="0"/>
              <w:widowControl w:val="0"/>
              <w:ind w:left="142"/>
            </w:pPr>
            <w:r w:rsidRPr="00C37D2B">
              <w:rPr>
                <w:lang w:eastAsia="ja-JP"/>
              </w:rPr>
              <w:t>&gt;Start SFN</w:t>
            </w:r>
          </w:p>
        </w:tc>
        <w:tc>
          <w:tcPr>
            <w:tcW w:w="1080" w:type="dxa"/>
          </w:tcPr>
          <w:p w14:paraId="44629152" w14:textId="77777777" w:rsidR="006B1984" w:rsidRPr="00C37D2B" w:rsidRDefault="006B1984" w:rsidP="00206488">
            <w:pPr>
              <w:pStyle w:val="TAL"/>
              <w:keepNext w:val="0"/>
              <w:keepLines w:val="0"/>
              <w:widowControl w:val="0"/>
            </w:pPr>
            <w:r w:rsidRPr="00C37D2B">
              <w:rPr>
                <w:lang w:eastAsia="ja-JP"/>
              </w:rPr>
              <w:t>M</w:t>
            </w:r>
          </w:p>
        </w:tc>
        <w:tc>
          <w:tcPr>
            <w:tcW w:w="1440" w:type="dxa"/>
          </w:tcPr>
          <w:p w14:paraId="146DDEF1" w14:textId="77777777" w:rsidR="006B1984" w:rsidRPr="00C37D2B" w:rsidRDefault="006B1984" w:rsidP="00206488">
            <w:pPr>
              <w:pStyle w:val="TAL"/>
              <w:keepNext w:val="0"/>
              <w:keepLines w:val="0"/>
              <w:widowControl w:val="0"/>
              <w:rPr>
                <w:lang w:eastAsia="ja-JP"/>
              </w:rPr>
            </w:pPr>
          </w:p>
        </w:tc>
        <w:tc>
          <w:tcPr>
            <w:tcW w:w="1872" w:type="dxa"/>
          </w:tcPr>
          <w:p w14:paraId="560E8975" w14:textId="77777777" w:rsidR="006B1984" w:rsidRPr="00C37D2B" w:rsidRDefault="006B1984" w:rsidP="00206488">
            <w:pPr>
              <w:pStyle w:val="TAL"/>
              <w:keepNext w:val="0"/>
              <w:keepLines w:val="0"/>
              <w:widowControl w:val="0"/>
            </w:pPr>
            <w:r w:rsidRPr="00C37D2B">
              <w:rPr>
                <w:lang w:eastAsia="ja-JP"/>
              </w:rPr>
              <w:t>INTEGER (0..</w:t>
            </w:r>
            <w:r w:rsidRPr="00C37D2B">
              <w:t>1023, …</w:t>
            </w:r>
            <w:r w:rsidRPr="00C37D2B">
              <w:rPr>
                <w:lang w:eastAsia="ja-JP"/>
              </w:rPr>
              <w:t>)</w:t>
            </w:r>
          </w:p>
        </w:tc>
        <w:tc>
          <w:tcPr>
            <w:tcW w:w="2880" w:type="dxa"/>
          </w:tcPr>
          <w:p w14:paraId="06BC3968" w14:textId="77777777" w:rsidR="006B1984" w:rsidRPr="00C37D2B" w:rsidRDefault="006B1984" w:rsidP="00206488">
            <w:pPr>
              <w:pStyle w:val="TAL"/>
              <w:keepNext w:val="0"/>
              <w:keepLines w:val="0"/>
              <w:widowControl w:val="0"/>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6B1984" w:rsidRPr="00C37D2B" w14:paraId="75D35908" w14:textId="77777777" w:rsidTr="00206488">
        <w:trPr>
          <w:cantSplit/>
        </w:trPr>
        <w:tc>
          <w:tcPr>
            <w:tcW w:w="2448" w:type="dxa"/>
          </w:tcPr>
          <w:p w14:paraId="6B8D189D" w14:textId="77777777" w:rsidR="006B1984" w:rsidRPr="00C37D2B" w:rsidRDefault="006B1984" w:rsidP="00206488">
            <w:pPr>
              <w:pStyle w:val="TAL"/>
              <w:keepNext w:val="0"/>
              <w:keepLines w:val="0"/>
              <w:widowControl w:val="0"/>
              <w:ind w:left="142"/>
            </w:pPr>
            <w:r w:rsidRPr="00C37D2B">
              <w:rPr>
                <w:lang w:eastAsia="ja-JP"/>
              </w:rPr>
              <w:t>&gt;Start Subframe Number</w:t>
            </w:r>
          </w:p>
        </w:tc>
        <w:tc>
          <w:tcPr>
            <w:tcW w:w="1080" w:type="dxa"/>
          </w:tcPr>
          <w:p w14:paraId="1EF64156" w14:textId="77777777" w:rsidR="006B1984" w:rsidRPr="00C37D2B" w:rsidRDefault="006B1984" w:rsidP="00206488">
            <w:pPr>
              <w:pStyle w:val="TAL"/>
              <w:keepNext w:val="0"/>
              <w:keepLines w:val="0"/>
              <w:widowControl w:val="0"/>
            </w:pPr>
            <w:r w:rsidRPr="00C37D2B">
              <w:rPr>
                <w:lang w:eastAsia="ja-JP"/>
              </w:rPr>
              <w:t>M</w:t>
            </w:r>
          </w:p>
        </w:tc>
        <w:tc>
          <w:tcPr>
            <w:tcW w:w="1440" w:type="dxa"/>
          </w:tcPr>
          <w:p w14:paraId="68355549" w14:textId="77777777" w:rsidR="006B1984" w:rsidRPr="00C37D2B" w:rsidRDefault="006B1984" w:rsidP="00206488">
            <w:pPr>
              <w:pStyle w:val="TAL"/>
              <w:keepNext w:val="0"/>
              <w:keepLines w:val="0"/>
              <w:widowControl w:val="0"/>
              <w:rPr>
                <w:lang w:eastAsia="ja-JP"/>
              </w:rPr>
            </w:pPr>
          </w:p>
        </w:tc>
        <w:tc>
          <w:tcPr>
            <w:tcW w:w="1872" w:type="dxa"/>
          </w:tcPr>
          <w:p w14:paraId="6115B193" w14:textId="77777777" w:rsidR="006B1984" w:rsidRPr="00C37D2B" w:rsidRDefault="006B1984" w:rsidP="00206488">
            <w:pPr>
              <w:pStyle w:val="TAL"/>
              <w:keepNext w:val="0"/>
              <w:keepLines w:val="0"/>
              <w:widowControl w:val="0"/>
            </w:pPr>
            <w:r w:rsidRPr="00C37D2B">
              <w:rPr>
                <w:lang w:eastAsia="ja-JP"/>
              </w:rPr>
              <w:t>INTEGER (0..9</w:t>
            </w:r>
            <w:r w:rsidRPr="00C37D2B">
              <w:t>, …</w:t>
            </w:r>
            <w:r w:rsidRPr="00C37D2B">
              <w:rPr>
                <w:lang w:eastAsia="ja-JP"/>
              </w:rPr>
              <w:t>)</w:t>
            </w:r>
          </w:p>
        </w:tc>
        <w:tc>
          <w:tcPr>
            <w:tcW w:w="2880" w:type="dxa"/>
          </w:tcPr>
          <w:p w14:paraId="184A4F5D" w14:textId="77777777" w:rsidR="006B1984" w:rsidRPr="00C37D2B" w:rsidRDefault="006B1984" w:rsidP="00206488">
            <w:pPr>
              <w:pStyle w:val="TAL"/>
              <w:keepNext w:val="0"/>
              <w:keepLines w:val="0"/>
              <w:widowControl w:val="0"/>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480B753A" w14:textId="77777777" w:rsidR="006B1984" w:rsidRPr="00C37D2B" w:rsidRDefault="006B1984" w:rsidP="006B1984">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6B1984" w:rsidRPr="00C37D2B" w14:paraId="6EF83B16" w14:textId="77777777" w:rsidTr="00206488">
        <w:trPr>
          <w:cantSplit/>
          <w:tblHeader/>
        </w:trPr>
        <w:tc>
          <w:tcPr>
            <w:tcW w:w="3714" w:type="dxa"/>
          </w:tcPr>
          <w:p w14:paraId="7A9D0C81"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96" w:type="dxa"/>
          </w:tcPr>
          <w:p w14:paraId="75F5BA47"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EF11922" w14:textId="77777777" w:rsidTr="00206488">
        <w:trPr>
          <w:cantSplit/>
        </w:trPr>
        <w:tc>
          <w:tcPr>
            <w:tcW w:w="3714" w:type="dxa"/>
          </w:tcPr>
          <w:p w14:paraId="43FFC097" w14:textId="77777777" w:rsidR="006B1984" w:rsidRPr="00C37D2B" w:rsidRDefault="006B1984" w:rsidP="00206488">
            <w:pPr>
              <w:pStyle w:val="TAL"/>
              <w:keepNext w:val="0"/>
              <w:keepLines w:val="0"/>
              <w:widowControl w:val="0"/>
            </w:pPr>
            <w:r w:rsidRPr="00C37D2B">
              <w:rPr>
                <w:szCs w:val="16"/>
                <w:lang w:eastAsia="ja-JP"/>
              </w:rPr>
              <w:t>maxnoo</w:t>
            </w:r>
            <w:r w:rsidRPr="00C37D2B">
              <w:rPr>
                <w:szCs w:val="16"/>
              </w:rPr>
              <w:t>fCoMPHypothesisSet</w:t>
            </w:r>
          </w:p>
        </w:tc>
        <w:tc>
          <w:tcPr>
            <w:tcW w:w="5696" w:type="dxa"/>
          </w:tcPr>
          <w:p w14:paraId="458C3599" w14:textId="77777777" w:rsidR="006B1984" w:rsidRPr="00C37D2B" w:rsidRDefault="006B1984" w:rsidP="00206488">
            <w:pPr>
              <w:pStyle w:val="TAL"/>
              <w:keepNext w:val="0"/>
              <w:keepLines w:val="0"/>
              <w:widowControl w:val="0"/>
            </w:pPr>
            <w:r w:rsidRPr="00C37D2B">
              <w:rPr>
                <w:lang w:eastAsia="ja-JP"/>
              </w:rPr>
              <w:t xml:space="preserve">Maximum number of </w:t>
            </w:r>
            <w:r w:rsidRPr="00C37D2B">
              <w:t>CoMP Hypothesis sets. The value is 256.</w:t>
            </w:r>
          </w:p>
        </w:tc>
      </w:tr>
    </w:tbl>
    <w:p w14:paraId="725DEC10" w14:textId="77777777" w:rsidR="006B1984" w:rsidRPr="00C37D2B" w:rsidRDefault="006B1984" w:rsidP="006B1984">
      <w:pPr>
        <w:widowControl w:val="0"/>
      </w:pPr>
    </w:p>
    <w:p w14:paraId="1836234B" w14:textId="77777777" w:rsidR="006B1984" w:rsidRPr="00C37D2B" w:rsidRDefault="006B1984" w:rsidP="006B1984">
      <w:pPr>
        <w:pStyle w:val="Heading3"/>
        <w:keepNext w:val="0"/>
        <w:keepLines w:val="0"/>
        <w:widowControl w:val="0"/>
      </w:pPr>
      <w:bookmarkStart w:id="10439" w:name="_CR9_2_75"/>
      <w:bookmarkStart w:id="10440" w:name="_Toc20954538"/>
      <w:bookmarkStart w:id="10441" w:name="_Toc29902543"/>
      <w:bookmarkStart w:id="10442" w:name="_Toc29906547"/>
      <w:bookmarkStart w:id="10443" w:name="_Toc36550537"/>
      <w:bookmarkStart w:id="10444" w:name="_Toc45104294"/>
      <w:bookmarkStart w:id="10445" w:name="_Toc45227790"/>
      <w:bookmarkStart w:id="10446" w:name="_Toc45891604"/>
      <w:bookmarkStart w:id="10447" w:name="_Toc51764248"/>
      <w:bookmarkStart w:id="10448" w:name="_Toc56528249"/>
      <w:bookmarkStart w:id="10449" w:name="_Toc64382216"/>
      <w:bookmarkStart w:id="10450" w:name="_Toc66283791"/>
      <w:bookmarkStart w:id="10451" w:name="_Toc67911167"/>
      <w:bookmarkStart w:id="10452" w:name="_Toc73979945"/>
      <w:bookmarkStart w:id="10453" w:name="_Toc88650669"/>
      <w:bookmarkStart w:id="10454" w:name="_Toc97885796"/>
      <w:bookmarkStart w:id="10455" w:name="_Toc98882923"/>
      <w:bookmarkStart w:id="10456" w:name="_Toc105523459"/>
      <w:bookmarkStart w:id="10457" w:name="_Toc106131003"/>
      <w:bookmarkStart w:id="10458" w:name="_Toc113840154"/>
      <w:bookmarkStart w:id="10459" w:name="_Toc155893769"/>
      <w:bookmarkEnd w:id="10439"/>
      <w:r w:rsidRPr="00C37D2B">
        <w:t>9.2.75</w:t>
      </w:r>
      <w:r w:rsidRPr="00C37D2B">
        <w:tab/>
        <w:t>CoMP Hypothesis Set</w:t>
      </w:r>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p>
    <w:p w14:paraId="6FF4A2EC" w14:textId="77777777" w:rsidR="006B1984" w:rsidRPr="00C37D2B" w:rsidRDefault="006B1984" w:rsidP="006B1984">
      <w:pPr>
        <w:widowControl w:val="0"/>
      </w:pPr>
      <w:r w:rsidRPr="00C37D2B">
        <w:t>This IE provides a set of CoMP hypotheses. A CoMP hypothesis is hypothetical PRB-specific resource allocation information for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3"/>
        <w:gridCol w:w="1017"/>
        <w:gridCol w:w="2217"/>
        <w:gridCol w:w="1548"/>
        <w:gridCol w:w="2685"/>
      </w:tblGrid>
      <w:tr w:rsidR="006B1984" w:rsidRPr="00C37D2B" w14:paraId="3A2C5E2A" w14:textId="77777777" w:rsidTr="00206488">
        <w:trPr>
          <w:cantSplit/>
          <w:tblHeader/>
        </w:trPr>
        <w:tc>
          <w:tcPr>
            <w:tcW w:w="1259" w:type="pct"/>
          </w:tcPr>
          <w:p w14:paraId="171B3E2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B2C594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3F69BCF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5683A7E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13CCFDA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17316842" w14:textId="77777777" w:rsidTr="00206488">
        <w:trPr>
          <w:cantSplit/>
        </w:trPr>
        <w:tc>
          <w:tcPr>
            <w:tcW w:w="1259" w:type="pct"/>
          </w:tcPr>
          <w:p w14:paraId="53255151" w14:textId="77777777" w:rsidR="006B1984" w:rsidRPr="001D7E2D" w:rsidRDefault="006B1984" w:rsidP="00206488">
            <w:pPr>
              <w:pStyle w:val="TAL"/>
              <w:keepNext w:val="0"/>
              <w:keepLines w:val="0"/>
              <w:widowControl w:val="0"/>
              <w:rPr>
                <w:b/>
                <w:bCs/>
              </w:rPr>
            </w:pPr>
            <w:r w:rsidRPr="001D7E2D">
              <w:rPr>
                <w:b/>
                <w:bCs/>
              </w:rPr>
              <w:t>CoMP Hypothesis Set Item</w:t>
            </w:r>
          </w:p>
        </w:tc>
        <w:tc>
          <w:tcPr>
            <w:tcW w:w="556" w:type="pct"/>
          </w:tcPr>
          <w:p w14:paraId="59AD6505" w14:textId="77777777" w:rsidR="006B1984" w:rsidRPr="00C37D2B" w:rsidRDefault="006B1984" w:rsidP="00206488">
            <w:pPr>
              <w:pStyle w:val="TAL"/>
              <w:keepNext w:val="0"/>
              <w:keepLines w:val="0"/>
              <w:widowControl w:val="0"/>
            </w:pPr>
          </w:p>
        </w:tc>
        <w:tc>
          <w:tcPr>
            <w:tcW w:w="741" w:type="pct"/>
          </w:tcPr>
          <w:p w14:paraId="6C094D6D" w14:textId="77777777" w:rsidR="006B1984" w:rsidRPr="00C37D2B" w:rsidRDefault="006B1984" w:rsidP="00206488">
            <w:pPr>
              <w:pStyle w:val="TAL"/>
              <w:keepNext w:val="0"/>
              <w:keepLines w:val="0"/>
              <w:widowControl w:val="0"/>
              <w:rPr>
                <w:i/>
              </w:rPr>
            </w:pPr>
            <w:r w:rsidRPr="00C37D2B">
              <w:rPr>
                <w:i/>
              </w:rPr>
              <w:t>1..&lt;maxnoofCoMPCells&gt;</w:t>
            </w:r>
          </w:p>
        </w:tc>
        <w:tc>
          <w:tcPr>
            <w:tcW w:w="963" w:type="pct"/>
          </w:tcPr>
          <w:p w14:paraId="3BEC3BEB" w14:textId="77777777" w:rsidR="006B1984" w:rsidRPr="00C37D2B" w:rsidRDefault="006B1984" w:rsidP="00206488">
            <w:pPr>
              <w:pStyle w:val="TAL"/>
              <w:keepNext w:val="0"/>
              <w:keepLines w:val="0"/>
              <w:widowControl w:val="0"/>
            </w:pPr>
          </w:p>
        </w:tc>
        <w:tc>
          <w:tcPr>
            <w:tcW w:w="1481" w:type="pct"/>
          </w:tcPr>
          <w:p w14:paraId="70C380CF" w14:textId="77777777" w:rsidR="006B1984" w:rsidRPr="00C37D2B" w:rsidRDefault="006B1984" w:rsidP="00206488">
            <w:pPr>
              <w:pStyle w:val="TAL"/>
              <w:keepNext w:val="0"/>
              <w:keepLines w:val="0"/>
              <w:widowControl w:val="0"/>
            </w:pPr>
          </w:p>
        </w:tc>
      </w:tr>
      <w:tr w:rsidR="006B1984" w:rsidRPr="00C37D2B" w14:paraId="230584F3" w14:textId="77777777" w:rsidTr="00206488">
        <w:trPr>
          <w:cantSplit/>
        </w:trPr>
        <w:tc>
          <w:tcPr>
            <w:tcW w:w="1259" w:type="pct"/>
          </w:tcPr>
          <w:p w14:paraId="5D79648C" w14:textId="77777777" w:rsidR="006B1984" w:rsidRPr="00C37D2B" w:rsidRDefault="006B1984" w:rsidP="00206488">
            <w:pPr>
              <w:pStyle w:val="TAL"/>
              <w:keepNext w:val="0"/>
              <w:keepLines w:val="0"/>
              <w:widowControl w:val="0"/>
              <w:ind w:left="142"/>
            </w:pPr>
            <w:r w:rsidRPr="00C37D2B">
              <w:t>&gt;Cell ID</w:t>
            </w:r>
          </w:p>
        </w:tc>
        <w:tc>
          <w:tcPr>
            <w:tcW w:w="556" w:type="pct"/>
          </w:tcPr>
          <w:p w14:paraId="15132E05" w14:textId="77777777" w:rsidR="006B1984" w:rsidRPr="00C37D2B" w:rsidRDefault="006B1984" w:rsidP="00206488">
            <w:pPr>
              <w:pStyle w:val="TAL"/>
              <w:keepNext w:val="0"/>
              <w:keepLines w:val="0"/>
              <w:widowControl w:val="0"/>
            </w:pPr>
            <w:r w:rsidRPr="00C37D2B">
              <w:t>M</w:t>
            </w:r>
          </w:p>
        </w:tc>
        <w:tc>
          <w:tcPr>
            <w:tcW w:w="741" w:type="pct"/>
          </w:tcPr>
          <w:p w14:paraId="1BD94385" w14:textId="77777777" w:rsidR="006B1984" w:rsidRPr="00C37D2B" w:rsidRDefault="006B1984" w:rsidP="00206488">
            <w:pPr>
              <w:pStyle w:val="TAL"/>
              <w:keepNext w:val="0"/>
              <w:keepLines w:val="0"/>
              <w:widowControl w:val="0"/>
              <w:rPr>
                <w:lang w:eastAsia="ja-JP"/>
              </w:rPr>
            </w:pPr>
          </w:p>
        </w:tc>
        <w:tc>
          <w:tcPr>
            <w:tcW w:w="963" w:type="pct"/>
          </w:tcPr>
          <w:p w14:paraId="790006A7" w14:textId="77777777" w:rsidR="006B1984" w:rsidRPr="00C37D2B" w:rsidRDefault="006B1984" w:rsidP="00206488">
            <w:pPr>
              <w:pStyle w:val="TAL"/>
              <w:keepNext w:val="0"/>
              <w:keepLines w:val="0"/>
              <w:widowControl w:val="0"/>
            </w:pPr>
            <w:r w:rsidRPr="00C37D2B">
              <w:t>ECGI</w:t>
            </w:r>
          </w:p>
          <w:p w14:paraId="110C1D7F" w14:textId="77777777" w:rsidR="006B1984" w:rsidRPr="00C37D2B" w:rsidRDefault="006B1984" w:rsidP="00206488">
            <w:pPr>
              <w:pStyle w:val="TAL"/>
              <w:keepNext w:val="0"/>
              <w:keepLines w:val="0"/>
              <w:widowControl w:val="0"/>
            </w:pPr>
            <w:r w:rsidRPr="00C37D2B">
              <w:t>9.2.14</w:t>
            </w:r>
          </w:p>
        </w:tc>
        <w:tc>
          <w:tcPr>
            <w:tcW w:w="1481" w:type="pct"/>
          </w:tcPr>
          <w:p w14:paraId="18D4491C" w14:textId="77777777" w:rsidR="006B1984" w:rsidRPr="00C37D2B" w:rsidRDefault="006B1984" w:rsidP="00206488">
            <w:pPr>
              <w:pStyle w:val="TAL"/>
              <w:keepNext w:val="0"/>
              <w:keepLines w:val="0"/>
              <w:widowControl w:val="0"/>
            </w:pPr>
            <w:r w:rsidRPr="00C37D2B">
              <w:t xml:space="preserve">ID of the cell for which the </w:t>
            </w:r>
            <w:r w:rsidRPr="00C37D2B">
              <w:rPr>
                <w:i/>
              </w:rPr>
              <w:t>CoMP Hypothesis</w:t>
            </w:r>
            <w:r w:rsidRPr="00C37D2B">
              <w:t xml:space="preserve"> IE is applied.</w:t>
            </w:r>
          </w:p>
        </w:tc>
      </w:tr>
      <w:tr w:rsidR="006B1984" w:rsidRPr="00C37D2B" w14:paraId="192193C9" w14:textId="77777777" w:rsidTr="00206488">
        <w:trPr>
          <w:cantSplit/>
        </w:trPr>
        <w:tc>
          <w:tcPr>
            <w:tcW w:w="1259" w:type="pct"/>
          </w:tcPr>
          <w:p w14:paraId="25CA2696" w14:textId="77777777" w:rsidR="006B1984" w:rsidRPr="00C37D2B" w:rsidRDefault="006B1984" w:rsidP="00206488">
            <w:pPr>
              <w:pStyle w:val="TAL"/>
              <w:keepNext w:val="0"/>
              <w:keepLines w:val="0"/>
              <w:widowControl w:val="0"/>
              <w:ind w:left="142"/>
              <w:rPr>
                <w:lang w:eastAsia="ja-JP"/>
              </w:rPr>
            </w:pPr>
            <w:r w:rsidRPr="00C37D2B">
              <w:t>&gt;</w:t>
            </w:r>
            <w:r w:rsidRPr="00C37D2B">
              <w:rPr>
                <w:rFonts w:eastAsia="MS Mincho"/>
                <w:lang w:eastAsia="ja-JP"/>
              </w:rPr>
              <w:t>C</w:t>
            </w:r>
            <w:r w:rsidRPr="00C37D2B">
              <w:t>oMP Hypothesis</w:t>
            </w:r>
          </w:p>
        </w:tc>
        <w:tc>
          <w:tcPr>
            <w:tcW w:w="556" w:type="pct"/>
          </w:tcPr>
          <w:p w14:paraId="573706D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50DF803" w14:textId="77777777" w:rsidR="006B1984" w:rsidRPr="00C37D2B" w:rsidRDefault="006B1984" w:rsidP="00206488">
            <w:pPr>
              <w:pStyle w:val="TAL"/>
              <w:keepNext w:val="0"/>
              <w:keepLines w:val="0"/>
              <w:widowControl w:val="0"/>
              <w:rPr>
                <w:lang w:eastAsia="ja-JP"/>
              </w:rPr>
            </w:pPr>
          </w:p>
        </w:tc>
        <w:tc>
          <w:tcPr>
            <w:tcW w:w="963" w:type="pct"/>
          </w:tcPr>
          <w:p w14:paraId="33F074BD" w14:textId="77777777" w:rsidR="006B1984" w:rsidRPr="00C37D2B" w:rsidRDefault="006B1984" w:rsidP="00206488">
            <w:pPr>
              <w:pStyle w:val="TAL"/>
              <w:keepNext w:val="0"/>
              <w:keepLines w:val="0"/>
              <w:widowControl w:val="0"/>
            </w:pPr>
            <w:r w:rsidRPr="00C37D2B">
              <w:t>BIT STRING (6..4400, …)</w:t>
            </w:r>
          </w:p>
        </w:tc>
        <w:tc>
          <w:tcPr>
            <w:tcW w:w="1481" w:type="pct"/>
          </w:tcPr>
          <w:p w14:paraId="2ABB54FF" w14:textId="77777777" w:rsidR="006B1984" w:rsidRPr="00C37D2B" w:rsidRDefault="006B1984" w:rsidP="00206488">
            <w:pPr>
              <w:pStyle w:val="TAL"/>
              <w:keepNext w:val="0"/>
              <w:keepLines w:val="0"/>
              <w:widowControl w:val="0"/>
            </w:pPr>
            <w:r w:rsidRPr="00C37D2B">
              <w:t>Each position in the bitmap represents a PRB in a subframe, for which value "1" indicates ‘interference protected resource’ and value "0"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6FB88869" w14:textId="77777777" w:rsidR="006B1984" w:rsidRPr="00C37D2B" w:rsidRDefault="006B1984" w:rsidP="00206488">
            <w:pPr>
              <w:pStyle w:val="TAL"/>
              <w:keepNext w:val="0"/>
              <w:keepLines w:val="0"/>
              <w:widowControl w:val="0"/>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155612D1" w14:textId="77777777" w:rsidR="006B1984" w:rsidRPr="00C37D2B" w:rsidRDefault="006B1984" w:rsidP="00206488">
            <w:pPr>
              <w:pStyle w:val="TAL"/>
              <w:keepNext w:val="0"/>
              <w:keepLines w:val="0"/>
              <w:widowControl w:val="0"/>
            </w:pPr>
            <w:r w:rsidRPr="00C37D2B">
              <w:t>The bit string may span across multiple contiguous subframes.</w:t>
            </w:r>
          </w:p>
          <w:p w14:paraId="221C9A58" w14:textId="77777777" w:rsidR="006B1984" w:rsidRPr="00C37D2B" w:rsidRDefault="006B1984" w:rsidP="00206488">
            <w:pPr>
              <w:pStyle w:val="TAL"/>
              <w:keepNext w:val="0"/>
              <w:keepLines w:val="0"/>
              <w:widowControl w:val="0"/>
            </w:pPr>
            <w:r w:rsidRPr="00C37D2B">
              <w:t xml:space="preserve">The length of the bit string is an integer (maximum 40) multiple of </w:t>
            </w:r>
            <w:r w:rsidRPr="00C37D2B">
              <w:rPr>
                <w:noProof/>
                <w:position w:val="-10"/>
                <w:lang w:eastAsia="ja-JP"/>
              </w:rPr>
              <w:object w:dxaOrig="420" w:dyaOrig="340" w14:anchorId="0AC85ED0">
                <v:shape id="_x0000_i1129" type="#_x0000_t75" alt="" style="width:19.85pt;height:19.85pt;mso-width-percent:0;mso-height-percent:0;mso-width-percent:0;mso-height-percent:0" o:ole="">
                  <v:imagedata r:id="rId218" o:title=""/>
                </v:shape>
                <o:OLEObject Type="Embed" ProgID="Equation.3" ShapeID="_x0000_i1129" DrawAspect="Content" ObjectID="_1771328916" r:id="rId220"/>
              </w:object>
            </w:r>
            <w:r w:rsidRPr="00C37D2B">
              <w:t xml:space="preserve">. </w:t>
            </w:r>
            <w:r w:rsidRPr="00C37D2B">
              <w:rPr>
                <w:noProof/>
                <w:position w:val="-10"/>
                <w:lang w:eastAsia="ja-JP"/>
              </w:rPr>
              <w:object w:dxaOrig="420" w:dyaOrig="340" w14:anchorId="43EA184B">
                <v:shape id="_x0000_i1130" type="#_x0000_t75" alt="" style="width:19.85pt;height:19.85pt;mso-width-percent:0;mso-height-percent:0;mso-width-percent:0;mso-height-percent:0" o:ole="">
                  <v:imagedata r:id="rId218" o:title=""/>
                </v:shape>
                <o:OLEObject Type="Embed" ProgID="Equation.3" ShapeID="_x0000_i1130" DrawAspect="Content" ObjectID="_1771328917" r:id="rId221"/>
              </w:object>
            </w:r>
            <w:r w:rsidRPr="00C37D2B">
              <w:t xml:space="preserve"> is defined in TS 36.211 [10].</w:t>
            </w:r>
          </w:p>
          <w:p w14:paraId="3E59E135" w14:textId="77777777" w:rsidR="006B1984" w:rsidRPr="00C37D2B" w:rsidRDefault="006B1984" w:rsidP="00206488">
            <w:pPr>
              <w:pStyle w:val="TAL"/>
              <w:keepNext w:val="0"/>
              <w:keepLines w:val="0"/>
              <w:widowControl w:val="0"/>
            </w:pPr>
            <w:r w:rsidRPr="00C37D2B">
              <w:t>The CoMP hypothesis pattern is continuously repeated.</w:t>
            </w:r>
          </w:p>
        </w:tc>
      </w:tr>
    </w:tbl>
    <w:p w14:paraId="382F3E37" w14:textId="77777777" w:rsidR="006B1984" w:rsidRPr="00C37D2B" w:rsidRDefault="006B1984" w:rsidP="006B1984">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6B1984" w:rsidRPr="00C37D2B" w14:paraId="7B794FDA" w14:textId="77777777" w:rsidTr="00206488">
        <w:trPr>
          <w:cantSplit/>
          <w:tblHeader/>
        </w:trPr>
        <w:tc>
          <w:tcPr>
            <w:tcW w:w="3714" w:type="dxa"/>
          </w:tcPr>
          <w:p w14:paraId="0772A6AA"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96" w:type="dxa"/>
          </w:tcPr>
          <w:p w14:paraId="547083B3"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6442DF31" w14:textId="77777777" w:rsidTr="00206488">
        <w:trPr>
          <w:cantSplit/>
        </w:trPr>
        <w:tc>
          <w:tcPr>
            <w:tcW w:w="3714" w:type="dxa"/>
          </w:tcPr>
          <w:p w14:paraId="77F958A0" w14:textId="77777777" w:rsidR="006B1984" w:rsidRPr="00C37D2B" w:rsidRDefault="006B1984" w:rsidP="00206488">
            <w:pPr>
              <w:pStyle w:val="TAL"/>
              <w:keepNext w:val="0"/>
              <w:keepLines w:val="0"/>
              <w:widowControl w:val="0"/>
              <w:rPr>
                <w:szCs w:val="16"/>
                <w:lang w:eastAsia="ja-JP"/>
              </w:rPr>
            </w:pPr>
            <w:r w:rsidRPr="00C37D2B">
              <w:t>maxnoofCoMPCells</w:t>
            </w:r>
          </w:p>
        </w:tc>
        <w:tc>
          <w:tcPr>
            <w:tcW w:w="5696" w:type="dxa"/>
          </w:tcPr>
          <w:p w14:paraId="33C9EAD6" w14:textId="77777777" w:rsidR="006B1984" w:rsidRPr="00C37D2B" w:rsidRDefault="006B1984" w:rsidP="00206488">
            <w:pPr>
              <w:pStyle w:val="TAL"/>
              <w:keepNext w:val="0"/>
              <w:keepLines w:val="0"/>
              <w:widowControl w:val="0"/>
              <w:rPr>
                <w:lang w:eastAsia="ja-JP"/>
              </w:rPr>
            </w:pPr>
            <w:r w:rsidRPr="00C37D2B">
              <w:t>Maximum number of cells in a CoMP hypothesis set. Value is 32.</w:t>
            </w:r>
          </w:p>
        </w:tc>
      </w:tr>
    </w:tbl>
    <w:p w14:paraId="747957A1" w14:textId="77777777" w:rsidR="006B1984" w:rsidRPr="00C37D2B" w:rsidRDefault="006B1984" w:rsidP="006B1984">
      <w:pPr>
        <w:widowControl w:val="0"/>
      </w:pPr>
    </w:p>
    <w:p w14:paraId="6E23ACDA" w14:textId="77777777" w:rsidR="006B1984" w:rsidRPr="00C37D2B" w:rsidRDefault="006B1984" w:rsidP="006B1984">
      <w:pPr>
        <w:pStyle w:val="Heading3"/>
        <w:keepNext w:val="0"/>
        <w:keepLines w:val="0"/>
        <w:widowControl w:val="0"/>
      </w:pPr>
      <w:bookmarkStart w:id="10460" w:name="_CR9_2_76"/>
      <w:bookmarkStart w:id="10461" w:name="_Toc20954539"/>
      <w:bookmarkStart w:id="10462" w:name="_Toc29902544"/>
      <w:bookmarkStart w:id="10463" w:name="_Toc29906548"/>
      <w:bookmarkStart w:id="10464" w:name="_Toc36550538"/>
      <w:bookmarkStart w:id="10465" w:name="_Toc45104295"/>
      <w:bookmarkStart w:id="10466" w:name="_Toc45227791"/>
      <w:bookmarkStart w:id="10467" w:name="_Toc45891605"/>
      <w:bookmarkStart w:id="10468" w:name="_Toc51764249"/>
      <w:bookmarkStart w:id="10469" w:name="_Toc56528250"/>
      <w:bookmarkStart w:id="10470" w:name="_Toc64382217"/>
      <w:bookmarkStart w:id="10471" w:name="_Toc66283792"/>
      <w:bookmarkStart w:id="10472" w:name="_Toc67911168"/>
      <w:bookmarkStart w:id="10473" w:name="_Toc73979946"/>
      <w:bookmarkStart w:id="10474" w:name="_Toc88650670"/>
      <w:bookmarkStart w:id="10475" w:name="_Toc97885797"/>
      <w:bookmarkStart w:id="10476" w:name="_Toc98882924"/>
      <w:bookmarkStart w:id="10477" w:name="_Toc105523460"/>
      <w:bookmarkStart w:id="10478" w:name="_Toc106131004"/>
      <w:bookmarkStart w:id="10479" w:name="_Toc113840155"/>
      <w:bookmarkStart w:id="10480" w:name="_Toc155893770"/>
      <w:bookmarkEnd w:id="10460"/>
      <w:r w:rsidRPr="00C37D2B">
        <w:t>9.2.76</w:t>
      </w:r>
      <w:r w:rsidRPr="00C37D2B">
        <w:tab/>
        <w:t>RSRP Measurement Report List</w:t>
      </w:r>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p>
    <w:p w14:paraId="69AB20A7" w14:textId="77777777" w:rsidR="006B1984" w:rsidRPr="00C37D2B" w:rsidRDefault="006B1984" w:rsidP="006B1984">
      <w:pPr>
        <w:widowControl w:val="0"/>
      </w:pPr>
      <w:r w:rsidRPr="00C37D2B">
        <w:t>This IE provides RSRP measurement reports of UEs served by the sending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3"/>
        <w:gridCol w:w="1037"/>
        <w:gridCol w:w="1617"/>
        <w:gridCol w:w="1828"/>
        <w:gridCol w:w="2835"/>
      </w:tblGrid>
      <w:tr w:rsidR="006B1984" w:rsidRPr="00C37D2B" w14:paraId="50A57636" w14:textId="77777777" w:rsidTr="00206488">
        <w:trPr>
          <w:cantSplit/>
          <w:tblHeader/>
        </w:trPr>
        <w:tc>
          <w:tcPr>
            <w:tcW w:w="1259" w:type="pct"/>
          </w:tcPr>
          <w:p w14:paraId="6510917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7A86FAC"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23D0E83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06A1BF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1BFA83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4F5D63F" w14:textId="77777777" w:rsidTr="00206488">
        <w:trPr>
          <w:cantSplit/>
        </w:trPr>
        <w:tc>
          <w:tcPr>
            <w:tcW w:w="1259" w:type="pct"/>
          </w:tcPr>
          <w:p w14:paraId="76B4D7D8" w14:textId="77777777" w:rsidR="006B1984" w:rsidRPr="001D7E2D" w:rsidRDefault="006B1984" w:rsidP="00206488">
            <w:pPr>
              <w:pStyle w:val="TAL"/>
              <w:keepNext w:val="0"/>
              <w:keepLines w:val="0"/>
              <w:widowControl w:val="0"/>
              <w:rPr>
                <w:b/>
                <w:bCs/>
              </w:rPr>
            </w:pPr>
            <w:r w:rsidRPr="001D7E2D">
              <w:rPr>
                <w:b/>
                <w:bCs/>
              </w:rPr>
              <w:t>RSRP Measurement Report Item</w:t>
            </w:r>
          </w:p>
        </w:tc>
        <w:tc>
          <w:tcPr>
            <w:tcW w:w="556" w:type="pct"/>
          </w:tcPr>
          <w:p w14:paraId="12C97EB2" w14:textId="77777777" w:rsidR="006B1984" w:rsidRPr="00C37D2B" w:rsidRDefault="006B1984" w:rsidP="00206488">
            <w:pPr>
              <w:pStyle w:val="TAL"/>
              <w:keepNext w:val="0"/>
              <w:keepLines w:val="0"/>
              <w:widowControl w:val="0"/>
            </w:pPr>
          </w:p>
        </w:tc>
        <w:tc>
          <w:tcPr>
            <w:tcW w:w="741" w:type="pct"/>
          </w:tcPr>
          <w:p w14:paraId="570E24A4" w14:textId="77777777" w:rsidR="006B1984" w:rsidRPr="00C37D2B" w:rsidRDefault="006B1984" w:rsidP="00206488">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54A08756" w14:textId="77777777" w:rsidR="006B1984" w:rsidRPr="00C37D2B" w:rsidRDefault="006B1984" w:rsidP="00206488">
            <w:pPr>
              <w:pStyle w:val="TAL"/>
              <w:keepNext w:val="0"/>
              <w:keepLines w:val="0"/>
              <w:widowControl w:val="0"/>
            </w:pPr>
          </w:p>
        </w:tc>
        <w:tc>
          <w:tcPr>
            <w:tcW w:w="1481" w:type="pct"/>
          </w:tcPr>
          <w:p w14:paraId="2D74CD54" w14:textId="77777777" w:rsidR="006B1984" w:rsidRPr="00C37D2B" w:rsidRDefault="006B1984" w:rsidP="00206488">
            <w:pPr>
              <w:pStyle w:val="TAL"/>
              <w:keepNext w:val="0"/>
              <w:keepLines w:val="0"/>
              <w:widowControl w:val="0"/>
            </w:pPr>
          </w:p>
        </w:tc>
      </w:tr>
      <w:tr w:rsidR="006B1984" w:rsidRPr="00C37D2B" w14:paraId="12AD321E" w14:textId="77777777" w:rsidTr="00206488">
        <w:trPr>
          <w:cantSplit/>
        </w:trPr>
        <w:tc>
          <w:tcPr>
            <w:tcW w:w="1259" w:type="pct"/>
          </w:tcPr>
          <w:p w14:paraId="16291AB6" w14:textId="77777777" w:rsidR="006B1984" w:rsidRPr="001D7E2D" w:rsidRDefault="006B1984" w:rsidP="00206488">
            <w:pPr>
              <w:pStyle w:val="TAL"/>
              <w:keepNext w:val="0"/>
              <w:keepLines w:val="0"/>
              <w:widowControl w:val="0"/>
              <w:ind w:left="142"/>
              <w:rPr>
                <w:b/>
                <w:bCs/>
              </w:rPr>
            </w:pPr>
            <w:r w:rsidRPr="001D7E2D">
              <w:rPr>
                <w:b/>
                <w:bCs/>
              </w:rPr>
              <w:t>&gt;RSRP Measurement Result</w:t>
            </w:r>
          </w:p>
        </w:tc>
        <w:tc>
          <w:tcPr>
            <w:tcW w:w="556" w:type="pct"/>
          </w:tcPr>
          <w:p w14:paraId="41F27A47" w14:textId="77777777" w:rsidR="006B1984" w:rsidRPr="00C37D2B" w:rsidRDefault="006B1984" w:rsidP="00206488">
            <w:pPr>
              <w:pStyle w:val="TAL"/>
              <w:keepNext w:val="0"/>
              <w:keepLines w:val="0"/>
              <w:widowControl w:val="0"/>
            </w:pPr>
          </w:p>
        </w:tc>
        <w:tc>
          <w:tcPr>
            <w:tcW w:w="741" w:type="pct"/>
          </w:tcPr>
          <w:p w14:paraId="0E49DE8C" w14:textId="77777777" w:rsidR="006B1984" w:rsidRPr="00C37D2B" w:rsidRDefault="006B1984" w:rsidP="00206488">
            <w:pPr>
              <w:pStyle w:val="TAL"/>
              <w:keepNext w:val="0"/>
              <w:keepLines w:val="0"/>
              <w:widowControl w:val="0"/>
              <w:rPr>
                <w:i/>
              </w:rPr>
            </w:pPr>
            <w:r w:rsidRPr="00C37D2B">
              <w:rPr>
                <w:i/>
              </w:rPr>
              <w:t>1</w:t>
            </w:r>
            <w:r w:rsidRPr="00C37D2B">
              <w:rPr>
                <w:i/>
                <w:lang w:eastAsia="ja-JP"/>
              </w:rPr>
              <w:t xml:space="preserve"> .. &lt;max</w:t>
            </w:r>
            <w:r w:rsidRPr="00C37D2B">
              <w:rPr>
                <w:i/>
              </w:rPr>
              <w:t>CellReport</w:t>
            </w:r>
            <w:r w:rsidRPr="00C37D2B">
              <w:rPr>
                <w:i/>
                <w:lang w:eastAsia="ja-JP"/>
              </w:rPr>
              <w:t>&gt;</w:t>
            </w:r>
          </w:p>
        </w:tc>
        <w:tc>
          <w:tcPr>
            <w:tcW w:w="963" w:type="pct"/>
          </w:tcPr>
          <w:p w14:paraId="42EB51CA" w14:textId="77777777" w:rsidR="006B1984" w:rsidRPr="00C37D2B" w:rsidRDefault="006B1984" w:rsidP="00206488">
            <w:pPr>
              <w:pStyle w:val="TAL"/>
              <w:keepNext w:val="0"/>
              <w:keepLines w:val="0"/>
              <w:widowControl w:val="0"/>
            </w:pPr>
          </w:p>
        </w:tc>
        <w:tc>
          <w:tcPr>
            <w:tcW w:w="1481" w:type="pct"/>
          </w:tcPr>
          <w:p w14:paraId="58AD7D4F" w14:textId="77777777" w:rsidR="006B1984" w:rsidRPr="00C37D2B" w:rsidRDefault="006B1984" w:rsidP="00206488">
            <w:pPr>
              <w:pStyle w:val="TAL"/>
              <w:keepNext w:val="0"/>
              <w:keepLines w:val="0"/>
              <w:widowControl w:val="0"/>
            </w:pPr>
          </w:p>
        </w:tc>
      </w:tr>
      <w:tr w:rsidR="006B1984" w:rsidRPr="00C37D2B" w14:paraId="581A6A94" w14:textId="77777777" w:rsidTr="00206488">
        <w:trPr>
          <w:cantSplit/>
        </w:trPr>
        <w:tc>
          <w:tcPr>
            <w:tcW w:w="1259" w:type="pct"/>
          </w:tcPr>
          <w:p w14:paraId="19686A63" w14:textId="77777777" w:rsidR="006B1984" w:rsidRPr="00C37D2B" w:rsidRDefault="006B1984" w:rsidP="00206488">
            <w:pPr>
              <w:pStyle w:val="TAL"/>
              <w:ind w:left="284"/>
            </w:pPr>
            <w:r w:rsidRPr="00C37D2B">
              <w:t>&gt;&gt;RSRP Cell ID</w:t>
            </w:r>
          </w:p>
        </w:tc>
        <w:tc>
          <w:tcPr>
            <w:tcW w:w="556" w:type="pct"/>
          </w:tcPr>
          <w:p w14:paraId="55C6285D" w14:textId="77777777" w:rsidR="006B1984" w:rsidRPr="00C37D2B" w:rsidRDefault="006B1984" w:rsidP="00206488">
            <w:pPr>
              <w:pStyle w:val="TAL"/>
              <w:keepNext w:val="0"/>
              <w:keepLines w:val="0"/>
              <w:widowControl w:val="0"/>
            </w:pPr>
            <w:r w:rsidRPr="00C37D2B">
              <w:t>M</w:t>
            </w:r>
          </w:p>
        </w:tc>
        <w:tc>
          <w:tcPr>
            <w:tcW w:w="741" w:type="pct"/>
          </w:tcPr>
          <w:p w14:paraId="2E074DCE" w14:textId="77777777" w:rsidR="006B1984" w:rsidRPr="00C37D2B" w:rsidRDefault="006B1984" w:rsidP="00206488">
            <w:pPr>
              <w:pStyle w:val="TAL"/>
              <w:keepNext w:val="0"/>
              <w:keepLines w:val="0"/>
              <w:widowControl w:val="0"/>
              <w:rPr>
                <w:lang w:eastAsia="ja-JP"/>
              </w:rPr>
            </w:pPr>
          </w:p>
        </w:tc>
        <w:tc>
          <w:tcPr>
            <w:tcW w:w="963" w:type="pct"/>
          </w:tcPr>
          <w:p w14:paraId="69409F64" w14:textId="77777777" w:rsidR="006B1984" w:rsidRPr="00C37D2B" w:rsidRDefault="006B1984" w:rsidP="00206488">
            <w:pPr>
              <w:pStyle w:val="TAL"/>
              <w:keepNext w:val="0"/>
              <w:keepLines w:val="0"/>
              <w:widowControl w:val="0"/>
            </w:pPr>
            <w:r w:rsidRPr="00C37D2B">
              <w:t>ECGI</w:t>
            </w:r>
          </w:p>
          <w:p w14:paraId="6F2FAB13" w14:textId="77777777" w:rsidR="006B1984" w:rsidRPr="00C37D2B" w:rsidRDefault="006B1984" w:rsidP="00206488">
            <w:pPr>
              <w:pStyle w:val="TAL"/>
              <w:keepNext w:val="0"/>
              <w:keepLines w:val="0"/>
              <w:widowControl w:val="0"/>
            </w:pPr>
            <w:r w:rsidRPr="00C37D2B">
              <w:t>9.2.14</w:t>
            </w:r>
          </w:p>
        </w:tc>
        <w:tc>
          <w:tcPr>
            <w:tcW w:w="1481" w:type="pct"/>
          </w:tcPr>
          <w:p w14:paraId="12C2D963" w14:textId="77777777" w:rsidR="006B1984" w:rsidRPr="00C37D2B" w:rsidRDefault="006B1984" w:rsidP="00206488">
            <w:pPr>
              <w:pStyle w:val="TAL"/>
              <w:keepNext w:val="0"/>
              <w:keepLines w:val="0"/>
              <w:widowControl w:val="0"/>
            </w:pPr>
            <w:r w:rsidRPr="00C37D2B">
              <w:t>ID of the cell on which the RSRP is measured.</w:t>
            </w:r>
          </w:p>
        </w:tc>
      </w:tr>
      <w:tr w:rsidR="006B1984" w:rsidRPr="00C37D2B" w14:paraId="0F857E3D" w14:textId="77777777" w:rsidTr="00206488">
        <w:trPr>
          <w:cantSplit/>
        </w:trPr>
        <w:tc>
          <w:tcPr>
            <w:tcW w:w="1259" w:type="pct"/>
          </w:tcPr>
          <w:p w14:paraId="087791C7" w14:textId="77777777" w:rsidR="006B1984" w:rsidRPr="00C37D2B" w:rsidRDefault="006B1984" w:rsidP="00206488">
            <w:pPr>
              <w:pStyle w:val="TAL"/>
              <w:ind w:left="284"/>
            </w:pPr>
            <w:r w:rsidRPr="00C37D2B">
              <w:t>&gt;&gt;RSRP Measured</w:t>
            </w:r>
          </w:p>
        </w:tc>
        <w:tc>
          <w:tcPr>
            <w:tcW w:w="556" w:type="pct"/>
          </w:tcPr>
          <w:p w14:paraId="6E2022E2" w14:textId="77777777" w:rsidR="006B1984" w:rsidRPr="00C37D2B" w:rsidRDefault="006B1984" w:rsidP="00206488">
            <w:pPr>
              <w:pStyle w:val="TAL"/>
              <w:keepNext w:val="0"/>
              <w:keepLines w:val="0"/>
              <w:widowControl w:val="0"/>
            </w:pPr>
            <w:r w:rsidRPr="00C37D2B">
              <w:t>M</w:t>
            </w:r>
          </w:p>
        </w:tc>
        <w:tc>
          <w:tcPr>
            <w:tcW w:w="741" w:type="pct"/>
          </w:tcPr>
          <w:p w14:paraId="61E71CA7" w14:textId="77777777" w:rsidR="006B1984" w:rsidRPr="00C37D2B" w:rsidRDefault="006B1984" w:rsidP="00206488">
            <w:pPr>
              <w:pStyle w:val="TAL"/>
              <w:keepNext w:val="0"/>
              <w:keepLines w:val="0"/>
              <w:widowControl w:val="0"/>
              <w:rPr>
                <w:lang w:eastAsia="ja-JP"/>
              </w:rPr>
            </w:pPr>
          </w:p>
        </w:tc>
        <w:tc>
          <w:tcPr>
            <w:tcW w:w="963" w:type="pct"/>
          </w:tcPr>
          <w:p w14:paraId="7A4329E0" w14:textId="77777777" w:rsidR="006B1984" w:rsidRPr="00C37D2B" w:rsidRDefault="006B1984" w:rsidP="00206488">
            <w:pPr>
              <w:pStyle w:val="TAL"/>
              <w:keepNext w:val="0"/>
              <w:keepLines w:val="0"/>
              <w:widowControl w:val="0"/>
            </w:pPr>
            <w:r w:rsidRPr="00C37D2B">
              <w:t>INTEGER (0..97, ...)</w:t>
            </w:r>
          </w:p>
        </w:tc>
        <w:tc>
          <w:tcPr>
            <w:tcW w:w="1481" w:type="pct"/>
          </w:tcPr>
          <w:p w14:paraId="7DAA7633" w14:textId="77777777" w:rsidR="006B1984" w:rsidRPr="00C37D2B" w:rsidRDefault="006B1984" w:rsidP="00206488">
            <w:pPr>
              <w:pStyle w:val="TAL"/>
              <w:keepNext w:val="0"/>
              <w:keepLines w:val="0"/>
              <w:widowControl w:val="0"/>
            </w:pPr>
            <w:r>
              <w:rPr>
                <w:szCs w:val="18"/>
                <w:lang w:eastAsia="zh-CN"/>
              </w:rPr>
              <w:t>C</w:t>
            </w:r>
            <w:r>
              <w:rPr>
                <w:rFonts w:cs="Arial"/>
                <w:lang w:eastAsia="zh-CN"/>
              </w:rPr>
              <w:t xml:space="preserve">orresponds to information provided in the </w:t>
            </w:r>
            <w:r>
              <w:rPr>
                <w:rFonts w:cs="Arial"/>
                <w:i/>
                <w:iCs/>
                <w:lang w:eastAsia="zh-CN"/>
              </w:rPr>
              <w:t xml:space="preserve">RSRP-Range </w:t>
            </w:r>
            <w:r>
              <w:rPr>
                <w:rFonts w:cs="Arial"/>
                <w:lang w:eastAsia="zh-CN"/>
              </w:rPr>
              <w:t xml:space="preserve">IE </w:t>
            </w:r>
            <w:r>
              <w:rPr>
                <w:lang w:eastAsia="zh-CN"/>
              </w:rPr>
              <w:t>as</w:t>
            </w:r>
            <w:r w:rsidRPr="00C37D2B">
              <w:rPr>
                <w:szCs w:val="18"/>
                <w:lang w:eastAsia="zh-CN"/>
              </w:rPr>
              <w:t xml:space="preserve"> </w:t>
            </w:r>
            <w:r>
              <w:t>d</w:t>
            </w:r>
            <w:r w:rsidRPr="00C37D2B">
              <w:t>efined in TS 36.331 [9].</w:t>
            </w:r>
          </w:p>
        </w:tc>
      </w:tr>
      <w:tr w:rsidR="006B1984" w:rsidRPr="00C37D2B" w14:paraId="770B6009"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0F489971" w14:textId="77777777" w:rsidR="006B1984" w:rsidRPr="00C37D2B" w:rsidRDefault="006B1984" w:rsidP="00206488">
            <w:pPr>
              <w:pStyle w:val="TAL"/>
              <w:keepNext w:val="0"/>
              <w:keepLines w:val="0"/>
              <w:widowControl w:val="0"/>
              <w:ind w:left="142"/>
            </w:pPr>
            <w:r w:rsidRPr="00C37D2B">
              <w:t>&gt;UE ID</w:t>
            </w:r>
          </w:p>
        </w:tc>
        <w:tc>
          <w:tcPr>
            <w:tcW w:w="556" w:type="pct"/>
            <w:tcBorders>
              <w:top w:val="single" w:sz="4" w:space="0" w:color="auto"/>
              <w:left w:val="single" w:sz="4" w:space="0" w:color="auto"/>
              <w:bottom w:val="single" w:sz="4" w:space="0" w:color="auto"/>
              <w:right w:val="single" w:sz="4" w:space="0" w:color="auto"/>
            </w:tcBorders>
          </w:tcPr>
          <w:p w14:paraId="6F334F20" w14:textId="77777777" w:rsidR="006B1984" w:rsidRPr="00C37D2B" w:rsidRDefault="006B1984" w:rsidP="00206488">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1E6F7EFB"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6671C81" w14:textId="77777777" w:rsidR="006B1984" w:rsidRPr="00C37D2B" w:rsidRDefault="006B1984" w:rsidP="00206488">
            <w:pPr>
              <w:pStyle w:val="TAL"/>
              <w:keepNext w:val="0"/>
              <w:keepLines w:val="0"/>
              <w:widowControl w:val="0"/>
            </w:pPr>
            <w:r w:rsidRPr="00C37D2B">
              <w:t>BIT STRING (SIZE(16))</w:t>
            </w:r>
          </w:p>
        </w:tc>
        <w:tc>
          <w:tcPr>
            <w:tcW w:w="1481" w:type="pct"/>
            <w:tcBorders>
              <w:top w:val="single" w:sz="4" w:space="0" w:color="auto"/>
              <w:left w:val="single" w:sz="4" w:space="0" w:color="auto"/>
              <w:bottom w:val="single" w:sz="4" w:space="0" w:color="auto"/>
              <w:right w:val="single" w:sz="4" w:space="0" w:color="auto"/>
            </w:tcBorders>
          </w:tcPr>
          <w:p w14:paraId="2CBD58FB" w14:textId="77777777" w:rsidR="006B1984" w:rsidRPr="00C37D2B" w:rsidRDefault="006B1984" w:rsidP="00206488">
            <w:pPr>
              <w:pStyle w:val="TAL"/>
              <w:keepNext w:val="0"/>
              <w:keepLines w:val="0"/>
              <w:widowControl w:val="0"/>
            </w:pPr>
            <w:r w:rsidRPr="00C37D2B">
              <w:t>ID assigned by eNB</w:t>
            </w:r>
            <w:r w:rsidRPr="00C37D2B">
              <w:rPr>
                <w:vertAlign w:val="subscript"/>
              </w:rPr>
              <w:t>2</w:t>
            </w:r>
            <w:r w:rsidRPr="00C37D2B">
              <w:t xml:space="preserve"> for the UE.</w:t>
            </w:r>
          </w:p>
        </w:tc>
      </w:tr>
    </w:tbl>
    <w:p w14:paraId="0A7024B8" w14:textId="77777777" w:rsidR="006B1984" w:rsidRPr="00C37D2B" w:rsidRDefault="006B1984" w:rsidP="006B1984">
      <w:pPr>
        <w:widowControl w:val="0"/>
        <w:tabs>
          <w:tab w:val="left" w:pos="8100"/>
        </w:tabs>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6B1984" w:rsidRPr="00C37D2B" w14:paraId="0CF9EE95" w14:textId="77777777" w:rsidTr="00206488">
        <w:trPr>
          <w:cantSplit/>
          <w:tblHeader/>
        </w:trPr>
        <w:tc>
          <w:tcPr>
            <w:tcW w:w="3714" w:type="dxa"/>
          </w:tcPr>
          <w:p w14:paraId="0B3D6C9B"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96" w:type="dxa"/>
          </w:tcPr>
          <w:p w14:paraId="4E7C2DE8"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0AB0902B" w14:textId="77777777" w:rsidTr="00206488">
        <w:trPr>
          <w:cantSplit/>
        </w:trPr>
        <w:tc>
          <w:tcPr>
            <w:tcW w:w="3714" w:type="dxa"/>
          </w:tcPr>
          <w:p w14:paraId="6B4280AD" w14:textId="77777777" w:rsidR="006B1984" w:rsidRPr="00C37D2B" w:rsidRDefault="006B1984" w:rsidP="00206488">
            <w:pPr>
              <w:pStyle w:val="TAL"/>
              <w:keepNext w:val="0"/>
              <w:keepLines w:val="0"/>
              <w:widowControl w:val="0"/>
              <w:rPr>
                <w:szCs w:val="16"/>
                <w:lang w:eastAsia="ja-JP"/>
              </w:rPr>
            </w:pPr>
            <w:r w:rsidRPr="00C37D2B">
              <w:t>maxUEReport</w:t>
            </w:r>
          </w:p>
        </w:tc>
        <w:tc>
          <w:tcPr>
            <w:tcW w:w="5696" w:type="dxa"/>
          </w:tcPr>
          <w:p w14:paraId="714F4FAD" w14:textId="77777777" w:rsidR="006B1984" w:rsidRPr="00C37D2B" w:rsidRDefault="006B1984" w:rsidP="00206488">
            <w:pPr>
              <w:pStyle w:val="TAL"/>
              <w:keepNext w:val="0"/>
              <w:keepLines w:val="0"/>
              <w:widowControl w:val="0"/>
              <w:rPr>
                <w:lang w:eastAsia="ja-JP"/>
              </w:rPr>
            </w:pPr>
            <w:r w:rsidRPr="00C37D2B">
              <w:t>Maximum number of UE measurement reports. Value is 128.</w:t>
            </w:r>
          </w:p>
        </w:tc>
      </w:tr>
      <w:tr w:rsidR="006B1984" w:rsidRPr="00C37D2B" w14:paraId="427582C2" w14:textId="77777777" w:rsidTr="00206488">
        <w:trPr>
          <w:cantSplit/>
        </w:trPr>
        <w:tc>
          <w:tcPr>
            <w:tcW w:w="3714" w:type="dxa"/>
          </w:tcPr>
          <w:p w14:paraId="32977FE3" w14:textId="77777777" w:rsidR="006B1984" w:rsidRPr="00C37D2B" w:rsidRDefault="006B1984" w:rsidP="00206488">
            <w:pPr>
              <w:pStyle w:val="TAL"/>
              <w:keepNext w:val="0"/>
              <w:keepLines w:val="0"/>
              <w:widowControl w:val="0"/>
            </w:pPr>
            <w:r w:rsidRPr="00C37D2B">
              <w:rPr>
                <w:szCs w:val="16"/>
                <w:lang w:eastAsia="ja-JP"/>
              </w:rPr>
              <w:t>max</w:t>
            </w:r>
            <w:r w:rsidRPr="00C37D2B">
              <w:rPr>
                <w:szCs w:val="16"/>
              </w:rPr>
              <w:t>CellReport</w:t>
            </w:r>
          </w:p>
        </w:tc>
        <w:tc>
          <w:tcPr>
            <w:tcW w:w="5696" w:type="dxa"/>
          </w:tcPr>
          <w:p w14:paraId="7911FF21" w14:textId="77777777" w:rsidR="006B1984" w:rsidRPr="00C37D2B" w:rsidRDefault="006B1984" w:rsidP="00206488">
            <w:pPr>
              <w:pStyle w:val="TAL"/>
              <w:keepNext w:val="0"/>
              <w:keepLines w:val="0"/>
              <w:widowControl w:val="0"/>
            </w:pPr>
            <w:r w:rsidRPr="00C37D2B">
              <w:rPr>
                <w:lang w:eastAsia="ja-JP"/>
              </w:rPr>
              <w:t>Maximum n</w:t>
            </w:r>
            <w:r w:rsidRPr="00C37D2B">
              <w:t>umber of reported cells. The value is 9.</w:t>
            </w:r>
          </w:p>
        </w:tc>
      </w:tr>
    </w:tbl>
    <w:p w14:paraId="31262A5D" w14:textId="77777777" w:rsidR="006B1984" w:rsidRPr="00C37D2B" w:rsidRDefault="006B1984" w:rsidP="006B1984">
      <w:pPr>
        <w:widowControl w:val="0"/>
      </w:pPr>
    </w:p>
    <w:p w14:paraId="2033FC1E" w14:textId="77777777" w:rsidR="006B1984" w:rsidRPr="00C37D2B" w:rsidRDefault="006B1984" w:rsidP="006B1984">
      <w:pPr>
        <w:pStyle w:val="Heading3"/>
        <w:keepNext w:val="0"/>
        <w:keepLines w:val="0"/>
        <w:widowControl w:val="0"/>
        <w:rPr>
          <w:rFonts w:eastAsia="Batang"/>
        </w:rPr>
      </w:pPr>
      <w:bookmarkStart w:id="10481" w:name="_CR9_2_77"/>
      <w:bookmarkStart w:id="10482" w:name="_Toc20954540"/>
      <w:bookmarkStart w:id="10483" w:name="_Toc29902545"/>
      <w:bookmarkStart w:id="10484" w:name="_Toc29906549"/>
      <w:bookmarkStart w:id="10485" w:name="_Toc36550539"/>
      <w:bookmarkStart w:id="10486" w:name="_Toc45104296"/>
      <w:bookmarkStart w:id="10487" w:name="_Toc45227792"/>
      <w:bookmarkStart w:id="10488" w:name="_Toc45891606"/>
      <w:bookmarkStart w:id="10489" w:name="_Toc51764250"/>
      <w:bookmarkStart w:id="10490" w:name="_Toc56528251"/>
      <w:bookmarkStart w:id="10491" w:name="_Toc64382218"/>
      <w:bookmarkStart w:id="10492" w:name="_Toc66283793"/>
      <w:bookmarkStart w:id="10493" w:name="_Toc67911169"/>
      <w:bookmarkStart w:id="10494" w:name="_Toc73979947"/>
      <w:bookmarkStart w:id="10495" w:name="_Toc88650671"/>
      <w:bookmarkStart w:id="10496" w:name="_Toc97885798"/>
      <w:bookmarkStart w:id="10497" w:name="_Toc98882925"/>
      <w:bookmarkStart w:id="10498" w:name="_Toc105523461"/>
      <w:bookmarkStart w:id="10499" w:name="_Toc106131005"/>
      <w:bookmarkStart w:id="10500" w:name="_Toc113840156"/>
      <w:bookmarkStart w:id="10501" w:name="_Toc155893771"/>
      <w:bookmarkEnd w:id="10481"/>
      <w:r w:rsidRPr="00C37D2B">
        <w:rPr>
          <w:rFonts w:eastAsia="Batang"/>
        </w:rPr>
        <w:t>9.2.77</w:t>
      </w:r>
      <w:r w:rsidRPr="00C37D2B">
        <w:rPr>
          <w:rFonts w:eastAsia="Batang"/>
        </w:rPr>
        <w:tab/>
      </w:r>
      <w:r w:rsidRPr="00C37D2B">
        <w:t>Dynamic DL transmission information</w:t>
      </w:r>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055BC592" w14:textId="77777777" w:rsidR="006B1984" w:rsidRPr="00C37D2B" w:rsidRDefault="006B1984" w:rsidP="006B1984">
      <w:pPr>
        <w:widowControl w:val="0"/>
      </w:pPr>
      <w:r w:rsidRPr="00C37D2B">
        <w:t>This IE contains assistance information for DL interference mitig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4C1EAE73" w14:textId="77777777" w:rsidTr="00206488">
        <w:trPr>
          <w:cantSplit/>
          <w:tblHeader/>
        </w:trPr>
        <w:tc>
          <w:tcPr>
            <w:tcW w:w="1259" w:type="pct"/>
          </w:tcPr>
          <w:p w14:paraId="2CB72E2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A719BC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437106F1"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2241E7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1EB2CAE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00B412EC" w14:textId="77777777" w:rsidTr="00206488">
        <w:trPr>
          <w:cantSplit/>
        </w:trPr>
        <w:tc>
          <w:tcPr>
            <w:tcW w:w="1259" w:type="pct"/>
          </w:tcPr>
          <w:p w14:paraId="501743E6" w14:textId="77777777" w:rsidR="006B1984" w:rsidRPr="001D7E2D" w:rsidRDefault="006B1984" w:rsidP="00206488">
            <w:pPr>
              <w:pStyle w:val="TAL"/>
            </w:pPr>
            <w:r w:rsidRPr="001D7E2D">
              <w:t xml:space="preserve">CHOICE </w:t>
            </w:r>
            <w:r w:rsidRPr="001D7E2D">
              <w:rPr>
                <w:i/>
                <w:iCs/>
              </w:rPr>
              <w:t>NAICS Information</w:t>
            </w:r>
          </w:p>
        </w:tc>
        <w:tc>
          <w:tcPr>
            <w:tcW w:w="556" w:type="pct"/>
          </w:tcPr>
          <w:p w14:paraId="2794AB6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0D7FF732" w14:textId="77777777" w:rsidR="006B1984" w:rsidRPr="00C37D2B" w:rsidRDefault="006B1984" w:rsidP="00206488">
            <w:pPr>
              <w:pStyle w:val="TAL"/>
              <w:keepNext w:val="0"/>
              <w:keepLines w:val="0"/>
              <w:widowControl w:val="0"/>
              <w:rPr>
                <w:i/>
                <w:lang w:eastAsia="ja-JP"/>
              </w:rPr>
            </w:pPr>
          </w:p>
        </w:tc>
        <w:tc>
          <w:tcPr>
            <w:tcW w:w="963" w:type="pct"/>
          </w:tcPr>
          <w:p w14:paraId="013AE0CE" w14:textId="77777777" w:rsidR="006B1984" w:rsidRPr="00C37D2B" w:rsidRDefault="006B1984" w:rsidP="00206488">
            <w:pPr>
              <w:pStyle w:val="TAL"/>
              <w:keepNext w:val="0"/>
              <w:keepLines w:val="0"/>
              <w:widowControl w:val="0"/>
              <w:rPr>
                <w:lang w:eastAsia="ja-JP"/>
              </w:rPr>
            </w:pPr>
          </w:p>
        </w:tc>
        <w:tc>
          <w:tcPr>
            <w:tcW w:w="1481" w:type="pct"/>
          </w:tcPr>
          <w:p w14:paraId="4ACEF5AF" w14:textId="77777777" w:rsidR="006B1984" w:rsidRPr="00C37D2B" w:rsidRDefault="006B1984" w:rsidP="00206488">
            <w:pPr>
              <w:pStyle w:val="TAL"/>
              <w:keepNext w:val="0"/>
              <w:keepLines w:val="0"/>
              <w:widowControl w:val="0"/>
              <w:rPr>
                <w:lang w:eastAsia="ja-JP"/>
              </w:rPr>
            </w:pPr>
          </w:p>
        </w:tc>
      </w:tr>
      <w:tr w:rsidR="006B1984" w:rsidRPr="00C37D2B" w14:paraId="02D3A742" w14:textId="77777777" w:rsidTr="00206488">
        <w:trPr>
          <w:cantSplit/>
        </w:trPr>
        <w:tc>
          <w:tcPr>
            <w:tcW w:w="1259" w:type="pct"/>
          </w:tcPr>
          <w:p w14:paraId="1746863C" w14:textId="77777777" w:rsidR="006B1984" w:rsidRPr="00C37D2B" w:rsidRDefault="006B1984" w:rsidP="00206488">
            <w:pPr>
              <w:pStyle w:val="TAL"/>
              <w:keepNext w:val="0"/>
              <w:keepLines w:val="0"/>
              <w:widowControl w:val="0"/>
              <w:ind w:left="142"/>
              <w:rPr>
                <w:i/>
                <w:lang w:eastAsia="ja-JP"/>
              </w:rPr>
            </w:pPr>
            <w:r w:rsidRPr="00C37D2B">
              <w:rPr>
                <w:i/>
                <w:lang w:eastAsia="ja-JP"/>
              </w:rPr>
              <w:t>&gt;NAICS Active</w:t>
            </w:r>
          </w:p>
        </w:tc>
        <w:tc>
          <w:tcPr>
            <w:tcW w:w="556" w:type="pct"/>
          </w:tcPr>
          <w:p w14:paraId="07985C81" w14:textId="77777777" w:rsidR="006B1984" w:rsidRPr="00C37D2B" w:rsidRDefault="006B1984" w:rsidP="00206488">
            <w:pPr>
              <w:pStyle w:val="TAL"/>
              <w:keepNext w:val="0"/>
              <w:keepLines w:val="0"/>
              <w:widowControl w:val="0"/>
              <w:rPr>
                <w:lang w:eastAsia="ja-JP"/>
              </w:rPr>
            </w:pPr>
          </w:p>
        </w:tc>
        <w:tc>
          <w:tcPr>
            <w:tcW w:w="741" w:type="pct"/>
          </w:tcPr>
          <w:p w14:paraId="7B218263" w14:textId="77777777" w:rsidR="006B1984" w:rsidRPr="00C37D2B" w:rsidRDefault="006B1984" w:rsidP="00206488">
            <w:pPr>
              <w:pStyle w:val="TAL"/>
              <w:keepNext w:val="0"/>
              <w:keepLines w:val="0"/>
              <w:widowControl w:val="0"/>
              <w:rPr>
                <w:i/>
                <w:lang w:eastAsia="ja-JP"/>
              </w:rPr>
            </w:pPr>
          </w:p>
        </w:tc>
        <w:tc>
          <w:tcPr>
            <w:tcW w:w="963" w:type="pct"/>
          </w:tcPr>
          <w:p w14:paraId="4F93F707" w14:textId="77777777" w:rsidR="006B1984" w:rsidRPr="00C37D2B" w:rsidRDefault="006B1984" w:rsidP="00206488">
            <w:pPr>
              <w:pStyle w:val="TAL"/>
              <w:keepNext w:val="0"/>
              <w:keepLines w:val="0"/>
              <w:widowControl w:val="0"/>
              <w:rPr>
                <w:lang w:eastAsia="ja-JP"/>
              </w:rPr>
            </w:pPr>
          </w:p>
        </w:tc>
        <w:tc>
          <w:tcPr>
            <w:tcW w:w="1481" w:type="pct"/>
          </w:tcPr>
          <w:p w14:paraId="7A78AEB7" w14:textId="77777777" w:rsidR="006B1984" w:rsidRPr="00C37D2B" w:rsidRDefault="006B1984" w:rsidP="00206488">
            <w:pPr>
              <w:pStyle w:val="TAL"/>
              <w:keepNext w:val="0"/>
              <w:keepLines w:val="0"/>
              <w:widowControl w:val="0"/>
              <w:rPr>
                <w:lang w:eastAsia="ja-JP"/>
              </w:rPr>
            </w:pPr>
          </w:p>
        </w:tc>
      </w:tr>
      <w:tr w:rsidR="006B1984" w:rsidRPr="00C37D2B" w14:paraId="2E492146" w14:textId="77777777" w:rsidTr="00206488">
        <w:trPr>
          <w:cantSplit/>
        </w:trPr>
        <w:tc>
          <w:tcPr>
            <w:tcW w:w="1259" w:type="pct"/>
          </w:tcPr>
          <w:p w14:paraId="0CC43D5C" w14:textId="77777777" w:rsidR="006B1984" w:rsidRPr="00C37D2B" w:rsidRDefault="006B1984" w:rsidP="00206488">
            <w:pPr>
              <w:pStyle w:val="TAL"/>
              <w:keepNext w:val="0"/>
              <w:keepLines w:val="0"/>
              <w:widowControl w:val="0"/>
              <w:ind w:left="284"/>
              <w:rPr>
                <w:lang w:eastAsia="ja-JP"/>
              </w:rPr>
            </w:pPr>
            <w:r w:rsidRPr="00C37D2B">
              <w:rPr>
                <w:lang w:eastAsia="ja-JP"/>
              </w:rPr>
              <w:t>&gt;&gt;Transmission Modes</w:t>
            </w:r>
          </w:p>
        </w:tc>
        <w:tc>
          <w:tcPr>
            <w:tcW w:w="556" w:type="pct"/>
          </w:tcPr>
          <w:p w14:paraId="5F72B69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4ED45461" w14:textId="77777777" w:rsidR="006B1984" w:rsidRPr="00C37D2B" w:rsidRDefault="006B1984" w:rsidP="00206488">
            <w:pPr>
              <w:pStyle w:val="TAL"/>
              <w:keepNext w:val="0"/>
              <w:keepLines w:val="0"/>
              <w:widowControl w:val="0"/>
              <w:rPr>
                <w:lang w:eastAsia="ja-JP"/>
              </w:rPr>
            </w:pPr>
          </w:p>
        </w:tc>
        <w:tc>
          <w:tcPr>
            <w:tcW w:w="963" w:type="pct"/>
          </w:tcPr>
          <w:p w14:paraId="42B5F65D" w14:textId="77777777" w:rsidR="006B1984" w:rsidRPr="00C37D2B" w:rsidRDefault="006B1984" w:rsidP="00206488">
            <w:pPr>
              <w:pStyle w:val="TAL"/>
              <w:keepNext w:val="0"/>
              <w:keepLines w:val="0"/>
              <w:widowControl w:val="0"/>
              <w:rPr>
                <w:lang w:eastAsia="ja-JP"/>
              </w:rPr>
            </w:pPr>
            <w:r w:rsidRPr="00C37D2B">
              <w:rPr>
                <w:lang w:eastAsia="ja-JP"/>
              </w:rPr>
              <w:t>BIT STRING (SIZE(8))</w:t>
            </w:r>
          </w:p>
        </w:tc>
        <w:tc>
          <w:tcPr>
            <w:tcW w:w="1481" w:type="pct"/>
          </w:tcPr>
          <w:p w14:paraId="59B9218E" w14:textId="77777777" w:rsidR="006B1984" w:rsidRPr="00C37D2B" w:rsidRDefault="006B1984" w:rsidP="00206488">
            <w:pPr>
              <w:pStyle w:val="TAL"/>
              <w:keepNext w:val="0"/>
              <w:keepLines w:val="0"/>
              <w:widowControl w:val="0"/>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6B1984" w:rsidRPr="00C37D2B" w14:paraId="096516C3" w14:textId="77777777" w:rsidTr="00206488">
        <w:trPr>
          <w:cantSplit/>
        </w:trPr>
        <w:tc>
          <w:tcPr>
            <w:tcW w:w="1259" w:type="pct"/>
          </w:tcPr>
          <w:p w14:paraId="468E485B" w14:textId="77777777" w:rsidR="006B1984" w:rsidRPr="00C37D2B" w:rsidRDefault="006B1984" w:rsidP="00206488">
            <w:pPr>
              <w:pStyle w:val="TAL"/>
              <w:keepNext w:val="0"/>
              <w:keepLines w:val="0"/>
              <w:widowControl w:val="0"/>
              <w:ind w:left="284"/>
              <w:rPr>
                <w:lang w:eastAsia="ja-JP"/>
              </w:rPr>
            </w:pPr>
            <w:r w:rsidRPr="00C37D2B">
              <w:rPr>
                <w:lang w:eastAsia="ja-JP"/>
              </w:rPr>
              <w:t>&gt;&gt;P_B</w:t>
            </w:r>
          </w:p>
        </w:tc>
        <w:tc>
          <w:tcPr>
            <w:tcW w:w="556" w:type="pct"/>
          </w:tcPr>
          <w:p w14:paraId="5B7AA14D"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741" w:type="pct"/>
          </w:tcPr>
          <w:p w14:paraId="0A8AE370" w14:textId="77777777" w:rsidR="006B1984" w:rsidRPr="00C37D2B" w:rsidRDefault="006B1984" w:rsidP="00206488">
            <w:pPr>
              <w:pStyle w:val="TAL"/>
              <w:keepNext w:val="0"/>
              <w:keepLines w:val="0"/>
              <w:widowControl w:val="0"/>
              <w:rPr>
                <w:lang w:eastAsia="ja-JP"/>
              </w:rPr>
            </w:pPr>
          </w:p>
        </w:tc>
        <w:tc>
          <w:tcPr>
            <w:tcW w:w="963" w:type="pct"/>
          </w:tcPr>
          <w:p w14:paraId="0D43F8B6" w14:textId="77777777" w:rsidR="006B1984" w:rsidRPr="00C37D2B" w:rsidRDefault="006B1984" w:rsidP="00206488">
            <w:pPr>
              <w:pStyle w:val="TAL"/>
              <w:keepNext w:val="0"/>
              <w:keepLines w:val="0"/>
              <w:widowControl w:val="0"/>
              <w:rPr>
                <w:lang w:eastAsia="zh-TW"/>
              </w:rPr>
            </w:pPr>
            <w:r w:rsidRPr="00C37D2B">
              <w:rPr>
                <w:lang w:eastAsia="zh-CN"/>
              </w:rPr>
              <w:t>INTEGER (0..3)</w:t>
            </w:r>
          </w:p>
        </w:tc>
        <w:tc>
          <w:tcPr>
            <w:tcW w:w="1481" w:type="pct"/>
          </w:tcPr>
          <w:p w14:paraId="03A91A5D" w14:textId="77777777" w:rsidR="006B1984" w:rsidRPr="00C37D2B" w:rsidRDefault="006B1984" w:rsidP="00206488">
            <w:pPr>
              <w:pStyle w:val="TAL"/>
              <w:keepNext w:val="0"/>
              <w:keepLines w:val="0"/>
              <w:widowControl w:val="0"/>
              <w:rPr>
                <w:lang w:eastAsia="ja-JP"/>
              </w:rPr>
            </w:pPr>
            <w:r w:rsidRPr="00C37D2B">
              <w:rPr>
                <w:lang w:eastAsia="zh-CN"/>
              </w:rPr>
              <w:t>See TS 36.213 [23, Table 5.2-1]</w:t>
            </w:r>
          </w:p>
        </w:tc>
      </w:tr>
      <w:tr w:rsidR="006B1984" w:rsidRPr="00C37D2B" w14:paraId="45668EE1" w14:textId="77777777" w:rsidTr="00206488">
        <w:trPr>
          <w:cantSplit/>
        </w:trPr>
        <w:tc>
          <w:tcPr>
            <w:tcW w:w="1259" w:type="pct"/>
          </w:tcPr>
          <w:p w14:paraId="0626FA6E" w14:textId="77777777" w:rsidR="006B1984" w:rsidRPr="00C37D2B" w:rsidRDefault="006B1984" w:rsidP="00206488">
            <w:pPr>
              <w:pStyle w:val="TAL"/>
              <w:keepNext w:val="0"/>
              <w:keepLines w:val="0"/>
              <w:widowControl w:val="0"/>
              <w:ind w:left="284"/>
              <w:rPr>
                <w:lang w:eastAsia="zh-TW"/>
              </w:rPr>
            </w:pPr>
            <w:r w:rsidRPr="00C37D2B">
              <w:rPr>
                <w:lang w:eastAsia="zh-CN"/>
              </w:rPr>
              <w:t>&gt;&gt;P_A_list</w:t>
            </w:r>
          </w:p>
        </w:tc>
        <w:tc>
          <w:tcPr>
            <w:tcW w:w="556" w:type="pct"/>
          </w:tcPr>
          <w:p w14:paraId="2061FB4B" w14:textId="77777777" w:rsidR="006B1984" w:rsidRPr="00C37D2B" w:rsidRDefault="006B1984" w:rsidP="00206488">
            <w:pPr>
              <w:pStyle w:val="TAL"/>
              <w:keepNext w:val="0"/>
              <w:keepLines w:val="0"/>
              <w:widowControl w:val="0"/>
              <w:rPr>
                <w:lang w:eastAsia="ja-JP"/>
              </w:rPr>
            </w:pPr>
          </w:p>
        </w:tc>
        <w:tc>
          <w:tcPr>
            <w:tcW w:w="741" w:type="pct"/>
          </w:tcPr>
          <w:p w14:paraId="69F241F6" w14:textId="77777777" w:rsidR="006B1984" w:rsidRPr="00C37D2B" w:rsidRDefault="006B1984" w:rsidP="00206488">
            <w:pPr>
              <w:pStyle w:val="TAL"/>
              <w:keepNext w:val="0"/>
              <w:keepLines w:val="0"/>
              <w:widowControl w:val="0"/>
              <w:rPr>
                <w:lang w:eastAsia="ja-JP"/>
              </w:rPr>
            </w:pPr>
            <w:r w:rsidRPr="00C37D2B">
              <w:rPr>
                <w:i/>
                <w:lang w:eastAsia="ja-JP"/>
              </w:rPr>
              <w:t>0 .. &lt;maxnoofPA&gt;</w:t>
            </w:r>
          </w:p>
        </w:tc>
        <w:tc>
          <w:tcPr>
            <w:tcW w:w="963" w:type="pct"/>
          </w:tcPr>
          <w:p w14:paraId="0DD972C8" w14:textId="77777777" w:rsidR="006B1984" w:rsidRPr="00C37D2B" w:rsidRDefault="006B1984" w:rsidP="00206488">
            <w:pPr>
              <w:pStyle w:val="TAL"/>
              <w:keepNext w:val="0"/>
              <w:keepLines w:val="0"/>
              <w:widowControl w:val="0"/>
              <w:rPr>
                <w:lang w:eastAsia="zh-TW"/>
              </w:rPr>
            </w:pPr>
          </w:p>
        </w:tc>
        <w:tc>
          <w:tcPr>
            <w:tcW w:w="1481" w:type="pct"/>
          </w:tcPr>
          <w:p w14:paraId="6A151229" w14:textId="77777777" w:rsidR="006B1984" w:rsidRPr="00C37D2B" w:rsidRDefault="006B1984" w:rsidP="00206488">
            <w:pPr>
              <w:pStyle w:val="TAL"/>
              <w:keepNext w:val="0"/>
              <w:keepLines w:val="0"/>
              <w:widowControl w:val="0"/>
              <w:rPr>
                <w:lang w:eastAsia="ja-JP"/>
              </w:rPr>
            </w:pPr>
          </w:p>
        </w:tc>
      </w:tr>
      <w:tr w:rsidR="006B1984" w:rsidRPr="00C37D2B" w14:paraId="3490CC86" w14:textId="77777777" w:rsidTr="00206488">
        <w:trPr>
          <w:cantSplit/>
        </w:trPr>
        <w:tc>
          <w:tcPr>
            <w:tcW w:w="1259" w:type="pct"/>
          </w:tcPr>
          <w:p w14:paraId="0A841B5E" w14:textId="77777777" w:rsidR="006B1984" w:rsidRPr="00C37D2B" w:rsidRDefault="006B1984" w:rsidP="00206488">
            <w:pPr>
              <w:pStyle w:val="TAL"/>
              <w:keepNext w:val="0"/>
              <w:keepLines w:val="0"/>
              <w:widowControl w:val="0"/>
              <w:ind w:left="425"/>
              <w:rPr>
                <w:lang w:eastAsia="ja-JP"/>
              </w:rPr>
            </w:pPr>
            <w:r w:rsidRPr="00C37D2B">
              <w:rPr>
                <w:lang w:eastAsia="ja-JP"/>
              </w:rPr>
              <w:t>&gt;&gt;&gt;P_A</w:t>
            </w:r>
          </w:p>
        </w:tc>
        <w:tc>
          <w:tcPr>
            <w:tcW w:w="556" w:type="pct"/>
          </w:tcPr>
          <w:p w14:paraId="091A9F8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D6677E6" w14:textId="77777777" w:rsidR="006B1984" w:rsidRPr="00C37D2B" w:rsidRDefault="006B1984" w:rsidP="00206488">
            <w:pPr>
              <w:pStyle w:val="TAL"/>
              <w:keepNext w:val="0"/>
              <w:keepLines w:val="0"/>
              <w:widowControl w:val="0"/>
              <w:rPr>
                <w:lang w:eastAsia="ja-JP"/>
              </w:rPr>
            </w:pPr>
          </w:p>
        </w:tc>
        <w:tc>
          <w:tcPr>
            <w:tcW w:w="963" w:type="pct"/>
          </w:tcPr>
          <w:p w14:paraId="3F129071" w14:textId="77777777" w:rsidR="006B1984" w:rsidRPr="00C37D2B" w:rsidRDefault="006B1984" w:rsidP="00206488">
            <w:pPr>
              <w:pStyle w:val="TAL"/>
              <w:keepNext w:val="0"/>
              <w:keepLines w:val="0"/>
              <w:widowControl w:val="0"/>
              <w:rPr>
                <w:lang w:eastAsia="zh-CN"/>
              </w:rPr>
            </w:pPr>
            <w:r w:rsidRPr="00C37D2B">
              <w:rPr>
                <w:lang w:eastAsia="zh-CN"/>
              </w:rPr>
              <w:t>ENUMERATED (dB-6, dB-4dot77, dB-3, dB-1dot77,</w:t>
            </w:r>
          </w:p>
          <w:p w14:paraId="463C0961" w14:textId="77777777" w:rsidR="006B1984" w:rsidRPr="00C37D2B" w:rsidRDefault="006B1984" w:rsidP="00206488">
            <w:pPr>
              <w:pStyle w:val="TAL"/>
              <w:keepNext w:val="0"/>
              <w:keepLines w:val="0"/>
              <w:widowControl w:val="0"/>
              <w:rPr>
                <w:lang w:eastAsia="zh-TW"/>
              </w:rPr>
            </w:pPr>
            <w:r w:rsidRPr="00C37D2B">
              <w:rPr>
                <w:lang w:eastAsia="zh-CN"/>
              </w:rPr>
              <w:t>dB0, dB1, dB2, dB3,...)</w:t>
            </w:r>
          </w:p>
        </w:tc>
        <w:tc>
          <w:tcPr>
            <w:tcW w:w="1481" w:type="pct"/>
          </w:tcPr>
          <w:p w14:paraId="0840AF46" w14:textId="77777777" w:rsidR="006B1984" w:rsidRPr="00C37D2B" w:rsidRDefault="006B1984" w:rsidP="00206488">
            <w:pPr>
              <w:pStyle w:val="TAL"/>
              <w:keepNext w:val="0"/>
              <w:keepLines w:val="0"/>
              <w:widowControl w:val="0"/>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6B1984" w:rsidRPr="00C37D2B" w14:paraId="5EFCFBBD" w14:textId="77777777" w:rsidTr="00206488">
        <w:trPr>
          <w:cantSplit/>
        </w:trPr>
        <w:tc>
          <w:tcPr>
            <w:tcW w:w="1259" w:type="pct"/>
          </w:tcPr>
          <w:p w14:paraId="3202FE15" w14:textId="77777777" w:rsidR="006B1984" w:rsidRPr="00C37D2B" w:rsidRDefault="006B1984" w:rsidP="00206488">
            <w:pPr>
              <w:pStyle w:val="TAL"/>
              <w:keepNext w:val="0"/>
              <w:keepLines w:val="0"/>
              <w:widowControl w:val="0"/>
              <w:ind w:left="142"/>
              <w:rPr>
                <w:i/>
                <w:lang w:eastAsia="ja-JP"/>
              </w:rPr>
            </w:pPr>
            <w:r w:rsidRPr="00C37D2B">
              <w:rPr>
                <w:i/>
                <w:lang w:eastAsia="ja-JP"/>
              </w:rPr>
              <w:t>&gt;NAICS Inactive</w:t>
            </w:r>
          </w:p>
        </w:tc>
        <w:tc>
          <w:tcPr>
            <w:tcW w:w="556" w:type="pct"/>
          </w:tcPr>
          <w:p w14:paraId="37DA3775" w14:textId="77777777" w:rsidR="006B1984" w:rsidRPr="00C37D2B" w:rsidRDefault="006B1984" w:rsidP="00206488">
            <w:pPr>
              <w:pStyle w:val="TAL"/>
              <w:keepNext w:val="0"/>
              <w:keepLines w:val="0"/>
              <w:widowControl w:val="0"/>
              <w:rPr>
                <w:lang w:eastAsia="ja-JP"/>
              </w:rPr>
            </w:pPr>
          </w:p>
        </w:tc>
        <w:tc>
          <w:tcPr>
            <w:tcW w:w="741" w:type="pct"/>
          </w:tcPr>
          <w:p w14:paraId="498E5673" w14:textId="77777777" w:rsidR="006B1984" w:rsidRPr="00C37D2B" w:rsidRDefault="006B1984" w:rsidP="00206488">
            <w:pPr>
              <w:pStyle w:val="TAL"/>
              <w:keepNext w:val="0"/>
              <w:keepLines w:val="0"/>
              <w:widowControl w:val="0"/>
              <w:rPr>
                <w:i/>
                <w:lang w:eastAsia="ja-JP"/>
              </w:rPr>
            </w:pPr>
          </w:p>
        </w:tc>
        <w:tc>
          <w:tcPr>
            <w:tcW w:w="963" w:type="pct"/>
          </w:tcPr>
          <w:p w14:paraId="74975689" w14:textId="77777777" w:rsidR="006B1984" w:rsidRPr="00C37D2B" w:rsidRDefault="006B1984" w:rsidP="00206488">
            <w:pPr>
              <w:pStyle w:val="TAL"/>
              <w:keepNext w:val="0"/>
              <w:keepLines w:val="0"/>
              <w:widowControl w:val="0"/>
              <w:rPr>
                <w:lang w:eastAsia="ja-JP"/>
              </w:rPr>
            </w:pPr>
            <w:r w:rsidRPr="00C37D2B">
              <w:rPr>
                <w:lang w:eastAsia="ja-JP"/>
              </w:rPr>
              <w:t>NULL</w:t>
            </w:r>
          </w:p>
        </w:tc>
        <w:tc>
          <w:tcPr>
            <w:tcW w:w="1481" w:type="pct"/>
          </w:tcPr>
          <w:p w14:paraId="6CDFC106" w14:textId="77777777" w:rsidR="006B1984" w:rsidRPr="00C37D2B" w:rsidRDefault="006B1984" w:rsidP="00206488">
            <w:pPr>
              <w:pStyle w:val="TAL"/>
              <w:keepNext w:val="0"/>
              <w:keepLines w:val="0"/>
              <w:widowControl w:val="0"/>
              <w:rPr>
                <w:lang w:eastAsia="ja-JP"/>
              </w:rPr>
            </w:pPr>
          </w:p>
        </w:tc>
      </w:tr>
    </w:tbl>
    <w:p w14:paraId="2A52658B" w14:textId="77777777" w:rsidR="006B1984" w:rsidRPr="00C37D2B" w:rsidRDefault="006B1984" w:rsidP="006B1984">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25B70046" w14:textId="77777777" w:rsidTr="00206488">
        <w:trPr>
          <w:cantSplit/>
          <w:tblHeader/>
        </w:trPr>
        <w:tc>
          <w:tcPr>
            <w:tcW w:w="3686" w:type="dxa"/>
          </w:tcPr>
          <w:p w14:paraId="360E3DD8"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5B6751B9"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2E928C72" w14:textId="77777777" w:rsidTr="00206488">
        <w:trPr>
          <w:cantSplit/>
        </w:trPr>
        <w:tc>
          <w:tcPr>
            <w:tcW w:w="3686" w:type="dxa"/>
          </w:tcPr>
          <w:p w14:paraId="78923DA4" w14:textId="77777777" w:rsidR="006B1984" w:rsidRPr="00C37D2B" w:rsidRDefault="006B1984" w:rsidP="00206488">
            <w:pPr>
              <w:pStyle w:val="TAL"/>
              <w:keepNext w:val="0"/>
              <w:keepLines w:val="0"/>
              <w:widowControl w:val="0"/>
              <w:rPr>
                <w:lang w:eastAsia="ja-JP"/>
              </w:rPr>
            </w:pPr>
            <w:r w:rsidRPr="00C37D2B">
              <w:rPr>
                <w:lang w:eastAsia="ja-JP"/>
              </w:rPr>
              <w:t>maxnoofPA</w:t>
            </w:r>
          </w:p>
        </w:tc>
        <w:tc>
          <w:tcPr>
            <w:tcW w:w="5670" w:type="dxa"/>
          </w:tcPr>
          <w:p w14:paraId="1D53AFF8" w14:textId="77777777" w:rsidR="006B1984" w:rsidRPr="00C37D2B" w:rsidRDefault="006B1984" w:rsidP="00206488">
            <w:pPr>
              <w:pStyle w:val="TAL"/>
              <w:keepNext w:val="0"/>
              <w:keepLines w:val="0"/>
              <w:widowControl w:val="0"/>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4722B29A" w14:textId="77777777" w:rsidR="006B1984" w:rsidRPr="00C37D2B" w:rsidRDefault="006B1984" w:rsidP="006B1984">
      <w:pPr>
        <w:widowControl w:val="0"/>
      </w:pPr>
    </w:p>
    <w:p w14:paraId="192A98D6" w14:textId="77777777" w:rsidR="006B1984" w:rsidRPr="00C37D2B" w:rsidRDefault="006B1984" w:rsidP="006B1984">
      <w:pPr>
        <w:pStyle w:val="Heading3"/>
        <w:keepNext w:val="0"/>
        <w:keepLines w:val="0"/>
        <w:widowControl w:val="0"/>
      </w:pPr>
      <w:bookmarkStart w:id="10502" w:name="_CR9_2_78"/>
      <w:bookmarkStart w:id="10503" w:name="_Toc20954541"/>
      <w:bookmarkStart w:id="10504" w:name="_Toc29902546"/>
      <w:bookmarkStart w:id="10505" w:name="_Toc29906550"/>
      <w:bookmarkStart w:id="10506" w:name="_Toc36550540"/>
      <w:bookmarkStart w:id="10507" w:name="_Toc45104297"/>
      <w:bookmarkStart w:id="10508" w:name="_Toc45227793"/>
      <w:bookmarkStart w:id="10509" w:name="_Toc45891607"/>
      <w:bookmarkStart w:id="10510" w:name="_Toc51764251"/>
      <w:bookmarkStart w:id="10511" w:name="_Toc56528252"/>
      <w:bookmarkStart w:id="10512" w:name="_Toc64382219"/>
      <w:bookmarkStart w:id="10513" w:name="_Toc66283794"/>
      <w:bookmarkStart w:id="10514" w:name="_Toc67911170"/>
      <w:bookmarkStart w:id="10515" w:name="_Toc73979948"/>
      <w:bookmarkStart w:id="10516" w:name="_Toc88650672"/>
      <w:bookmarkStart w:id="10517" w:name="_Toc97885799"/>
      <w:bookmarkStart w:id="10518" w:name="_Toc98882926"/>
      <w:bookmarkStart w:id="10519" w:name="_Toc105523462"/>
      <w:bookmarkStart w:id="10520" w:name="_Toc106131006"/>
      <w:bookmarkStart w:id="10521" w:name="_Toc113840157"/>
      <w:bookmarkStart w:id="10522" w:name="_Toc155893772"/>
      <w:bookmarkEnd w:id="10502"/>
      <w:r w:rsidRPr="00C37D2B">
        <w:t>9.2.78</w:t>
      </w:r>
      <w:r w:rsidRPr="00C37D2B">
        <w:tab/>
        <w:t>ProSe Authorized</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123609E2" w14:textId="77777777" w:rsidR="006B1984" w:rsidRPr="00C37D2B" w:rsidRDefault="006B1984" w:rsidP="006B1984">
      <w:pPr>
        <w:widowControl w:val="0"/>
        <w:rPr>
          <w:lang w:eastAsia="zh-CN"/>
        </w:rPr>
      </w:pPr>
      <w:r w:rsidRPr="00C37D2B">
        <w:t xml:space="preserve">This IE provides </w:t>
      </w:r>
      <w:r w:rsidRPr="00C37D2B">
        <w:rPr>
          <w:lang w:eastAsia="zh-CN"/>
        </w:rPr>
        <w:t>information on the authorization status of the UE fo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5577B837" w14:textId="77777777" w:rsidTr="00206488">
        <w:trPr>
          <w:cantSplit/>
          <w:tblHeader/>
        </w:trPr>
        <w:tc>
          <w:tcPr>
            <w:tcW w:w="1111" w:type="pct"/>
          </w:tcPr>
          <w:p w14:paraId="3E25E92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F6E9D5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6197DFF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1A77BEC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EDEAD0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3FA11CD1"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22DB6328"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7CDA980B" w14:textId="77777777" w:rsidTr="00206488">
        <w:trPr>
          <w:cantSplit/>
        </w:trPr>
        <w:tc>
          <w:tcPr>
            <w:tcW w:w="1111" w:type="pct"/>
          </w:tcPr>
          <w:p w14:paraId="6CE30925" w14:textId="77777777" w:rsidR="006B1984" w:rsidRPr="00C37D2B" w:rsidRDefault="006B1984" w:rsidP="00206488">
            <w:pPr>
              <w:pStyle w:val="TAL"/>
              <w:keepNext w:val="0"/>
              <w:keepLines w:val="0"/>
              <w:widowControl w:val="0"/>
              <w:rPr>
                <w:lang w:eastAsia="ja-JP"/>
              </w:rPr>
            </w:pPr>
            <w:r w:rsidRPr="00C37D2B">
              <w:rPr>
                <w:lang w:eastAsia="ja-JP"/>
              </w:rPr>
              <w:t xml:space="preserve">ProSe Direct Discovery </w:t>
            </w:r>
          </w:p>
        </w:tc>
        <w:tc>
          <w:tcPr>
            <w:tcW w:w="556" w:type="pct"/>
          </w:tcPr>
          <w:p w14:paraId="5CE2B13F"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Pr>
          <w:p w14:paraId="7FB6B1CC" w14:textId="77777777" w:rsidR="006B1984" w:rsidRPr="00C37D2B" w:rsidRDefault="006B1984" w:rsidP="00206488">
            <w:pPr>
              <w:pStyle w:val="TAL"/>
              <w:keepNext w:val="0"/>
              <w:keepLines w:val="0"/>
              <w:widowControl w:val="0"/>
              <w:rPr>
                <w:lang w:eastAsia="ja-JP"/>
              </w:rPr>
            </w:pPr>
          </w:p>
        </w:tc>
        <w:tc>
          <w:tcPr>
            <w:tcW w:w="778" w:type="pct"/>
          </w:tcPr>
          <w:p w14:paraId="1ECFDF3D" w14:textId="77777777" w:rsidR="006B1984" w:rsidRPr="00C37D2B" w:rsidRDefault="006B1984" w:rsidP="00206488">
            <w:pPr>
              <w:pStyle w:val="TAL"/>
              <w:keepNext w:val="0"/>
              <w:keepLines w:val="0"/>
              <w:widowControl w:val="0"/>
              <w:rPr>
                <w:lang w:eastAsia="ja-JP"/>
              </w:rPr>
            </w:pPr>
            <w:r w:rsidRPr="00C37D2B">
              <w:rPr>
                <w:snapToGrid w:val="0"/>
                <w:lang w:eastAsia="ja-JP"/>
              </w:rPr>
              <w:t>ENUMERATED (authorized, not authorized, ...)</w:t>
            </w:r>
          </w:p>
        </w:tc>
        <w:tc>
          <w:tcPr>
            <w:tcW w:w="889" w:type="pct"/>
          </w:tcPr>
          <w:p w14:paraId="27B3F204" w14:textId="77777777" w:rsidR="006B1984" w:rsidRPr="00C37D2B" w:rsidRDefault="006B1984" w:rsidP="00206488">
            <w:pPr>
              <w:pStyle w:val="TAL"/>
              <w:keepNext w:val="0"/>
              <w:keepLines w:val="0"/>
              <w:widowControl w:val="0"/>
              <w:rPr>
                <w:snapToGrid w:val="0"/>
                <w:lang w:eastAsia="zh-CN"/>
              </w:rPr>
            </w:pPr>
            <w:r w:rsidRPr="00C37D2B">
              <w:rPr>
                <w:snapToGrid w:val="0"/>
                <w:lang w:eastAsia="zh-CN"/>
              </w:rPr>
              <w:t>Indicates whether the UE is authorized for ProSe Direct Discovery</w:t>
            </w:r>
          </w:p>
        </w:tc>
        <w:tc>
          <w:tcPr>
            <w:tcW w:w="556" w:type="pct"/>
          </w:tcPr>
          <w:p w14:paraId="3D58488A" w14:textId="77777777" w:rsidR="006B1984" w:rsidRPr="00C37D2B" w:rsidRDefault="006B1984" w:rsidP="00206488">
            <w:pPr>
              <w:pStyle w:val="TAC"/>
              <w:keepNext w:val="0"/>
              <w:keepLines w:val="0"/>
              <w:widowControl w:val="0"/>
              <w:rPr>
                <w:snapToGrid w:val="0"/>
                <w:lang w:eastAsia="zh-CN"/>
              </w:rPr>
            </w:pPr>
            <w:r w:rsidRPr="005810B7">
              <w:rPr>
                <w:lang w:eastAsia="ja-JP"/>
              </w:rPr>
              <w:t>–</w:t>
            </w:r>
          </w:p>
        </w:tc>
        <w:tc>
          <w:tcPr>
            <w:tcW w:w="554" w:type="pct"/>
          </w:tcPr>
          <w:p w14:paraId="7EE39BBD" w14:textId="77777777" w:rsidR="006B1984" w:rsidRPr="00C37D2B" w:rsidRDefault="006B1984" w:rsidP="00206488">
            <w:pPr>
              <w:pStyle w:val="TAC"/>
              <w:keepNext w:val="0"/>
              <w:keepLines w:val="0"/>
              <w:widowControl w:val="0"/>
              <w:rPr>
                <w:snapToGrid w:val="0"/>
                <w:lang w:eastAsia="zh-CN"/>
              </w:rPr>
            </w:pPr>
          </w:p>
        </w:tc>
      </w:tr>
      <w:tr w:rsidR="006B1984" w:rsidRPr="00C37D2B" w14:paraId="624BB392" w14:textId="77777777" w:rsidTr="00206488">
        <w:trPr>
          <w:cantSplit/>
        </w:trPr>
        <w:tc>
          <w:tcPr>
            <w:tcW w:w="1111" w:type="pct"/>
          </w:tcPr>
          <w:p w14:paraId="6907DDE6" w14:textId="77777777" w:rsidR="006B1984" w:rsidRPr="00C37D2B" w:rsidRDefault="006B1984" w:rsidP="00206488">
            <w:pPr>
              <w:pStyle w:val="TAL"/>
              <w:keepNext w:val="0"/>
              <w:keepLines w:val="0"/>
              <w:widowControl w:val="0"/>
              <w:rPr>
                <w:lang w:eastAsia="ja-JP"/>
              </w:rPr>
            </w:pPr>
            <w:r w:rsidRPr="00C37D2B">
              <w:rPr>
                <w:lang w:eastAsia="ja-JP"/>
              </w:rPr>
              <w:t>ProSe Direct Communication</w:t>
            </w:r>
          </w:p>
        </w:tc>
        <w:tc>
          <w:tcPr>
            <w:tcW w:w="556" w:type="pct"/>
          </w:tcPr>
          <w:p w14:paraId="6DD89CCA"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Pr>
          <w:p w14:paraId="2A03E23A" w14:textId="77777777" w:rsidR="006B1984" w:rsidRPr="00C37D2B" w:rsidRDefault="006B1984" w:rsidP="00206488">
            <w:pPr>
              <w:pStyle w:val="TAL"/>
              <w:keepNext w:val="0"/>
              <w:keepLines w:val="0"/>
              <w:widowControl w:val="0"/>
              <w:rPr>
                <w:lang w:eastAsia="ja-JP"/>
              </w:rPr>
            </w:pPr>
          </w:p>
        </w:tc>
        <w:tc>
          <w:tcPr>
            <w:tcW w:w="778" w:type="pct"/>
          </w:tcPr>
          <w:p w14:paraId="720A93D3"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1AD5EDCE"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556" w:type="pct"/>
          </w:tcPr>
          <w:p w14:paraId="1C10BDE5" w14:textId="77777777" w:rsidR="006B1984" w:rsidRPr="00C37D2B" w:rsidRDefault="006B1984" w:rsidP="00206488">
            <w:pPr>
              <w:pStyle w:val="TAC"/>
              <w:keepNext w:val="0"/>
              <w:keepLines w:val="0"/>
              <w:widowControl w:val="0"/>
              <w:rPr>
                <w:snapToGrid w:val="0"/>
                <w:lang w:eastAsia="ja-JP"/>
              </w:rPr>
            </w:pPr>
            <w:r w:rsidRPr="005810B7">
              <w:rPr>
                <w:lang w:eastAsia="ja-JP"/>
              </w:rPr>
              <w:t>–</w:t>
            </w:r>
          </w:p>
        </w:tc>
        <w:tc>
          <w:tcPr>
            <w:tcW w:w="554" w:type="pct"/>
          </w:tcPr>
          <w:p w14:paraId="4951CDA9" w14:textId="77777777" w:rsidR="006B1984" w:rsidRPr="00C37D2B" w:rsidRDefault="006B1984" w:rsidP="00206488">
            <w:pPr>
              <w:pStyle w:val="TAC"/>
              <w:keepNext w:val="0"/>
              <w:keepLines w:val="0"/>
              <w:widowControl w:val="0"/>
              <w:rPr>
                <w:snapToGrid w:val="0"/>
                <w:lang w:eastAsia="ja-JP"/>
              </w:rPr>
            </w:pPr>
          </w:p>
        </w:tc>
      </w:tr>
      <w:tr w:rsidR="006B1984" w:rsidRPr="00C37D2B" w14:paraId="04EA5237" w14:textId="77777777" w:rsidTr="00206488">
        <w:trPr>
          <w:cantSplit/>
        </w:trPr>
        <w:tc>
          <w:tcPr>
            <w:tcW w:w="1111" w:type="pct"/>
          </w:tcPr>
          <w:p w14:paraId="0D34C674" w14:textId="77777777" w:rsidR="006B1984" w:rsidRPr="00C37D2B" w:rsidRDefault="006B1984" w:rsidP="00206488">
            <w:pPr>
              <w:pStyle w:val="TAL"/>
              <w:keepNext w:val="0"/>
              <w:keepLines w:val="0"/>
              <w:widowControl w:val="0"/>
              <w:rPr>
                <w:lang w:eastAsia="ja-JP"/>
              </w:rPr>
            </w:pPr>
            <w:r w:rsidRPr="00C37D2B">
              <w:rPr>
                <w:lang w:eastAsia="zh-CN"/>
              </w:rPr>
              <w:t>ProSe UE-to-Network Relaying</w:t>
            </w:r>
          </w:p>
        </w:tc>
        <w:tc>
          <w:tcPr>
            <w:tcW w:w="556" w:type="pct"/>
          </w:tcPr>
          <w:p w14:paraId="3CADFE86"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556" w:type="pct"/>
          </w:tcPr>
          <w:p w14:paraId="7A0A1EDC" w14:textId="77777777" w:rsidR="006B1984" w:rsidRPr="00C37D2B" w:rsidRDefault="006B1984" w:rsidP="00206488">
            <w:pPr>
              <w:pStyle w:val="TAL"/>
              <w:keepNext w:val="0"/>
              <w:keepLines w:val="0"/>
              <w:widowControl w:val="0"/>
              <w:rPr>
                <w:lang w:eastAsia="ja-JP"/>
              </w:rPr>
            </w:pPr>
          </w:p>
        </w:tc>
        <w:tc>
          <w:tcPr>
            <w:tcW w:w="778" w:type="pct"/>
          </w:tcPr>
          <w:p w14:paraId="714EE95C"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7B5B6FF8"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556" w:type="pct"/>
          </w:tcPr>
          <w:p w14:paraId="7DE37F8A" w14:textId="77777777" w:rsidR="006B1984" w:rsidRPr="00C37D2B" w:rsidRDefault="006B1984" w:rsidP="00206488">
            <w:pPr>
              <w:pStyle w:val="TAC"/>
              <w:keepNext w:val="0"/>
              <w:keepLines w:val="0"/>
              <w:widowControl w:val="0"/>
              <w:rPr>
                <w:snapToGrid w:val="0"/>
                <w:lang w:eastAsia="ja-JP"/>
              </w:rPr>
            </w:pPr>
            <w:r w:rsidRPr="00C37D2B">
              <w:rPr>
                <w:snapToGrid w:val="0"/>
                <w:lang w:eastAsia="zh-CN"/>
              </w:rPr>
              <w:t>YES</w:t>
            </w:r>
          </w:p>
        </w:tc>
        <w:tc>
          <w:tcPr>
            <w:tcW w:w="554" w:type="pct"/>
          </w:tcPr>
          <w:p w14:paraId="1BA0DA7B" w14:textId="77777777" w:rsidR="006B1984" w:rsidRPr="00C37D2B" w:rsidRDefault="006B1984" w:rsidP="00206488">
            <w:pPr>
              <w:pStyle w:val="TAC"/>
              <w:keepNext w:val="0"/>
              <w:keepLines w:val="0"/>
              <w:widowControl w:val="0"/>
              <w:rPr>
                <w:snapToGrid w:val="0"/>
                <w:lang w:eastAsia="ja-JP"/>
              </w:rPr>
            </w:pPr>
            <w:r w:rsidRPr="00C37D2B">
              <w:rPr>
                <w:snapToGrid w:val="0"/>
                <w:lang w:eastAsia="zh-CN"/>
              </w:rPr>
              <w:t>ignore</w:t>
            </w:r>
          </w:p>
        </w:tc>
      </w:tr>
    </w:tbl>
    <w:p w14:paraId="2C60BDEE" w14:textId="77777777" w:rsidR="006B1984" w:rsidRPr="00C37D2B" w:rsidRDefault="006B1984" w:rsidP="006B1984">
      <w:pPr>
        <w:widowControl w:val="0"/>
      </w:pPr>
    </w:p>
    <w:p w14:paraId="166324E9" w14:textId="77777777" w:rsidR="006B1984" w:rsidRPr="00C37D2B" w:rsidRDefault="006B1984" w:rsidP="006B1984">
      <w:pPr>
        <w:pStyle w:val="Heading3"/>
        <w:keepNext w:val="0"/>
        <w:keepLines w:val="0"/>
        <w:widowControl w:val="0"/>
      </w:pPr>
      <w:bookmarkStart w:id="10523" w:name="_CR9_2_79"/>
      <w:bookmarkStart w:id="10524" w:name="_Toc20954542"/>
      <w:bookmarkStart w:id="10525" w:name="_Toc29902547"/>
      <w:bookmarkStart w:id="10526" w:name="_Toc29906551"/>
      <w:bookmarkStart w:id="10527" w:name="_Toc36550541"/>
      <w:bookmarkStart w:id="10528" w:name="_Toc45104298"/>
      <w:bookmarkStart w:id="10529" w:name="_Toc45227794"/>
      <w:bookmarkStart w:id="10530" w:name="_Toc45891608"/>
      <w:bookmarkStart w:id="10531" w:name="_Toc51764252"/>
      <w:bookmarkStart w:id="10532" w:name="_Toc56528253"/>
      <w:bookmarkStart w:id="10533" w:name="_Toc64382220"/>
      <w:bookmarkStart w:id="10534" w:name="_Toc66283795"/>
      <w:bookmarkStart w:id="10535" w:name="_Toc67911171"/>
      <w:bookmarkStart w:id="10536" w:name="_Toc73979949"/>
      <w:bookmarkStart w:id="10537" w:name="_Toc88650673"/>
      <w:bookmarkStart w:id="10538" w:name="_Toc97885800"/>
      <w:bookmarkStart w:id="10539" w:name="_Toc98882927"/>
      <w:bookmarkStart w:id="10540" w:name="_Toc105523463"/>
      <w:bookmarkStart w:id="10541" w:name="_Toc106131007"/>
      <w:bookmarkStart w:id="10542" w:name="_Toc113840158"/>
      <w:bookmarkStart w:id="10543" w:name="_Toc155893773"/>
      <w:bookmarkEnd w:id="10523"/>
      <w:r w:rsidRPr="00C37D2B">
        <w:t>9.2.79</w:t>
      </w:r>
      <w:r w:rsidRPr="00C37D2B">
        <w:tab/>
        <w:t>CSI Report</w:t>
      </w:r>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748BC320" w14:textId="77777777" w:rsidR="006B1984" w:rsidRPr="00C37D2B" w:rsidRDefault="006B1984" w:rsidP="006B1984">
      <w:pPr>
        <w:widowControl w:val="0"/>
      </w:pPr>
      <w:r w:rsidRPr="00C37D2B">
        <w:t>This IE provides CSI reports of UEs served by the cell for which the information is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1017"/>
        <w:gridCol w:w="1717"/>
        <w:gridCol w:w="1798"/>
        <w:gridCol w:w="2810"/>
      </w:tblGrid>
      <w:tr w:rsidR="006B1984" w:rsidRPr="00C37D2B" w14:paraId="7655B792" w14:textId="77777777" w:rsidTr="00206488">
        <w:trPr>
          <w:cantSplit/>
          <w:tblHeader/>
        </w:trPr>
        <w:tc>
          <w:tcPr>
            <w:tcW w:w="1259" w:type="pct"/>
          </w:tcPr>
          <w:p w14:paraId="30C9A39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2952F7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704AEC1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055095AA" w14:textId="77777777" w:rsidR="006B1984" w:rsidRPr="00C37D2B" w:rsidRDefault="006B1984" w:rsidP="00206488">
            <w:pPr>
              <w:pStyle w:val="TAH"/>
              <w:keepNext w:val="0"/>
              <w:keepLines w:val="0"/>
              <w:widowControl w:val="0"/>
              <w:rPr>
                <w:lang w:eastAsia="ja-JP"/>
              </w:rPr>
            </w:pPr>
            <w:bookmarkStart w:id="10544" w:name="OLE_LINK31"/>
            <w:bookmarkStart w:id="10545" w:name="OLE_LINK32"/>
            <w:r w:rsidRPr="00C37D2B">
              <w:rPr>
                <w:lang w:eastAsia="ja-JP"/>
              </w:rPr>
              <w:t>IE type and reference</w:t>
            </w:r>
            <w:bookmarkEnd w:id="10544"/>
            <w:bookmarkEnd w:id="10545"/>
          </w:p>
        </w:tc>
        <w:tc>
          <w:tcPr>
            <w:tcW w:w="1481" w:type="pct"/>
          </w:tcPr>
          <w:p w14:paraId="7F8A43B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347E846" w14:textId="77777777" w:rsidTr="00206488">
        <w:trPr>
          <w:cantSplit/>
        </w:trPr>
        <w:tc>
          <w:tcPr>
            <w:tcW w:w="1259" w:type="pct"/>
          </w:tcPr>
          <w:p w14:paraId="51705D71" w14:textId="77777777" w:rsidR="006B1984" w:rsidRPr="001D7E2D" w:rsidRDefault="006B1984" w:rsidP="00206488">
            <w:pPr>
              <w:pStyle w:val="TAL"/>
              <w:keepNext w:val="0"/>
              <w:keepLines w:val="0"/>
              <w:widowControl w:val="0"/>
              <w:rPr>
                <w:b/>
                <w:bCs/>
              </w:rPr>
            </w:pPr>
            <w:bookmarkStart w:id="10546" w:name="OLE_LINK5"/>
            <w:r w:rsidRPr="001D7E2D">
              <w:rPr>
                <w:b/>
                <w:bCs/>
              </w:rPr>
              <w:t xml:space="preserve">CSI Report per </w:t>
            </w:r>
            <w:r w:rsidRPr="001D7E2D">
              <w:rPr>
                <w:b/>
                <w:bCs/>
                <w:lang w:eastAsia="zh-CN"/>
              </w:rPr>
              <w:t>Cell</w:t>
            </w:r>
          </w:p>
        </w:tc>
        <w:tc>
          <w:tcPr>
            <w:tcW w:w="556" w:type="pct"/>
          </w:tcPr>
          <w:p w14:paraId="5EBD8633" w14:textId="77777777" w:rsidR="006B1984" w:rsidRPr="00C37D2B" w:rsidRDefault="006B1984" w:rsidP="00206488">
            <w:pPr>
              <w:pStyle w:val="TAL"/>
              <w:keepNext w:val="0"/>
              <w:keepLines w:val="0"/>
              <w:widowControl w:val="0"/>
            </w:pPr>
          </w:p>
        </w:tc>
        <w:tc>
          <w:tcPr>
            <w:tcW w:w="741" w:type="pct"/>
          </w:tcPr>
          <w:p w14:paraId="27D23DAD" w14:textId="77777777" w:rsidR="006B1984" w:rsidRPr="00C37D2B" w:rsidRDefault="006B1984" w:rsidP="00206488">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4794E5F2" w14:textId="77777777" w:rsidR="006B1984" w:rsidRPr="00C37D2B" w:rsidRDefault="006B1984" w:rsidP="00206488">
            <w:pPr>
              <w:pStyle w:val="TAL"/>
              <w:keepNext w:val="0"/>
              <w:keepLines w:val="0"/>
              <w:widowControl w:val="0"/>
            </w:pPr>
          </w:p>
        </w:tc>
        <w:tc>
          <w:tcPr>
            <w:tcW w:w="1481" w:type="pct"/>
          </w:tcPr>
          <w:p w14:paraId="3646556C" w14:textId="77777777" w:rsidR="006B1984" w:rsidRPr="00C37D2B" w:rsidRDefault="006B1984" w:rsidP="00206488">
            <w:pPr>
              <w:pStyle w:val="TAL"/>
              <w:keepNext w:val="0"/>
              <w:keepLines w:val="0"/>
              <w:widowControl w:val="0"/>
            </w:pPr>
          </w:p>
        </w:tc>
      </w:tr>
      <w:tr w:rsidR="006B1984" w:rsidRPr="00C37D2B" w14:paraId="61F5508B" w14:textId="77777777" w:rsidTr="00206488">
        <w:trPr>
          <w:cantSplit/>
        </w:trPr>
        <w:tc>
          <w:tcPr>
            <w:tcW w:w="1259" w:type="pct"/>
          </w:tcPr>
          <w:p w14:paraId="38A6AFAE" w14:textId="77777777" w:rsidR="006B1984" w:rsidRPr="00C37D2B" w:rsidRDefault="006B1984" w:rsidP="00206488">
            <w:pPr>
              <w:pStyle w:val="TAL"/>
              <w:keepNext w:val="0"/>
              <w:keepLines w:val="0"/>
              <w:widowControl w:val="0"/>
              <w:ind w:left="142"/>
            </w:pPr>
            <w:bookmarkStart w:id="10547" w:name="OLE_LINK111"/>
            <w:bookmarkStart w:id="10548" w:name="OLE_LINK112"/>
            <w:r w:rsidRPr="00C37D2B">
              <w:t>&gt;UE ID</w:t>
            </w:r>
          </w:p>
        </w:tc>
        <w:tc>
          <w:tcPr>
            <w:tcW w:w="556" w:type="pct"/>
          </w:tcPr>
          <w:p w14:paraId="6DAE6F6A" w14:textId="77777777" w:rsidR="006B1984" w:rsidRPr="00C37D2B" w:rsidRDefault="006B1984" w:rsidP="00206488">
            <w:pPr>
              <w:pStyle w:val="TAL"/>
              <w:keepNext w:val="0"/>
              <w:keepLines w:val="0"/>
              <w:widowControl w:val="0"/>
            </w:pPr>
            <w:r w:rsidRPr="00C37D2B">
              <w:t>M</w:t>
            </w:r>
          </w:p>
        </w:tc>
        <w:tc>
          <w:tcPr>
            <w:tcW w:w="741" w:type="pct"/>
          </w:tcPr>
          <w:p w14:paraId="57F5211B" w14:textId="77777777" w:rsidR="006B1984" w:rsidRPr="00C37D2B" w:rsidRDefault="006B1984" w:rsidP="00206488">
            <w:pPr>
              <w:pStyle w:val="TAL"/>
              <w:keepNext w:val="0"/>
              <w:keepLines w:val="0"/>
              <w:widowControl w:val="0"/>
              <w:rPr>
                <w:i/>
              </w:rPr>
            </w:pPr>
          </w:p>
        </w:tc>
        <w:tc>
          <w:tcPr>
            <w:tcW w:w="963" w:type="pct"/>
          </w:tcPr>
          <w:p w14:paraId="7203DC5A" w14:textId="77777777" w:rsidR="006B1984" w:rsidRPr="00C37D2B" w:rsidRDefault="006B1984" w:rsidP="00206488">
            <w:pPr>
              <w:pStyle w:val="TAL"/>
              <w:keepNext w:val="0"/>
              <w:keepLines w:val="0"/>
              <w:widowControl w:val="0"/>
              <w:rPr>
                <w:lang w:eastAsia="zh-CN"/>
              </w:rPr>
            </w:pPr>
            <w:r w:rsidRPr="00C37D2B">
              <w:t>BIT STRING (SIZE(16))</w:t>
            </w:r>
          </w:p>
        </w:tc>
        <w:tc>
          <w:tcPr>
            <w:tcW w:w="1481" w:type="pct"/>
          </w:tcPr>
          <w:p w14:paraId="192956D8" w14:textId="77777777" w:rsidR="006B1984" w:rsidRPr="00C37D2B" w:rsidRDefault="006B1984" w:rsidP="00206488">
            <w:pPr>
              <w:pStyle w:val="TAL"/>
              <w:keepNext w:val="0"/>
              <w:keepLines w:val="0"/>
              <w:widowControl w:val="0"/>
            </w:pPr>
            <w:r w:rsidRPr="00C37D2B">
              <w:t>ID assigned by eNB</w:t>
            </w:r>
            <w:r w:rsidRPr="00C37D2B">
              <w:rPr>
                <w:vertAlign w:val="subscript"/>
              </w:rPr>
              <w:t>2</w:t>
            </w:r>
            <w:r w:rsidRPr="00C37D2B">
              <w:t xml:space="preserve"> for the UE.</w:t>
            </w:r>
          </w:p>
        </w:tc>
      </w:tr>
      <w:bookmarkEnd w:id="10547"/>
      <w:bookmarkEnd w:id="10548"/>
      <w:tr w:rsidR="006B1984" w:rsidRPr="00C37D2B" w14:paraId="471C781D" w14:textId="77777777" w:rsidTr="00206488">
        <w:trPr>
          <w:cantSplit/>
        </w:trPr>
        <w:tc>
          <w:tcPr>
            <w:tcW w:w="1259" w:type="pct"/>
          </w:tcPr>
          <w:p w14:paraId="1B1FC78E" w14:textId="77777777" w:rsidR="006B1984" w:rsidRPr="001D7E2D" w:rsidRDefault="006B1984" w:rsidP="00206488">
            <w:pPr>
              <w:pStyle w:val="TAL"/>
              <w:keepNext w:val="0"/>
              <w:keepLines w:val="0"/>
              <w:widowControl w:val="0"/>
              <w:ind w:left="142"/>
              <w:rPr>
                <w:b/>
                <w:bCs/>
              </w:rPr>
            </w:pPr>
            <w:r w:rsidRPr="001D7E2D">
              <w:rPr>
                <w:b/>
                <w:bCs/>
              </w:rPr>
              <w:t>&gt;CSI Report per CSI Process</w:t>
            </w:r>
          </w:p>
        </w:tc>
        <w:tc>
          <w:tcPr>
            <w:tcW w:w="556" w:type="pct"/>
          </w:tcPr>
          <w:p w14:paraId="2D374B02" w14:textId="77777777" w:rsidR="006B1984" w:rsidRPr="00C37D2B" w:rsidRDefault="006B1984" w:rsidP="00206488">
            <w:pPr>
              <w:pStyle w:val="TAL"/>
              <w:keepNext w:val="0"/>
              <w:keepLines w:val="0"/>
              <w:widowControl w:val="0"/>
            </w:pPr>
          </w:p>
        </w:tc>
        <w:tc>
          <w:tcPr>
            <w:tcW w:w="741" w:type="pct"/>
          </w:tcPr>
          <w:p w14:paraId="3D455CF3" w14:textId="77777777" w:rsidR="006B1984" w:rsidRPr="00C37D2B" w:rsidRDefault="006B1984" w:rsidP="00206488">
            <w:pPr>
              <w:pStyle w:val="TAL"/>
              <w:keepNext w:val="0"/>
              <w:keepLines w:val="0"/>
              <w:widowControl w:val="0"/>
            </w:pPr>
            <w:r w:rsidRPr="00C37D2B">
              <w:t>1</w:t>
            </w:r>
            <w:r w:rsidRPr="00C37D2B">
              <w:rPr>
                <w:lang w:eastAsia="ja-JP"/>
              </w:rPr>
              <w:t xml:space="preserve"> .. &lt;max</w:t>
            </w:r>
            <w:r w:rsidRPr="00C37D2B">
              <w:t>CSIProcess</w:t>
            </w:r>
            <w:r w:rsidRPr="00C37D2B">
              <w:rPr>
                <w:lang w:eastAsia="ja-JP"/>
              </w:rPr>
              <w:t>&gt;</w:t>
            </w:r>
          </w:p>
        </w:tc>
        <w:tc>
          <w:tcPr>
            <w:tcW w:w="963" w:type="pct"/>
          </w:tcPr>
          <w:p w14:paraId="290BAC39" w14:textId="77777777" w:rsidR="006B1984" w:rsidRPr="00C37D2B" w:rsidRDefault="006B1984" w:rsidP="00206488">
            <w:pPr>
              <w:pStyle w:val="TAL"/>
              <w:keepNext w:val="0"/>
              <w:keepLines w:val="0"/>
              <w:widowControl w:val="0"/>
            </w:pPr>
          </w:p>
        </w:tc>
        <w:tc>
          <w:tcPr>
            <w:tcW w:w="1481" w:type="pct"/>
          </w:tcPr>
          <w:p w14:paraId="3FDAC74C" w14:textId="77777777" w:rsidR="006B1984" w:rsidRPr="00C37D2B" w:rsidRDefault="006B1984" w:rsidP="00206488">
            <w:pPr>
              <w:pStyle w:val="TAL"/>
              <w:keepNext w:val="0"/>
              <w:keepLines w:val="0"/>
              <w:widowControl w:val="0"/>
            </w:pPr>
          </w:p>
        </w:tc>
      </w:tr>
      <w:tr w:rsidR="006B1984" w:rsidRPr="00C37D2B" w14:paraId="048D29CF" w14:textId="77777777" w:rsidTr="00206488">
        <w:trPr>
          <w:cantSplit/>
        </w:trPr>
        <w:tc>
          <w:tcPr>
            <w:tcW w:w="1259" w:type="pct"/>
          </w:tcPr>
          <w:p w14:paraId="2A38D1A5" w14:textId="77777777" w:rsidR="006B1984" w:rsidRPr="00C37D2B" w:rsidRDefault="006B1984" w:rsidP="00206488">
            <w:pPr>
              <w:pStyle w:val="TAL"/>
              <w:ind w:left="284"/>
            </w:pPr>
            <w:r w:rsidRPr="00C37D2B">
              <w:t xml:space="preserve">&gt;&gt;CSI </w:t>
            </w:r>
            <w:r w:rsidRPr="00C37D2B">
              <w:rPr>
                <w:lang w:eastAsia="zh-CN"/>
              </w:rPr>
              <w:t>Process Configuration</w:t>
            </w:r>
            <w:r w:rsidRPr="00C37D2B">
              <w:t xml:space="preserve"> Index</w:t>
            </w:r>
          </w:p>
        </w:tc>
        <w:tc>
          <w:tcPr>
            <w:tcW w:w="556" w:type="pct"/>
          </w:tcPr>
          <w:p w14:paraId="60CF6A00" w14:textId="77777777" w:rsidR="006B1984" w:rsidRPr="00C37D2B" w:rsidRDefault="006B1984" w:rsidP="00206488">
            <w:pPr>
              <w:pStyle w:val="TAL"/>
              <w:keepNext w:val="0"/>
              <w:keepLines w:val="0"/>
              <w:widowControl w:val="0"/>
            </w:pPr>
            <w:r w:rsidRPr="00C37D2B">
              <w:t>M</w:t>
            </w:r>
          </w:p>
        </w:tc>
        <w:tc>
          <w:tcPr>
            <w:tcW w:w="741" w:type="pct"/>
          </w:tcPr>
          <w:p w14:paraId="102271A5" w14:textId="77777777" w:rsidR="006B1984" w:rsidRPr="00C37D2B" w:rsidRDefault="006B1984" w:rsidP="00206488">
            <w:pPr>
              <w:pStyle w:val="TAL"/>
              <w:keepNext w:val="0"/>
              <w:keepLines w:val="0"/>
              <w:widowControl w:val="0"/>
            </w:pPr>
          </w:p>
        </w:tc>
        <w:tc>
          <w:tcPr>
            <w:tcW w:w="963" w:type="pct"/>
          </w:tcPr>
          <w:p w14:paraId="146E9325" w14:textId="77777777" w:rsidR="006B1984" w:rsidRPr="00C37D2B" w:rsidRDefault="006B1984" w:rsidP="00206488">
            <w:pPr>
              <w:pStyle w:val="TAL"/>
              <w:keepNext w:val="0"/>
              <w:keepLines w:val="0"/>
              <w:widowControl w:val="0"/>
              <w:rPr>
                <w:lang w:eastAsia="zh-CN"/>
              </w:rPr>
            </w:pPr>
            <w:r w:rsidRPr="00C37D2B">
              <w:t>INTEGER (1..</w:t>
            </w:r>
            <w:r w:rsidRPr="00C37D2B">
              <w:rPr>
                <w:lang w:eastAsia="zh-CN"/>
              </w:rPr>
              <w:t>7</w:t>
            </w:r>
            <w:r w:rsidRPr="00C37D2B">
              <w:t>, …)</w:t>
            </w:r>
          </w:p>
        </w:tc>
        <w:tc>
          <w:tcPr>
            <w:tcW w:w="1481" w:type="pct"/>
          </w:tcPr>
          <w:p w14:paraId="710FC1DD" w14:textId="77777777" w:rsidR="006B1984" w:rsidRPr="00C37D2B" w:rsidRDefault="006B1984" w:rsidP="00206488">
            <w:pPr>
              <w:pStyle w:val="TAL"/>
              <w:keepNext w:val="0"/>
              <w:keepLines w:val="0"/>
              <w:widowControl w:val="0"/>
            </w:pPr>
            <w:r w:rsidRPr="00C37D2B">
              <w:t xml:space="preserve">Indicates one of </w:t>
            </w:r>
            <w:r w:rsidRPr="00C37D2B">
              <w:rPr>
                <w:lang w:eastAsia="zh-CN"/>
              </w:rPr>
              <w:t>the</w:t>
            </w:r>
            <w:r w:rsidRPr="00C37D2B">
              <w:t xml:space="preserve"> possible CSI Process </w:t>
            </w:r>
            <w:r w:rsidRPr="00C37D2B">
              <w:rPr>
                <w:lang w:eastAsia="zh-CN"/>
              </w:rPr>
              <w:t>c</w:t>
            </w:r>
            <w:r w:rsidRPr="00C37D2B">
              <w:t>onfiguration</w:t>
            </w:r>
            <w:r w:rsidRPr="00C37D2B">
              <w:rPr>
                <w:lang w:eastAsia="zh-CN"/>
              </w:rPr>
              <w:t>s</w:t>
            </w:r>
            <w:r w:rsidRPr="00C37D2B">
              <w:t xml:space="preserve"> in the </w:t>
            </w:r>
            <w:r w:rsidRPr="00C37D2B">
              <w:rPr>
                <w:lang w:eastAsia="zh-CN"/>
              </w:rPr>
              <w:t xml:space="preserve">serving </w:t>
            </w:r>
            <w:r w:rsidRPr="00C37D2B">
              <w:t>cell</w:t>
            </w:r>
            <w:r w:rsidRPr="00C37D2B">
              <w:rPr>
                <w:lang w:eastAsia="zh-CN"/>
              </w:rPr>
              <w:t>.</w:t>
            </w:r>
          </w:p>
        </w:tc>
      </w:tr>
      <w:tr w:rsidR="006B1984" w:rsidRPr="00C37D2B" w14:paraId="5B05D7D5" w14:textId="77777777" w:rsidTr="00206488">
        <w:trPr>
          <w:cantSplit/>
        </w:trPr>
        <w:tc>
          <w:tcPr>
            <w:tcW w:w="1259" w:type="pct"/>
          </w:tcPr>
          <w:p w14:paraId="36899AAE" w14:textId="77777777" w:rsidR="006B1984" w:rsidRPr="001D7E2D" w:rsidRDefault="006B1984" w:rsidP="00206488">
            <w:pPr>
              <w:pStyle w:val="TAL"/>
              <w:ind w:left="284"/>
              <w:rPr>
                <w:b/>
                <w:bCs/>
              </w:rPr>
            </w:pPr>
            <w:r w:rsidRPr="001D7E2D">
              <w:rPr>
                <w:b/>
                <w:bCs/>
                <w:szCs w:val="18"/>
                <w:lang w:eastAsia="ja-JP"/>
              </w:rPr>
              <w:t>&gt;&gt;CSI Report per CSI Process Item</w:t>
            </w:r>
          </w:p>
        </w:tc>
        <w:tc>
          <w:tcPr>
            <w:tcW w:w="556" w:type="pct"/>
          </w:tcPr>
          <w:p w14:paraId="57FFCCB1" w14:textId="77777777" w:rsidR="006B1984" w:rsidRPr="00C37D2B" w:rsidRDefault="006B1984" w:rsidP="00206488">
            <w:pPr>
              <w:pStyle w:val="TAL"/>
              <w:keepNext w:val="0"/>
              <w:keepLines w:val="0"/>
              <w:widowControl w:val="0"/>
              <w:rPr>
                <w:lang w:eastAsia="zh-CN"/>
              </w:rPr>
            </w:pPr>
          </w:p>
        </w:tc>
        <w:tc>
          <w:tcPr>
            <w:tcW w:w="741" w:type="pct"/>
          </w:tcPr>
          <w:p w14:paraId="0B5C8715" w14:textId="77777777" w:rsidR="006B1984" w:rsidRPr="00C37D2B" w:rsidRDefault="006B1984" w:rsidP="00206488">
            <w:pPr>
              <w:pStyle w:val="TAL"/>
              <w:keepNext w:val="0"/>
              <w:keepLines w:val="0"/>
              <w:widowControl w:val="0"/>
              <w:rPr>
                <w:rFonts w:eastAsia="Arial" w:cs="Arial"/>
                <w:iCs/>
                <w:szCs w:val="18"/>
              </w:rPr>
            </w:pPr>
            <w:r w:rsidRPr="00C37D2B">
              <w:rPr>
                <w:iCs/>
                <w:szCs w:val="18"/>
              </w:rPr>
              <w:t>1..</w:t>
            </w:r>
          </w:p>
          <w:p w14:paraId="77B6EFDE" w14:textId="77777777" w:rsidR="006B1984" w:rsidRPr="00C37D2B" w:rsidRDefault="006B1984" w:rsidP="00206488">
            <w:pPr>
              <w:pStyle w:val="TAL"/>
              <w:keepNext w:val="0"/>
              <w:keepLines w:val="0"/>
              <w:widowControl w:val="0"/>
            </w:pPr>
            <w:r w:rsidRPr="00C37D2B">
              <w:rPr>
                <w:iCs/>
                <w:szCs w:val="18"/>
                <w:lang w:eastAsia="ja-JP"/>
              </w:rPr>
              <w:t>&lt;maxCSIReport&gt;</w:t>
            </w:r>
          </w:p>
        </w:tc>
        <w:tc>
          <w:tcPr>
            <w:tcW w:w="963" w:type="pct"/>
          </w:tcPr>
          <w:p w14:paraId="401CFD2D" w14:textId="77777777" w:rsidR="006B1984" w:rsidRPr="00C37D2B" w:rsidRDefault="006B1984" w:rsidP="00206488">
            <w:pPr>
              <w:pStyle w:val="TAL"/>
              <w:keepNext w:val="0"/>
              <w:keepLines w:val="0"/>
              <w:widowControl w:val="0"/>
            </w:pPr>
          </w:p>
        </w:tc>
        <w:tc>
          <w:tcPr>
            <w:tcW w:w="1481" w:type="pct"/>
          </w:tcPr>
          <w:p w14:paraId="332985FC" w14:textId="77777777" w:rsidR="006B1984" w:rsidRPr="00C37D2B" w:rsidRDefault="006B1984" w:rsidP="00206488">
            <w:pPr>
              <w:pStyle w:val="TAL"/>
              <w:keepNext w:val="0"/>
              <w:keepLines w:val="0"/>
              <w:widowControl w:val="0"/>
              <w:rPr>
                <w:lang w:eastAsia="zh-CN"/>
              </w:rPr>
            </w:pPr>
          </w:p>
        </w:tc>
      </w:tr>
      <w:bookmarkEnd w:id="10546"/>
      <w:tr w:rsidR="006B1984" w:rsidRPr="00C37D2B" w14:paraId="67269129" w14:textId="77777777" w:rsidTr="00206488">
        <w:trPr>
          <w:cantSplit/>
        </w:trPr>
        <w:tc>
          <w:tcPr>
            <w:tcW w:w="1259" w:type="pct"/>
          </w:tcPr>
          <w:p w14:paraId="0A35E491" w14:textId="77777777" w:rsidR="006B1984" w:rsidRPr="00C37D2B" w:rsidRDefault="006B1984" w:rsidP="00206488">
            <w:pPr>
              <w:pStyle w:val="TAL"/>
              <w:keepNext w:val="0"/>
              <w:keepLines w:val="0"/>
              <w:widowControl w:val="0"/>
              <w:ind w:left="425"/>
            </w:pPr>
            <w:r w:rsidRPr="00C37D2B">
              <w:rPr>
                <w:lang w:eastAsia="zh-CN"/>
              </w:rPr>
              <w:t>&gt;</w:t>
            </w:r>
            <w:r w:rsidRPr="00C37D2B">
              <w:t>&gt;&gt;RI</w:t>
            </w:r>
          </w:p>
        </w:tc>
        <w:tc>
          <w:tcPr>
            <w:tcW w:w="556" w:type="pct"/>
          </w:tcPr>
          <w:p w14:paraId="508E4E84"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741" w:type="pct"/>
          </w:tcPr>
          <w:p w14:paraId="7E66EE7F" w14:textId="77777777" w:rsidR="006B1984" w:rsidRPr="00C37D2B" w:rsidRDefault="006B1984" w:rsidP="00206488">
            <w:pPr>
              <w:pStyle w:val="TAL"/>
              <w:keepNext w:val="0"/>
              <w:keepLines w:val="0"/>
              <w:widowControl w:val="0"/>
              <w:rPr>
                <w:i/>
              </w:rPr>
            </w:pPr>
          </w:p>
        </w:tc>
        <w:tc>
          <w:tcPr>
            <w:tcW w:w="963" w:type="pct"/>
          </w:tcPr>
          <w:p w14:paraId="4DD88874" w14:textId="77777777" w:rsidR="006B1984" w:rsidRPr="00C37D2B" w:rsidRDefault="006B1984" w:rsidP="00206488">
            <w:pPr>
              <w:pStyle w:val="TAL"/>
              <w:keepNext w:val="0"/>
              <w:keepLines w:val="0"/>
              <w:widowControl w:val="0"/>
            </w:pPr>
            <w:r w:rsidRPr="00C37D2B">
              <w:t>INTEGER (1..8, …)</w:t>
            </w:r>
          </w:p>
        </w:tc>
        <w:tc>
          <w:tcPr>
            <w:tcW w:w="1481" w:type="pct"/>
          </w:tcPr>
          <w:p w14:paraId="06F7AFF9" w14:textId="77777777" w:rsidR="006B1984" w:rsidRPr="00C37D2B" w:rsidRDefault="006B1984" w:rsidP="00206488">
            <w:pPr>
              <w:pStyle w:val="TAL"/>
              <w:keepNext w:val="0"/>
              <w:keepLines w:val="0"/>
              <w:widowControl w:val="0"/>
            </w:pPr>
            <w:r w:rsidRPr="00C37D2B">
              <w:rPr>
                <w:lang w:eastAsia="zh-CN"/>
              </w:rPr>
              <w:t>The RI corresponding to the CQI being reported for this CSI process item. Value defined</w:t>
            </w:r>
            <w:r w:rsidRPr="00C37D2B">
              <w:t xml:space="preserve"> in TS 36.213 [11].</w:t>
            </w:r>
          </w:p>
        </w:tc>
      </w:tr>
      <w:tr w:rsidR="006B1984" w:rsidRPr="00C37D2B" w14:paraId="606D9395" w14:textId="77777777" w:rsidTr="00206488">
        <w:trPr>
          <w:cantSplit/>
        </w:trPr>
        <w:tc>
          <w:tcPr>
            <w:tcW w:w="1259" w:type="pct"/>
          </w:tcPr>
          <w:p w14:paraId="4D9BCA74" w14:textId="77777777" w:rsidR="006B1984" w:rsidRPr="00C37D2B" w:rsidRDefault="006B1984" w:rsidP="00206488">
            <w:pPr>
              <w:pStyle w:val="TAL"/>
              <w:keepNext w:val="0"/>
              <w:keepLines w:val="0"/>
              <w:widowControl w:val="0"/>
              <w:ind w:left="425"/>
              <w:rPr>
                <w:b/>
              </w:rPr>
            </w:pPr>
            <w:r w:rsidRPr="00C37D2B">
              <w:rPr>
                <w:lang w:eastAsia="zh-CN"/>
              </w:rPr>
              <w:t>&gt;</w:t>
            </w:r>
            <w:r w:rsidRPr="00C37D2B">
              <w:t>&gt;&gt;Wideband CQI</w:t>
            </w:r>
          </w:p>
        </w:tc>
        <w:tc>
          <w:tcPr>
            <w:tcW w:w="556" w:type="pct"/>
          </w:tcPr>
          <w:p w14:paraId="6CB2A7F1"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741" w:type="pct"/>
          </w:tcPr>
          <w:p w14:paraId="1CE1C6A8" w14:textId="77777777" w:rsidR="006B1984" w:rsidRPr="00C37D2B" w:rsidRDefault="006B1984" w:rsidP="00206488">
            <w:pPr>
              <w:pStyle w:val="TAL"/>
              <w:keepNext w:val="0"/>
              <w:keepLines w:val="0"/>
              <w:widowControl w:val="0"/>
              <w:rPr>
                <w:i/>
                <w:lang w:eastAsia="zh-CN"/>
              </w:rPr>
            </w:pPr>
          </w:p>
        </w:tc>
        <w:tc>
          <w:tcPr>
            <w:tcW w:w="963" w:type="pct"/>
          </w:tcPr>
          <w:p w14:paraId="1C8EE97C" w14:textId="77777777" w:rsidR="006B1984" w:rsidRPr="00C37D2B" w:rsidRDefault="006B1984" w:rsidP="00206488">
            <w:pPr>
              <w:pStyle w:val="TAL"/>
              <w:keepNext w:val="0"/>
              <w:keepLines w:val="0"/>
              <w:widowControl w:val="0"/>
              <w:rPr>
                <w:lang w:eastAsia="zh-CN"/>
              </w:rPr>
            </w:pPr>
            <w:r w:rsidRPr="00C37D2B">
              <w:rPr>
                <w:lang w:eastAsia="zh-CN"/>
              </w:rPr>
              <w:t>9.2.80</w:t>
            </w:r>
          </w:p>
        </w:tc>
        <w:tc>
          <w:tcPr>
            <w:tcW w:w="1481" w:type="pct"/>
          </w:tcPr>
          <w:p w14:paraId="319FF458" w14:textId="77777777" w:rsidR="006B1984" w:rsidRPr="00C37D2B" w:rsidRDefault="006B1984" w:rsidP="00206488">
            <w:pPr>
              <w:pStyle w:val="TAL"/>
              <w:keepNext w:val="0"/>
              <w:keepLines w:val="0"/>
              <w:widowControl w:val="0"/>
            </w:pPr>
          </w:p>
        </w:tc>
      </w:tr>
      <w:tr w:rsidR="006B1984" w:rsidRPr="00C37D2B" w14:paraId="0A7A4F56" w14:textId="77777777" w:rsidTr="00206488">
        <w:trPr>
          <w:cantSplit/>
        </w:trPr>
        <w:tc>
          <w:tcPr>
            <w:tcW w:w="1259" w:type="pct"/>
          </w:tcPr>
          <w:p w14:paraId="66C39D22" w14:textId="77777777" w:rsidR="006B1984" w:rsidRPr="00C37D2B" w:rsidRDefault="006B1984" w:rsidP="00206488">
            <w:pPr>
              <w:pStyle w:val="TAL"/>
              <w:keepNext w:val="0"/>
              <w:keepLines w:val="0"/>
              <w:widowControl w:val="0"/>
              <w:ind w:left="425"/>
            </w:pPr>
            <w:r w:rsidRPr="00C37D2B">
              <w:rPr>
                <w:rFonts w:eastAsia="MS Mincho"/>
                <w:lang w:eastAsia="ja-JP"/>
              </w:rPr>
              <w:t>&gt;</w:t>
            </w:r>
            <w:r w:rsidRPr="00C37D2B">
              <w:t>&gt;&gt;Subband Size</w:t>
            </w:r>
          </w:p>
        </w:tc>
        <w:tc>
          <w:tcPr>
            <w:tcW w:w="556" w:type="pct"/>
          </w:tcPr>
          <w:p w14:paraId="797011AA"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741" w:type="pct"/>
          </w:tcPr>
          <w:p w14:paraId="5B62B1AC" w14:textId="77777777" w:rsidR="006B1984" w:rsidRPr="00C37D2B" w:rsidRDefault="006B1984" w:rsidP="00206488">
            <w:pPr>
              <w:pStyle w:val="TAL"/>
              <w:keepNext w:val="0"/>
              <w:keepLines w:val="0"/>
              <w:widowControl w:val="0"/>
              <w:rPr>
                <w:i/>
                <w:lang w:eastAsia="zh-CN"/>
              </w:rPr>
            </w:pPr>
          </w:p>
        </w:tc>
        <w:tc>
          <w:tcPr>
            <w:tcW w:w="963" w:type="pct"/>
          </w:tcPr>
          <w:p w14:paraId="74470AB1" w14:textId="77777777" w:rsidR="006B1984" w:rsidRPr="00C37D2B" w:rsidRDefault="006B1984" w:rsidP="00206488">
            <w:pPr>
              <w:pStyle w:val="TAL"/>
              <w:keepNext w:val="0"/>
              <w:keepLines w:val="0"/>
              <w:widowControl w:val="0"/>
              <w:rPr>
                <w:lang w:eastAsia="zh-CN"/>
              </w:rPr>
            </w:pPr>
            <w:r w:rsidRPr="00C37D2B">
              <w:t>ENUMERATED (2, 3, 4, 6, 8, …)</w:t>
            </w:r>
          </w:p>
        </w:tc>
        <w:tc>
          <w:tcPr>
            <w:tcW w:w="1481" w:type="pct"/>
          </w:tcPr>
          <w:p w14:paraId="64722820" w14:textId="77777777" w:rsidR="006B1984" w:rsidRPr="00C37D2B" w:rsidRDefault="006B1984" w:rsidP="00206488">
            <w:pPr>
              <w:pStyle w:val="TAL"/>
              <w:keepNext w:val="0"/>
              <w:keepLines w:val="0"/>
              <w:widowControl w:val="0"/>
            </w:pPr>
            <w:r w:rsidRPr="00C37D2B">
              <w:t xml:space="preserve">Corresponds to a value of subband size </w:t>
            </w:r>
            <w:r w:rsidRPr="00C37D2B">
              <w:rPr>
                <w:i/>
              </w:rPr>
              <w:t>k</w:t>
            </w:r>
            <w:r w:rsidRPr="00C37D2B">
              <w:t xml:space="preserve"> defined in TS 36.213 [11] for the system bandwidth</w:t>
            </w:r>
            <w:r w:rsidRPr="00C37D2B">
              <w:rPr>
                <w:noProof/>
                <w:position w:val="-10"/>
                <w:lang w:eastAsia="ja-JP"/>
              </w:rPr>
              <w:object w:dxaOrig="420" w:dyaOrig="340" w14:anchorId="06B2E112">
                <v:shape id="_x0000_i1131" type="#_x0000_t75" alt="" style="width:19.85pt;height:19.85pt;mso-width-percent:0;mso-height-percent:0;mso-width-percent:0;mso-height-percent:0" o:ole="">
                  <v:imagedata r:id="rId218" o:title=""/>
                </v:shape>
                <o:OLEObject Type="Embed" ProgID="Equation.3" ShapeID="_x0000_i1131" DrawAspect="Content" ObjectID="_1771328918" r:id="rId222"/>
              </w:object>
            </w:r>
            <w:r w:rsidRPr="00C37D2B">
              <w:t>.</w:t>
            </w:r>
          </w:p>
        </w:tc>
      </w:tr>
      <w:tr w:rsidR="006B1984" w:rsidRPr="00C37D2B" w14:paraId="3A286EAF" w14:textId="77777777" w:rsidTr="00206488">
        <w:trPr>
          <w:cantSplit/>
        </w:trPr>
        <w:tc>
          <w:tcPr>
            <w:tcW w:w="1259" w:type="pct"/>
          </w:tcPr>
          <w:p w14:paraId="11424573" w14:textId="77777777" w:rsidR="006B1984" w:rsidRPr="001D7E2D" w:rsidRDefault="006B1984" w:rsidP="00206488">
            <w:pPr>
              <w:pStyle w:val="TAL"/>
              <w:keepNext w:val="0"/>
              <w:keepLines w:val="0"/>
              <w:widowControl w:val="0"/>
              <w:ind w:left="425"/>
              <w:rPr>
                <w:b/>
                <w:bCs/>
                <w:lang w:eastAsia="zh-CN"/>
              </w:rPr>
            </w:pPr>
            <w:r w:rsidRPr="001D7E2D">
              <w:rPr>
                <w:b/>
                <w:bCs/>
                <w:lang w:eastAsia="zh-CN"/>
              </w:rPr>
              <w:t>&gt;</w:t>
            </w:r>
            <w:r w:rsidRPr="001D7E2D">
              <w:rPr>
                <w:b/>
                <w:bCs/>
              </w:rPr>
              <w:t>&gt;&gt;Subband CQI</w:t>
            </w:r>
            <w:r w:rsidRPr="001D7E2D">
              <w:rPr>
                <w:b/>
                <w:bCs/>
                <w:lang w:eastAsia="zh-CN"/>
              </w:rPr>
              <w:t xml:space="preserve"> List</w:t>
            </w:r>
          </w:p>
        </w:tc>
        <w:tc>
          <w:tcPr>
            <w:tcW w:w="556" w:type="pct"/>
          </w:tcPr>
          <w:p w14:paraId="366F10E3" w14:textId="77777777" w:rsidR="006B1984" w:rsidRPr="00C37D2B" w:rsidRDefault="006B1984" w:rsidP="00206488">
            <w:pPr>
              <w:pStyle w:val="TAL"/>
              <w:keepNext w:val="0"/>
              <w:keepLines w:val="0"/>
              <w:widowControl w:val="0"/>
            </w:pPr>
          </w:p>
        </w:tc>
        <w:tc>
          <w:tcPr>
            <w:tcW w:w="741" w:type="pct"/>
          </w:tcPr>
          <w:p w14:paraId="5DE7B293" w14:textId="77777777" w:rsidR="006B1984" w:rsidRPr="00C37D2B" w:rsidRDefault="006B1984" w:rsidP="00206488">
            <w:pPr>
              <w:pStyle w:val="TAL"/>
              <w:keepNext w:val="0"/>
              <w:keepLines w:val="0"/>
              <w:widowControl w:val="0"/>
              <w:rPr>
                <w:i/>
              </w:rPr>
            </w:pPr>
            <w:r w:rsidRPr="00C37D2B">
              <w:rPr>
                <w:i/>
              </w:rPr>
              <w:t>0 .. &lt;maxSubband&gt;</w:t>
            </w:r>
          </w:p>
        </w:tc>
        <w:tc>
          <w:tcPr>
            <w:tcW w:w="963" w:type="pct"/>
          </w:tcPr>
          <w:p w14:paraId="1CBA90A4" w14:textId="77777777" w:rsidR="006B1984" w:rsidRPr="00C37D2B" w:rsidRDefault="006B1984" w:rsidP="00206488">
            <w:pPr>
              <w:pStyle w:val="TAL"/>
              <w:keepNext w:val="0"/>
              <w:keepLines w:val="0"/>
              <w:widowControl w:val="0"/>
              <w:rPr>
                <w:lang w:eastAsia="zh-CN"/>
              </w:rPr>
            </w:pPr>
          </w:p>
        </w:tc>
        <w:tc>
          <w:tcPr>
            <w:tcW w:w="1481" w:type="pct"/>
          </w:tcPr>
          <w:p w14:paraId="3C4B91E2" w14:textId="77777777" w:rsidR="006B1984" w:rsidRPr="00C37D2B" w:rsidRDefault="006B1984" w:rsidP="00206488">
            <w:pPr>
              <w:pStyle w:val="TAL"/>
              <w:keepNext w:val="0"/>
              <w:keepLines w:val="0"/>
              <w:widowControl w:val="0"/>
            </w:pPr>
          </w:p>
        </w:tc>
      </w:tr>
      <w:tr w:rsidR="006B1984" w:rsidRPr="00C37D2B" w14:paraId="298747DD" w14:textId="77777777" w:rsidTr="00206488">
        <w:trPr>
          <w:cantSplit/>
        </w:trPr>
        <w:tc>
          <w:tcPr>
            <w:tcW w:w="1259" w:type="pct"/>
          </w:tcPr>
          <w:p w14:paraId="3C2AF269" w14:textId="77777777" w:rsidR="006B1984" w:rsidRPr="00C37D2B" w:rsidRDefault="006B1984" w:rsidP="00206488">
            <w:pPr>
              <w:pStyle w:val="TAL"/>
              <w:keepNext w:val="0"/>
              <w:keepLines w:val="0"/>
              <w:widowControl w:val="0"/>
              <w:ind w:left="567"/>
            </w:pPr>
            <w:r w:rsidRPr="00C37D2B">
              <w:rPr>
                <w:rFonts w:eastAsia="MS Mincho"/>
                <w:lang w:eastAsia="ja-JP"/>
              </w:rPr>
              <w:t>&gt;</w:t>
            </w:r>
            <w:r w:rsidRPr="00C37D2B">
              <w:t>&gt;&gt;&gt;Subband CQI</w:t>
            </w:r>
          </w:p>
        </w:tc>
        <w:tc>
          <w:tcPr>
            <w:tcW w:w="556" w:type="pct"/>
          </w:tcPr>
          <w:p w14:paraId="56A280E2" w14:textId="77777777" w:rsidR="006B1984" w:rsidRPr="00C37D2B" w:rsidRDefault="006B1984" w:rsidP="00206488">
            <w:pPr>
              <w:pStyle w:val="TAL"/>
              <w:keepNext w:val="0"/>
              <w:keepLines w:val="0"/>
              <w:widowControl w:val="0"/>
            </w:pPr>
            <w:r w:rsidRPr="00C37D2B">
              <w:t>M</w:t>
            </w:r>
          </w:p>
        </w:tc>
        <w:tc>
          <w:tcPr>
            <w:tcW w:w="741" w:type="pct"/>
          </w:tcPr>
          <w:p w14:paraId="333736AB" w14:textId="77777777" w:rsidR="006B1984" w:rsidRPr="00C37D2B" w:rsidRDefault="006B1984" w:rsidP="00206488">
            <w:pPr>
              <w:pStyle w:val="TAL"/>
              <w:keepNext w:val="0"/>
              <w:keepLines w:val="0"/>
              <w:widowControl w:val="0"/>
              <w:rPr>
                <w:i/>
              </w:rPr>
            </w:pPr>
          </w:p>
        </w:tc>
        <w:tc>
          <w:tcPr>
            <w:tcW w:w="963" w:type="pct"/>
          </w:tcPr>
          <w:p w14:paraId="68390C6B" w14:textId="77777777" w:rsidR="006B1984" w:rsidRPr="00C37D2B" w:rsidRDefault="006B1984" w:rsidP="00206488">
            <w:pPr>
              <w:pStyle w:val="TAL"/>
              <w:keepNext w:val="0"/>
              <w:keepLines w:val="0"/>
              <w:widowControl w:val="0"/>
            </w:pPr>
            <w:r w:rsidRPr="00C37D2B">
              <w:rPr>
                <w:lang w:eastAsia="zh-CN"/>
              </w:rPr>
              <w:t>9.2.81</w:t>
            </w:r>
          </w:p>
        </w:tc>
        <w:tc>
          <w:tcPr>
            <w:tcW w:w="1481" w:type="pct"/>
          </w:tcPr>
          <w:p w14:paraId="6F9E5DF4" w14:textId="77777777" w:rsidR="006B1984" w:rsidRPr="00C37D2B" w:rsidRDefault="006B1984" w:rsidP="00206488">
            <w:pPr>
              <w:pStyle w:val="TAL"/>
              <w:keepNext w:val="0"/>
              <w:keepLines w:val="0"/>
              <w:widowControl w:val="0"/>
            </w:pPr>
          </w:p>
        </w:tc>
      </w:tr>
      <w:tr w:rsidR="006B1984" w:rsidRPr="00C37D2B" w14:paraId="65346C2D" w14:textId="77777777" w:rsidTr="00206488">
        <w:trPr>
          <w:cantSplit/>
        </w:trPr>
        <w:tc>
          <w:tcPr>
            <w:tcW w:w="1259" w:type="pct"/>
          </w:tcPr>
          <w:p w14:paraId="45DCA441" w14:textId="77777777" w:rsidR="006B1984" w:rsidRPr="00C37D2B" w:rsidRDefault="006B1984" w:rsidP="00206488">
            <w:pPr>
              <w:pStyle w:val="TAL"/>
              <w:keepNext w:val="0"/>
              <w:keepLines w:val="0"/>
              <w:widowControl w:val="0"/>
              <w:ind w:left="567"/>
              <w:rPr>
                <w:lang w:eastAsia="zh-CN"/>
              </w:rPr>
            </w:pPr>
            <w:r w:rsidRPr="00C37D2B">
              <w:rPr>
                <w:rFonts w:eastAsia="MS Mincho"/>
                <w:lang w:eastAsia="ja-JP"/>
              </w:rPr>
              <w:t>&gt;</w:t>
            </w:r>
            <w:r w:rsidRPr="00C37D2B">
              <w:t>&gt;&gt;&gt;Subband Index</w:t>
            </w:r>
            <w:r w:rsidRPr="00C37D2B">
              <w:rPr>
                <w:lang w:eastAsia="zh-CN"/>
              </w:rPr>
              <w:t xml:space="preserve"> </w:t>
            </w:r>
          </w:p>
        </w:tc>
        <w:tc>
          <w:tcPr>
            <w:tcW w:w="556" w:type="pct"/>
          </w:tcPr>
          <w:p w14:paraId="3C962994" w14:textId="77777777" w:rsidR="006B1984" w:rsidRPr="00C37D2B" w:rsidRDefault="006B1984" w:rsidP="00206488">
            <w:pPr>
              <w:pStyle w:val="TAL"/>
              <w:keepNext w:val="0"/>
              <w:keepLines w:val="0"/>
              <w:widowControl w:val="0"/>
            </w:pPr>
            <w:r w:rsidRPr="00C37D2B">
              <w:t>M</w:t>
            </w:r>
          </w:p>
        </w:tc>
        <w:tc>
          <w:tcPr>
            <w:tcW w:w="741" w:type="pct"/>
          </w:tcPr>
          <w:p w14:paraId="67C5F60B" w14:textId="77777777" w:rsidR="006B1984" w:rsidRPr="00C37D2B" w:rsidRDefault="006B1984" w:rsidP="00206488">
            <w:pPr>
              <w:pStyle w:val="TAL"/>
              <w:keepNext w:val="0"/>
              <w:keepLines w:val="0"/>
              <w:widowControl w:val="0"/>
              <w:tabs>
                <w:tab w:val="left" w:pos="1300"/>
              </w:tabs>
              <w:rPr>
                <w:i/>
                <w:lang w:eastAsia="zh-CN"/>
              </w:rPr>
            </w:pPr>
          </w:p>
        </w:tc>
        <w:tc>
          <w:tcPr>
            <w:tcW w:w="963" w:type="pct"/>
          </w:tcPr>
          <w:p w14:paraId="307CF7B0" w14:textId="77777777" w:rsidR="006B1984" w:rsidRPr="00C37D2B" w:rsidRDefault="006B1984" w:rsidP="00206488">
            <w:pPr>
              <w:pStyle w:val="TAL"/>
              <w:keepNext w:val="0"/>
              <w:keepLines w:val="0"/>
              <w:widowControl w:val="0"/>
              <w:rPr>
                <w:lang w:eastAsia="zh-CN"/>
              </w:rPr>
            </w:pPr>
            <w:r w:rsidRPr="00C37D2B">
              <w:t>INTEGER (0..</w:t>
            </w:r>
            <w:r w:rsidRPr="00C37D2B">
              <w:rPr>
                <w:lang w:eastAsia="zh-CN"/>
              </w:rPr>
              <w:t>27</w:t>
            </w:r>
            <w:r w:rsidRPr="00C37D2B">
              <w:t>, …)</w:t>
            </w:r>
          </w:p>
        </w:tc>
        <w:tc>
          <w:tcPr>
            <w:tcW w:w="1481" w:type="pct"/>
          </w:tcPr>
          <w:p w14:paraId="4536DFCC" w14:textId="77777777" w:rsidR="006B1984" w:rsidRPr="00C37D2B" w:rsidRDefault="006B1984" w:rsidP="00206488">
            <w:pPr>
              <w:pStyle w:val="TAL"/>
              <w:keepNext w:val="0"/>
              <w:keepLines w:val="0"/>
              <w:widowControl w:val="0"/>
            </w:pPr>
          </w:p>
        </w:tc>
      </w:tr>
    </w:tbl>
    <w:p w14:paraId="2726D6BC" w14:textId="77777777" w:rsidR="006B1984" w:rsidRPr="00C37D2B" w:rsidRDefault="006B1984" w:rsidP="006B1984">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6B1984" w:rsidRPr="00C37D2B" w14:paraId="03678770" w14:textId="77777777" w:rsidTr="00206488">
        <w:trPr>
          <w:cantSplit/>
          <w:tblHeader/>
        </w:trPr>
        <w:tc>
          <w:tcPr>
            <w:tcW w:w="3714" w:type="dxa"/>
          </w:tcPr>
          <w:p w14:paraId="1808C2B7"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96" w:type="dxa"/>
          </w:tcPr>
          <w:p w14:paraId="2322A6D9"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60B6462F" w14:textId="77777777" w:rsidTr="00206488">
        <w:trPr>
          <w:cantSplit/>
        </w:trPr>
        <w:tc>
          <w:tcPr>
            <w:tcW w:w="3714" w:type="dxa"/>
          </w:tcPr>
          <w:p w14:paraId="35C3746F" w14:textId="77777777" w:rsidR="006B1984" w:rsidRPr="00C37D2B" w:rsidRDefault="006B1984" w:rsidP="00206488">
            <w:pPr>
              <w:pStyle w:val="TAL"/>
              <w:keepNext w:val="0"/>
              <w:keepLines w:val="0"/>
              <w:widowControl w:val="0"/>
              <w:rPr>
                <w:szCs w:val="16"/>
                <w:lang w:eastAsia="ja-JP"/>
              </w:rPr>
            </w:pPr>
            <w:r w:rsidRPr="00C37D2B">
              <w:t>maxUEReport</w:t>
            </w:r>
          </w:p>
        </w:tc>
        <w:tc>
          <w:tcPr>
            <w:tcW w:w="5696" w:type="dxa"/>
          </w:tcPr>
          <w:p w14:paraId="26568843" w14:textId="77777777" w:rsidR="006B1984" w:rsidRPr="00C37D2B" w:rsidRDefault="006B1984" w:rsidP="00206488">
            <w:pPr>
              <w:pStyle w:val="TAL"/>
              <w:keepNext w:val="0"/>
              <w:keepLines w:val="0"/>
              <w:widowControl w:val="0"/>
              <w:rPr>
                <w:lang w:eastAsia="ja-JP"/>
              </w:rPr>
            </w:pPr>
            <w:r w:rsidRPr="00C37D2B">
              <w:t>Maximum number of UE. Value is 128.</w:t>
            </w:r>
          </w:p>
        </w:tc>
      </w:tr>
      <w:tr w:rsidR="006B1984" w:rsidRPr="00C37D2B" w14:paraId="0F519848" w14:textId="77777777" w:rsidTr="00206488">
        <w:trPr>
          <w:cantSplit/>
        </w:trPr>
        <w:tc>
          <w:tcPr>
            <w:tcW w:w="3714" w:type="dxa"/>
          </w:tcPr>
          <w:p w14:paraId="4BAF5CBA" w14:textId="77777777" w:rsidR="006B1984" w:rsidRPr="00C37D2B" w:rsidRDefault="006B1984" w:rsidP="00206488">
            <w:pPr>
              <w:pStyle w:val="TAL"/>
              <w:keepNext w:val="0"/>
              <w:keepLines w:val="0"/>
              <w:widowControl w:val="0"/>
            </w:pPr>
            <w:r w:rsidRPr="00C37D2B">
              <w:rPr>
                <w:szCs w:val="16"/>
              </w:rPr>
              <w:t>maxCSIProcess</w:t>
            </w:r>
          </w:p>
        </w:tc>
        <w:tc>
          <w:tcPr>
            <w:tcW w:w="5696" w:type="dxa"/>
          </w:tcPr>
          <w:p w14:paraId="21853BBD" w14:textId="77777777" w:rsidR="006B1984" w:rsidRPr="00C37D2B" w:rsidRDefault="006B1984" w:rsidP="00206488">
            <w:pPr>
              <w:pStyle w:val="TAL"/>
              <w:keepNext w:val="0"/>
              <w:keepLines w:val="0"/>
              <w:widowControl w:val="0"/>
            </w:pPr>
            <w:r w:rsidRPr="00C37D2B">
              <w:t>Maximum number of CSI processes</w:t>
            </w:r>
            <w:r w:rsidRPr="00C37D2B">
              <w:rPr>
                <w:lang w:eastAsia="zh-CN"/>
              </w:rPr>
              <w:t xml:space="preserve"> per UE</w:t>
            </w:r>
            <w:r w:rsidRPr="00C37D2B">
              <w:t>. The value is 4.</w:t>
            </w:r>
          </w:p>
        </w:tc>
      </w:tr>
      <w:tr w:rsidR="006B1984" w:rsidRPr="00C37D2B" w14:paraId="00EFCC63" w14:textId="77777777" w:rsidTr="00206488">
        <w:trPr>
          <w:cantSplit/>
        </w:trPr>
        <w:tc>
          <w:tcPr>
            <w:tcW w:w="3714" w:type="dxa"/>
          </w:tcPr>
          <w:p w14:paraId="484BB4BC" w14:textId="77777777" w:rsidR="006B1984" w:rsidRPr="00C37D2B" w:rsidRDefault="006B1984" w:rsidP="00206488">
            <w:pPr>
              <w:pStyle w:val="TAL"/>
              <w:keepNext w:val="0"/>
              <w:keepLines w:val="0"/>
              <w:widowControl w:val="0"/>
              <w:rPr>
                <w:szCs w:val="16"/>
                <w:lang w:eastAsia="ja-JP"/>
              </w:rPr>
            </w:pPr>
            <w:r w:rsidRPr="00C37D2B">
              <w:rPr>
                <w:szCs w:val="18"/>
                <w:lang w:eastAsia="ja-JP"/>
              </w:rPr>
              <w:t>maxCSIReport</w:t>
            </w:r>
          </w:p>
        </w:tc>
        <w:tc>
          <w:tcPr>
            <w:tcW w:w="5696" w:type="dxa"/>
          </w:tcPr>
          <w:p w14:paraId="1B615B14" w14:textId="77777777" w:rsidR="006B1984" w:rsidRPr="00C37D2B" w:rsidRDefault="006B1984" w:rsidP="00206488">
            <w:pPr>
              <w:pStyle w:val="TAL"/>
              <w:keepNext w:val="0"/>
              <w:keepLines w:val="0"/>
              <w:widowControl w:val="0"/>
              <w:rPr>
                <w:lang w:eastAsia="ja-JP"/>
              </w:rPr>
            </w:pPr>
            <w:r w:rsidRPr="00C37D2B">
              <w:rPr>
                <w:szCs w:val="18"/>
                <w:lang w:eastAsia="ja-JP"/>
              </w:rPr>
              <w:t>Maximum number of CSI Reports per CSI Process. The value is 2.</w:t>
            </w:r>
          </w:p>
        </w:tc>
      </w:tr>
      <w:tr w:rsidR="006B1984" w:rsidRPr="00C37D2B" w14:paraId="1626FC9C" w14:textId="77777777" w:rsidTr="00206488">
        <w:trPr>
          <w:cantSplit/>
        </w:trPr>
        <w:tc>
          <w:tcPr>
            <w:tcW w:w="3714" w:type="dxa"/>
          </w:tcPr>
          <w:p w14:paraId="0A809556" w14:textId="77777777" w:rsidR="006B1984" w:rsidRPr="00C37D2B" w:rsidRDefault="006B1984" w:rsidP="00206488">
            <w:pPr>
              <w:pStyle w:val="TAL"/>
              <w:keepNext w:val="0"/>
              <w:keepLines w:val="0"/>
              <w:widowControl w:val="0"/>
            </w:pPr>
            <w:bookmarkStart w:id="10549" w:name="OLE_LINK25"/>
            <w:bookmarkStart w:id="10550" w:name="OLE_LINK26"/>
            <w:r w:rsidRPr="00C37D2B">
              <w:rPr>
                <w:szCs w:val="16"/>
                <w:lang w:eastAsia="ja-JP"/>
              </w:rPr>
              <w:t>max</w:t>
            </w:r>
            <w:r w:rsidRPr="00C37D2B">
              <w:rPr>
                <w:szCs w:val="16"/>
              </w:rPr>
              <w:t>Subband</w:t>
            </w:r>
          </w:p>
        </w:tc>
        <w:tc>
          <w:tcPr>
            <w:tcW w:w="5696" w:type="dxa"/>
          </w:tcPr>
          <w:p w14:paraId="01EDAD88" w14:textId="77777777" w:rsidR="006B1984" w:rsidRPr="00C37D2B" w:rsidRDefault="006B1984" w:rsidP="00206488">
            <w:pPr>
              <w:pStyle w:val="TAL"/>
              <w:keepNext w:val="0"/>
              <w:keepLines w:val="0"/>
              <w:widowControl w:val="0"/>
            </w:pPr>
            <w:r w:rsidRPr="00C37D2B">
              <w:rPr>
                <w:lang w:eastAsia="ja-JP"/>
              </w:rPr>
              <w:t>Maximum n</w:t>
            </w:r>
            <w:r w:rsidRPr="00C37D2B">
              <w:t xml:space="preserve">umber of subbands. The value is </w:t>
            </w:r>
            <w:r w:rsidRPr="00C37D2B">
              <w:rPr>
                <w:lang w:eastAsia="zh-CN"/>
              </w:rPr>
              <w:t>14</w:t>
            </w:r>
            <w:r w:rsidRPr="00C37D2B">
              <w:t>.</w:t>
            </w:r>
          </w:p>
        </w:tc>
      </w:tr>
      <w:bookmarkEnd w:id="10549"/>
      <w:bookmarkEnd w:id="10550"/>
    </w:tbl>
    <w:p w14:paraId="70B59F5C" w14:textId="77777777" w:rsidR="006B1984" w:rsidRPr="00C37D2B" w:rsidRDefault="006B1984" w:rsidP="006B1984">
      <w:pPr>
        <w:widowControl w:val="0"/>
      </w:pPr>
    </w:p>
    <w:p w14:paraId="02AF8BD7" w14:textId="77777777" w:rsidR="006B1984" w:rsidRPr="00C37D2B" w:rsidRDefault="006B1984" w:rsidP="006B1984">
      <w:pPr>
        <w:pStyle w:val="Heading3"/>
        <w:keepNext w:val="0"/>
        <w:keepLines w:val="0"/>
        <w:widowControl w:val="0"/>
      </w:pPr>
      <w:bookmarkStart w:id="10551" w:name="_CR9_2_80"/>
      <w:bookmarkStart w:id="10552" w:name="_Toc20954543"/>
      <w:bookmarkStart w:id="10553" w:name="_Toc29902548"/>
      <w:bookmarkStart w:id="10554" w:name="_Toc29906552"/>
      <w:bookmarkStart w:id="10555" w:name="_Toc36550542"/>
      <w:bookmarkStart w:id="10556" w:name="_Toc45104299"/>
      <w:bookmarkStart w:id="10557" w:name="_Toc45227795"/>
      <w:bookmarkStart w:id="10558" w:name="_Toc45891609"/>
      <w:bookmarkStart w:id="10559" w:name="_Toc51764253"/>
      <w:bookmarkStart w:id="10560" w:name="_Toc56528254"/>
      <w:bookmarkStart w:id="10561" w:name="_Toc64382221"/>
      <w:bookmarkStart w:id="10562" w:name="_Toc66283796"/>
      <w:bookmarkStart w:id="10563" w:name="_Toc67911172"/>
      <w:bookmarkStart w:id="10564" w:name="_Toc73979950"/>
      <w:bookmarkStart w:id="10565" w:name="_Toc88650674"/>
      <w:bookmarkStart w:id="10566" w:name="_Toc97885801"/>
      <w:bookmarkStart w:id="10567" w:name="_Toc98882928"/>
      <w:bookmarkStart w:id="10568" w:name="_Toc105523464"/>
      <w:bookmarkStart w:id="10569" w:name="_Toc106131008"/>
      <w:bookmarkStart w:id="10570" w:name="_Toc113840159"/>
      <w:bookmarkStart w:id="10571" w:name="_Toc155893774"/>
      <w:bookmarkEnd w:id="10551"/>
      <w:r w:rsidRPr="00C37D2B">
        <w:t>9.2.</w:t>
      </w:r>
      <w:r w:rsidRPr="00C37D2B">
        <w:rPr>
          <w:lang w:eastAsia="zh-CN"/>
        </w:rPr>
        <w:t>80</w:t>
      </w:r>
      <w:r w:rsidRPr="00C37D2B">
        <w:tab/>
        <w:t>Wideband CQI</w:t>
      </w:r>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23947945" w14:textId="77777777" w:rsidR="006B1984" w:rsidRPr="00C37D2B" w:rsidRDefault="006B1984" w:rsidP="006B1984">
      <w:pPr>
        <w:rPr>
          <w:lang w:eastAsia="zh-CN"/>
        </w:rPr>
      </w:pPr>
      <w:r w:rsidRPr="00C37D2B">
        <w:t>Th</w:t>
      </w:r>
      <w:r w:rsidRPr="00C37D2B">
        <w:rPr>
          <w:lang w:eastAsia="zh-CN"/>
        </w:rPr>
        <w:t xml:space="preserve">is </w:t>
      </w:r>
      <w:r w:rsidRPr="00C37D2B">
        <w:t>IE indicate</w:t>
      </w:r>
      <w:r w:rsidRPr="00C37D2B">
        <w:rPr>
          <w:lang w:eastAsia="zh-CN"/>
        </w:rPr>
        <w:t>s</w:t>
      </w:r>
      <w:r w:rsidRPr="00C37D2B">
        <w:t xml:space="preserve"> </w:t>
      </w:r>
      <w:r w:rsidRPr="00C37D2B">
        <w:rPr>
          <w:iCs/>
          <w:noProof/>
        </w:rPr>
        <w:t xml:space="preserve">the </w:t>
      </w:r>
      <w:r w:rsidRPr="00C37D2B">
        <w:rPr>
          <w:iCs/>
          <w:noProof/>
          <w:lang w:eastAsia="zh-CN"/>
        </w:rPr>
        <w:t xml:space="preserve">Wideband CQI </w:t>
      </w:r>
      <w:r w:rsidRPr="00C37D2B">
        <w:t>as defined in TS 36.</w:t>
      </w:r>
      <w:r w:rsidRPr="00C37D2B">
        <w:rPr>
          <w:lang w:eastAsia="zh-CN"/>
        </w:rPr>
        <w:t>213</w:t>
      </w:r>
      <w:r w:rsidRPr="00C37D2B">
        <w:t xml:space="preserve"> [</w:t>
      </w:r>
      <w:r w:rsidRPr="00C37D2B">
        <w:rPr>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0618E55B" w14:textId="77777777" w:rsidTr="00206488">
        <w:trPr>
          <w:cantSplit/>
          <w:tblHeader/>
        </w:trPr>
        <w:tc>
          <w:tcPr>
            <w:tcW w:w="1259" w:type="pct"/>
          </w:tcPr>
          <w:p w14:paraId="11FD0E75" w14:textId="77777777" w:rsidR="006B1984" w:rsidRPr="001D7E2D" w:rsidRDefault="006B1984" w:rsidP="00206488">
            <w:pPr>
              <w:pStyle w:val="TAH"/>
            </w:pPr>
            <w:r w:rsidRPr="001D7E2D">
              <w:t>IE/Group Name</w:t>
            </w:r>
          </w:p>
        </w:tc>
        <w:tc>
          <w:tcPr>
            <w:tcW w:w="556" w:type="pct"/>
          </w:tcPr>
          <w:p w14:paraId="34206670" w14:textId="77777777" w:rsidR="006B1984" w:rsidRPr="001D7E2D" w:rsidRDefault="006B1984" w:rsidP="00206488">
            <w:pPr>
              <w:pStyle w:val="TAH"/>
            </w:pPr>
            <w:r w:rsidRPr="001D7E2D">
              <w:t>Presence</w:t>
            </w:r>
          </w:p>
        </w:tc>
        <w:tc>
          <w:tcPr>
            <w:tcW w:w="741" w:type="pct"/>
          </w:tcPr>
          <w:p w14:paraId="5A06988C" w14:textId="77777777" w:rsidR="006B1984" w:rsidRPr="001D7E2D" w:rsidRDefault="006B1984" w:rsidP="00206488">
            <w:pPr>
              <w:pStyle w:val="TAH"/>
            </w:pPr>
            <w:r w:rsidRPr="001D7E2D">
              <w:t>Range</w:t>
            </w:r>
          </w:p>
        </w:tc>
        <w:tc>
          <w:tcPr>
            <w:tcW w:w="963" w:type="pct"/>
          </w:tcPr>
          <w:p w14:paraId="4A172619" w14:textId="77777777" w:rsidR="006B1984" w:rsidRPr="001D7E2D" w:rsidRDefault="006B1984" w:rsidP="00206488">
            <w:pPr>
              <w:pStyle w:val="TAH"/>
            </w:pPr>
            <w:r w:rsidRPr="001D7E2D">
              <w:t>IE Type and Reference</w:t>
            </w:r>
          </w:p>
        </w:tc>
        <w:tc>
          <w:tcPr>
            <w:tcW w:w="1481" w:type="pct"/>
          </w:tcPr>
          <w:p w14:paraId="751D74DB" w14:textId="77777777" w:rsidR="006B1984" w:rsidRPr="001D7E2D" w:rsidRDefault="006B1984" w:rsidP="00206488">
            <w:pPr>
              <w:pStyle w:val="TAH"/>
            </w:pPr>
            <w:r w:rsidRPr="001D7E2D">
              <w:t>Semantics Description</w:t>
            </w:r>
          </w:p>
        </w:tc>
      </w:tr>
      <w:tr w:rsidR="006B1984" w:rsidRPr="00C37D2B" w14:paraId="53801676" w14:textId="77777777" w:rsidTr="00206488">
        <w:trPr>
          <w:cantSplit/>
        </w:trPr>
        <w:tc>
          <w:tcPr>
            <w:tcW w:w="1259" w:type="pct"/>
          </w:tcPr>
          <w:p w14:paraId="042387D7" w14:textId="77777777" w:rsidR="006B1984" w:rsidRPr="00C37D2B" w:rsidRDefault="006B1984" w:rsidP="00206488">
            <w:pPr>
              <w:pStyle w:val="TAL"/>
              <w:keepNext w:val="0"/>
              <w:keepLines w:val="0"/>
              <w:widowControl w:val="0"/>
            </w:pPr>
            <w:r w:rsidRPr="00C37D2B">
              <w:t>Wideband CQI Codeword 0</w:t>
            </w:r>
          </w:p>
        </w:tc>
        <w:tc>
          <w:tcPr>
            <w:tcW w:w="556" w:type="pct"/>
          </w:tcPr>
          <w:p w14:paraId="621EE3EC" w14:textId="77777777" w:rsidR="006B1984" w:rsidRPr="00C37D2B" w:rsidRDefault="006B1984" w:rsidP="00206488">
            <w:pPr>
              <w:pStyle w:val="TAL"/>
              <w:keepNext w:val="0"/>
              <w:keepLines w:val="0"/>
              <w:widowControl w:val="0"/>
            </w:pPr>
            <w:r w:rsidRPr="00C37D2B">
              <w:t>M</w:t>
            </w:r>
          </w:p>
        </w:tc>
        <w:tc>
          <w:tcPr>
            <w:tcW w:w="741" w:type="pct"/>
          </w:tcPr>
          <w:p w14:paraId="561AC400" w14:textId="77777777" w:rsidR="006B1984" w:rsidRPr="00C37D2B" w:rsidRDefault="006B1984" w:rsidP="00206488">
            <w:pPr>
              <w:pStyle w:val="TAL"/>
              <w:keepNext w:val="0"/>
              <w:keepLines w:val="0"/>
              <w:widowControl w:val="0"/>
              <w:rPr>
                <w:i/>
              </w:rPr>
            </w:pPr>
          </w:p>
        </w:tc>
        <w:tc>
          <w:tcPr>
            <w:tcW w:w="963" w:type="pct"/>
          </w:tcPr>
          <w:p w14:paraId="5BDE2A16" w14:textId="77777777" w:rsidR="006B1984" w:rsidRPr="00C37D2B" w:rsidRDefault="006B1984" w:rsidP="00206488">
            <w:pPr>
              <w:pStyle w:val="TAL"/>
              <w:keepNext w:val="0"/>
              <w:keepLines w:val="0"/>
              <w:widowControl w:val="0"/>
            </w:pPr>
            <w:r w:rsidRPr="00C37D2B">
              <w:t>INTEGER (0..15, …)</w:t>
            </w:r>
          </w:p>
        </w:tc>
        <w:tc>
          <w:tcPr>
            <w:tcW w:w="1481" w:type="pct"/>
          </w:tcPr>
          <w:p w14:paraId="75017205"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61573061" w14:textId="77777777" w:rsidTr="00206488">
        <w:trPr>
          <w:cantSplit/>
        </w:trPr>
        <w:tc>
          <w:tcPr>
            <w:tcW w:w="1259" w:type="pct"/>
          </w:tcPr>
          <w:p w14:paraId="73EA9564" w14:textId="77777777" w:rsidR="006B1984" w:rsidRPr="00C37D2B" w:rsidRDefault="006B1984" w:rsidP="00206488">
            <w:pPr>
              <w:pStyle w:val="TAL"/>
              <w:keepNext w:val="0"/>
              <w:keepLines w:val="0"/>
              <w:widowControl w:val="0"/>
              <w:rPr>
                <w:lang w:eastAsia="ja-JP"/>
              </w:rPr>
            </w:pPr>
            <w:r w:rsidRPr="00C37D2B">
              <w:rPr>
                <w:lang w:eastAsia="zh-CN"/>
              </w:rPr>
              <w:t xml:space="preserve">CHOICE </w:t>
            </w:r>
            <w:r w:rsidRPr="00C37D2B">
              <w:rPr>
                <w:i/>
                <w:lang w:eastAsia="ja-JP"/>
              </w:rPr>
              <w:t>Wideband CQI</w:t>
            </w:r>
            <w:r w:rsidRPr="00C37D2B">
              <w:rPr>
                <w:i/>
                <w:lang w:eastAsia="zh-CN"/>
              </w:rPr>
              <w:t xml:space="preserve"> Codeword 1</w:t>
            </w:r>
          </w:p>
        </w:tc>
        <w:tc>
          <w:tcPr>
            <w:tcW w:w="556" w:type="pct"/>
          </w:tcPr>
          <w:p w14:paraId="09720615"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741" w:type="pct"/>
          </w:tcPr>
          <w:p w14:paraId="766004B4" w14:textId="77777777" w:rsidR="006B1984" w:rsidRPr="00C37D2B" w:rsidRDefault="006B1984" w:rsidP="00206488">
            <w:pPr>
              <w:pStyle w:val="TAL"/>
              <w:keepNext w:val="0"/>
              <w:keepLines w:val="0"/>
              <w:widowControl w:val="0"/>
              <w:rPr>
                <w:lang w:eastAsia="ja-JP"/>
              </w:rPr>
            </w:pPr>
          </w:p>
        </w:tc>
        <w:tc>
          <w:tcPr>
            <w:tcW w:w="963" w:type="pct"/>
          </w:tcPr>
          <w:p w14:paraId="5CA16C9E" w14:textId="77777777" w:rsidR="006B1984" w:rsidRPr="00C37D2B" w:rsidRDefault="006B1984" w:rsidP="00206488">
            <w:pPr>
              <w:pStyle w:val="TAL"/>
              <w:keepNext w:val="0"/>
              <w:keepLines w:val="0"/>
              <w:widowControl w:val="0"/>
              <w:rPr>
                <w:lang w:eastAsia="ja-JP"/>
              </w:rPr>
            </w:pPr>
          </w:p>
        </w:tc>
        <w:tc>
          <w:tcPr>
            <w:tcW w:w="1481" w:type="pct"/>
          </w:tcPr>
          <w:p w14:paraId="37D0D3B9" w14:textId="77777777" w:rsidR="006B1984" w:rsidRPr="00C37D2B" w:rsidRDefault="006B1984" w:rsidP="00206488">
            <w:pPr>
              <w:pStyle w:val="TAL"/>
              <w:keepNext w:val="0"/>
              <w:keepLines w:val="0"/>
              <w:widowControl w:val="0"/>
              <w:rPr>
                <w:lang w:eastAsia="ja-JP"/>
              </w:rPr>
            </w:pPr>
          </w:p>
        </w:tc>
      </w:tr>
      <w:tr w:rsidR="006B1984" w:rsidRPr="00C37D2B" w14:paraId="3F489F7E" w14:textId="77777777" w:rsidTr="00206488">
        <w:trPr>
          <w:cantSplit/>
        </w:trPr>
        <w:tc>
          <w:tcPr>
            <w:tcW w:w="1259" w:type="pct"/>
          </w:tcPr>
          <w:p w14:paraId="68E7E0B6" w14:textId="77777777" w:rsidR="006B1984" w:rsidRPr="00C37D2B" w:rsidRDefault="006B1984" w:rsidP="00206488">
            <w:pPr>
              <w:pStyle w:val="TAL"/>
              <w:keepNext w:val="0"/>
              <w:keepLines w:val="0"/>
              <w:widowControl w:val="0"/>
              <w:ind w:left="142"/>
            </w:pPr>
            <w:r w:rsidRPr="00C37D2B">
              <w:t>&gt;</w:t>
            </w:r>
            <w:r w:rsidRPr="00C37D2B">
              <w:rPr>
                <w:i/>
                <w:lang w:eastAsia="zh-CN"/>
              </w:rPr>
              <w:t xml:space="preserve">4-bit </w:t>
            </w:r>
            <w:r w:rsidRPr="00C37D2B">
              <w:rPr>
                <w:i/>
              </w:rPr>
              <w:t>CQI</w:t>
            </w:r>
          </w:p>
        </w:tc>
        <w:tc>
          <w:tcPr>
            <w:tcW w:w="556" w:type="pct"/>
          </w:tcPr>
          <w:p w14:paraId="22A4A067" w14:textId="77777777" w:rsidR="006B1984" w:rsidRPr="00C37D2B" w:rsidRDefault="006B1984" w:rsidP="00206488">
            <w:pPr>
              <w:pStyle w:val="TAL"/>
              <w:keepNext w:val="0"/>
              <w:keepLines w:val="0"/>
              <w:widowControl w:val="0"/>
              <w:rPr>
                <w:lang w:eastAsia="zh-CN"/>
              </w:rPr>
            </w:pPr>
          </w:p>
        </w:tc>
        <w:tc>
          <w:tcPr>
            <w:tcW w:w="741" w:type="pct"/>
          </w:tcPr>
          <w:p w14:paraId="20AA53AE" w14:textId="77777777" w:rsidR="006B1984" w:rsidRPr="00C37D2B" w:rsidRDefault="006B1984" w:rsidP="00206488">
            <w:pPr>
              <w:pStyle w:val="TAL"/>
              <w:keepNext w:val="0"/>
              <w:keepLines w:val="0"/>
              <w:widowControl w:val="0"/>
              <w:rPr>
                <w:i/>
              </w:rPr>
            </w:pPr>
          </w:p>
        </w:tc>
        <w:tc>
          <w:tcPr>
            <w:tcW w:w="963" w:type="pct"/>
          </w:tcPr>
          <w:p w14:paraId="4158FFE5" w14:textId="77777777" w:rsidR="006B1984" w:rsidRPr="00C37D2B" w:rsidRDefault="006B1984" w:rsidP="00206488">
            <w:pPr>
              <w:pStyle w:val="TAL"/>
              <w:keepNext w:val="0"/>
              <w:keepLines w:val="0"/>
              <w:widowControl w:val="0"/>
            </w:pPr>
            <w:r w:rsidRPr="00C37D2B">
              <w:t>INTEGER (0..15, …)</w:t>
            </w:r>
          </w:p>
        </w:tc>
        <w:tc>
          <w:tcPr>
            <w:tcW w:w="1481" w:type="pct"/>
          </w:tcPr>
          <w:p w14:paraId="0E5DCB30"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21E2E0FD" w14:textId="77777777" w:rsidTr="00206488">
        <w:trPr>
          <w:cantSplit/>
        </w:trPr>
        <w:tc>
          <w:tcPr>
            <w:tcW w:w="1259" w:type="pct"/>
          </w:tcPr>
          <w:p w14:paraId="601B814F" w14:textId="77777777" w:rsidR="006B1984" w:rsidRPr="00C37D2B" w:rsidRDefault="006B1984" w:rsidP="00206488">
            <w:pPr>
              <w:pStyle w:val="TAL"/>
              <w:keepNext w:val="0"/>
              <w:keepLines w:val="0"/>
              <w:widowControl w:val="0"/>
              <w:ind w:left="142"/>
              <w:rPr>
                <w:lang w:eastAsia="zh-CN"/>
              </w:rPr>
            </w:pPr>
            <w:r w:rsidRPr="00C37D2B">
              <w:t>&gt;</w:t>
            </w:r>
            <w:r w:rsidRPr="00C37D2B">
              <w:rPr>
                <w:i/>
                <w:lang w:eastAsia="zh-CN"/>
              </w:rPr>
              <w:t xml:space="preserve">3-bit spatial </w:t>
            </w:r>
            <w:r w:rsidRPr="00C37D2B">
              <w:rPr>
                <w:i/>
              </w:rPr>
              <w:t>differential CQI</w:t>
            </w:r>
          </w:p>
        </w:tc>
        <w:tc>
          <w:tcPr>
            <w:tcW w:w="556" w:type="pct"/>
          </w:tcPr>
          <w:p w14:paraId="1A3C9A0E" w14:textId="77777777" w:rsidR="006B1984" w:rsidRPr="00C37D2B" w:rsidRDefault="006B1984" w:rsidP="00206488">
            <w:pPr>
              <w:pStyle w:val="TAL"/>
              <w:keepNext w:val="0"/>
              <w:keepLines w:val="0"/>
              <w:widowControl w:val="0"/>
              <w:rPr>
                <w:lang w:eastAsia="zh-CN"/>
              </w:rPr>
            </w:pPr>
          </w:p>
        </w:tc>
        <w:tc>
          <w:tcPr>
            <w:tcW w:w="741" w:type="pct"/>
          </w:tcPr>
          <w:p w14:paraId="21EEC336" w14:textId="77777777" w:rsidR="006B1984" w:rsidRPr="00C37D2B" w:rsidRDefault="006B1984" w:rsidP="00206488">
            <w:pPr>
              <w:pStyle w:val="TAL"/>
              <w:keepNext w:val="0"/>
              <w:keepLines w:val="0"/>
              <w:widowControl w:val="0"/>
              <w:rPr>
                <w:i/>
              </w:rPr>
            </w:pPr>
          </w:p>
        </w:tc>
        <w:tc>
          <w:tcPr>
            <w:tcW w:w="963" w:type="pct"/>
          </w:tcPr>
          <w:p w14:paraId="5FC3A3F7" w14:textId="77777777" w:rsidR="006B1984" w:rsidRPr="00C37D2B" w:rsidRDefault="006B1984" w:rsidP="00206488">
            <w:pPr>
              <w:pStyle w:val="TAL"/>
              <w:keepNext w:val="0"/>
              <w:keepLines w:val="0"/>
              <w:widowControl w:val="0"/>
            </w:pPr>
            <w:r w:rsidRPr="00C37D2B">
              <w:t>INTEGER (0..</w:t>
            </w:r>
            <w:r w:rsidRPr="00C37D2B">
              <w:rPr>
                <w:lang w:eastAsia="zh-CN"/>
              </w:rPr>
              <w:t>7</w:t>
            </w:r>
            <w:r w:rsidRPr="00C37D2B">
              <w:t>, …)</w:t>
            </w:r>
          </w:p>
        </w:tc>
        <w:tc>
          <w:tcPr>
            <w:tcW w:w="1481" w:type="pct"/>
          </w:tcPr>
          <w:p w14:paraId="6F762128"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bl>
    <w:p w14:paraId="17DDFB4A" w14:textId="77777777" w:rsidR="006B1984" w:rsidRPr="00C37D2B" w:rsidRDefault="006B1984" w:rsidP="006B1984">
      <w:pPr>
        <w:widowControl w:val="0"/>
      </w:pPr>
    </w:p>
    <w:p w14:paraId="39FE1442" w14:textId="77777777" w:rsidR="006B1984" w:rsidRPr="00C37D2B" w:rsidRDefault="006B1984" w:rsidP="006B1984">
      <w:pPr>
        <w:pStyle w:val="Heading3"/>
        <w:keepNext w:val="0"/>
        <w:keepLines w:val="0"/>
        <w:widowControl w:val="0"/>
      </w:pPr>
      <w:bookmarkStart w:id="10572" w:name="_CR9_2_81"/>
      <w:bookmarkStart w:id="10573" w:name="_Toc20954544"/>
      <w:bookmarkStart w:id="10574" w:name="_Toc29902549"/>
      <w:bookmarkStart w:id="10575" w:name="_Toc29906553"/>
      <w:bookmarkStart w:id="10576" w:name="_Toc36550543"/>
      <w:bookmarkStart w:id="10577" w:name="_Toc45104300"/>
      <w:bookmarkStart w:id="10578" w:name="_Toc45227796"/>
      <w:bookmarkStart w:id="10579" w:name="_Toc45891610"/>
      <w:bookmarkStart w:id="10580" w:name="_Toc51764254"/>
      <w:bookmarkStart w:id="10581" w:name="_Toc56528255"/>
      <w:bookmarkStart w:id="10582" w:name="_Toc64382222"/>
      <w:bookmarkStart w:id="10583" w:name="_Toc66283797"/>
      <w:bookmarkStart w:id="10584" w:name="_Toc67911173"/>
      <w:bookmarkStart w:id="10585" w:name="_Toc73979951"/>
      <w:bookmarkStart w:id="10586" w:name="_Toc88650675"/>
      <w:bookmarkStart w:id="10587" w:name="_Toc97885802"/>
      <w:bookmarkStart w:id="10588" w:name="_Toc98882929"/>
      <w:bookmarkStart w:id="10589" w:name="_Toc105523465"/>
      <w:bookmarkStart w:id="10590" w:name="_Toc106131009"/>
      <w:bookmarkStart w:id="10591" w:name="_Toc113840160"/>
      <w:bookmarkStart w:id="10592" w:name="_Toc155893775"/>
      <w:bookmarkEnd w:id="10572"/>
      <w:r w:rsidRPr="00C37D2B">
        <w:t>9.2.</w:t>
      </w:r>
      <w:r w:rsidRPr="00C37D2B">
        <w:rPr>
          <w:lang w:eastAsia="zh-CN"/>
        </w:rPr>
        <w:t>81</w:t>
      </w:r>
      <w:r w:rsidRPr="00C37D2B">
        <w:tab/>
      </w:r>
      <w:r w:rsidRPr="00C37D2B">
        <w:rPr>
          <w:lang w:eastAsia="zh-CN"/>
        </w:rPr>
        <w:t>Sub</w:t>
      </w:r>
      <w:r w:rsidRPr="00C37D2B">
        <w:t>band CQI</w:t>
      </w:r>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p>
    <w:p w14:paraId="635C01AA" w14:textId="77777777" w:rsidR="006B1984" w:rsidRPr="00C37D2B" w:rsidRDefault="006B1984" w:rsidP="006B1984">
      <w:pPr>
        <w:rPr>
          <w:lang w:eastAsia="zh-CN"/>
        </w:rPr>
      </w:pPr>
      <w:r w:rsidRPr="00C37D2B">
        <w:t>Th</w:t>
      </w:r>
      <w:r w:rsidRPr="00C37D2B">
        <w:rPr>
          <w:lang w:eastAsia="zh-CN"/>
        </w:rPr>
        <w:t xml:space="preserve">is </w:t>
      </w:r>
      <w:r w:rsidRPr="00C37D2B">
        <w:t>IE indicate</w:t>
      </w:r>
      <w:r w:rsidRPr="00C37D2B">
        <w:rPr>
          <w:lang w:eastAsia="zh-CN"/>
        </w:rPr>
        <w:t>s</w:t>
      </w:r>
      <w:r w:rsidRPr="00C37D2B">
        <w:t xml:space="preserve"> </w:t>
      </w:r>
      <w:r w:rsidRPr="00C37D2B">
        <w:rPr>
          <w:iCs/>
          <w:noProof/>
        </w:rPr>
        <w:t xml:space="preserve">the </w:t>
      </w:r>
      <w:r w:rsidRPr="00C37D2B">
        <w:rPr>
          <w:iCs/>
          <w:noProof/>
          <w:lang w:eastAsia="zh-CN"/>
        </w:rPr>
        <w:t xml:space="preserve">Subband CQI </w:t>
      </w:r>
      <w:r w:rsidRPr="00C37D2B">
        <w:t>as defined in TS 36.</w:t>
      </w:r>
      <w:r w:rsidRPr="00C37D2B">
        <w:rPr>
          <w:lang w:eastAsia="zh-CN"/>
        </w:rPr>
        <w:t>213</w:t>
      </w:r>
      <w:r w:rsidRPr="00C37D2B">
        <w:t xml:space="preserve"> [</w:t>
      </w:r>
      <w:r w:rsidRPr="00C37D2B">
        <w:rPr>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8B7654B" w14:textId="77777777" w:rsidTr="00206488">
        <w:trPr>
          <w:cantSplit/>
          <w:tblHeader/>
        </w:trPr>
        <w:tc>
          <w:tcPr>
            <w:tcW w:w="1259" w:type="pct"/>
          </w:tcPr>
          <w:p w14:paraId="5BB8C0DB" w14:textId="77777777" w:rsidR="006B1984" w:rsidRPr="001D7E2D" w:rsidRDefault="006B1984" w:rsidP="00206488">
            <w:pPr>
              <w:pStyle w:val="TAH"/>
            </w:pPr>
            <w:r w:rsidRPr="001D7E2D">
              <w:t>IE/Group Name</w:t>
            </w:r>
          </w:p>
        </w:tc>
        <w:tc>
          <w:tcPr>
            <w:tcW w:w="556" w:type="pct"/>
          </w:tcPr>
          <w:p w14:paraId="59CB7330" w14:textId="77777777" w:rsidR="006B1984" w:rsidRPr="001D7E2D" w:rsidRDefault="006B1984" w:rsidP="00206488">
            <w:pPr>
              <w:pStyle w:val="TAH"/>
            </w:pPr>
            <w:r w:rsidRPr="001D7E2D">
              <w:t>Presence</w:t>
            </w:r>
          </w:p>
        </w:tc>
        <w:tc>
          <w:tcPr>
            <w:tcW w:w="741" w:type="pct"/>
          </w:tcPr>
          <w:p w14:paraId="6D0EEC46" w14:textId="77777777" w:rsidR="006B1984" w:rsidRPr="001D7E2D" w:rsidRDefault="006B1984" w:rsidP="00206488">
            <w:pPr>
              <w:pStyle w:val="TAH"/>
            </w:pPr>
            <w:r w:rsidRPr="001D7E2D">
              <w:t>Range</w:t>
            </w:r>
          </w:p>
        </w:tc>
        <w:tc>
          <w:tcPr>
            <w:tcW w:w="963" w:type="pct"/>
          </w:tcPr>
          <w:p w14:paraId="708B3296" w14:textId="77777777" w:rsidR="006B1984" w:rsidRPr="001D7E2D" w:rsidRDefault="006B1984" w:rsidP="00206488">
            <w:pPr>
              <w:pStyle w:val="TAH"/>
            </w:pPr>
            <w:r w:rsidRPr="001D7E2D">
              <w:t>IE Type and Reference</w:t>
            </w:r>
          </w:p>
        </w:tc>
        <w:tc>
          <w:tcPr>
            <w:tcW w:w="1481" w:type="pct"/>
          </w:tcPr>
          <w:p w14:paraId="272099C2" w14:textId="77777777" w:rsidR="006B1984" w:rsidRPr="001D7E2D" w:rsidRDefault="006B1984" w:rsidP="00206488">
            <w:pPr>
              <w:pStyle w:val="TAH"/>
            </w:pPr>
            <w:r w:rsidRPr="001D7E2D">
              <w:t>Semantics Description</w:t>
            </w:r>
          </w:p>
        </w:tc>
      </w:tr>
      <w:tr w:rsidR="006B1984" w:rsidRPr="00C37D2B" w14:paraId="2994BF64" w14:textId="77777777" w:rsidTr="00206488">
        <w:trPr>
          <w:cantSplit/>
        </w:trPr>
        <w:tc>
          <w:tcPr>
            <w:tcW w:w="1259" w:type="pct"/>
          </w:tcPr>
          <w:p w14:paraId="1EB5C278" w14:textId="77777777" w:rsidR="006B1984" w:rsidRPr="00C37D2B" w:rsidRDefault="006B1984" w:rsidP="00206488">
            <w:pPr>
              <w:pStyle w:val="TAL"/>
              <w:keepNext w:val="0"/>
              <w:keepLines w:val="0"/>
              <w:widowControl w:val="0"/>
              <w:rPr>
                <w:lang w:eastAsia="ja-JP"/>
              </w:rPr>
            </w:pPr>
            <w:r w:rsidRPr="00C37D2B">
              <w:rPr>
                <w:lang w:eastAsia="zh-CN"/>
              </w:rPr>
              <w:t xml:space="preserve">CHOICE </w:t>
            </w:r>
            <w:r w:rsidRPr="00C37D2B">
              <w:rPr>
                <w:i/>
                <w:lang w:eastAsia="zh-CN"/>
              </w:rPr>
              <w:t>Sub</w:t>
            </w:r>
            <w:r w:rsidRPr="00C37D2B">
              <w:rPr>
                <w:i/>
                <w:lang w:eastAsia="ja-JP"/>
              </w:rPr>
              <w:t>band CQI</w:t>
            </w:r>
            <w:r w:rsidRPr="00C37D2B">
              <w:rPr>
                <w:i/>
                <w:lang w:eastAsia="zh-CN"/>
              </w:rPr>
              <w:t xml:space="preserve"> Codeword 0</w:t>
            </w:r>
          </w:p>
        </w:tc>
        <w:tc>
          <w:tcPr>
            <w:tcW w:w="556" w:type="pct"/>
          </w:tcPr>
          <w:p w14:paraId="3DF22F5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0F0FDE5A" w14:textId="77777777" w:rsidR="006B1984" w:rsidRPr="00C37D2B" w:rsidRDefault="006B1984" w:rsidP="00206488">
            <w:pPr>
              <w:pStyle w:val="TAL"/>
              <w:keepNext w:val="0"/>
              <w:keepLines w:val="0"/>
              <w:widowControl w:val="0"/>
              <w:rPr>
                <w:lang w:eastAsia="ja-JP"/>
              </w:rPr>
            </w:pPr>
          </w:p>
        </w:tc>
        <w:tc>
          <w:tcPr>
            <w:tcW w:w="963" w:type="pct"/>
          </w:tcPr>
          <w:p w14:paraId="6ED1D4D2" w14:textId="77777777" w:rsidR="006B1984" w:rsidRPr="00C37D2B" w:rsidRDefault="006B1984" w:rsidP="00206488">
            <w:pPr>
              <w:pStyle w:val="TAL"/>
              <w:keepNext w:val="0"/>
              <w:keepLines w:val="0"/>
              <w:widowControl w:val="0"/>
              <w:rPr>
                <w:lang w:eastAsia="ja-JP"/>
              </w:rPr>
            </w:pPr>
          </w:p>
        </w:tc>
        <w:tc>
          <w:tcPr>
            <w:tcW w:w="1481" w:type="pct"/>
          </w:tcPr>
          <w:p w14:paraId="02DE69FD" w14:textId="77777777" w:rsidR="006B1984" w:rsidRPr="00C37D2B" w:rsidRDefault="006B1984" w:rsidP="00206488">
            <w:pPr>
              <w:pStyle w:val="TAL"/>
              <w:keepNext w:val="0"/>
              <w:keepLines w:val="0"/>
              <w:widowControl w:val="0"/>
              <w:rPr>
                <w:lang w:eastAsia="ja-JP"/>
              </w:rPr>
            </w:pPr>
          </w:p>
        </w:tc>
      </w:tr>
      <w:tr w:rsidR="006B1984" w:rsidRPr="00C37D2B" w14:paraId="325DB405" w14:textId="77777777" w:rsidTr="00206488">
        <w:trPr>
          <w:cantSplit/>
        </w:trPr>
        <w:tc>
          <w:tcPr>
            <w:tcW w:w="1259" w:type="pct"/>
          </w:tcPr>
          <w:p w14:paraId="4A7F26D0" w14:textId="77777777" w:rsidR="006B1984" w:rsidRPr="00C37D2B" w:rsidRDefault="006B1984" w:rsidP="00206488">
            <w:pPr>
              <w:pStyle w:val="TAL"/>
              <w:keepNext w:val="0"/>
              <w:keepLines w:val="0"/>
              <w:widowControl w:val="0"/>
              <w:ind w:left="142"/>
            </w:pPr>
            <w:r w:rsidRPr="00C37D2B">
              <w:t>&gt;</w:t>
            </w:r>
            <w:r w:rsidRPr="00C37D2B">
              <w:rPr>
                <w:i/>
                <w:lang w:eastAsia="zh-CN"/>
              </w:rPr>
              <w:t xml:space="preserve">4-bit </w:t>
            </w:r>
            <w:r w:rsidRPr="00C37D2B">
              <w:rPr>
                <w:i/>
              </w:rPr>
              <w:t>CQI</w:t>
            </w:r>
          </w:p>
        </w:tc>
        <w:tc>
          <w:tcPr>
            <w:tcW w:w="556" w:type="pct"/>
          </w:tcPr>
          <w:p w14:paraId="0B00CEFC" w14:textId="77777777" w:rsidR="006B1984" w:rsidRPr="00C37D2B" w:rsidRDefault="006B1984" w:rsidP="00206488">
            <w:pPr>
              <w:pStyle w:val="TAL"/>
              <w:keepNext w:val="0"/>
              <w:keepLines w:val="0"/>
              <w:widowControl w:val="0"/>
            </w:pPr>
          </w:p>
        </w:tc>
        <w:tc>
          <w:tcPr>
            <w:tcW w:w="741" w:type="pct"/>
          </w:tcPr>
          <w:p w14:paraId="39114FB9" w14:textId="77777777" w:rsidR="006B1984" w:rsidRPr="00C37D2B" w:rsidRDefault="006B1984" w:rsidP="00206488">
            <w:pPr>
              <w:pStyle w:val="TAL"/>
              <w:keepNext w:val="0"/>
              <w:keepLines w:val="0"/>
              <w:widowControl w:val="0"/>
              <w:rPr>
                <w:i/>
              </w:rPr>
            </w:pPr>
          </w:p>
        </w:tc>
        <w:tc>
          <w:tcPr>
            <w:tcW w:w="963" w:type="pct"/>
          </w:tcPr>
          <w:p w14:paraId="682C2C32" w14:textId="77777777" w:rsidR="006B1984" w:rsidRPr="00C37D2B" w:rsidRDefault="006B1984" w:rsidP="00206488">
            <w:pPr>
              <w:pStyle w:val="TAL"/>
              <w:keepNext w:val="0"/>
              <w:keepLines w:val="0"/>
              <w:widowControl w:val="0"/>
            </w:pPr>
            <w:r w:rsidRPr="00C37D2B">
              <w:t>INTEGER (0..15, …)</w:t>
            </w:r>
          </w:p>
        </w:tc>
        <w:tc>
          <w:tcPr>
            <w:tcW w:w="1481" w:type="pct"/>
          </w:tcPr>
          <w:p w14:paraId="01A858A7"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7DC23CC2" w14:textId="77777777" w:rsidTr="00206488">
        <w:trPr>
          <w:cantSplit/>
        </w:trPr>
        <w:tc>
          <w:tcPr>
            <w:tcW w:w="1259" w:type="pct"/>
          </w:tcPr>
          <w:p w14:paraId="4FCFE3E1" w14:textId="77777777" w:rsidR="006B1984" w:rsidRPr="00C37D2B" w:rsidRDefault="006B1984" w:rsidP="00206488">
            <w:pPr>
              <w:pStyle w:val="TAL"/>
              <w:keepNext w:val="0"/>
              <w:keepLines w:val="0"/>
              <w:widowControl w:val="0"/>
              <w:ind w:left="142"/>
            </w:pPr>
            <w:r w:rsidRPr="00C37D2B">
              <w:t>&gt;</w:t>
            </w:r>
            <w:r w:rsidRPr="00C37D2B">
              <w:rPr>
                <w:i/>
                <w:lang w:eastAsia="zh-CN"/>
              </w:rPr>
              <w:t>2-bit</w:t>
            </w:r>
            <w:r w:rsidRPr="00C37D2B">
              <w:t xml:space="preserve"> </w:t>
            </w:r>
            <w:r w:rsidRPr="00C37D2B">
              <w:rPr>
                <w:i/>
              </w:rPr>
              <w:t xml:space="preserve">Subband </w:t>
            </w:r>
            <w:r w:rsidRPr="00C37D2B">
              <w:rPr>
                <w:i/>
                <w:lang w:eastAsia="zh-CN"/>
              </w:rPr>
              <w:t>d</w:t>
            </w:r>
            <w:r w:rsidRPr="00C37D2B">
              <w:rPr>
                <w:i/>
              </w:rPr>
              <w:t>ifferential CQI</w:t>
            </w:r>
          </w:p>
        </w:tc>
        <w:tc>
          <w:tcPr>
            <w:tcW w:w="556" w:type="pct"/>
          </w:tcPr>
          <w:p w14:paraId="75661FB1" w14:textId="77777777" w:rsidR="006B1984" w:rsidRPr="00C37D2B" w:rsidRDefault="006B1984" w:rsidP="00206488">
            <w:pPr>
              <w:pStyle w:val="TAL"/>
              <w:keepNext w:val="0"/>
              <w:keepLines w:val="0"/>
              <w:widowControl w:val="0"/>
            </w:pPr>
          </w:p>
        </w:tc>
        <w:tc>
          <w:tcPr>
            <w:tcW w:w="741" w:type="pct"/>
          </w:tcPr>
          <w:p w14:paraId="69DAAF80" w14:textId="77777777" w:rsidR="006B1984" w:rsidRPr="00C37D2B" w:rsidRDefault="006B1984" w:rsidP="00206488">
            <w:pPr>
              <w:pStyle w:val="TAL"/>
              <w:keepNext w:val="0"/>
              <w:keepLines w:val="0"/>
              <w:widowControl w:val="0"/>
              <w:rPr>
                <w:i/>
              </w:rPr>
            </w:pPr>
          </w:p>
        </w:tc>
        <w:tc>
          <w:tcPr>
            <w:tcW w:w="963" w:type="pct"/>
          </w:tcPr>
          <w:p w14:paraId="058BB86A" w14:textId="77777777" w:rsidR="006B1984" w:rsidRPr="00C37D2B" w:rsidRDefault="006B1984" w:rsidP="00206488">
            <w:pPr>
              <w:pStyle w:val="TAL"/>
              <w:keepNext w:val="0"/>
              <w:keepLines w:val="0"/>
              <w:widowControl w:val="0"/>
            </w:pPr>
            <w:r w:rsidRPr="00C37D2B">
              <w:t>INTEGER (0..</w:t>
            </w:r>
            <w:r w:rsidRPr="00C37D2B">
              <w:rPr>
                <w:lang w:eastAsia="zh-CN"/>
              </w:rPr>
              <w:t>3</w:t>
            </w:r>
            <w:r w:rsidRPr="00C37D2B">
              <w:t>, …)</w:t>
            </w:r>
          </w:p>
        </w:tc>
        <w:tc>
          <w:tcPr>
            <w:tcW w:w="1481" w:type="pct"/>
          </w:tcPr>
          <w:p w14:paraId="5C2E7819"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2CF70792" w14:textId="77777777" w:rsidTr="00206488">
        <w:trPr>
          <w:cantSplit/>
        </w:trPr>
        <w:tc>
          <w:tcPr>
            <w:tcW w:w="1259" w:type="pct"/>
          </w:tcPr>
          <w:p w14:paraId="1FA1CAFA" w14:textId="77777777" w:rsidR="006B1984" w:rsidRPr="00C37D2B" w:rsidRDefault="006B1984" w:rsidP="00206488">
            <w:pPr>
              <w:pStyle w:val="TAL"/>
              <w:keepNext w:val="0"/>
              <w:keepLines w:val="0"/>
              <w:widowControl w:val="0"/>
              <w:ind w:left="142"/>
              <w:rPr>
                <w:lang w:eastAsia="zh-CN"/>
              </w:rPr>
            </w:pPr>
            <w:r w:rsidRPr="00C37D2B">
              <w:t>&gt;</w:t>
            </w:r>
            <w:r w:rsidRPr="00C37D2B">
              <w:rPr>
                <w:i/>
              </w:rPr>
              <w:t>2-bit differential CQI</w:t>
            </w:r>
          </w:p>
        </w:tc>
        <w:tc>
          <w:tcPr>
            <w:tcW w:w="556" w:type="pct"/>
          </w:tcPr>
          <w:p w14:paraId="1CF48CE6" w14:textId="77777777" w:rsidR="006B1984" w:rsidRPr="00C37D2B" w:rsidRDefault="006B1984" w:rsidP="00206488">
            <w:pPr>
              <w:pStyle w:val="TAL"/>
              <w:keepNext w:val="0"/>
              <w:keepLines w:val="0"/>
              <w:widowControl w:val="0"/>
              <w:rPr>
                <w:lang w:eastAsia="zh-CN"/>
              </w:rPr>
            </w:pPr>
          </w:p>
        </w:tc>
        <w:tc>
          <w:tcPr>
            <w:tcW w:w="741" w:type="pct"/>
          </w:tcPr>
          <w:p w14:paraId="6CCE103F" w14:textId="77777777" w:rsidR="006B1984" w:rsidRPr="00C37D2B" w:rsidRDefault="006B1984" w:rsidP="00206488">
            <w:pPr>
              <w:pStyle w:val="TAL"/>
              <w:keepNext w:val="0"/>
              <w:keepLines w:val="0"/>
              <w:widowControl w:val="0"/>
              <w:rPr>
                <w:lang w:eastAsia="zh-CN"/>
              </w:rPr>
            </w:pPr>
          </w:p>
        </w:tc>
        <w:tc>
          <w:tcPr>
            <w:tcW w:w="963" w:type="pct"/>
          </w:tcPr>
          <w:p w14:paraId="38521FAC" w14:textId="77777777" w:rsidR="006B1984" w:rsidRPr="00C37D2B" w:rsidRDefault="006B1984" w:rsidP="00206488">
            <w:pPr>
              <w:pStyle w:val="TAL"/>
              <w:keepNext w:val="0"/>
              <w:keepLines w:val="0"/>
              <w:widowControl w:val="0"/>
              <w:rPr>
                <w:lang w:eastAsia="zh-CN"/>
              </w:rPr>
            </w:pPr>
            <w:r w:rsidRPr="00C37D2B">
              <w:t>INTEGER (0..</w:t>
            </w:r>
            <w:r w:rsidRPr="00C37D2B">
              <w:rPr>
                <w:lang w:eastAsia="zh-CN"/>
              </w:rPr>
              <w:t>3</w:t>
            </w:r>
            <w:r w:rsidRPr="00C37D2B">
              <w:t>, …)</w:t>
            </w:r>
          </w:p>
        </w:tc>
        <w:tc>
          <w:tcPr>
            <w:tcW w:w="1481" w:type="pct"/>
          </w:tcPr>
          <w:p w14:paraId="4195DAC8" w14:textId="77777777" w:rsidR="006B1984" w:rsidRPr="00C37D2B" w:rsidRDefault="006B1984" w:rsidP="00206488">
            <w:pPr>
              <w:pStyle w:val="TAL"/>
              <w:keepNext w:val="0"/>
              <w:keepLines w:val="0"/>
              <w:widowControl w:val="0"/>
              <w:rPr>
                <w:lang w:eastAsia="ja-JP"/>
              </w:rPr>
            </w:pPr>
            <w:r w:rsidRPr="00C37D2B">
              <w:rPr>
                <w:lang w:eastAsia="zh-CN"/>
              </w:rPr>
              <w:t>Value defined</w:t>
            </w:r>
            <w:r w:rsidRPr="00C37D2B">
              <w:t xml:space="preserve"> in TS 36.213 [11].</w:t>
            </w:r>
          </w:p>
        </w:tc>
      </w:tr>
      <w:tr w:rsidR="006B1984" w:rsidRPr="00C37D2B" w14:paraId="059F3B33" w14:textId="77777777" w:rsidTr="00206488">
        <w:trPr>
          <w:cantSplit/>
        </w:trPr>
        <w:tc>
          <w:tcPr>
            <w:tcW w:w="1259" w:type="pct"/>
          </w:tcPr>
          <w:p w14:paraId="1BEA2882" w14:textId="77777777" w:rsidR="006B1984" w:rsidRPr="00C37D2B" w:rsidRDefault="006B1984" w:rsidP="00206488">
            <w:pPr>
              <w:pStyle w:val="TAL"/>
              <w:keepNext w:val="0"/>
              <w:keepLines w:val="0"/>
              <w:widowControl w:val="0"/>
              <w:rPr>
                <w:i/>
                <w:lang w:eastAsia="zh-CN"/>
              </w:rPr>
            </w:pPr>
            <w:r w:rsidRPr="00C37D2B">
              <w:rPr>
                <w:lang w:eastAsia="zh-CN"/>
              </w:rPr>
              <w:t xml:space="preserve">CHOICE </w:t>
            </w:r>
            <w:bookmarkStart w:id="10593" w:name="OLE_LINK18"/>
            <w:bookmarkStart w:id="10594" w:name="OLE_LINK19"/>
            <w:r w:rsidRPr="00C37D2B">
              <w:rPr>
                <w:i/>
                <w:lang w:eastAsia="zh-CN"/>
              </w:rPr>
              <w:t>Sub</w:t>
            </w:r>
            <w:r w:rsidRPr="00C37D2B">
              <w:rPr>
                <w:i/>
                <w:lang w:eastAsia="ja-JP"/>
              </w:rPr>
              <w:t>band CQI</w:t>
            </w:r>
            <w:r w:rsidRPr="00C37D2B">
              <w:rPr>
                <w:i/>
                <w:lang w:eastAsia="zh-CN"/>
              </w:rPr>
              <w:t xml:space="preserve"> Codeword 1</w:t>
            </w:r>
            <w:bookmarkEnd w:id="10593"/>
            <w:bookmarkEnd w:id="10594"/>
          </w:p>
        </w:tc>
        <w:tc>
          <w:tcPr>
            <w:tcW w:w="556" w:type="pct"/>
          </w:tcPr>
          <w:p w14:paraId="0120CD1C" w14:textId="77777777" w:rsidR="006B1984" w:rsidRPr="00C37D2B" w:rsidRDefault="006B1984" w:rsidP="00206488">
            <w:pPr>
              <w:pStyle w:val="TAL"/>
              <w:keepNext w:val="0"/>
              <w:keepLines w:val="0"/>
              <w:widowControl w:val="0"/>
              <w:rPr>
                <w:lang w:eastAsia="ja-JP"/>
              </w:rPr>
            </w:pPr>
            <w:r w:rsidRPr="00C37D2B">
              <w:rPr>
                <w:lang w:eastAsia="zh-CN"/>
              </w:rPr>
              <w:t>O</w:t>
            </w:r>
          </w:p>
        </w:tc>
        <w:tc>
          <w:tcPr>
            <w:tcW w:w="741" w:type="pct"/>
          </w:tcPr>
          <w:p w14:paraId="62696264" w14:textId="77777777" w:rsidR="006B1984" w:rsidRPr="00C37D2B" w:rsidRDefault="006B1984" w:rsidP="00206488">
            <w:pPr>
              <w:pStyle w:val="TAL"/>
              <w:keepNext w:val="0"/>
              <w:keepLines w:val="0"/>
              <w:widowControl w:val="0"/>
              <w:rPr>
                <w:lang w:eastAsia="zh-CN"/>
              </w:rPr>
            </w:pPr>
          </w:p>
        </w:tc>
        <w:tc>
          <w:tcPr>
            <w:tcW w:w="963" w:type="pct"/>
          </w:tcPr>
          <w:p w14:paraId="7FF09182" w14:textId="77777777" w:rsidR="006B1984" w:rsidRPr="00C37D2B" w:rsidRDefault="006B1984" w:rsidP="00206488">
            <w:pPr>
              <w:pStyle w:val="TAL"/>
              <w:keepNext w:val="0"/>
              <w:keepLines w:val="0"/>
              <w:widowControl w:val="0"/>
              <w:rPr>
                <w:lang w:eastAsia="zh-CN"/>
              </w:rPr>
            </w:pPr>
          </w:p>
        </w:tc>
        <w:tc>
          <w:tcPr>
            <w:tcW w:w="1481" w:type="pct"/>
          </w:tcPr>
          <w:p w14:paraId="4B0B2535" w14:textId="77777777" w:rsidR="006B1984" w:rsidRPr="00C37D2B" w:rsidRDefault="006B1984" w:rsidP="00206488">
            <w:pPr>
              <w:pStyle w:val="TAL"/>
              <w:keepNext w:val="0"/>
              <w:keepLines w:val="0"/>
              <w:widowControl w:val="0"/>
              <w:rPr>
                <w:lang w:eastAsia="ja-JP"/>
              </w:rPr>
            </w:pPr>
          </w:p>
        </w:tc>
      </w:tr>
      <w:tr w:rsidR="006B1984" w:rsidRPr="00C37D2B" w14:paraId="2CB264BD" w14:textId="77777777" w:rsidTr="00206488">
        <w:trPr>
          <w:cantSplit/>
        </w:trPr>
        <w:tc>
          <w:tcPr>
            <w:tcW w:w="1259" w:type="pct"/>
          </w:tcPr>
          <w:p w14:paraId="48AEB7F1" w14:textId="77777777" w:rsidR="006B1984" w:rsidRPr="00C37D2B" w:rsidRDefault="006B1984" w:rsidP="00206488">
            <w:pPr>
              <w:pStyle w:val="TAL"/>
              <w:keepNext w:val="0"/>
              <w:keepLines w:val="0"/>
              <w:widowControl w:val="0"/>
              <w:ind w:left="142"/>
            </w:pPr>
            <w:r w:rsidRPr="00C37D2B">
              <w:t>&gt;</w:t>
            </w:r>
            <w:r w:rsidRPr="00C37D2B">
              <w:rPr>
                <w:i/>
                <w:lang w:eastAsia="zh-CN"/>
              </w:rPr>
              <w:t xml:space="preserve">4-bit </w:t>
            </w:r>
            <w:r w:rsidRPr="00C37D2B">
              <w:rPr>
                <w:i/>
              </w:rPr>
              <w:t>CQI</w:t>
            </w:r>
          </w:p>
        </w:tc>
        <w:tc>
          <w:tcPr>
            <w:tcW w:w="556" w:type="pct"/>
          </w:tcPr>
          <w:p w14:paraId="71D37D07" w14:textId="77777777" w:rsidR="006B1984" w:rsidRPr="00C37D2B" w:rsidRDefault="006B1984" w:rsidP="00206488">
            <w:pPr>
              <w:pStyle w:val="TAL"/>
              <w:keepNext w:val="0"/>
              <w:keepLines w:val="0"/>
              <w:widowControl w:val="0"/>
            </w:pPr>
          </w:p>
        </w:tc>
        <w:tc>
          <w:tcPr>
            <w:tcW w:w="741" w:type="pct"/>
          </w:tcPr>
          <w:p w14:paraId="597065A2" w14:textId="77777777" w:rsidR="006B1984" w:rsidRPr="00C37D2B" w:rsidRDefault="006B1984" w:rsidP="00206488">
            <w:pPr>
              <w:pStyle w:val="TAL"/>
              <w:keepNext w:val="0"/>
              <w:keepLines w:val="0"/>
              <w:widowControl w:val="0"/>
              <w:rPr>
                <w:i/>
              </w:rPr>
            </w:pPr>
          </w:p>
        </w:tc>
        <w:tc>
          <w:tcPr>
            <w:tcW w:w="963" w:type="pct"/>
          </w:tcPr>
          <w:p w14:paraId="47F7EDDD" w14:textId="77777777" w:rsidR="006B1984" w:rsidRPr="00C37D2B" w:rsidRDefault="006B1984" w:rsidP="00206488">
            <w:pPr>
              <w:pStyle w:val="TAL"/>
              <w:keepNext w:val="0"/>
              <w:keepLines w:val="0"/>
              <w:widowControl w:val="0"/>
            </w:pPr>
            <w:r w:rsidRPr="00C37D2B">
              <w:t>INTEGER (0..</w:t>
            </w:r>
            <w:r w:rsidRPr="00C37D2B">
              <w:rPr>
                <w:lang w:eastAsia="zh-CN"/>
              </w:rPr>
              <w:t>15</w:t>
            </w:r>
            <w:r w:rsidRPr="00C37D2B">
              <w:t>, …)</w:t>
            </w:r>
          </w:p>
        </w:tc>
        <w:tc>
          <w:tcPr>
            <w:tcW w:w="1481" w:type="pct"/>
          </w:tcPr>
          <w:p w14:paraId="0D6D1459" w14:textId="77777777" w:rsidR="006B1984" w:rsidRPr="00C37D2B" w:rsidRDefault="006B1984" w:rsidP="00206488">
            <w:pPr>
              <w:pStyle w:val="TAL"/>
              <w:keepNext w:val="0"/>
              <w:keepLines w:val="0"/>
              <w:widowControl w:val="0"/>
            </w:pPr>
            <w:bookmarkStart w:id="10595" w:name="OLE_LINK16"/>
            <w:bookmarkStart w:id="10596" w:name="OLE_LINK17"/>
            <w:r w:rsidRPr="00C37D2B">
              <w:rPr>
                <w:lang w:eastAsia="zh-CN"/>
              </w:rPr>
              <w:t>Value defined</w:t>
            </w:r>
            <w:r w:rsidRPr="00C37D2B">
              <w:t xml:space="preserve"> in TS 36.213 [11].</w:t>
            </w:r>
            <w:bookmarkEnd w:id="10595"/>
            <w:bookmarkEnd w:id="10596"/>
          </w:p>
        </w:tc>
      </w:tr>
      <w:tr w:rsidR="006B1984" w:rsidRPr="00C37D2B" w14:paraId="445A5481" w14:textId="77777777" w:rsidTr="00206488">
        <w:trPr>
          <w:cantSplit/>
        </w:trPr>
        <w:tc>
          <w:tcPr>
            <w:tcW w:w="1259" w:type="pct"/>
          </w:tcPr>
          <w:p w14:paraId="52CF684C" w14:textId="77777777" w:rsidR="006B1984" w:rsidRPr="00C37D2B" w:rsidRDefault="006B1984" w:rsidP="00206488">
            <w:pPr>
              <w:pStyle w:val="TAL"/>
              <w:keepNext w:val="0"/>
              <w:keepLines w:val="0"/>
              <w:widowControl w:val="0"/>
              <w:ind w:left="142"/>
            </w:pPr>
            <w:r w:rsidRPr="00C37D2B">
              <w:t>&gt;</w:t>
            </w:r>
            <w:r w:rsidRPr="00C37D2B">
              <w:rPr>
                <w:i/>
                <w:lang w:eastAsia="zh-CN"/>
              </w:rPr>
              <w:t xml:space="preserve">3-bit </w:t>
            </w:r>
            <w:r w:rsidRPr="00C37D2B">
              <w:rPr>
                <w:lang w:eastAsia="zh-CN"/>
              </w:rPr>
              <w:t>s</w:t>
            </w:r>
            <w:r w:rsidRPr="00C37D2B">
              <w:rPr>
                <w:i/>
                <w:lang w:eastAsia="zh-CN"/>
              </w:rPr>
              <w:t>patial</w:t>
            </w:r>
            <w:r w:rsidRPr="00C37D2B">
              <w:rPr>
                <w:i/>
              </w:rPr>
              <w:t xml:space="preserve"> </w:t>
            </w:r>
            <w:r w:rsidRPr="00C37D2B">
              <w:rPr>
                <w:i/>
                <w:lang w:eastAsia="zh-CN"/>
              </w:rPr>
              <w:t>d</w:t>
            </w:r>
            <w:r w:rsidRPr="00C37D2B">
              <w:rPr>
                <w:i/>
              </w:rPr>
              <w:t>ifferential CQI</w:t>
            </w:r>
          </w:p>
        </w:tc>
        <w:tc>
          <w:tcPr>
            <w:tcW w:w="556" w:type="pct"/>
          </w:tcPr>
          <w:p w14:paraId="79E109F1" w14:textId="77777777" w:rsidR="006B1984" w:rsidRPr="00C37D2B" w:rsidRDefault="006B1984" w:rsidP="00206488">
            <w:pPr>
              <w:pStyle w:val="TAL"/>
              <w:keepNext w:val="0"/>
              <w:keepLines w:val="0"/>
              <w:widowControl w:val="0"/>
            </w:pPr>
          </w:p>
        </w:tc>
        <w:tc>
          <w:tcPr>
            <w:tcW w:w="741" w:type="pct"/>
          </w:tcPr>
          <w:p w14:paraId="494756B0" w14:textId="77777777" w:rsidR="006B1984" w:rsidRPr="00C37D2B" w:rsidRDefault="006B1984" w:rsidP="00206488">
            <w:pPr>
              <w:pStyle w:val="TAL"/>
              <w:keepNext w:val="0"/>
              <w:keepLines w:val="0"/>
              <w:widowControl w:val="0"/>
              <w:rPr>
                <w:i/>
              </w:rPr>
            </w:pPr>
          </w:p>
        </w:tc>
        <w:tc>
          <w:tcPr>
            <w:tcW w:w="963" w:type="pct"/>
          </w:tcPr>
          <w:p w14:paraId="50D58CC1" w14:textId="77777777" w:rsidR="006B1984" w:rsidRPr="00C37D2B" w:rsidRDefault="006B1984" w:rsidP="00206488">
            <w:pPr>
              <w:pStyle w:val="TAL"/>
              <w:keepNext w:val="0"/>
              <w:keepLines w:val="0"/>
              <w:widowControl w:val="0"/>
            </w:pPr>
            <w:r w:rsidRPr="00C37D2B">
              <w:t>INTEGER (0..</w:t>
            </w:r>
            <w:r w:rsidRPr="00C37D2B">
              <w:rPr>
                <w:lang w:eastAsia="zh-CN"/>
              </w:rPr>
              <w:t>7</w:t>
            </w:r>
            <w:r w:rsidRPr="00C37D2B">
              <w:t>, …)</w:t>
            </w:r>
          </w:p>
        </w:tc>
        <w:tc>
          <w:tcPr>
            <w:tcW w:w="1481" w:type="pct"/>
          </w:tcPr>
          <w:p w14:paraId="2B85BAC1" w14:textId="77777777" w:rsidR="006B1984" w:rsidRPr="00C37D2B" w:rsidRDefault="006B1984" w:rsidP="00206488">
            <w:pPr>
              <w:pStyle w:val="TAL"/>
              <w:keepNext w:val="0"/>
              <w:keepLines w:val="0"/>
              <w:widowControl w:val="0"/>
            </w:pPr>
            <w:r w:rsidRPr="00C37D2B">
              <w:rPr>
                <w:lang w:eastAsia="zh-CN"/>
              </w:rPr>
              <w:t>Value defined</w:t>
            </w:r>
            <w:r w:rsidRPr="00C37D2B">
              <w:t xml:space="preserve"> in TS 36.213 [11].</w:t>
            </w:r>
          </w:p>
        </w:tc>
      </w:tr>
      <w:tr w:rsidR="006B1984" w:rsidRPr="00C37D2B" w14:paraId="442557F8" w14:textId="77777777" w:rsidTr="00206488">
        <w:trPr>
          <w:cantSplit/>
        </w:trPr>
        <w:tc>
          <w:tcPr>
            <w:tcW w:w="1259" w:type="pct"/>
          </w:tcPr>
          <w:p w14:paraId="5868C343" w14:textId="77777777" w:rsidR="006B1984" w:rsidRPr="00C37D2B" w:rsidRDefault="006B1984" w:rsidP="00206488">
            <w:pPr>
              <w:pStyle w:val="TAL"/>
              <w:keepNext w:val="0"/>
              <w:keepLines w:val="0"/>
              <w:widowControl w:val="0"/>
              <w:ind w:left="142"/>
            </w:pPr>
            <w:r w:rsidRPr="00C37D2B">
              <w:t>&gt;</w:t>
            </w:r>
            <w:r w:rsidRPr="00C37D2B">
              <w:rPr>
                <w:i/>
                <w:lang w:eastAsia="zh-CN"/>
              </w:rPr>
              <w:t>2-bit</w:t>
            </w:r>
            <w:r w:rsidRPr="00C37D2B">
              <w:t xml:space="preserve"> </w:t>
            </w:r>
            <w:r w:rsidRPr="00C37D2B">
              <w:rPr>
                <w:i/>
              </w:rPr>
              <w:t xml:space="preserve">Subband </w:t>
            </w:r>
            <w:r w:rsidRPr="00C37D2B">
              <w:rPr>
                <w:i/>
                <w:lang w:eastAsia="zh-CN"/>
              </w:rPr>
              <w:t>d</w:t>
            </w:r>
            <w:r w:rsidRPr="00C37D2B">
              <w:rPr>
                <w:i/>
              </w:rPr>
              <w:t>ifferential CQI</w:t>
            </w:r>
          </w:p>
        </w:tc>
        <w:tc>
          <w:tcPr>
            <w:tcW w:w="556" w:type="pct"/>
          </w:tcPr>
          <w:p w14:paraId="4617B87B" w14:textId="77777777" w:rsidR="006B1984" w:rsidRPr="00C37D2B" w:rsidRDefault="006B1984" w:rsidP="00206488">
            <w:pPr>
              <w:pStyle w:val="TAL"/>
              <w:keepNext w:val="0"/>
              <w:keepLines w:val="0"/>
              <w:widowControl w:val="0"/>
            </w:pPr>
          </w:p>
        </w:tc>
        <w:tc>
          <w:tcPr>
            <w:tcW w:w="741" w:type="pct"/>
          </w:tcPr>
          <w:p w14:paraId="170D2A0B" w14:textId="77777777" w:rsidR="006B1984" w:rsidRPr="00C37D2B" w:rsidRDefault="006B1984" w:rsidP="00206488">
            <w:pPr>
              <w:pStyle w:val="TAL"/>
              <w:keepNext w:val="0"/>
              <w:keepLines w:val="0"/>
              <w:widowControl w:val="0"/>
              <w:rPr>
                <w:i/>
              </w:rPr>
            </w:pPr>
          </w:p>
        </w:tc>
        <w:tc>
          <w:tcPr>
            <w:tcW w:w="963" w:type="pct"/>
          </w:tcPr>
          <w:p w14:paraId="6F1295ED" w14:textId="77777777" w:rsidR="006B1984" w:rsidRPr="00C37D2B" w:rsidRDefault="006B1984" w:rsidP="00206488">
            <w:pPr>
              <w:pStyle w:val="TAL"/>
              <w:keepNext w:val="0"/>
              <w:keepLines w:val="0"/>
              <w:widowControl w:val="0"/>
            </w:pPr>
            <w:r w:rsidRPr="00C37D2B">
              <w:t>INTEGER (0..</w:t>
            </w:r>
            <w:r w:rsidRPr="00C37D2B">
              <w:rPr>
                <w:lang w:eastAsia="zh-CN"/>
              </w:rPr>
              <w:t>3</w:t>
            </w:r>
            <w:r w:rsidRPr="00C37D2B">
              <w:t>, …)</w:t>
            </w:r>
          </w:p>
        </w:tc>
        <w:tc>
          <w:tcPr>
            <w:tcW w:w="1481" w:type="pct"/>
          </w:tcPr>
          <w:p w14:paraId="370E8C33" w14:textId="77777777" w:rsidR="006B1984" w:rsidRPr="00C37D2B" w:rsidRDefault="006B1984" w:rsidP="00206488">
            <w:pPr>
              <w:pStyle w:val="TAL"/>
              <w:keepNext w:val="0"/>
              <w:keepLines w:val="0"/>
              <w:widowControl w:val="0"/>
              <w:rPr>
                <w:lang w:eastAsia="zh-CN"/>
              </w:rPr>
            </w:pPr>
            <w:r w:rsidRPr="00C37D2B">
              <w:rPr>
                <w:lang w:eastAsia="zh-CN"/>
              </w:rPr>
              <w:t>Value defined</w:t>
            </w:r>
            <w:r w:rsidRPr="00C37D2B">
              <w:t xml:space="preserve"> in TS 36.213 [11].</w:t>
            </w:r>
          </w:p>
        </w:tc>
      </w:tr>
      <w:tr w:rsidR="006B1984" w:rsidRPr="00C37D2B" w14:paraId="2523367C" w14:textId="77777777" w:rsidTr="00206488">
        <w:trPr>
          <w:cantSplit/>
        </w:trPr>
        <w:tc>
          <w:tcPr>
            <w:tcW w:w="1259" w:type="pct"/>
          </w:tcPr>
          <w:p w14:paraId="67AC9DF5" w14:textId="77777777" w:rsidR="006B1984" w:rsidRPr="00C37D2B" w:rsidRDefault="006B1984" w:rsidP="00206488">
            <w:pPr>
              <w:pStyle w:val="TAL"/>
              <w:keepNext w:val="0"/>
              <w:keepLines w:val="0"/>
              <w:widowControl w:val="0"/>
              <w:ind w:left="142"/>
            </w:pPr>
            <w:r w:rsidRPr="00C37D2B">
              <w:t>&gt;</w:t>
            </w:r>
            <w:r w:rsidRPr="00C37D2B">
              <w:rPr>
                <w:i/>
              </w:rPr>
              <w:t>2-bit differential CQI</w:t>
            </w:r>
          </w:p>
        </w:tc>
        <w:tc>
          <w:tcPr>
            <w:tcW w:w="556" w:type="pct"/>
          </w:tcPr>
          <w:p w14:paraId="6434AA2D" w14:textId="77777777" w:rsidR="006B1984" w:rsidRPr="00C37D2B" w:rsidRDefault="006B1984" w:rsidP="00206488">
            <w:pPr>
              <w:pStyle w:val="TAL"/>
              <w:keepNext w:val="0"/>
              <w:keepLines w:val="0"/>
              <w:widowControl w:val="0"/>
              <w:rPr>
                <w:lang w:eastAsia="zh-CN"/>
              </w:rPr>
            </w:pPr>
          </w:p>
        </w:tc>
        <w:tc>
          <w:tcPr>
            <w:tcW w:w="741" w:type="pct"/>
          </w:tcPr>
          <w:p w14:paraId="537168F2" w14:textId="77777777" w:rsidR="006B1984" w:rsidRPr="00C37D2B" w:rsidRDefault="006B1984" w:rsidP="00206488">
            <w:pPr>
              <w:pStyle w:val="TAL"/>
              <w:keepNext w:val="0"/>
              <w:keepLines w:val="0"/>
              <w:widowControl w:val="0"/>
              <w:rPr>
                <w:i/>
              </w:rPr>
            </w:pPr>
          </w:p>
        </w:tc>
        <w:tc>
          <w:tcPr>
            <w:tcW w:w="963" w:type="pct"/>
          </w:tcPr>
          <w:p w14:paraId="40D3FBA2" w14:textId="77777777" w:rsidR="006B1984" w:rsidRPr="00C37D2B" w:rsidRDefault="006B1984" w:rsidP="00206488">
            <w:pPr>
              <w:pStyle w:val="TAL"/>
              <w:keepNext w:val="0"/>
              <w:keepLines w:val="0"/>
              <w:widowControl w:val="0"/>
            </w:pPr>
            <w:r w:rsidRPr="00C37D2B">
              <w:t>INTEGER (0..</w:t>
            </w:r>
            <w:r w:rsidRPr="00C37D2B">
              <w:rPr>
                <w:lang w:eastAsia="zh-CN"/>
              </w:rPr>
              <w:t>3</w:t>
            </w:r>
            <w:r w:rsidRPr="00C37D2B">
              <w:t>, …)</w:t>
            </w:r>
          </w:p>
        </w:tc>
        <w:tc>
          <w:tcPr>
            <w:tcW w:w="1481" w:type="pct"/>
          </w:tcPr>
          <w:p w14:paraId="1F694906" w14:textId="77777777" w:rsidR="006B1984" w:rsidRPr="00C37D2B" w:rsidRDefault="006B1984" w:rsidP="00206488">
            <w:pPr>
              <w:pStyle w:val="TAL"/>
              <w:keepNext w:val="0"/>
              <w:keepLines w:val="0"/>
              <w:widowControl w:val="0"/>
              <w:rPr>
                <w:lang w:eastAsia="zh-CN"/>
              </w:rPr>
            </w:pPr>
            <w:r w:rsidRPr="00C37D2B">
              <w:rPr>
                <w:lang w:eastAsia="zh-CN"/>
              </w:rPr>
              <w:t>Value defined</w:t>
            </w:r>
            <w:r w:rsidRPr="00C37D2B">
              <w:t xml:space="preserve"> in TS 36.213 [11].</w:t>
            </w:r>
          </w:p>
        </w:tc>
      </w:tr>
    </w:tbl>
    <w:p w14:paraId="52EDFB94" w14:textId="77777777" w:rsidR="006B1984" w:rsidRPr="00C37D2B" w:rsidRDefault="006B1984" w:rsidP="006B1984">
      <w:pPr>
        <w:widowControl w:val="0"/>
      </w:pPr>
    </w:p>
    <w:p w14:paraId="0ED93004" w14:textId="77777777" w:rsidR="006B1984" w:rsidRPr="00C37D2B" w:rsidRDefault="006B1984" w:rsidP="006B1984">
      <w:pPr>
        <w:pStyle w:val="Heading3"/>
        <w:keepNext w:val="0"/>
        <w:keepLines w:val="0"/>
        <w:widowControl w:val="0"/>
      </w:pPr>
      <w:bookmarkStart w:id="10597" w:name="_CR9_2_82"/>
      <w:bookmarkStart w:id="10598" w:name="_Toc20954545"/>
      <w:bookmarkStart w:id="10599" w:name="_Toc29902550"/>
      <w:bookmarkStart w:id="10600" w:name="_Toc29906554"/>
      <w:bookmarkStart w:id="10601" w:name="_Toc36550544"/>
      <w:bookmarkStart w:id="10602" w:name="_Toc45104301"/>
      <w:bookmarkStart w:id="10603" w:name="_Toc45227797"/>
      <w:bookmarkStart w:id="10604" w:name="_Toc45891611"/>
      <w:bookmarkStart w:id="10605" w:name="_Toc51764255"/>
      <w:bookmarkStart w:id="10606" w:name="_Toc56528256"/>
      <w:bookmarkStart w:id="10607" w:name="_Toc64382223"/>
      <w:bookmarkStart w:id="10608" w:name="_Toc66283798"/>
      <w:bookmarkStart w:id="10609" w:name="_Toc67911174"/>
      <w:bookmarkStart w:id="10610" w:name="_Toc73979952"/>
      <w:bookmarkStart w:id="10611" w:name="_Toc88650676"/>
      <w:bookmarkStart w:id="10612" w:name="_Toc97885803"/>
      <w:bookmarkStart w:id="10613" w:name="_Toc98882930"/>
      <w:bookmarkStart w:id="10614" w:name="_Toc105523466"/>
      <w:bookmarkStart w:id="10615" w:name="_Toc106131010"/>
      <w:bookmarkStart w:id="10616" w:name="_Toc113840161"/>
      <w:bookmarkStart w:id="10617" w:name="_Toc155893776"/>
      <w:bookmarkEnd w:id="10597"/>
      <w:r w:rsidRPr="00C37D2B">
        <w:t>9.2.82</w:t>
      </w:r>
      <w:r w:rsidRPr="00C37D2B">
        <w:tab/>
        <w:t>COUNT Value for PDCP SN Length 18</w:t>
      </w:r>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3D13B55D" w14:textId="77777777" w:rsidR="006B1984" w:rsidRPr="00C37D2B" w:rsidRDefault="006B1984" w:rsidP="006B1984">
      <w:pPr>
        <w:widowControl w:val="0"/>
      </w:pPr>
      <w:r w:rsidRPr="00C37D2B">
        <w:t>This information element indicates the 18 bit long PDCP SN and the corresponding 14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99593E4" w14:textId="77777777" w:rsidTr="00206488">
        <w:trPr>
          <w:cantSplit/>
          <w:tblHeader/>
        </w:trPr>
        <w:tc>
          <w:tcPr>
            <w:tcW w:w="1111" w:type="pct"/>
          </w:tcPr>
          <w:p w14:paraId="3821753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699D2C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63837C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5C056C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ECF1FA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AFE75C7" w14:textId="77777777" w:rsidR="006B1984" w:rsidRPr="00C37D2B" w:rsidRDefault="006B1984" w:rsidP="00206488">
            <w:pPr>
              <w:pStyle w:val="TAH"/>
              <w:keepNext w:val="0"/>
              <w:keepLines w:val="0"/>
              <w:widowControl w:val="0"/>
              <w:rPr>
                <w:b w:val="0"/>
                <w:lang w:eastAsia="ja-JP"/>
              </w:rPr>
            </w:pPr>
            <w:r w:rsidRPr="00C37D2B">
              <w:rPr>
                <w:lang w:eastAsia="ja-JP"/>
              </w:rPr>
              <w:t>Criticality</w:t>
            </w:r>
          </w:p>
        </w:tc>
        <w:tc>
          <w:tcPr>
            <w:tcW w:w="556" w:type="pct"/>
          </w:tcPr>
          <w:p w14:paraId="6EF935E5"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63D86D5C" w14:textId="77777777" w:rsidTr="00206488">
        <w:trPr>
          <w:cantSplit/>
        </w:trPr>
        <w:tc>
          <w:tcPr>
            <w:tcW w:w="1111" w:type="pct"/>
          </w:tcPr>
          <w:p w14:paraId="2A577BDA" w14:textId="77777777" w:rsidR="006B1984" w:rsidRPr="00C37D2B" w:rsidRDefault="006B1984" w:rsidP="00206488">
            <w:pPr>
              <w:pStyle w:val="TAL"/>
              <w:keepNext w:val="0"/>
              <w:keepLines w:val="0"/>
              <w:widowControl w:val="0"/>
            </w:pPr>
            <w:r w:rsidRPr="00C37D2B">
              <w:rPr>
                <w:lang w:eastAsia="ja-JP"/>
              </w:rPr>
              <w:t>PDCP-SN Length 18</w:t>
            </w:r>
          </w:p>
        </w:tc>
        <w:tc>
          <w:tcPr>
            <w:tcW w:w="556" w:type="pct"/>
          </w:tcPr>
          <w:p w14:paraId="793734D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55F3AD85" w14:textId="77777777" w:rsidR="006B1984" w:rsidRPr="00C37D2B" w:rsidRDefault="006B1984" w:rsidP="00206488">
            <w:pPr>
              <w:pStyle w:val="TAL"/>
              <w:keepNext w:val="0"/>
              <w:keepLines w:val="0"/>
              <w:widowControl w:val="0"/>
              <w:rPr>
                <w:lang w:eastAsia="ja-JP"/>
              </w:rPr>
            </w:pPr>
          </w:p>
        </w:tc>
        <w:tc>
          <w:tcPr>
            <w:tcW w:w="778" w:type="pct"/>
          </w:tcPr>
          <w:p w14:paraId="005499D1" w14:textId="77777777" w:rsidR="006B1984" w:rsidRPr="00C37D2B" w:rsidRDefault="006B1984" w:rsidP="00206488">
            <w:pPr>
              <w:pStyle w:val="TAL"/>
              <w:keepNext w:val="0"/>
              <w:keepLines w:val="0"/>
              <w:widowControl w:val="0"/>
              <w:rPr>
                <w:lang w:eastAsia="ja-JP"/>
              </w:rPr>
            </w:pPr>
            <w:r w:rsidRPr="00C37D2B">
              <w:rPr>
                <w:lang w:eastAsia="ja-JP"/>
              </w:rPr>
              <w:t>INTEGER (0..</w:t>
            </w:r>
            <w:r w:rsidRPr="00C37D2B">
              <w:t>262143</w:t>
            </w:r>
            <w:r w:rsidRPr="00C37D2B">
              <w:rPr>
                <w:lang w:eastAsia="ja-JP"/>
              </w:rPr>
              <w:t>)</w:t>
            </w:r>
          </w:p>
        </w:tc>
        <w:tc>
          <w:tcPr>
            <w:tcW w:w="889" w:type="pct"/>
          </w:tcPr>
          <w:p w14:paraId="489D99E0" w14:textId="77777777" w:rsidR="006B1984" w:rsidRPr="00C37D2B" w:rsidRDefault="006B1984" w:rsidP="00206488">
            <w:pPr>
              <w:pStyle w:val="TAL"/>
              <w:keepNext w:val="0"/>
              <w:keepLines w:val="0"/>
              <w:widowControl w:val="0"/>
              <w:rPr>
                <w:lang w:eastAsia="ja-JP"/>
              </w:rPr>
            </w:pPr>
          </w:p>
        </w:tc>
        <w:tc>
          <w:tcPr>
            <w:tcW w:w="556" w:type="pct"/>
          </w:tcPr>
          <w:p w14:paraId="612513F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667CFBE5" w14:textId="77777777" w:rsidR="006B1984" w:rsidRPr="00C37D2B" w:rsidRDefault="006B1984" w:rsidP="00206488">
            <w:pPr>
              <w:pStyle w:val="TAC"/>
              <w:keepNext w:val="0"/>
              <w:keepLines w:val="0"/>
              <w:widowControl w:val="0"/>
              <w:rPr>
                <w:lang w:eastAsia="ja-JP"/>
              </w:rPr>
            </w:pPr>
          </w:p>
        </w:tc>
      </w:tr>
      <w:tr w:rsidR="006B1984" w:rsidRPr="00C37D2B" w14:paraId="143B4A20" w14:textId="77777777" w:rsidTr="00206488">
        <w:trPr>
          <w:cantSplit/>
        </w:trPr>
        <w:tc>
          <w:tcPr>
            <w:tcW w:w="1111" w:type="pct"/>
          </w:tcPr>
          <w:p w14:paraId="00E85537" w14:textId="77777777" w:rsidR="006B1984" w:rsidRPr="00C37D2B" w:rsidRDefault="006B1984" w:rsidP="00206488">
            <w:pPr>
              <w:pStyle w:val="TAL"/>
              <w:keepNext w:val="0"/>
              <w:keepLines w:val="0"/>
              <w:widowControl w:val="0"/>
            </w:pPr>
            <w:r w:rsidRPr="00C37D2B">
              <w:rPr>
                <w:lang w:eastAsia="ja-JP"/>
              </w:rPr>
              <w:t>HFN for PDCP-SN Length 18</w:t>
            </w:r>
          </w:p>
        </w:tc>
        <w:tc>
          <w:tcPr>
            <w:tcW w:w="556" w:type="pct"/>
          </w:tcPr>
          <w:p w14:paraId="6C19DC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373E1212" w14:textId="77777777" w:rsidR="006B1984" w:rsidRPr="00C37D2B" w:rsidRDefault="006B1984" w:rsidP="00206488">
            <w:pPr>
              <w:pStyle w:val="TAL"/>
              <w:keepNext w:val="0"/>
              <w:keepLines w:val="0"/>
              <w:widowControl w:val="0"/>
              <w:rPr>
                <w:lang w:eastAsia="ja-JP"/>
              </w:rPr>
            </w:pPr>
          </w:p>
        </w:tc>
        <w:tc>
          <w:tcPr>
            <w:tcW w:w="778" w:type="pct"/>
          </w:tcPr>
          <w:p w14:paraId="63481FF8" w14:textId="77777777" w:rsidR="006B1984" w:rsidRPr="00C37D2B" w:rsidRDefault="006B1984" w:rsidP="00206488">
            <w:pPr>
              <w:pStyle w:val="TAL"/>
              <w:keepNext w:val="0"/>
              <w:keepLines w:val="0"/>
              <w:widowControl w:val="0"/>
              <w:rPr>
                <w:lang w:eastAsia="ja-JP"/>
              </w:rPr>
            </w:pPr>
            <w:r w:rsidRPr="00C37D2B">
              <w:rPr>
                <w:lang w:eastAsia="ja-JP"/>
              </w:rPr>
              <w:t>INTEGER (0..16383)</w:t>
            </w:r>
          </w:p>
        </w:tc>
        <w:tc>
          <w:tcPr>
            <w:tcW w:w="889" w:type="pct"/>
          </w:tcPr>
          <w:p w14:paraId="60FF485B" w14:textId="77777777" w:rsidR="006B1984" w:rsidRPr="00C37D2B" w:rsidRDefault="006B1984" w:rsidP="00206488">
            <w:pPr>
              <w:pStyle w:val="TAL"/>
              <w:keepNext w:val="0"/>
              <w:keepLines w:val="0"/>
              <w:widowControl w:val="0"/>
              <w:rPr>
                <w:b/>
                <w:sz w:val="16"/>
                <w:szCs w:val="16"/>
                <w:lang w:eastAsia="ja-JP"/>
              </w:rPr>
            </w:pPr>
          </w:p>
        </w:tc>
        <w:tc>
          <w:tcPr>
            <w:tcW w:w="556" w:type="pct"/>
          </w:tcPr>
          <w:p w14:paraId="3C87AE0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3C2C8D73" w14:textId="77777777" w:rsidR="006B1984" w:rsidRPr="00C37D2B" w:rsidRDefault="006B1984" w:rsidP="00206488">
            <w:pPr>
              <w:pStyle w:val="TAC"/>
              <w:keepNext w:val="0"/>
              <w:keepLines w:val="0"/>
              <w:widowControl w:val="0"/>
              <w:rPr>
                <w:lang w:eastAsia="ja-JP"/>
              </w:rPr>
            </w:pPr>
          </w:p>
        </w:tc>
      </w:tr>
    </w:tbl>
    <w:p w14:paraId="41975CD4" w14:textId="77777777" w:rsidR="006B1984" w:rsidRPr="00C37D2B" w:rsidRDefault="006B1984" w:rsidP="006B1984">
      <w:pPr>
        <w:widowControl w:val="0"/>
      </w:pPr>
    </w:p>
    <w:p w14:paraId="66D11B7D" w14:textId="77777777" w:rsidR="006B1984" w:rsidRPr="00C37D2B" w:rsidRDefault="006B1984" w:rsidP="006B1984">
      <w:pPr>
        <w:pStyle w:val="Heading3"/>
        <w:keepNext w:val="0"/>
        <w:keepLines w:val="0"/>
        <w:widowControl w:val="0"/>
      </w:pPr>
      <w:bookmarkStart w:id="10618" w:name="_CR9_2_83"/>
      <w:bookmarkStart w:id="10619" w:name="_Toc20954546"/>
      <w:bookmarkStart w:id="10620" w:name="_Toc29902551"/>
      <w:bookmarkStart w:id="10621" w:name="_Toc29906555"/>
      <w:bookmarkStart w:id="10622" w:name="_Toc36550545"/>
      <w:bookmarkStart w:id="10623" w:name="_Toc45104302"/>
      <w:bookmarkStart w:id="10624" w:name="_Toc45227798"/>
      <w:bookmarkStart w:id="10625" w:name="_Toc45891612"/>
      <w:bookmarkStart w:id="10626" w:name="_Toc51764256"/>
      <w:bookmarkStart w:id="10627" w:name="_Toc56528257"/>
      <w:bookmarkStart w:id="10628" w:name="_Toc64382224"/>
      <w:bookmarkStart w:id="10629" w:name="_Toc66283799"/>
      <w:bookmarkStart w:id="10630" w:name="_Toc67911175"/>
      <w:bookmarkStart w:id="10631" w:name="_Toc73979953"/>
      <w:bookmarkStart w:id="10632" w:name="_Toc88650677"/>
      <w:bookmarkStart w:id="10633" w:name="_Toc97885804"/>
      <w:bookmarkStart w:id="10634" w:name="_Toc98882931"/>
      <w:bookmarkStart w:id="10635" w:name="_Toc105523467"/>
      <w:bookmarkStart w:id="10636" w:name="_Toc106131011"/>
      <w:bookmarkStart w:id="10637" w:name="_Toc113840162"/>
      <w:bookmarkStart w:id="10638" w:name="_Toc155893777"/>
      <w:bookmarkEnd w:id="10618"/>
      <w:r w:rsidRPr="00C37D2B">
        <w:t>9.2.</w:t>
      </w:r>
      <w:r w:rsidRPr="00C37D2B">
        <w:rPr>
          <w:lang w:eastAsia="zh-CN"/>
        </w:rPr>
        <w:t>83</w:t>
      </w:r>
      <w:r w:rsidRPr="00C37D2B">
        <w:tab/>
        <w:t>LHN ID</w:t>
      </w:r>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p>
    <w:p w14:paraId="7F186884" w14:textId="77777777" w:rsidR="006B1984" w:rsidRPr="00C37D2B" w:rsidRDefault="006B1984" w:rsidP="006B1984">
      <w:pPr>
        <w:widowControl w:val="0"/>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t>9</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A2872AB" w14:textId="77777777" w:rsidTr="00206488">
        <w:trPr>
          <w:cantSplit/>
          <w:tblHeader/>
        </w:trPr>
        <w:tc>
          <w:tcPr>
            <w:tcW w:w="1259" w:type="pct"/>
          </w:tcPr>
          <w:p w14:paraId="666E958C" w14:textId="77777777" w:rsidR="006B1984" w:rsidRPr="00C37D2B" w:rsidRDefault="006B1984" w:rsidP="00206488">
            <w:pPr>
              <w:pStyle w:val="TAH"/>
              <w:keepNext w:val="0"/>
              <w:keepLines w:val="0"/>
              <w:widowControl w:val="0"/>
              <w:rPr>
                <w:szCs w:val="18"/>
                <w:lang w:eastAsia="ja-JP"/>
              </w:rPr>
            </w:pPr>
            <w:r w:rsidRPr="00C37D2B">
              <w:rPr>
                <w:szCs w:val="18"/>
                <w:lang w:eastAsia="ja-JP"/>
              </w:rPr>
              <w:t>IE/Group Name</w:t>
            </w:r>
          </w:p>
        </w:tc>
        <w:tc>
          <w:tcPr>
            <w:tcW w:w="556" w:type="pct"/>
          </w:tcPr>
          <w:p w14:paraId="3B6C16F8" w14:textId="77777777" w:rsidR="006B1984" w:rsidRPr="00C37D2B" w:rsidRDefault="006B1984" w:rsidP="00206488">
            <w:pPr>
              <w:pStyle w:val="TAH"/>
              <w:keepNext w:val="0"/>
              <w:keepLines w:val="0"/>
              <w:widowControl w:val="0"/>
              <w:rPr>
                <w:szCs w:val="18"/>
                <w:lang w:eastAsia="ja-JP"/>
              </w:rPr>
            </w:pPr>
            <w:r w:rsidRPr="00C37D2B">
              <w:rPr>
                <w:szCs w:val="18"/>
                <w:lang w:eastAsia="ja-JP"/>
              </w:rPr>
              <w:t>Presence</w:t>
            </w:r>
          </w:p>
        </w:tc>
        <w:tc>
          <w:tcPr>
            <w:tcW w:w="741" w:type="pct"/>
          </w:tcPr>
          <w:p w14:paraId="3CB9EC47" w14:textId="77777777" w:rsidR="006B1984" w:rsidRPr="00C37D2B" w:rsidRDefault="006B1984" w:rsidP="00206488">
            <w:pPr>
              <w:pStyle w:val="TAH"/>
              <w:keepNext w:val="0"/>
              <w:keepLines w:val="0"/>
              <w:widowControl w:val="0"/>
              <w:rPr>
                <w:szCs w:val="18"/>
                <w:lang w:eastAsia="ja-JP"/>
              </w:rPr>
            </w:pPr>
            <w:r w:rsidRPr="00C37D2B">
              <w:rPr>
                <w:szCs w:val="18"/>
                <w:lang w:eastAsia="ja-JP"/>
              </w:rPr>
              <w:t>Range</w:t>
            </w:r>
          </w:p>
        </w:tc>
        <w:tc>
          <w:tcPr>
            <w:tcW w:w="963" w:type="pct"/>
          </w:tcPr>
          <w:p w14:paraId="43AA44DF" w14:textId="77777777" w:rsidR="006B1984" w:rsidRPr="00C37D2B" w:rsidRDefault="006B1984" w:rsidP="00206488">
            <w:pPr>
              <w:pStyle w:val="TAH"/>
              <w:keepNext w:val="0"/>
              <w:keepLines w:val="0"/>
              <w:widowControl w:val="0"/>
              <w:rPr>
                <w:szCs w:val="18"/>
                <w:lang w:eastAsia="ja-JP"/>
              </w:rPr>
            </w:pPr>
            <w:r w:rsidRPr="00C37D2B">
              <w:rPr>
                <w:szCs w:val="18"/>
                <w:lang w:eastAsia="ja-JP"/>
              </w:rPr>
              <w:t>IE Type and Reference</w:t>
            </w:r>
          </w:p>
        </w:tc>
        <w:tc>
          <w:tcPr>
            <w:tcW w:w="1481" w:type="pct"/>
          </w:tcPr>
          <w:p w14:paraId="7620FA1F" w14:textId="77777777" w:rsidR="006B1984" w:rsidRPr="00C37D2B" w:rsidRDefault="006B1984" w:rsidP="00206488">
            <w:pPr>
              <w:pStyle w:val="TAH"/>
              <w:keepNext w:val="0"/>
              <w:keepLines w:val="0"/>
              <w:widowControl w:val="0"/>
              <w:rPr>
                <w:szCs w:val="18"/>
                <w:lang w:eastAsia="ja-JP"/>
              </w:rPr>
            </w:pPr>
            <w:r w:rsidRPr="00C37D2B">
              <w:rPr>
                <w:szCs w:val="18"/>
                <w:lang w:eastAsia="ja-JP"/>
              </w:rPr>
              <w:t>Semantics Description</w:t>
            </w:r>
          </w:p>
        </w:tc>
      </w:tr>
      <w:tr w:rsidR="006B1984" w:rsidRPr="00C37D2B" w14:paraId="412705C7" w14:textId="77777777" w:rsidTr="00206488">
        <w:trPr>
          <w:cantSplit/>
        </w:trPr>
        <w:tc>
          <w:tcPr>
            <w:tcW w:w="1259" w:type="pct"/>
          </w:tcPr>
          <w:p w14:paraId="2CC3EA41" w14:textId="77777777" w:rsidR="006B1984" w:rsidRPr="00C37D2B" w:rsidRDefault="006B1984" w:rsidP="00206488">
            <w:pPr>
              <w:pStyle w:val="TAL"/>
              <w:keepNext w:val="0"/>
              <w:keepLines w:val="0"/>
              <w:widowControl w:val="0"/>
              <w:rPr>
                <w:i/>
                <w:szCs w:val="18"/>
                <w:lang w:eastAsia="ja-JP"/>
              </w:rPr>
            </w:pPr>
            <w:r w:rsidRPr="00C37D2B">
              <w:rPr>
                <w:lang w:eastAsia="ja-JP"/>
              </w:rPr>
              <w:t>Local Home Network ID</w:t>
            </w:r>
          </w:p>
        </w:tc>
        <w:tc>
          <w:tcPr>
            <w:tcW w:w="556" w:type="pct"/>
          </w:tcPr>
          <w:p w14:paraId="72FE9B2C" w14:textId="77777777" w:rsidR="006B1984" w:rsidRPr="00C37D2B" w:rsidRDefault="006B1984" w:rsidP="00206488">
            <w:pPr>
              <w:pStyle w:val="TAL"/>
              <w:keepNext w:val="0"/>
              <w:keepLines w:val="0"/>
              <w:widowControl w:val="0"/>
              <w:rPr>
                <w:szCs w:val="18"/>
                <w:lang w:eastAsia="ja-JP"/>
              </w:rPr>
            </w:pPr>
            <w:r w:rsidRPr="00C37D2B">
              <w:rPr>
                <w:szCs w:val="18"/>
                <w:lang w:eastAsia="ja-JP"/>
              </w:rPr>
              <w:t>M</w:t>
            </w:r>
          </w:p>
        </w:tc>
        <w:tc>
          <w:tcPr>
            <w:tcW w:w="741" w:type="pct"/>
          </w:tcPr>
          <w:p w14:paraId="2C93E5D7" w14:textId="77777777" w:rsidR="006B1984" w:rsidRPr="00C37D2B" w:rsidRDefault="006B1984" w:rsidP="00206488">
            <w:pPr>
              <w:pStyle w:val="TAL"/>
              <w:keepNext w:val="0"/>
              <w:keepLines w:val="0"/>
              <w:widowControl w:val="0"/>
              <w:rPr>
                <w:szCs w:val="18"/>
                <w:lang w:eastAsia="ja-JP"/>
              </w:rPr>
            </w:pPr>
          </w:p>
        </w:tc>
        <w:tc>
          <w:tcPr>
            <w:tcW w:w="963" w:type="pct"/>
          </w:tcPr>
          <w:p w14:paraId="40E53083" w14:textId="77777777" w:rsidR="006B1984" w:rsidRPr="00C37D2B" w:rsidRDefault="006B1984" w:rsidP="00206488">
            <w:pPr>
              <w:pStyle w:val="TAL"/>
              <w:keepNext w:val="0"/>
              <w:keepLines w:val="0"/>
              <w:widowControl w:val="0"/>
              <w:rPr>
                <w:szCs w:val="18"/>
                <w:lang w:eastAsia="ja-JP"/>
              </w:rPr>
            </w:pPr>
            <w:r w:rsidRPr="00C37D2B">
              <w:rPr>
                <w:szCs w:val="18"/>
                <w:lang w:eastAsia="ja-JP"/>
              </w:rPr>
              <w:t>OCTET STRING (SIZE (32..256))</w:t>
            </w:r>
          </w:p>
        </w:tc>
        <w:tc>
          <w:tcPr>
            <w:tcW w:w="1481" w:type="pct"/>
          </w:tcPr>
          <w:p w14:paraId="3382EF67" w14:textId="77777777" w:rsidR="006B1984" w:rsidRPr="00C37D2B" w:rsidRDefault="006B1984" w:rsidP="00206488">
            <w:pPr>
              <w:pStyle w:val="TAL"/>
              <w:keepNext w:val="0"/>
              <w:keepLines w:val="0"/>
              <w:widowControl w:val="0"/>
              <w:rPr>
                <w:szCs w:val="18"/>
                <w:lang w:eastAsia="ja-JP"/>
              </w:rPr>
            </w:pPr>
            <w:r w:rsidRPr="00C37D2B">
              <w:rPr>
                <w:szCs w:val="18"/>
                <w:lang w:eastAsia="ja-JP"/>
              </w:rPr>
              <w:t>Identifies the Local Home Network.</w:t>
            </w:r>
          </w:p>
        </w:tc>
      </w:tr>
    </w:tbl>
    <w:p w14:paraId="11158873" w14:textId="77777777" w:rsidR="006B1984" w:rsidRPr="00C37D2B" w:rsidRDefault="006B1984" w:rsidP="006B1984">
      <w:pPr>
        <w:widowControl w:val="0"/>
      </w:pPr>
    </w:p>
    <w:p w14:paraId="02205F80" w14:textId="77777777" w:rsidR="006B1984" w:rsidRPr="00C37D2B" w:rsidRDefault="006B1984" w:rsidP="006B1984">
      <w:pPr>
        <w:pStyle w:val="Heading3"/>
        <w:keepNext w:val="0"/>
        <w:keepLines w:val="0"/>
        <w:widowControl w:val="0"/>
      </w:pPr>
      <w:bookmarkStart w:id="10639" w:name="_CR9_2_84"/>
      <w:bookmarkStart w:id="10640" w:name="_Toc20954547"/>
      <w:bookmarkStart w:id="10641" w:name="_Toc29902552"/>
      <w:bookmarkStart w:id="10642" w:name="_Toc29906556"/>
      <w:bookmarkStart w:id="10643" w:name="_Toc36550546"/>
      <w:bookmarkStart w:id="10644" w:name="_Toc45104303"/>
      <w:bookmarkStart w:id="10645" w:name="_Toc45227799"/>
      <w:bookmarkStart w:id="10646" w:name="_Toc45891613"/>
      <w:bookmarkStart w:id="10647" w:name="_Toc51764257"/>
      <w:bookmarkStart w:id="10648" w:name="_Toc56528258"/>
      <w:bookmarkStart w:id="10649" w:name="_Toc64382225"/>
      <w:bookmarkStart w:id="10650" w:name="_Toc66283800"/>
      <w:bookmarkStart w:id="10651" w:name="_Toc67911176"/>
      <w:bookmarkStart w:id="10652" w:name="_Toc73979954"/>
      <w:bookmarkStart w:id="10653" w:name="_Toc88650678"/>
      <w:bookmarkStart w:id="10654" w:name="_Toc97885805"/>
      <w:bookmarkStart w:id="10655" w:name="_Toc98882932"/>
      <w:bookmarkStart w:id="10656" w:name="_Toc105523468"/>
      <w:bookmarkStart w:id="10657" w:name="_Toc106131012"/>
      <w:bookmarkStart w:id="10658" w:name="_Toc113840163"/>
      <w:bookmarkStart w:id="10659" w:name="_Toc155893778"/>
      <w:bookmarkEnd w:id="10639"/>
      <w:r w:rsidRPr="00C37D2B">
        <w:t>9.2.</w:t>
      </w:r>
      <w:r w:rsidRPr="00C37D2B">
        <w:rPr>
          <w:lang w:eastAsia="zh-CN"/>
        </w:rPr>
        <w:t>84</w:t>
      </w:r>
      <w:r w:rsidRPr="00C37D2B">
        <w:tab/>
      </w:r>
      <w:r w:rsidRPr="00C37D2B">
        <w:rPr>
          <w:lang w:eastAsia="zh-CN"/>
        </w:rPr>
        <w:t xml:space="preserve">Correlation </w:t>
      </w:r>
      <w:r w:rsidRPr="00C37D2B">
        <w:t>ID</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p>
    <w:p w14:paraId="2EFC5C10" w14:textId="77777777" w:rsidR="006B1984" w:rsidRPr="00C37D2B" w:rsidRDefault="006B1984" w:rsidP="006B1984">
      <w:pPr>
        <w:widowControl w:val="0"/>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EA2F890" w14:textId="77777777" w:rsidTr="00206488">
        <w:trPr>
          <w:cantSplit/>
          <w:tblHeader/>
        </w:trPr>
        <w:tc>
          <w:tcPr>
            <w:tcW w:w="1259" w:type="pct"/>
          </w:tcPr>
          <w:p w14:paraId="22648BE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657452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5D05B4A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3EF0345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0141CD6"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DC3A5DA" w14:textId="77777777" w:rsidTr="00206488">
        <w:trPr>
          <w:cantSplit/>
        </w:trPr>
        <w:tc>
          <w:tcPr>
            <w:tcW w:w="1259" w:type="pct"/>
          </w:tcPr>
          <w:p w14:paraId="0D267658" w14:textId="77777777" w:rsidR="006B1984" w:rsidRPr="00C37D2B" w:rsidRDefault="006B1984" w:rsidP="00206488">
            <w:pPr>
              <w:pStyle w:val="TAL"/>
              <w:keepNext w:val="0"/>
              <w:keepLines w:val="0"/>
              <w:widowControl w:val="0"/>
              <w:rPr>
                <w:lang w:eastAsia="ja-JP"/>
              </w:rPr>
            </w:pPr>
            <w:r w:rsidRPr="00C37D2B">
              <w:rPr>
                <w:lang w:eastAsia="zh-CN"/>
              </w:rPr>
              <w:t xml:space="preserve">Correlation </w:t>
            </w:r>
            <w:r w:rsidRPr="00C37D2B">
              <w:rPr>
                <w:lang w:eastAsia="ja-JP"/>
              </w:rPr>
              <w:t>ID</w:t>
            </w:r>
          </w:p>
        </w:tc>
        <w:tc>
          <w:tcPr>
            <w:tcW w:w="556" w:type="pct"/>
          </w:tcPr>
          <w:p w14:paraId="1796D32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102E6591" w14:textId="77777777" w:rsidR="006B1984" w:rsidRPr="00C37D2B" w:rsidRDefault="006B1984" w:rsidP="00206488">
            <w:pPr>
              <w:pStyle w:val="TAL"/>
              <w:keepNext w:val="0"/>
              <w:keepLines w:val="0"/>
              <w:widowControl w:val="0"/>
              <w:rPr>
                <w:lang w:eastAsia="ja-JP"/>
              </w:rPr>
            </w:pPr>
          </w:p>
        </w:tc>
        <w:tc>
          <w:tcPr>
            <w:tcW w:w="963" w:type="pct"/>
          </w:tcPr>
          <w:p w14:paraId="5EFB3794" w14:textId="77777777" w:rsidR="006B1984" w:rsidRPr="00C37D2B" w:rsidRDefault="006B1984" w:rsidP="00206488">
            <w:pPr>
              <w:pStyle w:val="TAL"/>
              <w:keepNext w:val="0"/>
              <w:keepLines w:val="0"/>
              <w:widowControl w:val="0"/>
              <w:rPr>
                <w:lang w:eastAsia="ja-JP"/>
              </w:rPr>
            </w:pPr>
            <w:r w:rsidRPr="00C37D2B">
              <w:rPr>
                <w:lang w:eastAsia="ja-JP"/>
              </w:rPr>
              <w:t>OCTET STRING (SIZE(4))</w:t>
            </w:r>
          </w:p>
        </w:tc>
        <w:tc>
          <w:tcPr>
            <w:tcW w:w="1481" w:type="pct"/>
          </w:tcPr>
          <w:p w14:paraId="669002AD" w14:textId="77777777" w:rsidR="006B1984" w:rsidRPr="00C37D2B" w:rsidRDefault="006B1984" w:rsidP="00206488">
            <w:pPr>
              <w:pStyle w:val="TAL"/>
              <w:keepNext w:val="0"/>
              <w:keepLines w:val="0"/>
              <w:widowControl w:val="0"/>
              <w:rPr>
                <w:lang w:eastAsia="ja-JP"/>
              </w:rPr>
            </w:pPr>
          </w:p>
        </w:tc>
      </w:tr>
    </w:tbl>
    <w:p w14:paraId="15BE7177" w14:textId="77777777" w:rsidR="006B1984" w:rsidRPr="00C37D2B" w:rsidRDefault="006B1984" w:rsidP="006B1984">
      <w:pPr>
        <w:widowControl w:val="0"/>
      </w:pPr>
    </w:p>
    <w:p w14:paraId="4613B0D5" w14:textId="77777777" w:rsidR="006B1984" w:rsidRPr="00C37D2B" w:rsidRDefault="006B1984" w:rsidP="006B1984">
      <w:pPr>
        <w:pStyle w:val="Heading3"/>
        <w:keepNext w:val="0"/>
        <w:keepLines w:val="0"/>
        <w:widowControl w:val="0"/>
      </w:pPr>
      <w:bookmarkStart w:id="10660" w:name="_CR9_2_85"/>
      <w:bookmarkStart w:id="10661" w:name="_Toc20954548"/>
      <w:bookmarkStart w:id="10662" w:name="_Toc29902553"/>
      <w:bookmarkStart w:id="10663" w:name="_Toc29906557"/>
      <w:bookmarkStart w:id="10664" w:name="_Toc36550547"/>
      <w:bookmarkStart w:id="10665" w:name="_Toc45104304"/>
      <w:bookmarkStart w:id="10666" w:name="_Toc45227800"/>
      <w:bookmarkStart w:id="10667" w:name="_Toc45891614"/>
      <w:bookmarkStart w:id="10668" w:name="_Toc51764258"/>
      <w:bookmarkStart w:id="10669" w:name="_Toc56528259"/>
      <w:bookmarkStart w:id="10670" w:name="_Toc64382226"/>
      <w:bookmarkStart w:id="10671" w:name="_Toc66283801"/>
      <w:bookmarkStart w:id="10672" w:name="_Toc67911177"/>
      <w:bookmarkStart w:id="10673" w:name="_Toc73979955"/>
      <w:bookmarkStart w:id="10674" w:name="_Toc88650679"/>
      <w:bookmarkStart w:id="10675" w:name="_Toc97885806"/>
      <w:bookmarkStart w:id="10676" w:name="_Toc98882933"/>
      <w:bookmarkStart w:id="10677" w:name="_Toc105523469"/>
      <w:bookmarkStart w:id="10678" w:name="_Toc106131013"/>
      <w:bookmarkStart w:id="10679" w:name="_Toc113840164"/>
      <w:bookmarkStart w:id="10680" w:name="_Toc155893779"/>
      <w:bookmarkEnd w:id="10660"/>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7C73A39B" w14:textId="77777777" w:rsidR="006B1984" w:rsidRPr="00C37D2B" w:rsidRDefault="006B1984" w:rsidP="006B1984">
      <w:pPr>
        <w:widowControl w:val="0"/>
      </w:pPr>
      <w:r w:rsidRPr="00C37D2B">
        <w:t>This IE indicates that the UE Context at the SeNB is kept in case of inter-MeNB handover without SeNB</w:t>
      </w:r>
      <w:r w:rsidRPr="00C37D2B">
        <w:rPr>
          <w:lang w:eastAsia="ja-JP"/>
        </w:rPr>
        <w:t>/SgNB</w:t>
      </w:r>
      <w:r w:rsidRPr="00C37D2B">
        <w:t xml:space="preserve"> Change procedure, as specified in TS 36.300 [15] or TS3</w:t>
      </w:r>
      <w:r w:rsidRPr="00C37D2B">
        <w:rPr>
          <w:lang w:eastAsia="ja-JP"/>
        </w:rPr>
        <w:t>7</w:t>
      </w:r>
      <w:r w:rsidRPr="00C37D2B">
        <w:t>.3</w:t>
      </w:r>
      <w:r w:rsidRPr="00C37D2B">
        <w:rPr>
          <w:lang w:eastAsia="ja-JP"/>
        </w:rPr>
        <w:t>4</w:t>
      </w:r>
      <w:r w:rsidRPr="00C37D2B">
        <w:t>0 [</w:t>
      </w:r>
      <w:r w:rsidRPr="00C37D2B">
        <w:rPr>
          <w:lang w:eastAsia="ja-JP"/>
        </w:rPr>
        <w:t>3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A55FDFE" w14:textId="77777777" w:rsidTr="00206488">
        <w:trPr>
          <w:cantSplit/>
          <w:tblHeader/>
        </w:trPr>
        <w:tc>
          <w:tcPr>
            <w:tcW w:w="1259" w:type="pct"/>
          </w:tcPr>
          <w:p w14:paraId="7B587567"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B9CF99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2020C5F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4585F7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6D5328ED"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730E690" w14:textId="77777777" w:rsidTr="00206488">
        <w:trPr>
          <w:cantSplit/>
        </w:trPr>
        <w:tc>
          <w:tcPr>
            <w:tcW w:w="1259" w:type="pct"/>
          </w:tcPr>
          <w:p w14:paraId="3FFDB059" w14:textId="77777777" w:rsidR="006B1984" w:rsidRPr="00C37D2B" w:rsidRDefault="006B1984" w:rsidP="00206488">
            <w:pPr>
              <w:pStyle w:val="TAL"/>
              <w:keepNext w:val="0"/>
              <w:keepLines w:val="0"/>
              <w:widowControl w:val="0"/>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556" w:type="pct"/>
          </w:tcPr>
          <w:p w14:paraId="02630D3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CFECA61" w14:textId="77777777" w:rsidR="006B1984" w:rsidRPr="00C37D2B" w:rsidRDefault="006B1984" w:rsidP="00206488">
            <w:pPr>
              <w:pStyle w:val="TAL"/>
              <w:keepNext w:val="0"/>
              <w:keepLines w:val="0"/>
              <w:widowControl w:val="0"/>
              <w:rPr>
                <w:lang w:eastAsia="ja-JP"/>
              </w:rPr>
            </w:pPr>
          </w:p>
        </w:tc>
        <w:tc>
          <w:tcPr>
            <w:tcW w:w="963" w:type="pct"/>
          </w:tcPr>
          <w:p w14:paraId="45A6A516" w14:textId="77777777" w:rsidR="006B1984" w:rsidRPr="00C37D2B" w:rsidRDefault="006B1984" w:rsidP="00206488">
            <w:pPr>
              <w:pStyle w:val="TAL"/>
              <w:keepNext w:val="0"/>
              <w:keepLines w:val="0"/>
              <w:widowControl w:val="0"/>
              <w:rPr>
                <w:lang w:eastAsia="ja-JP"/>
              </w:rPr>
            </w:pPr>
            <w:r w:rsidRPr="00C37D2B">
              <w:rPr>
                <w:lang w:eastAsia="ja-JP"/>
              </w:rPr>
              <w:t>ENUMERATED</w:t>
            </w:r>
            <w:r w:rsidRPr="00C37D2B">
              <w:rPr>
                <w:lang w:eastAsia="zh-CN"/>
              </w:rPr>
              <w:t xml:space="preserve"> (True, …)</w:t>
            </w:r>
          </w:p>
        </w:tc>
        <w:tc>
          <w:tcPr>
            <w:tcW w:w="1481" w:type="pct"/>
          </w:tcPr>
          <w:p w14:paraId="2518102A" w14:textId="77777777" w:rsidR="006B1984" w:rsidRPr="00C37D2B" w:rsidRDefault="006B1984" w:rsidP="00206488">
            <w:pPr>
              <w:pStyle w:val="TAL"/>
              <w:keepNext w:val="0"/>
              <w:keepLines w:val="0"/>
              <w:widowControl w:val="0"/>
              <w:rPr>
                <w:lang w:eastAsia="ja-JP"/>
              </w:rPr>
            </w:pPr>
          </w:p>
        </w:tc>
      </w:tr>
    </w:tbl>
    <w:p w14:paraId="1A09EAD9" w14:textId="77777777" w:rsidR="006B1984" w:rsidRPr="00C37D2B" w:rsidRDefault="006B1984" w:rsidP="006B1984">
      <w:pPr>
        <w:widowControl w:val="0"/>
      </w:pPr>
    </w:p>
    <w:p w14:paraId="098333B8" w14:textId="77777777" w:rsidR="006B1984" w:rsidRPr="00C37D2B" w:rsidRDefault="006B1984" w:rsidP="006B1984">
      <w:pPr>
        <w:pStyle w:val="Heading3"/>
        <w:keepNext w:val="0"/>
        <w:keepLines w:val="0"/>
        <w:widowControl w:val="0"/>
      </w:pPr>
      <w:bookmarkStart w:id="10681" w:name="_CR9_2_86"/>
      <w:bookmarkStart w:id="10682" w:name="_Toc20954549"/>
      <w:bookmarkStart w:id="10683" w:name="_Toc29902554"/>
      <w:bookmarkStart w:id="10684" w:name="_Toc29906558"/>
      <w:bookmarkStart w:id="10685" w:name="_Toc36550548"/>
      <w:bookmarkStart w:id="10686" w:name="_Toc45104305"/>
      <w:bookmarkStart w:id="10687" w:name="_Toc45227801"/>
      <w:bookmarkStart w:id="10688" w:name="_Toc45891615"/>
      <w:bookmarkStart w:id="10689" w:name="_Toc51764259"/>
      <w:bookmarkStart w:id="10690" w:name="_Toc56528260"/>
      <w:bookmarkStart w:id="10691" w:name="_Toc64382227"/>
      <w:bookmarkStart w:id="10692" w:name="_Toc66283802"/>
      <w:bookmarkStart w:id="10693" w:name="_Toc67911178"/>
      <w:bookmarkStart w:id="10694" w:name="_Toc73979956"/>
      <w:bookmarkStart w:id="10695" w:name="_Toc88650680"/>
      <w:bookmarkStart w:id="10696" w:name="_Toc97885807"/>
      <w:bookmarkStart w:id="10697" w:name="_Toc98882934"/>
      <w:bookmarkStart w:id="10698" w:name="_Toc105523470"/>
      <w:bookmarkStart w:id="10699" w:name="_Toc106131014"/>
      <w:bookmarkStart w:id="10700" w:name="_Toc113840165"/>
      <w:bookmarkStart w:id="10701" w:name="_Toc155893780"/>
      <w:bookmarkEnd w:id="10681"/>
      <w:r w:rsidRPr="00C37D2B">
        <w:t>9.2.86</w:t>
      </w:r>
      <w:r w:rsidRPr="00C37D2B">
        <w:tab/>
        <w:t>eNB UE X2AP ID Extension</w:t>
      </w:r>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0963C5C1" w14:textId="77777777" w:rsidR="006B1984" w:rsidRPr="00C37D2B" w:rsidRDefault="006B1984" w:rsidP="006B1984">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53A64186" w14:textId="77777777" w:rsidR="006B1984" w:rsidRPr="00C37D2B" w:rsidRDefault="006B1984" w:rsidP="006B1984">
      <w:r w:rsidRPr="00C37D2B">
        <w:t>The usage of this IE is defined in TS 36.401 [2].</w:t>
      </w:r>
    </w:p>
    <w:p w14:paraId="2C2C854D" w14:textId="77777777" w:rsidR="006B1984" w:rsidRPr="00C37D2B" w:rsidRDefault="006B1984" w:rsidP="006B1984">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3DE76B6A" w14:textId="77777777" w:rsidTr="00206488">
        <w:trPr>
          <w:cantSplit/>
          <w:tblHeader/>
        </w:trPr>
        <w:tc>
          <w:tcPr>
            <w:tcW w:w="1259" w:type="pct"/>
          </w:tcPr>
          <w:p w14:paraId="4302A9B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835F460"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28ECDC5F"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1CEE5A8"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194D19E7"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22F7DAC2" w14:textId="77777777" w:rsidTr="00206488">
        <w:trPr>
          <w:cantSplit/>
        </w:trPr>
        <w:tc>
          <w:tcPr>
            <w:tcW w:w="1259" w:type="pct"/>
          </w:tcPr>
          <w:p w14:paraId="721099B2" w14:textId="77777777" w:rsidR="006B1984" w:rsidRPr="00C37D2B" w:rsidRDefault="006B1984" w:rsidP="00206488">
            <w:pPr>
              <w:pStyle w:val="TAL"/>
              <w:keepNext w:val="0"/>
              <w:keepLines w:val="0"/>
              <w:widowControl w:val="0"/>
              <w:rPr>
                <w:lang w:eastAsia="ja-JP"/>
              </w:rPr>
            </w:pPr>
            <w:r w:rsidRPr="00C37D2B">
              <w:rPr>
                <w:lang w:eastAsia="ja-JP"/>
              </w:rPr>
              <w:t>eNB UE X2AP ID Extension</w:t>
            </w:r>
          </w:p>
        </w:tc>
        <w:tc>
          <w:tcPr>
            <w:tcW w:w="556" w:type="pct"/>
          </w:tcPr>
          <w:p w14:paraId="01E539D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1E92128" w14:textId="77777777" w:rsidR="006B1984" w:rsidRPr="00C37D2B" w:rsidRDefault="006B1984" w:rsidP="00206488">
            <w:pPr>
              <w:pStyle w:val="TAL"/>
              <w:keepNext w:val="0"/>
              <w:keepLines w:val="0"/>
              <w:widowControl w:val="0"/>
              <w:rPr>
                <w:lang w:eastAsia="ja-JP"/>
              </w:rPr>
            </w:pPr>
          </w:p>
        </w:tc>
        <w:tc>
          <w:tcPr>
            <w:tcW w:w="963" w:type="pct"/>
          </w:tcPr>
          <w:p w14:paraId="77A9E7E0" w14:textId="77777777" w:rsidR="006B1984" w:rsidRPr="00C37D2B" w:rsidRDefault="006B1984" w:rsidP="00206488">
            <w:pPr>
              <w:pStyle w:val="TAL"/>
              <w:keepNext w:val="0"/>
              <w:keepLines w:val="0"/>
              <w:widowControl w:val="0"/>
              <w:rPr>
                <w:lang w:eastAsia="ja-JP"/>
              </w:rPr>
            </w:pPr>
            <w:r w:rsidRPr="00C37D2B">
              <w:rPr>
                <w:lang w:eastAsia="ja-JP"/>
              </w:rPr>
              <w:t>INTEGER (0..4095,…)</w:t>
            </w:r>
          </w:p>
        </w:tc>
        <w:tc>
          <w:tcPr>
            <w:tcW w:w="1481" w:type="pct"/>
          </w:tcPr>
          <w:p w14:paraId="4C31863E" w14:textId="77777777" w:rsidR="006B1984" w:rsidRPr="00C37D2B" w:rsidRDefault="006B1984" w:rsidP="00206488">
            <w:pPr>
              <w:pStyle w:val="TAL"/>
              <w:keepNext w:val="0"/>
              <w:keepLines w:val="0"/>
              <w:widowControl w:val="0"/>
              <w:rPr>
                <w:lang w:eastAsia="ja-JP"/>
              </w:rPr>
            </w:pPr>
          </w:p>
        </w:tc>
      </w:tr>
    </w:tbl>
    <w:p w14:paraId="198FFCFA" w14:textId="77777777" w:rsidR="006B1984" w:rsidRPr="00C37D2B" w:rsidRDefault="006B1984" w:rsidP="006B1984">
      <w:pPr>
        <w:widowControl w:val="0"/>
      </w:pPr>
    </w:p>
    <w:p w14:paraId="43E8B4A6" w14:textId="77777777" w:rsidR="006B1984" w:rsidRPr="00C37D2B" w:rsidRDefault="006B1984" w:rsidP="006B1984">
      <w:pPr>
        <w:pStyle w:val="Heading3"/>
        <w:keepNext w:val="0"/>
        <w:keepLines w:val="0"/>
        <w:widowControl w:val="0"/>
        <w:rPr>
          <w:lang w:eastAsia="ja-JP"/>
        </w:rPr>
      </w:pPr>
      <w:bookmarkStart w:id="10702" w:name="_CR9_2_87"/>
      <w:bookmarkStart w:id="10703" w:name="_Toc20954550"/>
      <w:bookmarkStart w:id="10704" w:name="_Toc29902555"/>
      <w:bookmarkStart w:id="10705" w:name="_Toc29906559"/>
      <w:bookmarkStart w:id="10706" w:name="_Toc36550549"/>
      <w:bookmarkStart w:id="10707" w:name="_Toc45104306"/>
      <w:bookmarkStart w:id="10708" w:name="_Toc45227802"/>
      <w:bookmarkStart w:id="10709" w:name="_Toc45891616"/>
      <w:bookmarkStart w:id="10710" w:name="_Toc51764260"/>
      <w:bookmarkStart w:id="10711" w:name="_Toc56528261"/>
      <w:bookmarkStart w:id="10712" w:name="_Toc64382228"/>
      <w:bookmarkStart w:id="10713" w:name="_Toc66283803"/>
      <w:bookmarkStart w:id="10714" w:name="_Toc67911179"/>
      <w:bookmarkStart w:id="10715" w:name="_Toc73979957"/>
      <w:bookmarkStart w:id="10716" w:name="_Toc88650681"/>
      <w:bookmarkStart w:id="10717" w:name="_Toc97885808"/>
      <w:bookmarkStart w:id="10718" w:name="_Toc98882935"/>
      <w:bookmarkStart w:id="10719" w:name="_Toc105523471"/>
      <w:bookmarkStart w:id="10720" w:name="_Toc106131015"/>
      <w:bookmarkStart w:id="10721" w:name="_Toc113840166"/>
      <w:bookmarkStart w:id="10722" w:name="_Toc155893781"/>
      <w:bookmarkEnd w:id="10702"/>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p>
    <w:p w14:paraId="51671620" w14:textId="77777777" w:rsidR="006B1984" w:rsidRPr="00C37D2B" w:rsidRDefault="006B1984" w:rsidP="006B1984">
      <w:pPr>
        <w:widowControl w:val="0"/>
      </w:pPr>
      <w:r w:rsidRPr="00C37D2B">
        <w:t>This IE defines the parameters for M</w:t>
      </w:r>
      <w:r w:rsidRPr="00C37D2B">
        <w:rPr>
          <w:lang w:eastAsia="zh-CN"/>
        </w:rPr>
        <w:t>6</w:t>
      </w:r>
      <w:r w:rsidRPr="00C37D2B">
        <w:t xml:space="preserve">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1136"/>
        <w:gridCol w:w="991"/>
        <w:gridCol w:w="1560"/>
        <w:gridCol w:w="1699"/>
        <w:gridCol w:w="1136"/>
        <w:gridCol w:w="1130"/>
      </w:tblGrid>
      <w:tr w:rsidR="006B1984" w:rsidRPr="00C37D2B" w14:paraId="72659211" w14:textId="77777777" w:rsidTr="00206488">
        <w:trPr>
          <w:cantSplit/>
          <w:tblHeader/>
        </w:trPr>
        <w:tc>
          <w:tcPr>
            <w:tcW w:w="1086" w:type="pct"/>
          </w:tcPr>
          <w:p w14:paraId="7AC8B0F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81" w:type="pct"/>
          </w:tcPr>
          <w:p w14:paraId="003946A1"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07" w:type="pct"/>
          </w:tcPr>
          <w:p w14:paraId="305734C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98" w:type="pct"/>
          </w:tcPr>
          <w:p w14:paraId="1C90892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69" w:type="pct"/>
          </w:tcPr>
          <w:p w14:paraId="6FEAF46F" w14:textId="77777777" w:rsidR="006B1984" w:rsidRPr="00C37D2B" w:rsidRDefault="006B1984" w:rsidP="00206488">
            <w:pPr>
              <w:pStyle w:val="TAH"/>
              <w:rPr>
                <w:lang w:eastAsia="ja-JP"/>
              </w:rPr>
            </w:pPr>
            <w:r w:rsidRPr="00C37D2B">
              <w:rPr>
                <w:lang w:eastAsia="ja-JP"/>
              </w:rPr>
              <w:t>Semantics description</w:t>
            </w:r>
          </w:p>
        </w:tc>
        <w:tc>
          <w:tcPr>
            <w:tcW w:w="581" w:type="pct"/>
          </w:tcPr>
          <w:p w14:paraId="23B040E9" w14:textId="77777777" w:rsidR="006B1984" w:rsidRPr="00C37D2B" w:rsidRDefault="006B1984" w:rsidP="00206488">
            <w:pPr>
              <w:pStyle w:val="TAH"/>
              <w:rPr>
                <w:lang w:eastAsia="ja-JP"/>
              </w:rPr>
            </w:pPr>
            <w:r w:rsidRPr="003C0F53">
              <w:rPr>
                <w:lang w:eastAsia="ja-JP"/>
              </w:rPr>
              <w:t>Criticality</w:t>
            </w:r>
          </w:p>
        </w:tc>
        <w:tc>
          <w:tcPr>
            <w:tcW w:w="578" w:type="pct"/>
          </w:tcPr>
          <w:p w14:paraId="3BB6E46A" w14:textId="77777777" w:rsidR="006B1984" w:rsidRPr="00C37D2B" w:rsidRDefault="006B1984" w:rsidP="00206488">
            <w:pPr>
              <w:pStyle w:val="TAH"/>
              <w:rPr>
                <w:lang w:eastAsia="ja-JP"/>
              </w:rPr>
            </w:pPr>
            <w:r w:rsidRPr="003C0F53">
              <w:rPr>
                <w:lang w:eastAsia="ja-JP"/>
              </w:rPr>
              <w:t>Assigned Criticality</w:t>
            </w:r>
          </w:p>
        </w:tc>
      </w:tr>
      <w:tr w:rsidR="006B1984" w:rsidRPr="00C37D2B" w14:paraId="0FA0DDB0"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3DA19508" w14:textId="77777777" w:rsidR="006B1984" w:rsidRPr="00C37D2B" w:rsidRDefault="006B1984" w:rsidP="00206488">
            <w:pPr>
              <w:pStyle w:val="TAL"/>
              <w:keepNext w:val="0"/>
              <w:keepLines w:val="0"/>
              <w:widowControl w:val="0"/>
              <w:rPr>
                <w:lang w:eastAsia="ja-JP"/>
              </w:rPr>
            </w:pPr>
            <w:r w:rsidRPr="00C37D2B">
              <w:rPr>
                <w:lang w:eastAsia="ja-JP"/>
              </w:rPr>
              <w:t>M6 Report Interval</w:t>
            </w:r>
          </w:p>
        </w:tc>
        <w:tc>
          <w:tcPr>
            <w:tcW w:w="581" w:type="pct"/>
            <w:tcBorders>
              <w:top w:val="single" w:sz="4" w:space="0" w:color="auto"/>
              <w:left w:val="single" w:sz="4" w:space="0" w:color="auto"/>
              <w:bottom w:val="single" w:sz="4" w:space="0" w:color="auto"/>
              <w:right w:val="single" w:sz="4" w:space="0" w:color="auto"/>
            </w:tcBorders>
          </w:tcPr>
          <w:p w14:paraId="7ADF1B4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5C27A9DF"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78ACB9BB"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869" w:type="pct"/>
            <w:tcBorders>
              <w:top w:val="single" w:sz="4" w:space="0" w:color="auto"/>
              <w:left w:val="single" w:sz="4" w:space="0" w:color="auto"/>
              <w:bottom w:val="single" w:sz="4" w:space="0" w:color="auto"/>
              <w:right w:val="single" w:sz="4" w:space="0" w:color="auto"/>
            </w:tcBorders>
          </w:tcPr>
          <w:p w14:paraId="155E4674"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5CC18C02" w14:textId="77777777" w:rsidR="006B1984" w:rsidRPr="00A31F27" w:rsidRDefault="006B1984" w:rsidP="00206488">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08250797" w14:textId="77777777" w:rsidR="006B1984" w:rsidRPr="00C37D2B" w:rsidRDefault="006B1984" w:rsidP="00206488">
            <w:pPr>
              <w:pStyle w:val="TAC"/>
              <w:rPr>
                <w:i/>
                <w:lang w:eastAsia="zh-CN"/>
              </w:rPr>
            </w:pPr>
          </w:p>
        </w:tc>
      </w:tr>
      <w:tr w:rsidR="006B1984" w:rsidRPr="00C37D2B" w14:paraId="56383154"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29655466" w14:textId="77777777" w:rsidR="006B1984" w:rsidRPr="00C37D2B" w:rsidRDefault="006B1984" w:rsidP="00206488">
            <w:pPr>
              <w:pStyle w:val="TAL"/>
              <w:keepNext w:val="0"/>
              <w:keepLines w:val="0"/>
              <w:widowControl w:val="0"/>
              <w:rPr>
                <w:lang w:eastAsia="ja-JP"/>
              </w:rPr>
            </w:pPr>
            <w:r w:rsidRPr="00C37D2B">
              <w:rPr>
                <w:lang w:eastAsia="ja-JP"/>
              </w:rPr>
              <w:t>M6 Delay Threshold</w:t>
            </w:r>
          </w:p>
        </w:tc>
        <w:tc>
          <w:tcPr>
            <w:tcW w:w="581" w:type="pct"/>
            <w:tcBorders>
              <w:top w:val="single" w:sz="4" w:space="0" w:color="auto"/>
              <w:left w:val="single" w:sz="4" w:space="0" w:color="auto"/>
              <w:bottom w:val="single" w:sz="4" w:space="0" w:color="auto"/>
              <w:right w:val="single" w:sz="4" w:space="0" w:color="auto"/>
            </w:tcBorders>
          </w:tcPr>
          <w:p w14:paraId="2F638E05" w14:textId="77777777" w:rsidR="006B1984" w:rsidRPr="00C37D2B" w:rsidRDefault="006B1984" w:rsidP="00206488">
            <w:pPr>
              <w:pStyle w:val="TAL"/>
              <w:keepNext w:val="0"/>
              <w:keepLines w:val="0"/>
              <w:widowControl w:val="0"/>
              <w:rPr>
                <w:lang w:eastAsia="zh-CN"/>
              </w:rPr>
            </w:pPr>
            <w:r w:rsidRPr="00C37D2B">
              <w:rPr>
                <w:lang w:eastAsia="zh-CN"/>
              </w:rPr>
              <w:t>C-ifUL</w:t>
            </w:r>
            <w:r w:rsidRPr="00C37D2B" w:rsidDel="00F14AB6">
              <w:rPr>
                <w:lang w:eastAsia="ja-JP"/>
              </w:rPr>
              <w:t xml:space="preserve"> </w:t>
            </w:r>
          </w:p>
        </w:tc>
        <w:tc>
          <w:tcPr>
            <w:tcW w:w="507" w:type="pct"/>
            <w:tcBorders>
              <w:top w:val="single" w:sz="4" w:space="0" w:color="auto"/>
              <w:left w:val="single" w:sz="4" w:space="0" w:color="auto"/>
              <w:bottom w:val="single" w:sz="4" w:space="0" w:color="auto"/>
              <w:right w:val="single" w:sz="4" w:space="0" w:color="auto"/>
            </w:tcBorders>
          </w:tcPr>
          <w:p w14:paraId="194C1BCD"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17D353FA"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869" w:type="pct"/>
            <w:tcBorders>
              <w:top w:val="single" w:sz="4" w:space="0" w:color="auto"/>
              <w:left w:val="single" w:sz="4" w:space="0" w:color="auto"/>
              <w:bottom w:val="single" w:sz="4" w:space="0" w:color="auto"/>
              <w:right w:val="single" w:sz="4" w:space="0" w:color="auto"/>
            </w:tcBorders>
          </w:tcPr>
          <w:p w14:paraId="214962C2"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175E6427" w14:textId="77777777" w:rsidR="006B1984" w:rsidRPr="00A31F27" w:rsidRDefault="006B1984" w:rsidP="00206488">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1B34DE13" w14:textId="77777777" w:rsidR="006B1984" w:rsidRPr="00C37D2B" w:rsidRDefault="006B1984" w:rsidP="00206488">
            <w:pPr>
              <w:pStyle w:val="TAC"/>
              <w:rPr>
                <w:i/>
                <w:lang w:eastAsia="zh-CN"/>
              </w:rPr>
            </w:pPr>
          </w:p>
        </w:tc>
      </w:tr>
      <w:tr w:rsidR="006B1984" w:rsidRPr="00C37D2B" w14:paraId="0CCA6900"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44C946B9" w14:textId="77777777" w:rsidR="006B1984" w:rsidRPr="00C37D2B" w:rsidRDefault="006B1984" w:rsidP="00206488">
            <w:pPr>
              <w:pStyle w:val="TAL"/>
              <w:keepNext w:val="0"/>
              <w:keepLines w:val="0"/>
              <w:widowControl w:val="0"/>
              <w:rPr>
                <w:lang w:eastAsia="ja-JP"/>
              </w:rPr>
            </w:pPr>
            <w:r w:rsidRPr="00C37D2B">
              <w:rPr>
                <w:lang w:eastAsia="ja-JP"/>
              </w:rPr>
              <w:t>M6 Links to log</w:t>
            </w:r>
          </w:p>
        </w:tc>
        <w:tc>
          <w:tcPr>
            <w:tcW w:w="581" w:type="pct"/>
            <w:tcBorders>
              <w:top w:val="single" w:sz="4" w:space="0" w:color="auto"/>
              <w:left w:val="single" w:sz="4" w:space="0" w:color="auto"/>
              <w:bottom w:val="single" w:sz="4" w:space="0" w:color="auto"/>
              <w:right w:val="single" w:sz="4" w:space="0" w:color="auto"/>
            </w:tcBorders>
          </w:tcPr>
          <w:p w14:paraId="78AAED9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50689CA8"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584EAFDF"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869" w:type="pct"/>
            <w:tcBorders>
              <w:top w:val="single" w:sz="4" w:space="0" w:color="auto"/>
              <w:left w:val="single" w:sz="4" w:space="0" w:color="auto"/>
              <w:bottom w:val="single" w:sz="4" w:space="0" w:color="auto"/>
              <w:right w:val="single" w:sz="4" w:space="0" w:color="auto"/>
            </w:tcBorders>
          </w:tcPr>
          <w:p w14:paraId="5DBDEBDB"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5A0E1556" w14:textId="77777777" w:rsidR="006B1984" w:rsidRPr="00A31F27" w:rsidRDefault="006B1984" w:rsidP="00206488">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695569D8" w14:textId="77777777" w:rsidR="006B1984" w:rsidRPr="00C37D2B" w:rsidRDefault="006B1984" w:rsidP="00206488">
            <w:pPr>
              <w:pStyle w:val="TAC"/>
              <w:rPr>
                <w:i/>
                <w:lang w:eastAsia="zh-CN"/>
              </w:rPr>
            </w:pPr>
          </w:p>
        </w:tc>
      </w:tr>
      <w:tr w:rsidR="006B1984" w:rsidRPr="00C37D2B" w14:paraId="121D2393"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4C2ADD32" w14:textId="77777777" w:rsidR="006B1984" w:rsidRPr="00C37D2B" w:rsidRDefault="006B1984" w:rsidP="00206488">
            <w:pPr>
              <w:pStyle w:val="TAL"/>
              <w:keepNext w:val="0"/>
              <w:keepLines w:val="0"/>
              <w:widowControl w:val="0"/>
              <w:rPr>
                <w:lang w:eastAsia="ja-JP"/>
              </w:rPr>
            </w:pPr>
            <w:r>
              <w:rPr>
                <w:lang w:val="en-US" w:eastAsia="ja-JP"/>
              </w:rPr>
              <w:t>M6 Report Amount</w:t>
            </w:r>
          </w:p>
        </w:tc>
        <w:tc>
          <w:tcPr>
            <w:tcW w:w="581" w:type="pct"/>
            <w:tcBorders>
              <w:top w:val="single" w:sz="4" w:space="0" w:color="auto"/>
              <w:left w:val="single" w:sz="4" w:space="0" w:color="auto"/>
              <w:bottom w:val="single" w:sz="4" w:space="0" w:color="auto"/>
              <w:right w:val="single" w:sz="4" w:space="0" w:color="auto"/>
            </w:tcBorders>
          </w:tcPr>
          <w:p w14:paraId="2374A9D9" w14:textId="77777777" w:rsidR="006B1984" w:rsidRPr="00C37D2B" w:rsidRDefault="006B1984" w:rsidP="00206488">
            <w:pPr>
              <w:pStyle w:val="TAL"/>
              <w:keepNext w:val="0"/>
              <w:keepLines w:val="0"/>
              <w:widowControl w:val="0"/>
              <w:rPr>
                <w:lang w:eastAsia="ja-JP"/>
              </w:rPr>
            </w:pPr>
            <w:r>
              <w:rPr>
                <w:lang w:val="en-US" w:eastAsia="ja-JP"/>
              </w:rPr>
              <w:t>O</w:t>
            </w:r>
          </w:p>
        </w:tc>
        <w:tc>
          <w:tcPr>
            <w:tcW w:w="507" w:type="pct"/>
            <w:tcBorders>
              <w:top w:val="single" w:sz="4" w:space="0" w:color="auto"/>
              <w:left w:val="single" w:sz="4" w:space="0" w:color="auto"/>
              <w:bottom w:val="single" w:sz="4" w:space="0" w:color="auto"/>
              <w:right w:val="single" w:sz="4" w:space="0" w:color="auto"/>
            </w:tcBorders>
          </w:tcPr>
          <w:p w14:paraId="4DA4A5C6"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407882C2" w14:textId="77777777" w:rsidR="006B1984" w:rsidRPr="00C37D2B" w:rsidRDefault="006B1984" w:rsidP="00206488">
            <w:pPr>
              <w:pStyle w:val="TAL"/>
              <w:keepNext w:val="0"/>
              <w:keepLines w:val="0"/>
              <w:widowControl w:val="0"/>
              <w:rPr>
                <w:rFonts w:cs="Arial"/>
                <w:szCs w:val="18"/>
                <w:lang w:eastAsia="ja-JP"/>
              </w:rPr>
            </w:pPr>
            <w:r w:rsidRPr="00B300F7">
              <w:rPr>
                <w:lang w:eastAsia="ja-JP"/>
              </w:rPr>
              <w:t>ENUMERATED (1, 2, 4, 8, 16, 32, 64,</w:t>
            </w:r>
            <w:r>
              <w:rPr>
                <w:lang w:eastAsia="zh-CN"/>
              </w:rPr>
              <w:t xml:space="preserve"> </w:t>
            </w:r>
            <w:r w:rsidRPr="00646BA8">
              <w:rPr>
                <w:lang w:eastAsia="zh-CN"/>
              </w:rPr>
              <w:t>infinity</w:t>
            </w:r>
            <w:r>
              <w:rPr>
                <w:lang w:eastAsia="zh-CN"/>
              </w:rPr>
              <w:t>,</w:t>
            </w:r>
            <w:r>
              <w:rPr>
                <w:lang w:val="en-US" w:eastAsia="ja-JP"/>
              </w:rPr>
              <w:t>…</w:t>
            </w:r>
            <w:r w:rsidRPr="00B300F7">
              <w:rPr>
                <w:lang w:eastAsia="ja-JP"/>
              </w:rPr>
              <w:t>)</w:t>
            </w:r>
          </w:p>
        </w:tc>
        <w:tc>
          <w:tcPr>
            <w:tcW w:w="869" w:type="pct"/>
            <w:tcBorders>
              <w:top w:val="single" w:sz="4" w:space="0" w:color="auto"/>
              <w:left w:val="single" w:sz="4" w:space="0" w:color="auto"/>
              <w:bottom w:val="single" w:sz="4" w:space="0" w:color="auto"/>
              <w:right w:val="single" w:sz="4" w:space="0" w:color="auto"/>
            </w:tcBorders>
          </w:tcPr>
          <w:p w14:paraId="6A3D208B"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46166D0E" w14:textId="77777777" w:rsidR="006B1984" w:rsidRPr="00C37D2B" w:rsidRDefault="006B1984" w:rsidP="00206488">
            <w:pPr>
              <w:pStyle w:val="TAC"/>
              <w:rPr>
                <w:i/>
                <w:lang w:eastAsia="zh-CN"/>
              </w:rPr>
            </w:pPr>
            <w:r>
              <w:rPr>
                <w:lang w:val="en-US" w:eastAsia="ja-JP"/>
              </w:rPr>
              <w:t>YES</w:t>
            </w:r>
          </w:p>
        </w:tc>
        <w:tc>
          <w:tcPr>
            <w:tcW w:w="578" w:type="pct"/>
            <w:tcBorders>
              <w:top w:val="single" w:sz="4" w:space="0" w:color="auto"/>
              <w:left w:val="single" w:sz="4" w:space="0" w:color="auto"/>
              <w:bottom w:val="single" w:sz="4" w:space="0" w:color="auto"/>
              <w:right w:val="single" w:sz="4" w:space="0" w:color="auto"/>
            </w:tcBorders>
          </w:tcPr>
          <w:p w14:paraId="656295E3" w14:textId="77777777" w:rsidR="006B1984" w:rsidRPr="00C37D2B" w:rsidRDefault="006B1984" w:rsidP="00206488">
            <w:pPr>
              <w:pStyle w:val="TAC"/>
              <w:rPr>
                <w:i/>
                <w:lang w:eastAsia="zh-CN"/>
              </w:rPr>
            </w:pPr>
            <w:r>
              <w:rPr>
                <w:lang w:val="en-US" w:eastAsia="ja-JP"/>
              </w:rPr>
              <w:t>i</w:t>
            </w:r>
            <w:r w:rsidRPr="003C0F53">
              <w:rPr>
                <w:lang w:val="en-US" w:eastAsia="ja-JP"/>
              </w:rPr>
              <w:t>gnore</w:t>
            </w:r>
          </w:p>
        </w:tc>
      </w:tr>
    </w:tbl>
    <w:p w14:paraId="02EA666B" w14:textId="77777777" w:rsidR="006B1984" w:rsidRPr="00C37D2B" w:rsidRDefault="006B1984" w:rsidP="006B1984">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6B1984" w:rsidRPr="00C37D2B" w14:paraId="7D90650C" w14:textId="77777777" w:rsidTr="00206488">
        <w:trPr>
          <w:cantSplit/>
          <w:tblHeader/>
        </w:trPr>
        <w:tc>
          <w:tcPr>
            <w:tcW w:w="3240" w:type="dxa"/>
            <w:tcBorders>
              <w:top w:val="single" w:sz="4" w:space="0" w:color="auto"/>
              <w:left w:val="single" w:sz="4" w:space="0" w:color="auto"/>
              <w:bottom w:val="single" w:sz="4" w:space="0" w:color="auto"/>
              <w:right w:val="single" w:sz="4" w:space="0" w:color="auto"/>
            </w:tcBorders>
          </w:tcPr>
          <w:p w14:paraId="7567CA32" w14:textId="77777777" w:rsidR="006B1984" w:rsidRPr="00C37D2B" w:rsidRDefault="006B1984" w:rsidP="00206488">
            <w:pPr>
              <w:pStyle w:val="TAH"/>
              <w:keepNext w:val="0"/>
              <w:keepLines w:val="0"/>
              <w:widowControl w:val="0"/>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29C4CA44"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4F935DC7" w14:textId="77777777" w:rsidTr="00206488">
        <w:trPr>
          <w:cantSplit/>
        </w:trPr>
        <w:tc>
          <w:tcPr>
            <w:tcW w:w="3240" w:type="dxa"/>
            <w:tcBorders>
              <w:top w:val="single" w:sz="4" w:space="0" w:color="auto"/>
              <w:left w:val="single" w:sz="4" w:space="0" w:color="auto"/>
              <w:bottom w:val="single" w:sz="4" w:space="0" w:color="auto"/>
              <w:right w:val="single" w:sz="4" w:space="0" w:color="auto"/>
            </w:tcBorders>
          </w:tcPr>
          <w:p w14:paraId="27816F1A" w14:textId="77777777" w:rsidR="006B1984" w:rsidRPr="00C37D2B" w:rsidRDefault="006B1984" w:rsidP="00206488">
            <w:pPr>
              <w:pStyle w:val="TAL"/>
              <w:keepNext w:val="0"/>
              <w:keepLines w:val="0"/>
              <w:widowControl w:val="0"/>
              <w:rPr>
                <w:lang w:eastAsia="zh-CN"/>
              </w:rPr>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2B900818" w14:textId="77777777" w:rsidR="006B1984" w:rsidRPr="00C37D2B" w:rsidRDefault="006B1984" w:rsidP="00206488">
            <w:pPr>
              <w:pStyle w:val="TAL"/>
              <w:keepNext w:val="0"/>
              <w:keepLines w:val="0"/>
              <w:widowControl w:val="0"/>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IE is set to "</w:t>
            </w:r>
            <w:r w:rsidRPr="00C37D2B">
              <w:rPr>
                <w:lang w:eastAsia="zh-CN"/>
              </w:rPr>
              <w:t>uplink</w:t>
            </w:r>
            <w:r w:rsidRPr="00C37D2B">
              <w:rPr>
                <w:lang w:eastAsia="ja-JP"/>
              </w:rPr>
              <w:t>" or to "</w:t>
            </w:r>
            <w:r w:rsidRPr="00C37D2B">
              <w:rPr>
                <w:rFonts w:cs="Arial"/>
                <w:szCs w:val="18"/>
                <w:lang w:eastAsia="ja-JP"/>
              </w:rPr>
              <w:t>both-uplink-and-downlink</w:t>
            </w:r>
            <w:r w:rsidRPr="00C37D2B">
              <w:rPr>
                <w:lang w:eastAsia="ja-JP"/>
              </w:rPr>
              <w:t>".</w:t>
            </w:r>
          </w:p>
        </w:tc>
      </w:tr>
    </w:tbl>
    <w:p w14:paraId="63818C0F" w14:textId="77777777" w:rsidR="006B1984" w:rsidRPr="00C37D2B" w:rsidRDefault="006B1984" w:rsidP="006B1984">
      <w:pPr>
        <w:widowControl w:val="0"/>
        <w:rPr>
          <w:lang w:eastAsia="zh-CN"/>
        </w:rPr>
      </w:pPr>
    </w:p>
    <w:p w14:paraId="7BE70372" w14:textId="77777777" w:rsidR="006B1984" w:rsidRPr="00C37D2B" w:rsidRDefault="006B1984" w:rsidP="006B1984">
      <w:pPr>
        <w:pStyle w:val="Heading3"/>
        <w:keepNext w:val="0"/>
        <w:keepLines w:val="0"/>
        <w:widowControl w:val="0"/>
        <w:rPr>
          <w:lang w:eastAsia="ja-JP"/>
        </w:rPr>
      </w:pPr>
      <w:bookmarkStart w:id="10723" w:name="_CR9_2_88"/>
      <w:bookmarkStart w:id="10724" w:name="_Toc20954551"/>
      <w:bookmarkStart w:id="10725" w:name="_Toc29902556"/>
      <w:bookmarkStart w:id="10726" w:name="_Toc29906560"/>
      <w:bookmarkStart w:id="10727" w:name="_Toc36550550"/>
      <w:bookmarkStart w:id="10728" w:name="_Toc45104307"/>
      <w:bookmarkStart w:id="10729" w:name="_Toc45227803"/>
      <w:bookmarkStart w:id="10730" w:name="_Toc45891617"/>
      <w:bookmarkStart w:id="10731" w:name="_Toc51764261"/>
      <w:bookmarkStart w:id="10732" w:name="_Toc56528262"/>
      <w:bookmarkStart w:id="10733" w:name="_Toc64382229"/>
      <w:bookmarkStart w:id="10734" w:name="_Toc66283804"/>
      <w:bookmarkStart w:id="10735" w:name="_Toc67911180"/>
      <w:bookmarkStart w:id="10736" w:name="_Toc73979958"/>
      <w:bookmarkStart w:id="10737" w:name="_Toc88650682"/>
      <w:bookmarkStart w:id="10738" w:name="_Toc97885809"/>
      <w:bookmarkStart w:id="10739" w:name="_Toc98882936"/>
      <w:bookmarkStart w:id="10740" w:name="_Toc105523472"/>
      <w:bookmarkStart w:id="10741" w:name="_Toc106131016"/>
      <w:bookmarkStart w:id="10742" w:name="_Toc113840167"/>
      <w:bookmarkStart w:id="10743" w:name="_Toc155893782"/>
      <w:bookmarkEnd w:id="10723"/>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687C311C" w14:textId="77777777" w:rsidR="006B1984" w:rsidRPr="00C37D2B" w:rsidRDefault="006B1984" w:rsidP="006B1984">
      <w:pPr>
        <w:widowControl w:val="0"/>
      </w:pPr>
      <w:r w:rsidRPr="00C37D2B">
        <w:t>This IE defines the parameters for M</w:t>
      </w:r>
      <w:r w:rsidRPr="00C37D2B">
        <w:rPr>
          <w:lang w:eastAsia="zh-CN"/>
        </w:rPr>
        <w:t>7</w:t>
      </w:r>
      <w:r w:rsidRPr="00C37D2B">
        <w:t xml:space="preserve">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1136"/>
        <w:gridCol w:w="991"/>
        <w:gridCol w:w="1560"/>
        <w:gridCol w:w="1699"/>
        <w:gridCol w:w="1136"/>
        <w:gridCol w:w="1130"/>
      </w:tblGrid>
      <w:tr w:rsidR="006B1984" w:rsidRPr="00C37D2B" w14:paraId="20583267" w14:textId="77777777" w:rsidTr="00206488">
        <w:trPr>
          <w:cantSplit/>
          <w:tblHeader/>
        </w:trPr>
        <w:tc>
          <w:tcPr>
            <w:tcW w:w="1086" w:type="pct"/>
          </w:tcPr>
          <w:p w14:paraId="7F74F362"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81" w:type="pct"/>
          </w:tcPr>
          <w:p w14:paraId="44A9EC3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07" w:type="pct"/>
          </w:tcPr>
          <w:p w14:paraId="45D8C0E4"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98" w:type="pct"/>
          </w:tcPr>
          <w:p w14:paraId="276CD7C7"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69" w:type="pct"/>
          </w:tcPr>
          <w:p w14:paraId="159EA4D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81" w:type="pct"/>
          </w:tcPr>
          <w:p w14:paraId="0225B042" w14:textId="77777777" w:rsidR="006B1984" w:rsidRPr="00C37D2B" w:rsidRDefault="006B1984" w:rsidP="00206488">
            <w:pPr>
              <w:pStyle w:val="TAH"/>
              <w:keepNext w:val="0"/>
              <w:keepLines w:val="0"/>
              <w:widowControl w:val="0"/>
              <w:rPr>
                <w:lang w:eastAsia="ja-JP"/>
              </w:rPr>
            </w:pPr>
            <w:r w:rsidRPr="003C0F53">
              <w:rPr>
                <w:rFonts w:cs="Arial"/>
                <w:lang w:eastAsia="ja-JP"/>
              </w:rPr>
              <w:t>Criticality</w:t>
            </w:r>
          </w:p>
        </w:tc>
        <w:tc>
          <w:tcPr>
            <w:tcW w:w="578" w:type="pct"/>
          </w:tcPr>
          <w:p w14:paraId="7AE78EA4" w14:textId="77777777" w:rsidR="006B1984" w:rsidRPr="00C37D2B" w:rsidRDefault="006B1984" w:rsidP="00206488">
            <w:pPr>
              <w:pStyle w:val="TAH"/>
              <w:keepNext w:val="0"/>
              <w:keepLines w:val="0"/>
              <w:widowControl w:val="0"/>
              <w:rPr>
                <w:lang w:eastAsia="ja-JP"/>
              </w:rPr>
            </w:pPr>
            <w:r w:rsidRPr="003C0F53">
              <w:rPr>
                <w:rFonts w:cs="Arial"/>
                <w:lang w:eastAsia="ja-JP"/>
              </w:rPr>
              <w:t>Assigned Criticality</w:t>
            </w:r>
          </w:p>
        </w:tc>
      </w:tr>
      <w:tr w:rsidR="006B1984" w:rsidRPr="00C37D2B" w14:paraId="2E7DE9A4"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72925788" w14:textId="77777777" w:rsidR="006B1984" w:rsidRPr="00C37D2B" w:rsidRDefault="006B1984" w:rsidP="00206488">
            <w:pPr>
              <w:pStyle w:val="TAL"/>
              <w:keepNext w:val="0"/>
              <w:keepLines w:val="0"/>
              <w:widowControl w:val="0"/>
              <w:rPr>
                <w:lang w:eastAsia="ja-JP"/>
              </w:rPr>
            </w:pPr>
            <w:r w:rsidRPr="00C37D2B">
              <w:rPr>
                <w:lang w:eastAsia="ja-JP"/>
              </w:rPr>
              <w:t>M7 Collection Period</w:t>
            </w:r>
          </w:p>
        </w:tc>
        <w:tc>
          <w:tcPr>
            <w:tcW w:w="581" w:type="pct"/>
            <w:tcBorders>
              <w:top w:val="single" w:sz="4" w:space="0" w:color="auto"/>
              <w:left w:val="single" w:sz="4" w:space="0" w:color="auto"/>
              <w:bottom w:val="single" w:sz="4" w:space="0" w:color="auto"/>
              <w:right w:val="single" w:sz="4" w:space="0" w:color="auto"/>
            </w:tcBorders>
          </w:tcPr>
          <w:p w14:paraId="7334EC7F"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5061BA26"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502F20F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INTEGER (1..60, …)</w:t>
            </w:r>
          </w:p>
        </w:tc>
        <w:tc>
          <w:tcPr>
            <w:tcW w:w="869" w:type="pct"/>
            <w:tcBorders>
              <w:top w:val="single" w:sz="4" w:space="0" w:color="auto"/>
              <w:left w:val="single" w:sz="4" w:space="0" w:color="auto"/>
              <w:bottom w:val="single" w:sz="4" w:space="0" w:color="auto"/>
              <w:right w:val="single" w:sz="4" w:space="0" w:color="auto"/>
            </w:tcBorders>
          </w:tcPr>
          <w:p w14:paraId="3B0F8EEC" w14:textId="77777777" w:rsidR="006B1984" w:rsidRPr="00C37D2B" w:rsidRDefault="006B1984" w:rsidP="00206488">
            <w:pPr>
              <w:pStyle w:val="TAL"/>
              <w:keepNext w:val="0"/>
              <w:keepLines w:val="0"/>
              <w:widowControl w:val="0"/>
              <w:rPr>
                <w:lang w:eastAsia="zh-CN"/>
              </w:rPr>
            </w:pPr>
            <w:r w:rsidRPr="00C37D2B">
              <w:rPr>
                <w:lang w:eastAsia="zh-CN"/>
              </w:rPr>
              <w:t>Unit: minutes</w:t>
            </w:r>
          </w:p>
        </w:tc>
        <w:tc>
          <w:tcPr>
            <w:tcW w:w="581" w:type="pct"/>
            <w:tcBorders>
              <w:top w:val="single" w:sz="4" w:space="0" w:color="auto"/>
              <w:left w:val="single" w:sz="4" w:space="0" w:color="auto"/>
              <w:bottom w:val="single" w:sz="4" w:space="0" w:color="auto"/>
              <w:right w:val="single" w:sz="4" w:space="0" w:color="auto"/>
            </w:tcBorders>
          </w:tcPr>
          <w:p w14:paraId="5EEAD79D" w14:textId="77777777" w:rsidR="006B1984" w:rsidRPr="00C37D2B" w:rsidRDefault="006B1984" w:rsidP="00206488">
            <w:pPr>
              <w:pStyle w:val="TAC"/>
              <w:rPr>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725E80BE" w14:textId="77777777" w:rsidR="006B1984" w:rsidRPr="00C37D2B" w:rsidRDefault="006B1984" w:rsidP="00206488">
            <w:pPr>
              <w:pStyle w:val="TAC"/>
              <w:rPr>
                <w:lang w:eastAsia="zh-CN"/>
              </w:rPr>
            </w:pPr>
          </w:p>
        </w:tc>
      </w:tr>
      <w:tr w:rsidR="006B1984" w:rsidRPr="00C37D2B" w14:paraId="204C68E1"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2F7912B8" w14:textId="77777777" w:rsidR="006B1984" w:rsidRPr="00C37D2B" w:rsidRDefault="006B1984" w:rsidP="00206488">
            <w:pPr>
              <w:pStyle w:val="TAL"/>
              <w:keepNext w:val="0"/>
              <w:keepLines w:val="0"/>
              <w:widowControl w:val="0"/>
              <w:rPr>
                <w:lang w:eastAsia="ja-JP"/>
              </w:rPr>
            </w:pPr>
            <w:r w:rsidRPr="00C37D2B">
              <w:rPr>
                <w:lang w:eastAsia="ja-JP"/>
              </w:rPr>
              <w:t>M7 Links to log</w:t>
            </w:r>
          </w:p>
        </w:tc>
        <w:tc>
          <w:tcPr>
            <w:tcW w:w="581" w:type="pct"/>
            <w:tcBorders>
              <w:top w:val="single" w:sz="4" w:space="0" w:color="auto"/>
              <w:left w:val="single" w:sz="4" w:space="0" w:color="auto"/>
              <w:bottom w:val="single" w:sz="4" w:space="0" w:color="auto"/>
              <w:right w:val="single" w:sz="4" w:space="0" w:color="auto"/>
            </w:tcBorders>
          </w:tcPr>
          <w:p w14:paraId="52CFE40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0C6BA974"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19507081"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869" w:type="pct"/>
            <w:tcBorders>
              <w:top w:val="single" w:sz="4" w:space="0" w:color="auto"/>
              <w:left w:val="single" w:sz="4" w:space="0" w:color="auto"/>
              <w:bottom w:val="single" w:sz="4" w:space="0" w:color="auto"/>
              <w:right w:val="single" w:sz="4" w:space="0" w:color="auto"/>
            </w:tcBorders>
          </w:tcPr>
          <w:p w14:paraId="3DF8C288"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0B4BA1B1" w14:textId="77777777" w:rsidR="006B1984" w:rsidRPr="004B5029" w:rsidRDefault="006B1984" w:rsidP="00206488">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6F86C54F" w14:textId="77777777" w:rsidR="006B1984" w:rsidRPr="00C37D2B" w:rsidRDefault="006B1984" w:rsidP="00206488">
            <w:pPr>
              <w:pStyle w:val="TAC"/>
              <w:rPr>
                <w:i/>
                <w:lang w:eastAsia="zh-CN"/>
              </w:rPr>
            </w:pPr>
          </w:p>
        </w:tc>
      </w:tr>
      <w:tr w:rsidR="006B1984" w:rsidRPr="00C37D2B" w14:paraId="0AC9B014" w14:textId="77777777" w:rsidTr="00206488">
        <w:trPr>
          <w:cantSplit/>
        </w:trPr>
        <w:tc>
          <w:tcPr>
            <w:tcW w:w="1086" w:type="pct"/>
            <w:tcBorders>
              <w:top w:val="single" w:sz="4" w:space="0" w:color="auto"/>
              <w:left w:val="single" w:sz="4" w:space="0" w:color="auto"/>
              <w:bottom w:val="single" w:sz="4" w:space="0" w:color="auto"/>
              <w:right w:val="single" w:sz="4" w:space="0" w:color="auto"/>
            </w:tcBorders>
          </w:tcPr>
          <w:p w14:paraId="2E6038E9" w14:textId="77777777" w:rsidR="006B1984" w:rsidRPr="00C37D2B" w:rsidRDefault="006B1984" w:rsidP="00206488">
            <w:pPr>
              <w:pStyle w:val="TAL"/>
              <w:keepNext w:val="0"/>
              <w:keepLines w:val="0"/>
              <w:widowControl w:val="0"/>
              <w:rPr>
                <w:lang w:eastAsia="ja-JP"/>
              </w:rPr>
            </w:pPr>
            <w:r>
              <w:rPr>
                <w:lang w:val="en-US" w:eastAsia="ja-JP"/>
              </w:rPr>
              <w:t>M7 Report Amount</w:t>
            </w:r>
          </w:p>
        </w:tc>
        <w:tc>
          <w:tcPr>
            <w:tcW w:w="581" w:type="pct"/>
            <w:tcBorders>
              <w:top w:val="single" w:sz="4" w:space="0" w:color="auto"/>
              <w:left w:val="single" w:sz="4" w:space="0" w:color="auto"/>
              <w:bottom w:val="single" w:sz="4" w:space="0" w:color="auto"/>
              <w:right w:val="single" w:sz="4" w:space="0" w:color="auto"/>
            </w:tcBorders>
          </w:tcPr>
          <w:p w14:paraId="3C740CD3" w14:textId="77777777" w:rsidR="006B1984" w:rsidRPr="00C37D2B" w:rsidRDefault="006B1984" w:rsidP="00206488">
            <w:pPr>
              <w:pStyle w:val="TAL"/>
              <w:keepNext w:val="0"/>
              <w:keepLines w:val="0"/>
              <w:widowControl w:val="0"/>
              <w:rPr>
                <w:lang w:eastAsia="ja-JP"/>
              </w:rPr>
            </w:pPr>
            <w:r>
              <w:rPr>
                <w:lang w:val="en-US" w:eastAsia="ja-JP"/>
              </w:rPr>
              <w:t>O</w:t>
            </w:r>
          </w:p>
        </w:tc>
        <w:tc>
          <w:tcPr>
            <w:tcW w:w="507" w:type="pct"/>
            <w:tcBorders>
              <w:top w:val="single" w:sz="4" w:space="0" w:color="auto"/>
              <w:left w:val="single" w:sz="4" w:space="0" w:color="auto"/>
              <w:bottom w:val="single" w:sz="4" w:space="0" w:color="auto"/>
              <w:right w:val="single" w:sz="4" w:space="0" w:color="auto"/>
            </w:tcBorders>
          </w:tcPr>
          <w:p w14:paraId="4B1CCDBF" w14:textId="77777777" w:rsidR="006B1984" w:rsidRPr="00C37D2B" w:rsidRDefault="006B1984" w:rsidP="00206488">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2B0E0316" w14:textId="77777777" w:rsidR="006B1984" w:rsidRPr="00C37D2B" w:rsidRDefault="006B1984" w:rsidP="00206488">
            <w:pPr>
              <w:pStyle w:val="TAL"/>
              <w:keepNext w:val="0"/>
              <w:keepLines w:val="0"/>
              <w:widowControl w:val="0"/>
              <w:rPr>
                <w:rFonts w:cs="Arial"/>
                <w:szCs w:val="18"/>
                <w:lang w:eastAsia="ja-JP"/>
              </w:rPr>
            </w:pPr>
            <w:r w:rsidRPr="00B300F7">
              <w:rPr>
                <w:lang w:eastAsia="ja-JP"/>
              </w:rPr>
              <w:t>ENUMERATED (1, 2, 4, 8, 16, 32, 64,</w:t>
            </w:r>
            <w:r>
              <w:rPr>
                <w:lang w:eastAsia="zh-CN"/>
              </w:rPr>
              <w:t xml:space="preserve"> </w:t>
            </w:r>
            <w:r w:rsidRPr="00646BA8">
              <w:rPr>
                <w:lang w:eastAsia="zh-CN"/>
              </w:rPr>
              <w:t>infinity</w:t>
            </w:r>
            <w:r>
              <w:rPr>
                <w:lang w:eastAsia="zh-CN"/>
              </w:rPr>
              <w:t>,</w:t>
            </w:r>
            <w:r>
              <w:rPr>
                <w:lang w:val="en-US" w:eastAsia="ja-JP"/>
              </w:rPr>
              <w:t>…</w:t>
            </w:r>
            <w:r w:rsidRPr="00B300F7">
              <w:rPr>
                <w:lang w:eastAsia="ja-JP"/>
              </w:rPr>
              <w:t>)</w:t>
            </w:r>
          </w:p>
        </w:tc>
        <w:tc>
          <w:tcPr>
            <w:tcW w:w="869" w:type="pct"/>
            <w:tcBorders>
              <w:top w:val="single" w:sz="4" w:space="0" w:color="auto"/>
              <w:left w:val="single" w:sz="4" w:space="0" w:color="auto"/>
              <w:bottom w:val="single" w:sz="4" w:space="0" w:color="auto"/>
              <w:right w:val="single" w:sz="4" w:space="0" w:color="auto"/>
            </w:tcBorders>
          </w:tcPr>
          <w:p w14:paraId="53992FA5" w14:textId="77777777" w:rsidR="006B1984" w:rsidRPr="00C37D2B" w:rsidRDefault="006B1984" w:rsidP="00206488">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36C59FD0" w14:textId="77777777" w:rsidR="006B1984" w:rsidRPr="00C37D2B" w:rsidRDefault="006B1984" w:rsidP="00206488">
            <w:pPr>
              <w:pStyle w:val="TAC"/>
              <w:rPr>
                <w:i/>
                <w:lang w:eastAsia="zh-CN"/>
              </w:rPr>
            </w:pPr>
            <w:r>
              <w:rPr>
                <w:lang w:val="en-US" w:eastAsia="ja-JP"/>
              </w:rPr>
              <w:t>YES</w:t>
            </w:r>
          </w:p>
        </w:tc>
        <w:tc>
          <w:tcPr>
            <w:tcW w:w="578" w:type="pct"/>
            <w:tcBorders>
              <w:top w:val="single" w:sz="4" w:space="0" w:color="auto"/>
              <w:left w:val="single" w:sz="4" w:space="0" w:color="auto"/>
              <w:bottom w:val="single" w:sz="4" w:space="0" w:color="auto"/>
              <w:right w:val="single" w:sz="4" w:space="0" w:color="auto"/>
            </w:tcBorders>
          </w:tcPr>
          <w:p w14:paraId="5690C45B" w14:textId="77777777" w:rsidR="006B1984" w:rsidRPr="00C37D2B" w:rsidRDefault="006B1984" w:rsidP="00206488">
            <w:pPr>
              <w:pStyle w:val="TAC"/>
              <w:rPr>
                <w:i/>
                <w:lang w:eastAsia="zh-CN"/>
              </w:rPr>
            </w:pPr>
            <w:r>
              <w:rPr>
                <w:lang w:val="en-US" w:eastAsia="ja-JP"/>
              </w:rPr>
              <w:t>i</w:t>
            </w:r>
            <w:r w:rsidRPr="003C0F53">
              <w:rPr>
                <w:lang w:val="en-US" w:eastAsia="ja-JP"/>
              </w:rPr>
              <w:t>gnore</w:t>
            </w:r>
          </w:p>
        </w:tc>
      </w:tr>
    </w:tbl>
    <w:p w14:paraId="76749AA5" w14:textId="77777777" w:rsidR="006B1984" w:rsidRPr="00C37D2B" w:rsidRDefault="006B1984" w:rsidP="006B1984">
      <w:pPr>
        <w:widowControl w:val="0"/>
      </w:pPr>
    </w:p>
    <w:p w14:paraId="725DB2A9" w14:textId="77777777" w:rsidR="006B1984" w:rsidRPr="00C37D2B" w:rsidRDefault="006B1984" w:rsidP="006B1984">
      <w:pPr>
        <w:pStyle w:val="Heading3"/>
        <w:keepNext w:val="0"/>
        <w:keepLines w:val="0"/>
        <w:widowControl w:val="0"/>
      </w:pPr>
      <w:bookmarkStart w:id="10744" w:name="_CR9_2_89"/>
      <w:bookmarkStart w:id="10745" w:name="_Toc20954552"/>
      <w:bookmarkStart w:id="10746" w:name="_Toc29902557"/>
      <w:bookmarkStart w:id="10747" w:name="_Toc29906561"/>
      <w:bookmarkStart w:id="10748" w:name="_Toc36550551"/>
      <w:bookmarkStart w:id="10749" w:name="_Toc45104308"/>
      <w:bookmarkStart w:id="10750" w:name="_Toc45227804"/>
      <w:bookmarkStart w:id="10751" w:name="_Toc45891618"/>
      <w:bookmarkStart w:id="10752" w:name="_Toc51764262"/>
      <w:bookmarkStart w:id="10753" w:name="_Toc56528263"/>
      <w:bookmarkStart w:id="10754" w:name="_Toc64382230"/>
      <w:bookmarkStart w:id="10755" w:name="_Toc66283805"/>
      <w:bookmarkStart w:id="10756" w:name="_Toc67911181"/>
      <w:bookmarkStart w:id="10757" w:name="_Toc73979959"/>
      <w:bookmarkStart w:id="10758" w:name="_Toc88650683"/>
      <w:bookmarkStart w:id="10759" w:name="_Toc97885810"/>
      <w:bookmarkStart w:id="10760" w:name="_Toc98882937"/>
      <w:bookmarkStart w:id="10761" w:name="_Toc105523473"/>
      <w:bookmarkStart w:id="10762" w:name="_Toc106131017"/>
      <w:bookmarkStart w:id="10763" w:name="_Toc113840168"/>
      <w:bookmarkStart w:id="10764" w:name="_Toc155893783"/>
      <w:bookmarkEnd w:id="10744"/>
      <w:r w:rsidRPr="00C37D2B">
        <w:t>9.2.</w:t>
      </w:r>
      <w:r w:rsidRPr="00C37D2B">
        <w:rPr>
          <w:lang w:eastAsia="ja-JP"/>
        </w:rPr>
        <w:t>89</w:t>
      </w:r>
      <w:r w:rsidRPr="00C37D2B">
        <w:tab/>
      </w:r>
      <w:r w:rsidRPr="00C37D2B">
        <w:rPr>
          <w:lang w:eastAsia="ja-JP"/>
        </w:rPr>
        <w:t>Tunnel Information</w:t>
      </w:r>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0F9BEE04" w14:textId="77777777" w:rsidR="006B1984" w:rsidRPr="00C37D2B" w:rsidRDefault="006B1984" w:rsidP="006B1984">
      <w:pPr>
        <w:widowControl w:val="0"/>
      </w:pPr>
      <w:r w:rsidRPr="00C37D2B">
        <w:t xml:space="preserve">The </w:t>
      </w:r>
      <w:r w:rsidRPr="00C37D2B">
        <w:rPr>
          <w:i/>
        </w:rPr>
        <w:t>Tunnel Information</w:t>
      </w:r>
      <w:r w:rsidRPr="00C37D2B">
        <w:t xml:space="preserve"> IE indicates the transport layer address and UDP port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AC09F1C" w14:textId="77777777" w:rsidTr="00206488">
        <w:trPr>
          <w:cantSplit/>
          <w:tblHeader/>
        </w:trPr>
        <w:tc>
          <w:tcPr>
            <w:tcW w:w="1259" w:type="pct"/>
          </w:tcPr>
          <w:p w14:paraId="6C06C33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A7C759D"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73B8F773"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19F9FACE"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617666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F8701D0" w14:textId="77777777" w:rsidTr="00206488">
        <w:trPr>
          <w:cantSplit/>
        </w:trPr>
        <w:tc>
          <w:tcPr>
            <w:tcW w:w="1259" w:type="pct"/>
          </w:tcPr>
          <w:p w14:paraId="7AA4F49F" w14:textId="77777777" w:rsidR="006B1984" w:rsidRPr="00C37D2B" w:rsidRDefault="006B1984" w:rsidP="00206488">
            <w:pPr>
              <w:pStyle w:val="TAL"/>
              <w:keepNext w:val="0"/>
              <w:keepLines w:val="0"/>
              <w:widowControl w:val="0"/>
              <w:rPr>
                <w:lang w:eastAsia="ja-JP"/>
              </w:rPr>
            </w:pPr>
            <w:r w:rsidRPr="00C37D2B">
              <w:rPr>
                <w:lang w:eastAsia="ja-JP"/>
              </w:rPr>
              <w:t>Transport Layer Address</w:t>
            </w:r>
          </w:p>
        </w:tc>
        <w:tc>
          <w:tcPr>
            <w:tcW w:w="556" w:type="pct"/>
          </w:tcPr>
          <w:p w14:paraId="254976D8"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0E60F258" w14:textId="77777777" w:rsidR="006B1984" w:rsidRPr="00C37D2B" w:rsidRDefault="006B1984" w:rsidP="00206488">
            <w:pPr>
              <w:pStyle w:val="TAL"/>
              <w:keepNext w:val="0"/>
              <w:keepLines w:val="0"/>
              <w:widowControl w:val="0"/>
              <w:rPr>
                <w:lang w:eastAsia="ja-JP"/>
              </w:rPr>
            </w:pPr>
          </w:p>
        </w:tc>
        <w:tc>
          <w:tcPr>
            <w:tcW w:w="963" w:type="pct"/>
          </w:tcPr>
          <w:p w14:paraId="383DE473" w14:textId="77777777" w:rsidR="006B1984" w:rsidRPr="00C37D2B" w:rsidRDefault="006B1984" w:rsidP="00206488">
            <w:pPr>
              <w:pStyle w:val="TAL"/>
              <w:keepNext w:val="0"/>
              <w:keepLines w:val="0"/>
              <w:widowControl w:val="0"/>
              <w:rPr>
                <w:lang w:eastAsia="ja-JP"/>
              </w:rPr>
            </w:pPr>
            <w:r w:rsidRPr="00C37D2B">
              <w:rPr>
                <w:snapToGrid w:val="0"/>
                <w:lang w:eastAsia="ja-JP"/>
              </w:rPr>
              <w:t>BIT STRING (1..160, ...)</w:t>
            </w:r>
          </w:p>
        </w:tc>
        <w:tc>
          <w:tcPr>
            <w:tcW w:w="1481" w:type="pct"/>
          </w:tcPr>
          <w:p w14:paraId="3971D862" w14:textId="77777777" w:rsidR="006B1984" w:rsidRPr="00C37D2B" w:rsidRDefault="006B1984" w:rsidP="00206488">
            <w:pPr>
              <w:pStyle w:val="TAL"/>
              <w:keepNext w:val="0"/>
              <w:keepLines w:val="0"/>
              <w:widowControl w:val="0"/>
              <w:rPr>
                <w:lang w:eastAsia="ja-JP"/>
              </w:rPr>
            </w:pPr>
            <w:r w:rsidRPr="00C37D2B">
              <w:rPr>
                <w:lang w:eastAsia="ja-JP"/>
              </w:rPr>
              <w:t>eNB’s Transport Layer Address.</w:t>
            </w:r>
          </w:p>
        </w:tc>
      </w:tr>
      <w:tr w:rsidR="006B1984" w:rsidRPr="00C37D2B" w14:paraId="529126F1" w14:textId="77777777" w:rsidTr="00206488">
        <w:trPr>
          <w:cantSplit/>
        </w:trPr>
        <w:tc>
          <w:tcPr>
            <w:tcW w:w="1259" w:type="pct"/>
          </w:tcPr>
          <w:p w14:paraId="595D7D13" w14:textId="77777777" w:rsidR="006B1984" w:rsidRPr="00C37D2B" w:rsidRDefault="006B1984" w:rsidP="00206488">
            <w:pPr>
              <w:pStyle w:val="TAL"/>
              <w:keepNext w:val="0"/>
              <w:keepLines w:val="0"/>
              <w:widowControl w:val="0"/>
              <w:rPr>
                <w:lang w:eastAsia="ja-JP"/>
              </w:rPr>
            </w:pPr>
            <w:r w:rsidRPr="00C37D2B">
              <w:rPr>
                <w:lang w:eastAsia="ja-JP"/>
              </w:rPr>
              <w:t>UDP Port Numbers</w:t>
            </w:r>
          </w:p>
        </w:tc>
        <w:tc>
          <w:tcPr>
            <w:tcW w:w="556" w:type="pct"/>
          </w:tcPr>
          <w:p w14:paraId="72942D0C"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39911BD2" w14:textId="77777777" w:rsidR="006B1984" w:rsidRPr="00C37D2B" w:rsidRDefault="006B1984" w:rsidP="00206488">
            <w:pPr>
              <w:pStyle w:val="TAL"/>
              <w:keepNext w:val="0"/>
              <w:keepLines w:val="0"/>
              <w:widowControl w:val="0"/>
              <w:rPr>
                <w:lang w:eastAsia="ja-JP"/>
              </w:rPr>
            </w:pPr>
          </w:p>
        </w:tc>
        <w:tc>
          <w:tcPr>
            <w:tcW w:w="963" w:type="pct"/>
          </w:tcPr>
          <w:p w14:paraId="0EE527E0" w14:textId="77777777" w:rsidR="006B1984" w:rsidRPr="00C37D2B" w:rsidRDefault="006B1984" w:rsidP="00206488">
            <w:pPr>
              <w:pStyle w:val="TAL"/>
              <w:keepNext w:val="0"/>
              <w:keepLines w:val="0"/>
              <w:widowControl w:val="0"/>
              <w:rPr>
                <w:lang w:eastAsia="ja-JP"/>
              </w:rPr>
            </w:pPr>
            <w:r w:rsidRPr="00C37D2B">
              <w:rPr>
                <w:lang w:eastAsia="ja-JP"/>
              </w:rPr>
              <w:t>OCTET STRING (SIZE(2))</w:t>
            </w:r>
          </w:p>
        </w:tc>
        <w:tc>
          <w:tcPr>
            <w:tcW w:w="1481" w:type="pct"/>
          </w:tcPr>
          <w:p w14:paraId="08377506" w14:textId="77777777" w:rsidR="006B1984" w:rsidRPr="00C37D2B" w:rsidRDefault="006B1984" w:rsidP="00206488">
            <w:pPr>
              <w:pStyle w:val="TAL"/>
              <w:keepNext w:val="0"/>
              <w:keepLines w:val="0"/>
              <w:widowControl w:val="0"/>
              <w:rPr>
                <w:lang w:eastAsia="ja-JP"/>
              </w:rPr>
            </w:pPr>
            <w:r w:rsidRPr="00C37D2B">
              <w:rPr>
                <w:lang w:eastAsia="ja-JP"/>
              </w:rPr>
              <w:t>UDP Port Numbers if NAT/NAPT is deployed in the BBF access network.</w:t>
            </w:r>
          </w:p>
        </w:tc>
      </w:tr>
    </w:tbl>
    <w:p w14:paraId="258FDB7F" w14:textId="77777777" w:rsidR="006B1984" w:rsidRPr="00C37D2B" w:rsidRDefault="006B1984" w:rsidP="006B1984">
      <w:pPr>
        <w:widowControl w:val="0"/>
      </w:pPr>
    </w:p>
    <w:p w14:paraId="1AE458DA" w14:textId="77777777" w:rsidR="006B1984" w:rsidRPr="00C37D2B" w:rsidRDefault="006B1984" w:rsidP="006B1984">
      <w:pPr>
        <w:pStyle w:val="Heading3"/>
        <w:keepNext w:val="0"/>
        <w:keepLines w:val="0"/>
        <w:widowControl w:val="0"/>
      </w:pPr>
      <w:bookmarkStart w:id="10765" w:name="_CR9_2_90"/>
      <w:bookmarkStart w:id="10766" w:name="_Toc20954553"/>
      <w:bookmarkStart w:id="10767" w:name="_Toc29902558"/>
      <w:bookmarkStart w:id="10768" w:name="_Toc29906562"/>
      <w:bookmarkStart w:id="10769" w:name="_Toc36550552"/>
      <w:bookmarkStart w:id="10770" w:name="_Toc45104309"/>
      <w:bookmarkStart w:id="10771" w:name="_Toc45227805"/>
      <w:bookmarkStart w:id="10772" w:name="_Toc45891619"/>
      <w:bookmarkStart w:id="10773" w:name="_Toc51764263"/>
      <w:bookmarkStart w:id="10774" w:name="_Toc56528264"/>
      <w:bookmarkStart w:id="10775" w:name="_Toc64382231"/>
      <w:bookmarkStart w:id="10776" w:name="_Toc66283806"/>
      <w:bookmarkStart w:id="10777" w:name="_Toc67911182"/>
      <w:bookmarkStart w:id="10778" w:name="_Toc73979960"/>
      <w:bookmarkStart w:id="10779" w:name="_Toc88650684"/>
      <w:bookmarkStart w:id="10780" w:name="_Toc97885811"/>
      <w:bookmarkStart w:id="10781" w:name="_Toc98882938"/>
      <w:bookmarkStart w:id="10782" w:name="_Toc105523474"/>
      <w:bookmarkStart w:id="10783" w:name="_Toc106131018"/>
      <w:bookmarkStart w:id="10784" w:name="_Toc113840169"/>
      <w:bookmarkStart w:id="10785" w:name="_Toc155893784"/>
      <w:bookmarkEnd w:id="10765"/>
      <w:r w:rsidRPr="00C37D2B">
        <w:t>9.2.90</w:t>
      </w:r>
      <w:r w:rsidRPr="00C37D2B">
        <w:tab/>
        <w:t>X2 Benefit Value</w:t>
      </w:r>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45316223" w14:textId="77777777" w:rsidR="006B1984" w:rsidRPr="00C37D2B" w:rsidRDefault="006B1984" w:rsidP="006B1984">
      <w:pPr>
        <w:widowControl w:val="0"/>
      </w:pPr>
      <w:r w:rsidRPr="00C37D2B">
        <w:t xml:space="preserve">The </w:t>
      </w:r>
      <w:r w:rsidRPr="00C37D2B">
        <w:rPr>
          <w:i/>
        </w:rPr>
        <w:t>X2 Benefit Value</w:t>
      </w:r>
      <w:r w:rsidRPr="00C37D2B">
        <w:t xml:space="preserve"> IE indicates the quantified benefit of the signalling connection.</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1"/>
        <w:gridCol w:w="1438"/>
        <w:gridCol w:w="1872"/>
        <w:gridCol w:w="2878"/>
      </w:tblGrid>
      <w:tr w:rsidR="006B1984" w:rsidRPr="00C37D2B" w14:paraId="2AD316AD" w14:textId="77777777" w:rsidTr="00206488">
        <w:trPr>
          <w:cantSplit/>
          <w:tblHeader/>
        </w:trPr>
        <w:tc>
          <w:tcPr>
            <w:tcW w:w="1260" w:type="pct"/>
          </w:tcPr>
          <w:p w14:paraId="128EA25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04F7DF3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0" w:type="pct"/>
          </w:tcPr>
          <w:p w14:paraId="343A3BFC"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391BFC94"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01B57EE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02A45D4" w14:textId="77777777" w:rsidTr="00206488">
        <w:trPr>
          <w:cantSplit/>
        </w:trPr>
        <w:tc>
          <w:tcPr>
            <w:tcW w:w="1260" w:type="pct"/>
          </w:tcPr>
          <w:p w14:paraId="7F19B6C0" w14:textId="77777777" w:rsidR="006B1984" w:rsidRPr="00C37D2B" w:rsidRDefault="006B1984" w:rsidP="00206488">
            <w:pPr>
              <w:pStyle w:val="TAL"/>
              <w:keepNext w:val="0"/>
              <w:keepLines w:val="0"/>
              <w:widowControl w:val="0"/>
              <w:rPr>
                <w:lang w:eastAsia="ja-JP"/>
              </w:rPr>
            </w:pPr>
            <w:r w:rsidRPr="00C37D2B">
              <w:rPr>
                <w:lang w:eastAsia="ja-JP"/>
              </w:rPr>
              <w:t xml:space="preserve">X2 Benefit Value </w:t>
            </w:r>
          </w:p>
        </w:tc>
        <w:tc>
          <w:tcPr>
            <w:tcW w:w="556" w:type="pct"/>
          </w:tcPr>
          <w:p w14:paraId="1884D4A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0" w:type="pct"/>
          </w:tcPr>
          <w:p w14:paraId="3ADF73C5" w14:textId="77777777" w:rsidR="006B1984" w:rsidRPr="00C37D2B" w:rsidRDefault="006B1984" w:rsidP="00206488">
            <w:pPr>
              <w:pStyle w:val="TAL"/>
              <w:keepNext w:val="0"/>
              <w:keepLines w:val="0"/>
              <w:widowControl w:val="0"/>
              <w:rPr>
                <w:lang w:eastAsia="ja-JP"/>
              </w:rPr>
            </w:pPr>
          </w:p>
        </w:tc>
        <w:tc>
          <w:tcPr>
            <w:tcW w:w="963" w:type="pct"/>
          </w:tcPr>
          <w:p w14:paraId="296929A1" w14:textId="77777777" w:rsidR="006B1984" w:rsidRPr="00C37D2B" w:rsidRDefault="006B1984" w:rsidP="00206488">
            <w:pPr>
              <w:pStyle w:val="TAL"/>
              <w:keepNext w:val="0"/>
              <w:keepLines w:val="0"/>
              <w:widowControl w:val="0"/>
              <w:rPr>
                <w:lang w:eastAsia="ja-JP"/>
              </w:rPr>
            </w:pPr>
            <w:r w:rsidRPr="00C37D2B">
              <w:t>INTEGER (1..8, …)</w:t>
            </w:r>
          </w:p>
        </w:tc>
        <w:tc>
          <w:tcPr>
            <w:tcW w:w="1481" w:type="pct"/>
          </w:tcPr>
          <w:p w14:paraId="426ECFE4" w14:textId="77777777" w:rsidR="006B1984" w:rsidRPr="00C37D2B" w:rsidRDefault="006B1984" w:rsidP="00206488">
            <w:pPr>
              <w:pStyle w:val="TAL"/>
              <w:keepNext w:val="0"/>
              <w:keepLines w:val="0"/>
              <w:widowControl w:val="0"/>
              <w:rPr>
                <w:rFonts w:eastAsia="Malgun Gothic"/>
              </w:rPr>
            </w:pPr>
            <w:r w:rsidRPr="00C37D2B">
              <w:rPr>
                <w:rFonts w:eastAsia="Malgun Gothic"/>
              </w:rPr>
              <w:t>Value 1 indicates low benefit, and 8 indicates high benefit.</w:t>
            </w:r>
          </w:p>
        </w:tc>
      </w:tr>
    </w:tbl>
    <w:p w14:paraId="60C5B459" w14:textId="77777777" w:rsidR="006B1984" w:rsidRPr="00C37D2B" w:rsidRDefault="006B1984" w:rsidP="006B1984">
      <w:pPr>
        <w:widowControl w:val="0"/>
      </w:pPr>
    </w:p>
    <w:p w14:paraId="1BA4AE79" w14:textId="77777777" w:rsidR="006B1984" w:rsidRPr="00C37D2B" w:rsidRDefault="006B1984" w:rsidP="006B1984">
      <w:pPr>
        <w:pStyle w:val="Heading3"/>
        <w:keepNext w:val="0"/>
        <w:keepLines w:val="0"/>
        <w:widowControl w:val="0"/>
        <w:rPr>
          <w:lang w:eastAsia="zh-CN"/>
        </w:rPr>
      </w:pPr>
      <w:bookmarkStart w:id="10786" w:name="_CR9_2_91"/>
      <w:bookmarkStart w:id="10787" w:name="_Toc20954554"/>
      <w:bookmarkStart w:id="10788" w:name="_Toc29902559"/>
      <w:bookmarkStart w:id="10789" w:name="_Toc29906563"/>
      <w:bookmarkStart w:id="10790" w:name="_Toc36550553"/>
      <w:bookmarkStart w:id="10791" w:name="_Toc45104310"/>
      <w:bookmarkStart w:id="10792" w:name="_Toc45227806"/>
      <w:bookmarkStart w:id="10793" w:name="_Toc45891620"/>
      <w:bookmarkStart w:id="10794" w:name="_Toc51764264"/>
      <w:bookmarkStart w:id="10795" w:name="_Toc56528265"/>
      <w:bookmarkStart w:id="10796" w:name="_Toc64382232"/>
      <w:bookmarkStart w:id="10797" w:name="_Toc66283807"/>
      <w:bookmarkStart w:id="10798" w:name="_Toc67911183"/>
      <w:bookmarkStart w:id="10799" w:name="_Toc73979961"/>
      <w:bookmarkStart w:id="10800" w:name="_Toc88650685"/>
      <w:bookmarkStart w:id="10801" w:name="_Toc97885812"/>
      <w:bookmarkStart w:id="10802" w:name="_Toc98882939"/>
      <w:bookmarkStart w:id="10803" w:name="_Toc105523475"/>
      <w:bookmarkStart w:id="10804" w:name="_Toc106131019"/>
      <w:bookmarkStart w:id="10805" w:name="_Toc113840170"/>
      <w:bookmarkStart w:id="10806" w:name="_Toc155893785"/>
      <w:bookmarkEnd w:id="10786"/>
      <w:r w:rsidRPr="00C37D2B">
        <w:t>9.2.91</w:t>
      </w:r>
      <w:r w:rsidRPr="00C37D2B">
        <w:tab/>
        <w:t>Resume ID</w:t>
      </w:r>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17C62044" w14:textId="77777777" w:rsidR="006B1984" w:rsidRPr="00C37D2B" w:rsidRDefault="006B1984" w:rsidP="006B1984">
      <w:pPr>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4A80106" w14:textId="77777777" w:rsidTr="00206488">
        <w:trPr>
          <w:cantSplit/>
          <w:tblHeader/>
        </w:trPr>
        <w:tc>
          <w:tcPr>
            <w:tcW w:w="2448" w:type="dxa"/>
          </w:tcPr>
          <w:p w14:paraId="26D08F0C" w14:textId="77777777" w:rsidR="006B1984" w:rsidRPr="00C37D2B" w:rsidRDefault="006B1984" w:rsidP="00206488">
            <w:pPr>
              <w:pStyle w:val="TAH"/>
              <w:keepNext w:val="0"/>
              <w:keepLines w:val="0"/>
              <w:widowControl w:val="0"/>
              <w:rPr>
                <w:lang w:eastAsia="ja-JP"/>
              </w:rPr>
            </w:pPr>
            <w:r w:rsidRPr="00C37D2B">
              <w:rPr>
                <w:szCs w:val="18"/>
                <w:lang w:eastAsia="ja-JP"/>
              </w:rPr>
              <w:t>IE/Group Name</w:t>
            </w:r>
          </w:p>
        </w:tc>
        <w:tc>
          <w:tcPr>
            <w:tcW w:w="1080" w:type="dxa"/>
          </w:tcPr>
          <w:p w14:paraId="2A0C77A2" w14:textId="77777777" w:rsidR="006B1984" w:rsidRPr="00C37D2B" w:rsidRDefault="006B1984" w:rsidP="00206488">
            <w:pPr>
              <w:pStyle w:val="TAH"/>
              <w:keepNext w:val="0"/>
              <w:keepLines w:val="0"/>
              <w:widowControl w:val="0"/>
              <w:rPr>
                <w:lang w:eastAsia="ja-JP"/>
              </w:rPr>
            </w:pPr>
            <w:r w:rsidRPr="00C37D2B">
              <w:rPr>
                <w:szCs w:val="18"/>
                <w:lang w:eastAsia="ja-JP"/>
              </w:rPr>
              <w:t>Presence</w:t>
            </w:r>
          </w:p>
        </w:tc>
        <w:tc>
          <w:tcPr>
            <w:tcW w:w="1440" w:type="dxa"/>
          </w:tcPr>
          <w:p w14:paraId="3B564523" w14:textId="77777777" w:rsidR="006B1984" w:rsidRPr="00C37D2B" w:rsidRDefault="006B1984" w:rsidP="00206488">
            <w:pPr>
              <w:pStyle w:val="TAH"/>
              <w:keepNext w:val="0"/>
              <w:keepLines w:val="0"/>
              <w:widowControl w:val="0"/>
              <w:rPr>
                <w:lang w:eastAsia="ja-JP"/>
              </w:rPr>
            </w:pPr>
            <w:r w:rsidRPr="00C37D2B">
              <w:rPr>
                <w:szCs w:val="18"/>
                <w:lang w:eastAsia="ja-JP"/>
              </w:rPr>
              <w:t>Range</w:t>
            </w:r>
          </w:p>
        </w:tc>
        <w:tc>
          <w:tcPr>
            <w:tcW w:w="1872" w:type="dxa"/>
          </w:tcPr>
          <w:p w14:paraId="77A72DE6" w14:textId="77777777" w:rsidR="006B1984" w:rsidRPr="00C37D2B" w:rsidRDefault="006B1984" w:rsidP="00206488">
            <w:pPr>
              <w:pStyle w:val="TAH"/>
              <w:keepNext w:val="0"/>
              <w:keepLines w:val="0"/>
              <w:widowControl w:val="0"/>
              <w:rPr>
                <w:lang w:eastAsia="ja-JP"/>
              </w:rPr>
            </w:pPr>
            <w:r w:rsidRPr="00C37D2B">
              <w:rPr>
                <w:szCs w:val="18"/>
                <w:lang w:eastAsia="ja-JP"/>
              </w:rPr>
              <w:t>IE Type and Reference</w:t>
            </w:r>
          </w:p>
        </w:tc>
        <w:tc>
          <w:tcPr>
            <w:tcW w:w="2880" w:type="dxa"/>
          </w:tcPr>
          <w:p w14:paraId="6398B6C1" w14:textId="77777777" w:rsidR="006B1984" w:rsidRPr="00C37D2B" w:rsidRDefault="006B1984" w:rsidP="00206488">
            <w:pPr>
              <w:pStyle w:val="TAH"/>
              <w:keepNext w:val="0"/>
              <w:keepLines w:val="0"/>
              <w:widowControl w:val="0"/>
              <w:rPr>
                <w:lang w:eastAsia="ja-JP"/>
              </w:rPr>
            </w:pPr>
            <w:r w:rsidRPr="00C37D2B">
              <w:rPr>
                <w:szCs w:val="18"/>
                <w:lang w:eastAsia="ja-JP"/>
              </w:rPr>
              <w:t>Semantics Description</w:t>
            </w:r>
          </w:p>
        </w:tc>
      </w:tr>
      <w:tr w:rsidR="006B1984" w:rsidRPr="00C37D2B" w14:paraId="7333C5F1" w14:textId="77777777" w:rsidTr="00206488">
        <w:trPr>
          <w:cantSplit/>
        </w:trPr>
        <w:tc>
          <w:tcPr>
            <w:tcW w:w="2448" w:type="dxa"/>
          </w:tcPr>
          <w:p w14:paraId="6C3C2722" w14:textId="77777777" w:rsidR="006B1984" w:rsidRPr="00C37D2B" w:rsidRDefault="006B1984" w:rsidP="00206488">
            <w:pPr>
              <w:pStyle w:val="TAL"/>
              <w:keepNext w:val="0"/>
              <w:keepLines w:val="0"/>
              <w:widowControl w:val="0"/>
              <w:rPr>
                <w:lang w:eastAsia="zh-CN"/>
              </w:rPr>
            </w:pPr>
            <w:r w:rsidRPr="00C37D2B">
              <w:rPr>
                <w:lang w:eastAsia="ja-JP"/>
              </w:rPr>
              <w:t xml:space="preserve">CHOICE </w:t>
            </w:r>
            <w:r w:rsidRPr="00C37D2B">
              <w:rPr>
                <w:i/>
                <w:iCs/>
                <w:lang w:eastAsia="ja-JP"/>
              </w:rPr>
              <w:t>Resume ID</w:t>
            </w:r>
          </w:p>
        </w:tc>
        <w:tc>
          <w:tcPr>
            <w:tcW w:w="1080" w:type="dxa"/>
          </w:tcPr>
          <w:p w14:paraId="5AB6292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9569DDC" w14:textId="77777777" w:rsidR="006B1984" w:rsidRPr="00C37D2B" w:rsidRDefault="006B1984" w:rsidP="00206488">
            <w:pPr>
              <w:pStyle w:val="TAL"/>
              <w:keepNext w:val="0"/>
              <w:keepLines w:val="0"/>
              <w:widowControl w:val="0"/>
              <w:rPr>
                <w:lang w:eastAsia="ja-JP"/>
              </w:rPr>
            </w:pPr>
          </w:p>
        </w:tc>
        <w:tc>
          <w:tcPr>
            <w:tcW w:w="1872" w:type="dxa"/>
          </w:tcPr>
          <w:p w14:paraId="2AF2B3BA" w14:textId="77777777" w:rsidR="006B1984" w:rsidRPr="00C37D2B" w:rsidRDefault="006B1984" w:rsidP="00206488">
            <w:pPr>
              <w:pStyle w:val="TAL"/>
              <w:keepNext w:val="0"/>
              <w:keepLines w:val="0"/>
              <w:widowControl w:val="0"/>
              <w:rPr>
                <w:lang w:eastAsia="ja-JP"/>
              </w:rPr>
            </w:pPr>
          </w:p>
        </w:tc>
        <w:tc>
          <w:tcPr>
            <w:tcW w:w="2880" w:type="dxa"/>
          </w:tcPr>
          <w:p w14:paraId="3BE59FE4" w14:textId="77777777" w:rsidR="006B1984" w:rsidRPr="00C37D2B" w:rsidRDefault="006B1984" w:rsidP="00206488">
            <w:pPr>
              <w:pStyle w:val="TAL"/>
              <w:keepNext w:val="0"/>
              <w:keepLines w:val="0"/>
              <w:widowControl w:val="0"/>
              <w:rPr>
                <w:lang w:eastAsia="zh-CN"/>
              </w:rPr>
            </w:pPr>
          </w:p>
        </w:tc>
      </w:tr>
      <w:tr w:rsidR="006B1984" w:rsidRPr="00C37D2B" w14:paraId="5243DF8B" w14:textId="77777777" w:rsidTr="00206488">
        <w:trPr>
          <w:cantSplit/>
        </w:trPr>
        <w:tc>
          <w:tcPr>
            <w:tcW w:w="2448" w:type="dxa"/>
          </w:tcPr>
          <w:p w14:paraId="243D9FC5" w14:textId="77777777" w:rsidR="006B1984" w:rsidRPr="004C1F1A" w:rsidRDefault="006B1984" w:rsidP="00206488">
            <w:pPr>
              <w:pStyle w:val="TAL"/>
              <w:ind w:left="142"/>
              <w:rPr>
                <w:i/>
                <w:iCs/>
                <w:lang w:eastAsia="zh-CN"/>
              </w:rPr>
            </w:pPr>
            <w:r w:rsidRPr="004C1F1A">
              <w:rPr>
                <w:i/>
                <w:iCs/>
                <w:lang w:eastAsia="ja-JP"/>
              </w:rPr>
              <w:t>&gt;Resume ID not truncated</w:t>
            </w:r>
          </w:p>
        </w:tc>
        <w:tc>
          <w:tcPr>
            <w:tcW w:w="1080" w:type="dxa"/>
          </w:tcPr>
          <w:p w14:paraId="6B270DB9" w14:textId="77777777" w:rsidR="006B1984" w:rsidRPr="00C37D2B" w:rsidRDefault="006B1984" w:rsidP="00206488">
            <w:pPr>
              <w:pStyle w:val="TAL"/>
              <w:keepNext w:val="0"/>
              <w:keepLines w:val="0"/>
              <w:widowControl w:val="0"/>
              <w:rPr>
                <w:lang w:eastAsia="ja-JP"/>
              </w:rPr>
            </w:pPr>
          </w:p>
        </w:tc>
        <w:tc>
          <w:tcPr>
            <w:tcW w:w="1440" w:type="dxa"/>
          </w:tcPr>
          <w:p w14:paraId="54466525" w14:textId="77777777" w:rsidR="006B1984" w:rsidRPr="00C37D2B" w:rsidRDefault="006B1984" w:rsidP="00206488">
            <w:pPr>
              <w:pStyle w:val="TAL"/>
              <w:keepNext w:val="0"/>
              <w:keepLines w:val="0"/>
              <w:widowControl w:val="0"/>
              <w:rPr>
                <w:lang w:eastAsia="ja-JP"/>
              </w:rPr>
            </w:pPr>
          </w:p>
        </w:tc>
        <w:tc>
          <w:tcPr>
            <w:tcW w:w="1872" w:type="dxa"/>
          </w:tcPr>
          <w:p w14:paraId="2BA32EDC" w14:textId="77777777" w:rsidR="006B1984" w:rsidRPr="00C37D2B" w:rsidRDefault="006B1984" w:rsidP="00206488">
            <w:pPr>
              <w:pStyle w:val="TAL"/>
              <w:keepNext w:val="0"/>
              <w:keepLines w:val="0"/>
              <w:widowControl w:val="0"/>
              <w:rPr>
                <w:lang w:eastAsia="ja-JP"/>
              </w:rPr>
            </w:pPr>
          </w:p>
        </w:tc>
        <w:tc>
          <w:tcPr>
            <w:tcW w:w="2880" w:type="dxa"/>
          </w:tcPr>
          <w:p w14:paraId="2E496F69" w14:textId="77777777" w:rsidR="006B1984" w:rsidRPr="00C37D2B" w:rsidRDefault="006B1984" w:rsidP="00206488">
            <w:pPr>
              <w:pStyle w:val="TAL"/>
              <w:keepNext w:val="0"/>
              <w:keepLines w:val="0"/>
              <w:widowControl w:val="0"/>
              <w:rPr>
                <w:lang w:eastAsia="zh-CN"/>
              </w:rPr>
            </w:pPr>
          </w:p>
        </w:tc>
      </w:tr>
      <w:tr w:rsidR="006B1984" w:rsidRPr="00C37D2B" w14:paraId="76B0F1C4" w14:textId="77777777" w:rsidTr="00206488">
        <w:trPr>
          <w:cantSplit/>
        </w:trPr>
        <w:tc>
          <w:tcPr>
            <w:tcW w:w="2448" w:type="dxa"/>
          </w:tcPr>
          <w:p w14:paraId="10E3AD84" w14:textId="77777777" w:rsidR="006B1984" w:rsidRPr="00C37D2B" w:rsidRDefault="006B1984" w:rsidP="00206488">
            <w:pPr>
              <w:pStyle w:val="TAL"/>
              <w:keepNext w:val="0"/>
              <w:keepLines w:val="0"/>
              <w:widowControl w:val="0"/>
              <w:ind w:left="284"/>
              <w:rPr>
                <w:lang w:eastAsia="zh-CN"/>
              </w:rPr>
            </w:pPr>
            <w:r w:rsidRPr="00C37D2B">
              <w:rPr>
                <w:lang w:eastAsia="ja-JP"/>
              </w:rPr>
              <w:t>&gt;&gt;Resume ID not truncated</w:t>
            </w:r>
          </w:p>
        </w:tc>
        <w:tc>
          <w:tcPr>
            <w:tcW w:w="1080" w:type="dxa"/>
          </w:tcPr>
          <w:p w14:paraId="09846883"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37AA2EF9" w14:textId="77777777" w:rsidR="006B1984" w:rsidRPr="00C37D2B" w:rsidRDefault="006B1984" w:rsidP="00206488">
            <w:pPr>
              <w:pStyle w:val="TAL"/>
              <w:keepNext w:val="0"/>
              <w:keepLines w:val="0"/>
              <w:widowControl w:val="0"/>
              <w:rPr>
                <w:lang w:eastAsia="ja-JP"/>
              </w:rPr>
            </w:pPr>
          </w:p>
        </w:tc>
        <w:tc>
          <w:tcPr>
            <w:tcW w:w="1872" w:type="dxa"/>
          </w:tcPr>
          <w:p w14:paraId="16D8E7F1" w14:textId="77777777" w:rsidR="006B1984" w:rsidRPr="00C37D2B" w:rsidRDefault="006B1984" w:rsidP="00206488">
            <w:pPr>
              <w:pStyle w:val="TAL"/>
              <w:keepNext w:val="0"/>
              <w:keepLines w:val="0"/>
              <w:widowControl w:val="0"/>
              <w:rPr>
                <w:lang w:eastAsia="ja-JP"/>
              </w:rPr>
            </w:pPr>
            <w:r w:rsidRPr="00C37D2B">
              <w:rPr>
                <w:lang w:eastAsia="ja-JP"/>
              </w:rPr>
              <w:t>BIT STRING (SIZE (40))</w:t>
            </w:r>
          </w:p>
        </w:tc>
        <w:tc>
          <w:tcPr>
            <w:tcW w:w="2880" w:type="dxa"/>
          </w:tcPr>
          <w:p w14:paraId="1A46C818" w14:textId="77777777" w:rsidR="006B1984" w:rsidRPr="00C37D2B" w:rsidRDefault="006B1984" w:rsidP="00206488">
            <w:pPr>
              <w:pStyle w:val="TAL"/>
              <w:keepNext w:val="0"/>
              <w:keepLines w:val="0"/>
              <w:widowControl w:val="0"/>
            </w:pPr>
            <w:r w:rsidRPr="00C37D2B">
              <w:rPr>
                <w:lang w:eastAsia="ja-JP"/>
              </w:rPr>
              <w:t xml:space="preserve">40 bit Resume Resume Identity contained in the </w:t>
            </w:r>
            <w:r w:rsidRPr="00BC6926">
              <w:rPr>
                <w:i/>
                <w:iCs/>
                <w:lang w:eastAsia="ja-JP"/>
              </w:rPr>
              <w:t>RRCConnectionResumeRequest</w:t>
            </w:r>
            <w:r w:rsidRPr="00C37D2B">
              <w:rPr>
                <w:lang w:eastAsia="ja-JP"/>
              </w:rPr>
              <w:t xml:space="preserve"> message (TS 36.331 [9]).</w:t>
            </w:r>
          </w:p>
          <w:p w14:paraId="2876F565" w14:textId="77777777" w:rsidR="006B1984" w:rsidRPr="00C37D2B" w:rsidRDefault="006B1984" w:rsidP="00206488">
            <w:pPr>
              <w:pStyle w:val="TAL"/>
              <w:keepNext w:val="0"/>
              <w:keepLines w:val="0"/>
              <w:widowControl w:val="0"/>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6B1984" w:rsidRPr="00C37D2B" w14:paraId="36F599DA" w14:textId="77777777" w:rsidTr="00206488">
        <w:trPr>
          <w:cantSplit/>
        </w:trPr>
        <w:tc>
          <w:tcPr>
            <w:tcW w:w="2448" w:type="dxa"/>
          </w:tcPr>
          <w:p w14:paraId="7D37D061" w14:textId="77777777" w:rsidR="006B1984" w:rsidRPr="004C1F1A" w:rsidRDefault="006B1984" w:rsidP="00206488">
            <w:pPr>
              <w:pStyle w:val="TAL"/>
              <w:ind w:left="142"/>
              <w:rPr>
                <w:i/>
                <w:iCs/>
                <w:lang w:eastAsia="zh-CN"/>
              </w:rPr>
            </w:pPr>
            <w:r w:rsidRPr="004C1F1A">
              <w:rPr>
                <w:i/>
                <w:iCs/>
                <w:lang w:eastAsia="ja-JP"/>
              </w:rPr>
              <w:t>&gt;Resume ID truncated</w:t>
            </w:r>
          </w:p>
        </w:tc>
        <w:tc>
          <w:tcPr>
            <w:tcW w:w="1080" w:type="dxa"/>
          </w:tcPr>
          <w:p w14:paraId="614213E5" w14:textId="77777777" w:rsidR="006B1984" w:rsidRPr="00C37D2B" w:rsidRDefault="006B1984" w:rsidP="00206488">
            <w:pPr>
              <w:pStyle w:val="TAL"/>
              <w:keepNext w:val="0"/>
              <w:keepLines w:val="0"/>
              <w:widowControl w:val="0"/>
              <w:rPr>
                <w:lang w:eastAsia="ja-JP"/>
              </w:rPr>
            </w:pPr>
          </w:p>
        </w:tc>
        <w:tc>
          <w:tcPr>
            <w:tcW w:w="1440" w:type="dxa"/>
          </w:tcPr>
          <w:p w14:paraId="3F021F5E" w14:textId="77777777" w:rsidR="006B1984" w:rsidRPr="00C37D2B" w:rsidRDefault="006B1984" w:rsidP="00206488">
            <w:pPr>
              <w:pStyle w:val="TAL"/>
              <w:keepNext w:val="0"/>
              <w:keepLines w:val="0"/>
              <w:widowControl w:val="0"/>
              <w:rPr>
                <w:lang w:eastAsia="ja-JP"/>
              </w:rPr>
            </w:pPr>
          </w:p>
        </w:tc>
        <w:tc>
          <w:tcPr>
            <w:tcW w:w="1872" w:type="dxa"/>
          </w:tcPr>
          <w:p w14:paraId="4F7A378F" w14:textId="77777777" w:rsidR="006B1984" w:rsidRPr="00C37D2B" w:rsidRDefault="006B1984" w:rsidP="00206488">
            <w:pPr>
              <w:pStyle w:val="TAL"/>
              <w:keepNext w:val="0"/>
              <w:keepLines w:val="0"/>
              <w:widowControl w:val="0"/>
              <w:rPr>
                <w:lang w:eastAsia="ja-JP"/>
              </w:rPr>
            </w:pPr>
          </w:p>
        </w:tc>
        <w:tc>
          <w:tcPr>
            <w:tcW w:w="2880" w:type="dxa"/>
          </w:tcPr>
          <w:p w14:paraId="1EB23DB2" w14:textId="77777777" w:rsidR="006B1984" w:rsidRPr="00C37D2B" w:rsidRDefault="006B1984" w:rsidP="00206488">
            <w:pPr>
              <w:pStyle w:val="TAL"/>
              <w:keepNext w:val="0"/>
              <w:keepLines w:val="0"/>
              <w:widowControl w:val="0"/>
              <w:rPr>
                <w:lang w:eastAsia="zh-CN"/>
              </w:rPr>
            </w:pPr>
          </w:p>
        </w:tc>
      </w:tr>
      <w:tr w:rsidR="006B1984" w:rsidRPr="00C37D2B" w14:paraId="6C9C90FA" w14:textId="77777777" w:rsidTr="00206488">
        <w:trPr>
          <w:cantSplit/>
        </w:trPr>
        <w:tc>
          <w:tcPr>
            <w:tcW w:w="2448" w:type="dxa"/>
          </w:tcPr>
          <w:p w14:paraId="071BFEEA" w14:textId="77777777" w:rsidR="006B1984" w:rsidRPr="00C37D2B" w:rsidRDefault="006B1984" w:rsidP="00206488">
            <w:pPr>
              <w:pStyle w:val="TAL"/>
              <w:ind w:left="284"/>
              <w:rPr>
                <w:lang w:eastAsia="zh-CN"/>
              </w:rPr>
            </w:pPr>
            <w:r w:rsidRPr="00C37D2B">
              <w:rPr>
                <w:lang w:eastAsia="ja-JP"/>
              </w:rPr>
              <w:t>&gt;&gt;Resume ID truncated</w:t>
            </w:r>
          </w:p>
        </w:tc>
        <w:tc>
          <w:tcPr>
            <w:tcW w:w="1080" w:type="dxa"/>
          </w:tcPr>
          <w:p w14:paraId="580F0BC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5442E685" w14:textId="77777777" w:rsidR="006B1984" w:rsidRPr="00C37D2B" w:rsidRDefault="006B1984" w:rsidP="00206488">
            <w:pPr>
              <w:pStyle w:val="TAL"/>
              <w:keepNext w:val="0"/>
              <w:keepLines w:val="0"/>
              <w:widowControl w:val="0"/>
              <w:rPr>
                <w:lang w:eastAsia="ja-JP"/>
              </w:rPr>
            </w:pPr>
          </w:p>
        </w:tc>
        <w:tc>
          <w:tcPr>
            <w:tcW w:w="1872" w:type="dxa"/>
          </w:tcPr>
          <w:p w14:paraId="25925C60" w14:textId="77777777" w:rsidR="006B1984" w:rsidRPr="00C37D2B" w:rsidRDefault="006B1984" w:rsidP="00206488">
            <w:pPr>
              <w:pStyle w:val="TAL"/>
              <w:keepNext w:val="0"/>
              <w:keepLines w:val="0"/>
              <w:widowControl w:val="0"/>
              <w:rPr>
                <w:lang w:eastAsia="ja-JP"/>
              </w:rPr>
            </w:pPr>
            <w:r w:rsidRPr="00C37D2B">
              <w:rPr>
                <w:lang w:eastAsia="ja-JP"/>
              </w:rPr>
              <w:t>BIT STRING (SIZE (24))</w:t>
            </w:r>
          </w:p>
        </w:tc>
        <w:tc>
          <w:tcPr>
            <w:tcW w:w="2880" w:type="dxa"/>
          </w:tcPr>
          <w:p w14:paraId="7AEEA377" w14:textId="77777777" w:rsidR="006B1984" w:rsidRPr="00C37D2B" w:rsidRDefault="006B1984" w:rsidP="00206488">
            <w:pPr>
              <w:pStyle w:val="TAL"/>
              <w:keepNext w:val="0"/>
              <w:keepLines w:val="0"/>
              <w:widowControl w:val="0"/>
            </w:pPr>
            <w:r w:rsidRPr="00C37D2B">
              <w:rPr>
                <w:lang w:eastAsia="ja-JP"/>
              </w:rPr>
              <w:t xml:space="preserve">24 bit Resume Identity contained in the </w:t>
            </w:r>
            <w:r w:rsidRPr="00BC6926">
              <w:rPr>
                <w:i/>
                <w:iCs/>
                <w:lang w:eastAsia="ja-JP"/>
              </w:rPr>
              <w:t>RRCConnectionResumeRequest</w:t>
            </w:r>
            <w:r w:rsidRPr="00C37D2B">
              <w:rPr>
                <w:lang w:eastAsia="ja-JP"/>
              </w:rPr>
              <w:t xml:space="preserve"> message (TS 36.331 [9]).</w:t>
            </w:r>
          </w:p>
          <w:p w14:paraId="30020F35" w14:textId="77777777" w:rsidR="006B1984" w:rsidRPr="00C37D2B" w:rsidRDefault="006B1984" w:rsidP="00206488">
            <w:pPr>
              <w:pStyle w:val="TAL"/>
              <w:keepNext w:val="0"/>
              <w:keepLines w:val="0"/>
              <w:widowControl w:val="0"/>
              <w:rPr>
                <w:lang w:eastAsia="ja-JP"/>
              </w:rPr>
            </w:pPr>
            <w:r w:rsidRPr="00C37D2B">
              <w:rPr>
                <w:lang w:eastAsia="ja-JP"/>
              </w:rPr>
              <w:t>The 12 most significant bits refer to the 12 least significant bits of the eNB ID of the eNB that allocated the Resume ID.</w:t>
            </w:r>
          </w:p>
          <w:p w14:paraId="5A0E2B36" w14:textId="77777777" w:rsidR="006B1984" w:rsidRPr="00C37D2B" w:rsidRDefault="006B1984" w:rsidP="00206488">
            <w:pPr>
              <w:pStyle w:val="TAL"/>
              <w:keepNext w:val="0"/>
              <w:keepLines w:val="0"/>
              <w:widowControl w:val="0"/>
              <w:rPr>
                <w:lang w:eastAsia="zh-CN"/>
              </w:rPr>
            </w:pPr>
            <w:r w:rsidRPr="00C37D2B">
              <w:rPr>
                <w:lang w:eastAsia="ja-JP"/>
              </w:rPr>
              <w:t>The 12 least significant bits refer to the 12 least significant bits that identify the UE Context stored at the eNB that allocated the Resume ID.</w:t>
            </w:r>
          </w:p>
        </w:tc>
      </w:tr>
    </w:tbl>
    <w:p w14:paraId="4D72C945" w14:textId="77777777" w:rsidR="006B1984" w:rsidRPr="00C37D2B" w:rsidRDefault="006B1984" w:rsidP="006B1984">
      <w:pPr>
        <w:widowControl w:val="0"/>
      </w:pPr>
    </w:p>
    <w:p w14:paraId="47A03F0C" w14:textId="77777777" w:rsidR="006B1984" w:rsidRPr="00C37D2B" w:rsidRDefault="006B1984" w:rsidP="006B1984">
      <w:pPr>
        <w:pStyle w:val="Heading3"/>
        <w:keepNext w:val="0"/>
        <w:keepLines w:val="0"/>
        <w:widowControl w:val="0"/>
        <w:rPr>
          <w:rFonts w:eastAsia="Batang"/>
        </w:rPr>
      </w:pPr>
      <w:bookmarkStart w:id="10807" w:name="_CR9_2_92"/>
      <w:bookmarkStart w:id="10808" w:name="_Toc20954555"/>
      <w:bookmarkStart w:id="10809" w:name="_Toc29902560"/>
      <w:bookmarkStart w:id="10810" w:name="_Toc29906564"/>
      <w:bookmarkStart w:id="10811" w:name="_Toc36550554"/>
      <w:bookmarkStart w:id="10812" w:name="_Toc45104311"/>
      <w:bookmarkStart w:id="10813" w:name="_Toc45227807"/>
      <w:bookmarkStart w:id="10814" w:name="_Toc45891621"/>
      <w:bookmarkStart w:id="10815" w:name="_Toc51764265"/>
      <w:bookmarkStart w:id="10816" w:name="_Toc56528266"/>
      <w:bookmarkStart w:id="10817" w:name="_Toc64382233"/>
      <w:bookmarkStart w:id="10818" w:name="_Toc66283808"/>
      <w:bookmarkStart w:id="10819" w:name="_Toc67911184"/>
      <w:bookmarkStart w:id="10820" w:name="_Toc73979962"/>
      <w:bookmarkStart w:id="10821" w:name="_Toc88650686"/>
      <w:bookmarkStart w:id="10822" w:name="_Toc97885813"/>
      <w:bookmarkStart w:id="10823" w:name="_Toc98882940"/>
      <w:bookmarkStart w:id="10824" w:name="_Toc105523476"/>
      <w:bookmarkStart w:id="10825" w:name="_Toc106131020"/>
      <w:bookmarkStart w:id="10826" w:name="_Toc113840171"/>
      <w:bookmarkStart w:id="10827" w:name="_Toc155893786"/>
      <w:bookmarkEnd w:id="10807"/>
      <w:r w:rsidRPr="00C37D2B">
        <w:rPr>
          <w:rFonts w:eastAsia="Batang"/>
        </w:rPr>
        <w:t>9.2.92</w:t>
      </w:r>
      <w:r w:rsidRPr="00C37D2B">
        <w:rPr>
          <w:rFonts w:eastAsia="Batang"/>
        </w:rPr>
        <w:tab/>
        <w:t>Bearer Type</w:t>
      </w:r>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699F872C" w14:textId="77777777" w:rsidR="006B1984" w:rsidRPr="00C37D2B" w:rsidRDefault="006B1984" w:rsidP="006B1984">
      <w:pPr>
        <w:widowControl w:val="0"/>
        <w:rPr>
          <w:rFonts w:eastAsia="Batang"/>
        </w:rPr>
      </w:pPr>
      <w:r w:rsidRPr="00C37D2B">
        <w:t>This IE is used to support Non-IP data as specified in TS 23.401 [1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0C2F9A0F" w14:textId="77777777" w:rsidTr="00206488">
        <w:trPr>
          <w:cantSplit/>
          <w:tblHeader/>
        </w:trPr>
        <w:tc>
          <w:tcPr>
            <w:tcW w:w="1259" w:type="pct"/>
          </w:tcPr>
          <w:p w14:paraId="28119EB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701C1DE"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29774C2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0B01F5F"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5FB05EBE"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5262EA40" w14:textId="77777777" w:rsidTr="00206488">
        <w:trPr>
          <w:cantSplit/>
        </w:trPr>
        <w:tc>
          <w:tcPr>
            <w:tcW w:w="1259" w:type="pct"/>
          </w:tcPr>
          <w:p w14:paraId="1935EEAB" w14:textId="77777777" w:rsidR="006B1984" w:rsidRPr="00C37D2B" w:rsidRDefault="006B1984" w:rsidP="00206488">
            <w:pPr>
              <w:pStyle w:val="TAL"/>
              <w:keepNext w:val="0"/>
              <w:keepLines w:val="0"/>
              <w:widowControl w:val="0"/>
              <w:rPr>
                <w:lang w:eastAsia="ja-JP"/>
              </w:rPr>
            </w:pPr>
            <w:r w:rsidRPr="00C37D2B">
              <w:rPr>
                <w:lang w:eastAsia="ja-JP"/>
              </w:rPr>
              <w:t>Bearer Type</w:t>
            </w:r>
          </w:p>
        </w:tc>
        <w:tc>
          <w:tcPr>
            <w:tcW w:w="556" w:type="pct"/>
          </w:tcPr>
          <w:p w14:paraId="4511D8F5"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8BD09BE" w14:textId="77777777" w:rsidR="006B1984" w:rsidRPr="00C37D2B" w:rsidRDefault="006B1984" w:rsidP="00206488">
            <w:pPr>
              <w:pStyle w:val="TAL"/>
              <w:keepNext w:val="0"/>
              <w:keepLines w:val="0"/>
              <w:widowControl w:val="0"/>
              <w:rPr>
                <w:lang w:eastAsia="ja-JP"/>
              </w:rPr>
            </w:pPr>
          </w:p>
        </w:tc>
        <w:tc>
          <w:tcPr>
            <w:tcW w:w="963" w:type="pct"/>
          </w:tcPr>
          <w:p w14:paraId="672B9696" w14:textId="77777777" w:rsidR="006B1984" w:rsidRPr="00C37D2B" w:rsidRDefault="006B1984" w:rsidP="00206488">
            <w:pPr>
              <w:pStyle w:val="TAL"/>
              <w:keepNext w:val="0"/>
              <w:keepLines w:val="0"/>
              <w:widowControl w:val="0"/>
              <w:rPr>
                <w:lang w:eastAsia="ja-JP"/>
              </w:rPr>
            </w:pPr>
            <w:r w:rsidRPr="00C37D2B">
              <w:rPr>
                <w:szCs w:val="18"/>
                <w:lang w:eastAsia="ja-JP"/>
              </w:rPr>
              <w:t>ENUMERATED</w:t>
            </w:r>
            <w:r w:rsidRPr="00C37D2B">
              <w:rPr>
                <w:szCs w:val="18"/>
                <w:lang w:eastAsia="ja-JP"/>
              </w:rPr>
              <w:br/>
              <w:t>(non IP, …)</w:t>
            </w:r>
          </w:p>
        </w:tc>
        <w:tc>
          <w:tcPr>
            <w:tcW w:w="1481" w:type="pct"/>
          </w:tcPr>
          <w:p w14:paraId="0E3CED29" w14:textId="77777777" w:rsidR="006B1984" w:rsidRPr="00C37D2B" w:rsidRDefault="006B1984" w:rsidP="00206488">
            <w:pPr>
              <w:pStyle w:val="TAL"/>
              <w:keepNext w:val="0"/>
              <w:keepLines w:val="0"/>
              <w:widowControl w:val="0"/>
              <w:rPr>
                <w:lang w:eastAsia="ja-JP"/>
              </w:rPr>
            </w:pPr>
          </w:p>
        </w:tc>
      </w:tr>
    </w:tbl>
    <w:p w14:paraId="37C18778" w14:textId="77777777" w:rsidR="006B1984" w:rsidRPr="00C37D2B" w:rsidRDefault="006B1984" w:rsidP="006B1984">
      <w:pPr>
        <w:widowControl w:val="0"/>
      </w:pPr>
    </w:p>
    <w:p w14:paraId="1676E7DB" w14:textId="77777777" w:rsidR="006B1984" w:rsidRPr="00C37D2B" w:rsidRDefault="006B1984" w:rsidP="006B1984">
      <w:pPr>
        <w:pStyle w:val="Heading3"/>
        <w:keepNext w:val="0"/>
        <w:keepLines w:val="0"/>
        <w:widowControl w:val="0"/>
      </w:pPr>
      <w:bookmarkStart w:id="10828" w:name="_CR9_2_93"/>
      <w:bookmarkStart w:id="10829" w:name="_Toc20954556"/>
      <w:bookmarkStart w:id="10830" w:name="_Toc29902561"/>
      <w:bookmarkStart w:id="10831" w:name="_Toc29906565"/>
      <w:bookmarkStart w:id="10832" w:name="_Toc36550555"/>
      <w:bookmarkStart w:id="10833" w:name="_Toc45104312"/>
      <w:bookmarkStart w:id="10834" w:name="_Toc45227808"/>
      <w:bookmarkStart w:id="10835" w:name="_Toc45891622"/>
      <w:bookmarkStart w:id="10836" w:name="_Toc51764266"/>
      <w:bookmarkStart w:id="10837" w:name="_Toc56528267"/>
      <w:bookmarkStart w:id="10838" w:name="_Toc64382234"/>
      <w:bookmarkStart w:id="10839" w:name="_Toc66283809"/>
      <w:bookmarkStart w:id="10840" w:name="_Toc67911185"/>
      <w:bookmarkStart w:id="10841" w:name="_Toc73979963"/>
      <w:bookmarkStart w:id="10842" w:name="_Toc88650687"/>
      <w:bookmarkStart w:id="10843" w:name="_Toc97885814"/>
      <w:bookmarkStart w:id="10844" w:name="_Toc98882941"/>
      <w:bookmarkStart w:id="10845" w:name="_Toc105523477"/>
      <w:bookmarkStart w:id="10846" w:name="_Toc106131021"/>
      <w:bookmarkStart w:id="10847" w:name="_Toc113840172"/>
      <w:bookmarkStart w:id="10848" w:name="_Toc155893787"/>
      <w:bookmarkEnd w:id="10828"/>
      <w:r w:rsidRPr="00C37D2B">
        <w:t>9.2.93</w:t>
      </w:r>
      <w:r w:rsidRPr="00C37D2B">
        <w:tab/>
        <w:t>V2X Services Authorized</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p>
    <w:p w14:paraId="6AA96731" w14:textId="77777777" w:rsidR="006B1984" w:rsidRPr="00C37D2B" w:rsidRDefault="006B1984" w:rsidP="006B1984">
      <w:pPr>
        <w:widowControl w:val="0"/>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10D728DA" w14:textId="77777777" w:rsidTr="00206488">
        <w:trPr>
          <w:cantSplit/>
          <w:tblHeader/>
        </w:trPr>
        <w:tc>
          <w:tcPr>
            <w:tcW w:w="1111" w:type="pct"/>
          </w:tcPr>
          <w:p w14:paraId="7FE8AA33"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1BD659D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9417BE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303BFF6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08C0DC45"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69CF071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4" w:type="pct"/>
          </w:tcPr>
          <w:p w14:paraId="46504796"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4D683134" w14:textId="77777777" w:rsidTr="00206488">
        <w:trPr>
          <w:cantSplit/>
        </w:trPr>
        <w:tc>
          <w:tcPr>
            <w:tcW w:w="1111" w:type="pct"/>
          </w:tcPr>
          <w:p w14:paraId="2946E121" w14:textId="77777777" w:rsidR="006B1984" w:rsidRPr="00C37D2B" w:rsidRDefault="006B1984" w:rsidP="00206488">
            <w:pPr>
              <w:pStyle w:val="TAL"/>
              <w:keepNext w:val="0"/>
              <w:keepLines w:val="0"/>
              <w:widowControl w:val="0"/>
              <w:rPr>
                <w:lang w:eastAsia="ja-JP"/>
              </w:rPr>
            </w:pPr>
            <w:r w:rsidRPr="00C37D2B">
              <w:rPr>
                <w:lang w:eastAsia="ja-JP"/>
              </w:rPr>
              <w:t>Vehicle UE</w:t>
            </w:r>
          </w:p>
        </w:tc>
        <w:tc>
          <w:tcPr>
            <w:tcW w:w="556" w:type="pct"/>
          </w:tcPr>
          <w:p w14:paraId="1F376FBB"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556" w:type="pct"/>
          </w:tcPr>
          <w:p w14:paraId="2CC60A03" w14:textId="77777777" w:rsidR="006B1984" w:rsidRPr="00C37D2B" w:rsidRDefault="006B1984" w:rsidP="00206488">
            <w:pPr>
              <w:pStyle w:val="TAL"/>
              <w:keepNext w:val="0"/>
              <w:keepLines w:val="0"/>
              <w:widowControl w:val="0"/>
              <w:rPr>
                <w:lang w:eastAsia="ja-JP"/>
              </w:rPr>
            </w:pPr>
          </w:p>
        </w:tc>
        <w:tc>
          <w:tcPr>
            <w:tcW w:w="778" w:type="pct"/>
          </w:tcPr>
          <w:p w14:paraId="447AEDF4" w14:textId="77777777" w:rsidR="006B1984" w:rsidRPr="00C37D2B" w:rsidRDefault="006B1984" w:rsidP="00206488">
            <w:pPr>
              <w:pStyle w:val="TAL"/>
              <w:keepNext w:val="0"/>
              <w:keepLines w:val="0"/>
              <w:widowControl w:val="0"/>
              <w:rPr>
                <w:lang w:eastAsia="ja-JP"/>
              </w:rPr>
            </w:pPr>
            <w:r w:rsidRPr="00C37D2B">
              <w:rPr>
                <w:snapToGrid w:val="0"/>
                <w:lang w:eastAsia="ja-JP"/>
              </w:rPr>
              <w:t>ENUMERATED (authorized, not authorized, ...)</w:t>
            </w:r>
          </w:p>
        </w:tc>
        <w:tc>
          <w:tcPr>
            <w:tcW w:w="889" w:type="pct"/>
          </w:tcPr>
          <w:p w14:paraId="3B0793D1"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Indicates whether the UE is authorized as Vehicle UE</w:t>
            </w:r>
          </w:p>
        </w:tc>
        <w:tc>
          <w:tcPr>
            <w:tcW w:w="556" w:type="pct"/>
          </w:tcPr>
          <w:p w14:paraId="2CBE7B2A" w14:textId="77777777" w:rsidR="006B1984" w:rsidRPr="00C37D2B" w:rsidRDefault="006B1984" w:rsidP="00206488">
            <w:pPr>
              <w:pStyle w:val="TAC"/>
              <w:keepNext w:val="0"/>
              <w:keepLines w:val="0"/>
              <w:widowControl w:val="0"/>
              <w:rPr>
                <w:snapToGrid w:val="0"/>
                <w:lang w:eastAsia="ja-JP"/>
              </w:rPr>
            </w:pPr>
            <w:r w:rsidRPr="00C37D2B">
              <w:rPr>
                <w:lang w:eastAsia="ja-JP"/>
              </w:rPr>
              <w:t>–</w:t>
            </w:r>
          </w:p>
        </w:tc>
        <w:tc>
          <w:tcPr>
            <w:tcW w:w="554" w:type="pct"/>
          </w:tcPr>
          <w:p w14:paraId="2287C39D" w14:textId="77777777" w:rsidR="006B1984" w:rsidRPr="00C37D2B" w:rsidRDefault="006B1984" w:rsidP="00206488">
            <w:pPr>
              <w:pStyle w:val="TAC"/>
              <w:keepNext w:val="0"/>
              <w:keepLines w:val="0"/>
              <w:widowControl w:val="0"/>
              <w:rPr>
                <w:snapToGrid w:val="0"/>
                <w:lang w:eastAsia="ja-JP"/>
              </w:rPr>
            </w:pPr>
          </w:p>
        </w:tc>
      </w:tr>
      <w:tr w:rsidR="006B1984" w:rsidRPr="00C37D2B" w14:paraId="204F044B" w14:textId="77777777" w:rsidTr="00206488">
        <w:trPr>
          <w:cantSplit/>
        </w:trPr>
        <w:tc>
          <w:tcPr>
            <w:tcW w:w="1111" w:type="pct"/>
          </w:tcPr>
          <w:p w14:paraId="3134898F" w14:textId="77777777" w:rsidR="006B1984" w:rsidRPr="00C37D2B" w:rsidRDefault="006B1984" w:rsidP="00206488">
            <w:pPr>
              <w:pStyle w:val="TAL"/>
              <w:keepNext w:val="0"/>
              <w:keepLines w:val="0"/>
              <w:widowControl w:val="0"/>
              <w:rPr>
                <w:lang w:eastAsia="ja-JP"/>
              </w:rPr>
            </w:pPr>
            <w:r w:rsidRPr="00C37D2B">
              <w:rPr>
                <w:lang w:eastAsia="en-US"/>
              </w:rPr>
              <w:t>Pedestrian UE</w:t>
            </w:r>
          </w:p>
        </w:tc>
        <w:tc>
          <w:tcPr>
            <w:tcW w:w="556" w:type="pct"/>
          </w:tcPr>
          <w:p w14:paraId="478DFB7B" w14:textId="77777777" w:rsidR="006B1984" w:rsidRPr="00C37D2B" w:rsidRDefault="006B1984" w:rsidP="00206488">
            <w:pPr>
              <w:pStyle w:val="TAL"/>
              <w:keepNext w:val="0"/>
              <w:keepLines w:val="0"/>
              <w:widowControl w:val="0"/>
              <w:rPr>
                <w:lang w:eastAsia="ja-JP"/>
              </w:rPr>
            </w:pPr>
            <w:r w:rsidRPr="00C37D2B">
              <w:rPr>
                <w:lang w:eastAsia="en-US"/>
              </w:rPr>
              <w:t>O</w:t>
            </w:r>
          </w:p>
        </w:tc>
        <w:tc>
          <w:tcPr>
            <w:tcW w:w="556" w:type="pct"/>
          </w:tcPr>
          <w:p w14:paraId="2CF570EE" w14:textId="77777777" w:rsidR="006B1984" w:rsidRPr="00C37D2B" w:rsidRDefault="006B1984" w:rsidP="00206488">
            <w:pPr>
              <w:pStyle w:val="TAL"/>
              <w:keepNext w:val="0"/>
              <w:keepLines w:val="0"/>
              <w:widowControl w:val="0"/>
              <w:rPr>
                <w:lang w:eastAsia="ja-JP"/>
              </w:rPr>
            </w:pPr>
          </w:p>
        </w:tc>
        <w:tc>
          <w:tcPr>
            <w:tcW w:w="778" w:type="pct"/>
          </w:tcPr>
          <w:p w14:paraId="5EFA2CBB" w14:textId="77777777" w:rsidR="006B1984" w:rsidRPr="00C37D2B" w:rsidRDefault="006B1984" w:rsidP="00206488">
            <w:pPr>
              <w:pStyle w:val="TAL"/>
              <w:keepNext w:val="0"/>
              <w:keepLines w:val="0"/>
              <w:widowControl w:val="0"/>
              <w:rPr>
                <w:snapToGrid w:val="0"/>
                <w:lang w:eastAsia="ja-JP"/>
              </w:rPr>
            </w:pPr>
            <w:r w:rsidRPr="00C37D2B">
              <w:rPr>
                <w:snapToGrid w:val="0"/>
                <w:lang w:eastAsia="en-US"/>
              </w:rPr>
              <w:t>ENUMERATED (authorized, not authorized, ...)</w:t>
            </w:r>
          </w:p>
        </w:tc>
        <w:tc>
          <w:tcPr>
            <w:tcW w:w="889" w:type="pct"/>
          </w:tcPr>
          <w:p w14:paraId="3E92ECB5" w14:textId="77777777" w:rsidR="006B1984" w:rsidRPr="00C37D2B" w:rsidRDefault="006B1984" w:rsidP="00206488">
            <w:pPr>
              <w:pStyle w:val="TAL"/>
              <w:keepNext w:val="0"/>
              <w:keepLines w:val="0"/>
              <w:widowControl w:val="0"/>
              <w:rPr>
                <w:snapToGrid w:val="0"/>
                <w:lang w:eastAsia="ja-JP"/>
              </w:rPr>
            </w:pPr>
            <w:r w:rsidRPr="00C37D2B">
              <w:rPr>
                <w:snapToGrid w:val="0"/>
                <w:lang w:eastAsia="en-US"/>
              </w:rPr>
              <w:t>Indicates whether the UE is authorized as Pedestrian UE</w:t>
            </w:r>
          </w:p>
        </w:tc>
        <w:tc>
          <w:tcPr>
            <w:tcW w:w="556" w:type="pct"/>
          </w:tcPr>
          <w:p w14:paraId="258FAF60" w14:textId="77777777" w:rsidR="006B1984" w:rsidRPr="00C37D2B" w:rsidRDefault="006B1984" w:rsidP="00206488">
            <w:pPr>
              <w:pStyle w:val="TAC"/>
              <w:keepNext w:val="0"/>
              <w:keepLines w:val="0"/>
              <w:widowControl w:val="0"/>
              <w:rPr>
                <w:snapToGrid w:val="0"/>
                <w:lang w:eastAsia="ja-JP"/>
              </w:rPr>
            </w:pPr>
            <w:r w:rsidRPr="00C37D2B">
              <w:rPr>
                <w:lang w:eastAsia="ja-JP"/>
              </w:rPr>
              <w:t>–</w:t>
            </w:r>
          </w:p>
        </w:tc>
        <w:tc>
          <w:tcPr>
            <w:tcW w:w="554" w:type="pct"/>
          </w:tcPr>
          <w:p w14:paraId="1447C4A1" w14:textId="77777777" w:rsidR="006B1984" w:rsidRPr="00C37D2B" w:rsidRDefault="006B1984" w:rsidP="00206488">
            <w:pPr>
              <w:pStyle w:val="TAC"/>
              <w:keepNext w:val="0"/>
              <w:keepLines w:val="0"/>
              <w:widowControl w:val="0"/>
              <w:rPr>
                <w:snapToGrid w:val="0"/>
                <w:lang w:eastAsia="ja-JP"/>
              </w:rPr>
            </w:pPr>
          </w:p>
        </w:tc>
      </w:tr>
    </w:tbl>
    <w:p w14:paraId="126486BE" w14:textId="77777777" w:rsidR="006B1984" w:rsidRPr="00C37D2B" w:rsidRDefault="006B1984" w:rsidP="006B1984">
      <w:pPr>
        <w:widowControl w:val="0"/>
      </w:pPr>
    </w:p>
    <w:p w14:paraId="3591E42A" w14:textId="77777777" w:rsidR="006B1984" w:rsidRPr="00C37D2B" w:rsidRDefault="006B1984" w:rsidP="006B1984">
      <w:pPr>
        <w:pStyle w:val="Heading3"/>
        <w:keepNext w:val="0"/>
        <w:keepLines w:val="0"/>
        <w:widowControl w:val="0"/>
      </w:pPr>
      <w:bookmarkStart w:id="10849" w:name="_CR9_2_94"/>
      <w:bookmarkStart w:id="10850" w:name="_Toc20954557"/>
      <w:bookmarkStart w:id="10851" w:name="_Toc29902562"/>
      <w:bookmarkStart w:id="10852" w:name="_Toc29906566"/>
      <w:bookmarkStart w:id="10853" w:name="_Toc36550556"/>
      <w:bookmarkStart w:id="10854" w:name="_Toc45104313"/>
      <w:bookmarkStart w:id="10855" w:name="_Toc45227809"/>
      <w:bookmarkStart w:id="10856" w:name="_Toc45891623"/>
      <w:bookmarkStart w:id="10857" w:name="_Toc51764267"/>
      <w:bookmarkStart w:id="10858" w:name="_Toc56528268"/>
      <w:bookmarkStart w:id="10859" w:name="_Toc64382235"/>
      <w:bookmarkStart w:id="10860" w:name="_Toc66283810"/>
      <w:bookmarkStart w:id="10861" w:name="_Toc67911186"/>
      <w:bookmarkStart w:id="10862" w:name="_Toc73979964"/>
      <w:bookmarkStart w:id="10863" w:name="_Toc88650688"/>
      <w:bookmarkStart w:id="10864" w:name="_Toc97885815"/>
      <w:bookmarkStart w:id="10865" w:name="_Toc98882942"/>
      <w:bookmarkStart w:id="10866" w:name="_Toc105523478"/>
      <w:bookmarkStart w:id="10867" w:name="_Toc106131022"/>
      <w:bookmarkStart w:id="10868" w:name="_Toc113840173"/>
      <w:bookmarkStart w:id="10869" w:name="_Toc155893788"/>
      <w:bookmarkEnd w:id="10849"/>
      <w:r w:rsidRPr="00C37D2B">
        <w:t>9.2.94</w:t>
      </w:r>
      <w:r w:rsidRPr="00C37D2B">
        <w:tab/>
        <w:t>Offset of NB-IoT Channel Number to EARFCN</w:t>
      </w:r>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38EB017D" w14:textId="77777777" w:rsidR="006B1984" w:rsidRPr="00C37D2B" w:rsidRDefault="006B1984" w:rsidP="006B1984">
      <w:r w:rsidRPr="00C37D2B">
        <w:t>This IE is used to indicate the offset of the NB-IoT Channel Number to the EARFCN (TS 36.104 [1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8"/>
        <w:gridCol w:w="2780"/>
      </w:tblGrid>
      <w:tr w:rsidR="006B1984" w:rsidRPr="00C37D2B" w14:paraId="543D9CDB" w14:textId="77777777" w:rsidTr="00206488">
        <w:trPr>
          <w:cantSplit/>
          <w:tblHeader/>
        </w:trPr>
        <w:tc>
          <w:tcPr>
            <w:tcW w:w="1259" w:type="pct"/>
          </w:tcPr>
          <w:p w14:paraId="2AA4F745" w14:textId="77777777" w:rsidR="006B1984" w:rsidRPr="001D7E2D" w:rsidRDefault="006B1984" w:rsidP="00206488">
            <w:pPr>
              <w:pStyle w:val="TAH"/>
            </w:pPr>
            <w:r w:rsidRPr="001D7E2D">
              <w:t>IE/Group Name</w:t>
            </w:r>
          </w:p>
        </w:tc>
        <w:tc>
          <w:tcPr>
            <w:tcW w:w="556" w:type="pct"/>
          </w:tcPr>
          <w:p w14:paraId="15AEEA43" w14:textId="77777777" w:rsidR="006B1984" w:rsidRPr="001D7E2D" w:rsidRDefault="006B1984" w:rsidP="00206488">
            <w:pPr>
              <w:pStyle w:val="TAH"/>
            </w:pPr>
            <w:r w:rsidRPr="001D7E2D">
              <w:t>Presence</w:t>
            </w:r>
          </w:p>
        </w:tc>
        <w:tc>
          <w:tcPr>
            <w:tcW w:w="741" w:type="pct"/>
          </w:tcPr>
          <w:p w14:paraId="725DB7CC" w14:textId="77777777" w:rsidR="006B1984" w:rsidRPr="001D7E2D" w:rsidRDefault="006B1984" w:rsidP="00206488">
            <w:pPr>
              <w:pStyle w:val="TAH"/>
            </w:pPr>
            <w:r w:rsidRPr="001D7E2D">
              <w:t>Range</w:t>
            </w:r>
          </w:p>
        </w:tc>
        <w:tc>
          <w:tcPr>
            <w:tcW w:w="963" w:type="pct"/>
          </w:tcPr>
          <w:p w14:paraId="1060F470" w14:textId="77777777" w:rsidR="006B1984" w:rsidRPr="001D7E2D" w:rsidRDefault="006B1984" w:rsidP="00206488">
            <w:pPr>
              <w:pStyle w:val="TAH"/>
            </w:pPr>
            <w:r w:rsidRPr="001D7E2D">
              <w:t>IE Type and Reference</w:t>
            </w:r>
          </w:p>
        </w:tc>
        <w:tc>
          <w:tcPr>
            <w:tcW w:w="1481" w:type="pct"/>
          </w:tcPr>
          <w:p w14:paraId="728E32BE" w14:textId="77777777" w:rsidR="006B1984" w:rsidRPr="001D7E2D" w:rsidRDefault="006B1984" w:rsidP="00206488">
            <w:pPr>
              <w:pStyle w:val="TAH"/>
            </w:pPr>
            <w:r w:rsidRPr="001D7E2D">
              <w:t>Semantics Description</w:t>
            </w:r>
          </w:p>
        </w:tc>
      </w:tr>
      <w:tr w:rsidR="006B1984" w:rsidRPr="00C37D2B" w14:paraId="3281D1AB" w14:textId="77777777" w:rsidTr="00206488">
        <w:trPr>
          <w:cantSplit/>
        </w:trPr>
        <w:tc>
          <w:tcPr>
            <w:tcW w:w="1259" w:type="pct"/>
          </w:tcPr>
          <w:p w14:paraId="5AB764E2" w14:textId="77777777" w:rsidR="006B1984" w:rsidRPr="00C37D2B" w:rsidRDefault="006B1984" w:rsidP="00206488">
            <w:pPr>
              <w:pStyle w:val="TAL"/>
              <w:keepNext w:val="0"/>
              <w:keepLines w:val="0"/>
              <w:widowControl w:val="0"/>
              <w:rPr>
                <w:lang w:eastAsia="en-US"/>
              </w:rPr>
            </w:pPr>
            <w:r w:rsidRPr="00C37D2B">
              <w:rPr>
                <w:lang w:eastAsia="en-US"/>
              </w:rPr>
              <w:t>Offset of NB-IoT Channel Number to EARFCN</w:t>
            </w:r>
          </w:p>
        </w:tc>
        <w:tc>
          <w:tcPr>
            <w:tcW w:w="556" w:type="pct"/>
          </w:tcPr>
          <w:p w14:paraId="48A61E73" w14:textId="77777777" w:rsidR="006B1984" w:rsidRPr="00C37D2B" w:rsidRDefault="006B1984" w:rsidP="00206488">
            <w:pPr>
              <w:pStyle w:val="TAL"/>
              <w:keepNext w:val="0"/>
              <w:keepLines w:val="0"/>
              <w:widowControl w:val="0"/>
              <w:rPr>
                <w:lang w:eastAsia="en-US"/>
              </w:rPr>
            </w:pPr>
            <w:r w:rsidRPr="00C37D2B">
              <w:rPr>
                <w:lang w:eastAsia="en-US"/>
              </w:rPr>
              <w:t>M</w:t>
            </w:r>
          </w:p>
        </w:tc>
        <w:tc>
          <w:tcPr>
            <w:tcW w:w="741" w:type="pct"/>
          </w:tcPr>
          <w:p w14:paraId="27EAEE48" w14:textId="77777777" w:rsidR="006B1984" w:rsidRPr="00C37D2B" w:rsidRDefault="006B1984" w:rsidP="00206488">
            <w:pPr>
              <w:pStyle w:val="TAL"/>
              <w:keepNext w:val="0"/>
              <w:keepLines w:val="0"/>
              <w:widowControl w:val="0"/>
              <w:rPr>
                <w:b/>
                <w:lang w:eastAsia="en-US"/>
              </w:rPr>
            </w:pPr>
          </w:p>
        </w:tc>
        <w:tc>
          <w:tcPr>
            <w:tcW w:w="963" w:type="pct"/>
          </w:tcPr>
          <w:p w14:paraId="7AC40516" w14:textId="77777777" w:rsidR="006B1984" w:rsidRPr="00C37D2B" w:rsidRDefault="006B1984" w:rsidP="00206488">
            <w:pPr>
              <w:pStyle w:val="TAL"/>
              <w:keepNext w:val="0"/>
              <w:keepLines w:val="0"/>
              <w:widowControl w:val="0"/>
              <w:rPr>
                <w:lang w:eastAsia="en-US"/>
              </w:rPr>
            </w:pPr>
            <w:r w:rsidRPr="00C37D2B">
              <w:rPr>
                <w:lang w:eastAsia="en-US"/>
              </w:rPr>
              <w:t>ENUMERATED (-10,-9,-8,-7,-6,-5,-4,-3,-2,-1,-0.5,0,1,2,3,4,5,6,7,8,9,...</w:t>
            </w:r>
            <w:r w:rsidRPr="00C37D2B">
              <w:t xml:space="preserve"> , -8.5, -4.5, 3.5, 7.5</w:t>
            </w:r>
            <w:r w:rsidRPr="00C37D2B">
              <w:rPr>
                <w:lang w:eastAsia="en-US"/>
              </w:rPr>
              <w:t>)</w:t>
            </w:r>
          </w:p>
        </w:tc>
        <w:tc>
          <w:tcPr>
            <w:tcW w:w="1481" w:type="pct"/>
          </w:tcPr>
          <w:p w14:paraId="4D042164" w14:textId="77777777" w:rsidR="006B1984" w:rsidRPr="00C37D2B" w:rsidRDefault="006B1984" w:rsidP="00206488">
            <w:pPr>
              <w:pStyle w:val="TAL"/>
              <w:keepNext w:val="0"/>
              <w:keepLines w:val="0"/>
              <w:widowControl w:val="0"/>
              <w:rPr>
                <w:lang w:eastAsia="en-US"/>
              </w:rPr>
            </w:pPr>
          </w:p>
        </w:tc>
      </w:tr>
    </w:tbl>
    <w:p w14:paraId="39556CE1" w14:textId="77777777" w:rsidR="006B1984" w:rsidRPr="00C37D2B" w:rsidRDefault="006B1984" w:rsidP="006B1984">
      <w:pPr>
        <w:widowControl w:val="0"/>
      </w:pPr>
    </w:p>
    <w:p w14:paraId="1D3ED2D3" w14:textId="77777777" w:rsidR="006B1984" w:rsidRPr="00C37D2B" w:rsidRDefault="006B1984" w:rsidP="006B1984">
      <w:pPr>
        <w:pStyle w:val="Heading3"/>
        <w:keepNext w:val="0"/>
        <w:keepLines w:val="0"/>
        <w:widowControl w:val="0"/>
        <w:rPr>
          <w:rFonts w:eastAsia="MS Mincho"/>
        </w:rPr>
      </w:pPr>
      <w:bookmarkStart w:id="10870" w:name="_CR9_2_95"/>
      <w:bookmarkStart w:id="10871" w:name="_Toc20954558"/>
      <w:bookmarkStart w:id="10872" w:name="_Toc29902563"/>
      <w:bookmarkStart w:id="10873" w:name="_Toc29906567"/>
      <w:bookmarkStart w:id="10874" w:name="_Toc36550557"/>
      <w:bookmarkStart w:id="10875" w:name="_Toc45104314"/>
      <w:bookmarkStart w:id="10876" w:name="_Toc45227810"/>
      <w:bookmarkStart w:id="10877" w:name="_Toc45891624"/>
      <w:bookmarkStart w:id="10878" w:name="_Toc51764268"/>
      <w:bookmarkStart w:id="10879" w:name="_Toc56528269"/>
      <w:bookmarkStart w:id="10880" w:name="_Toc64382236"/>
      <w:bookmarkStart w:id="10881" w:name="_Toc66283811"/>
      <w:bookmarkStart w:id="10882" w:name="_Toc67911187"/>
      <w:bookmarkStart w:id="10883" w:name="_Toc73979965"/>
      <w:bookmarkStart w:id="10884" w:name="_Toc88650689"/>
      <w:bookmarkStart w:id="10885" w:name="_Toc97885816"/>
      <w:bookmarkStart w:id="10886" w:name="_Toc98882943"/>
      <w:bookmarkStart w:id="10887" w:name="_Toc105523479"/>
      <w:bookmarkStart w:id="10888" w:name="_Toc106131023"/>
      <w:bookmarkStart w:id="10889" w:name="_Toc113840174"/>
      <w:bookmarkStart w:id="10890" w:name="_Toc155893789"/>
      <w:bookmarkEnd w:id="10870"/>
      <w:r w:rsidRPr="00C37D2B">
        <w:t>9.2.95</w:t>
      </w:r>
      <w:r w:rsidRPr="00C37D2B">
        <w:tab/>
        <w:t>WT ID</w:t>
      </w:r>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0E2AAF63" w14:textId="77777777" w:rsidR="006B1984" w:rsidRPr="00C37D2B" w:rsidRDefault="006B1984" w:rsidP="006B1984">
      <w:pPr>
        <w:widowControl w:val="0"/>
        <w:rPr>
          <w:rFonts w:eastAsia="MS Mincho"/>
        </w:rPr>
      </w:pPr>
      <w:r w:rsidRPr="00C37D2B">
        <w:t>This IE is used to identify 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5D0FF2A" w14:textId="77777777" w:rsidTr="00206488">
        <w:trPr>
          <w:cantSplit/>
          <w:tblHeader/>
        </w:trPr>
        <w:tc>
          <w:tcPr>
            <w:tcW w:w="1259" w:type="pct"/>
          </w:tcPr>
          <w:p w14:paraId="16972E6D"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0DCCDA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71CB945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2A074279"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738DE68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75BE04A3" w14:textId="77777777" w:rsidTr="00206488">
        <w:trPr>
          <w:cantSplit/>
        </w:trPr>
        <w:tc>
          <w:tcPr>
            <w:tcW w:w="1259" w:type="pct"/>
          </w:tcPr>
          <w:p w14:paraId="5DD9C480" w14:textId="77777777" w:rsidR="006B1984" w:rsidRPr="00C37D2B" w:rsidRDefault="006B1984" w:rsidP="00206488">
            <w:pPr>
              <w:pStyle w:val="TAL"/>
              <w:keepNext w:val="0"/>
              <w:keepLines w:val="0"/>
              <w:widowControl w:val="0"/>
              <w:rPr>
                <w:i/>
                <w:lang w:eastAsia="ja-JP"/>
              </w:rPr>
            </w:pPr>
            <w:r w:rsidRPr="00C37D2B">
              <w:rPr>
                <w:lang w:eastAsia="ja-JP"/>
              </w:rPr>
              <w:t xml:space="preserve">CHOICE </w:t>
            </w:r>
            <w:r w:rsidRPr="00C37D2B">
              <w:rPr>
                <w:i/>
                <w:lang w:eastAsia="ja-JP"/>
              </w:rPr>
              <w:t>WT ID Type</w:t>
            </w:r>
          </w:p>
        </w:tc>
        <w:tc>
          <w:tcPr>
            <w:tcW w:w="556" w:type="pct"/>
          </w:tcPr>
          <w:p w14:paraId="06543EF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690042C0" w14:textId="77777777" w:rsidR="006B1984" w:rsidRPr="00C37D2B" w:rsidRDefault="006B1984" w:rsidP="00206488">
            <w:pPr>
              <w:pStyle w:val="TAL"/>
              <w:keepNext w:val="0"/>
              <w:keepLines w:val="0"/>
              <w:widowControl w:val="0"/>
              <w:rPr>
                <w:i/>
                <w:lang w:eastAsia="ja-JP"/>
              </w:rPr>
            </w:pPr>
          </w:p>
        </w:tc>
        <w:tc>
          <w:tcPr>
            <w:tcW w:w="963" w:type="pct"/>
          </w:tcPr>
          <w:p w14:paraId="4A0DA25B" w14:textId="77777777" w:rsidR="006B1984" w:rsidRPr="00C37D2B" w:rsidRDefault="006B1984" w:rsidP="00206488">
            <w:pPr>
              <w:pStyle w:val="TAL"/>
              <w:keepNext w:val="0"/>
              <w:keepLines w:val="0"/>
              <w:widowControl w:val="0"/>
              <w:rPr>
                <w:snapToGrid w:val="0"/>
                <w:lang w:eastAsia="ja-JP"/>
              </w:rPr>
            </w:pPr>
          </w:p>
        </w:tc>
        <w:tc>
          <w:tcPr>
            <w:tcW w:w="1481" w:type="pct"/>
          </w:tcPr>
          <w:p w14:paraId="081A5866" w14:textId="77777777" w:rsidR="006B1984" w:rsidRPr="00C37D2B" w:rsidRDefault="006B1984" w:rsidP="00206488">
            <w:pPr>
              <w:pStyle w:val="TAL"/>
              <w:keepNext w:val="0"/>
              <w:keepLines w:val="0"/>
              <w:widowControl w:val="0"/>
              <w:rPr>
                <w:snapToGrid w:val="0"/>
                <w:lang w:eastAsia="ja-JP"/>
              </w:rPr>
            </w:pPr>
          </w:p>
        </w:tc>
      </w:tr>
      <w:tr w:rsidR="006B1984" w:rsidRPr="00C37D2B" w14:paraId="51C4A21A" w14:textId="77777777" w:rsidTr="00206488">
        <w:trPr>
          <w:cantSplit/>
        </w:trPr>
        <w:tc>
          <w:tcPr>
            <w:tcW w:w="1259" w:type="pct"/>
          </w:tcPr>
          <w:p w14:paraId="15C4DB47" w14:textId="77777777" w:rsidR="006B1984" w:rsidRPr="00C37D2B" w:rsidRDefault="006B1984" w:rsidP="00206488">
            <w:pPr>
              <w:pStyle w:val="TAL"/>
              <w:keepNext w:val="0"/>
              <w:keepLines w:val="0"/>
              <w:widowControl w:val="0"/>
              <w:ind w:left="142"/>
              <w:rPr>
                <w:lang w:eastAsia="ja-JP"/>
              </w:rPr>
            </w:pPr>
            <w:r w:rsidRPr="00C37D2B">
              <w:rPr>
                <w:i/>
                <w:lang w:eastAsia="ja-JP"/>
              </w:rPr>
              <w:t>&gt;WT ID Type 1</w:t>
            </w:r>
          </w:p>
        </w:tc>
        <w:tc>
          <w:tcPr>
            <w:tcW w:w="556" w:type="pct"/>
          </w:tcPr>
          <w:p w14:paraId="3C1CE239" w14:textId="77777777" w:rsidR="006B1984" w:rsidRPr="00C37D2B" w:rsidRDefault="006B1984" w:rsidP="00206488">
            <w:pPr>
              <w:pStyle w:val="TAL"/>
              <w:keepNext w:val="0"/>
              <w:keepLines w:val="0"/>
              <w:widowControl w:val="0"/>
              <w:rPr>
                <w:lang w:eastAsia="ja-JP"/>
              </w:rPr>
            </w:pPr>
          </w:p>
        </w:tc>
        <w:tc>
          <w:tcPr>
            <w:tcW w:w="741" w:type="pct"/>
          </w:tcPr>
          <w:p w14:paraId="3B1F7DB9" w14:textId="77777777" w:rsidR="006B1984" w:rsidRPr="00C37D2B" w:rsidRDefault="006B1984" w:rsidP="00206488">
            <w:pPr>
              <w:pStyle w:val="TAL"/>
              <w:keepNext w:val="0"/>
              <w:keepLines w:val="0"/>
              <w:widowControl w:val="0"/>
              <w:rPr>
                <w:i/>
                <w:lang w:eastAsia="ja-JP"/>
              </w:rPr>
            </w:pPr>
          </w:p>
        </w:tc>
        <w:tc>
          <w:tcPr>
            <w:tcW w:w="963" w:type="pct"/>
          </w:tcPr>
          <w:p w14:paraId="4226F3F4" w14:textId="77777777" w:rsidR="006B1984" w:rsidRPr="00C37D2B" w:rsidRDefault="006B1984" w:rsidP="00206488">
            <w:pPr>
              <w:pStyle w:val="TAL"/>
              <w:keepNext w:val="0"/>
              <w:keepLines w:val="0"/>
              <w:widowControl w:val="0"/>
              <w:rPr>
                <w:snapToGrid w:val="0"/>
                <w:lang w:eastAsia="ja-JP"/>
              </w:rPr>
            </w:pPr>
          </w:p>
        </w:tc>
        <w:tc>
          <w:tcPr>
            <w:tcW w:w="1481" w:type="pct"/>
          </w:tcPr>
          <w:p w14:paraId="6B69B7FF" w14:textId="77777777" w:rsidR="006B1984" w:rsidRPr="00C37D2B" w:rsidRDefault="006B1984" w:rsidP="00206488">
            <w:pPr>
              <w:pStyle w:val="TAL"/>
              <w:keepNext w:val="0"/>
              <w:keepLines w:val="0"/>
              <w:widowControl w:val="0"/>
              <w:rPr>
                <w:snapToGrid w:val="0"/>
                <w:lang w:eastAsia="ja-JP"/>
              </w:rPr>
            </w:pPr>
          </w:p>
        </w:tc>
      </w:tr>
      <w:tr w:rsidR="006B1984" w:rsidRPr="00C37D2B" w14:paraId="6139D720" w14:textId="77777777" w:rsidTr="00206488">
        <w:trPr>
          <w:cantSplit/>
        </w:trPr>
        <w:tc>
          <w:tcPr>
            <w:tcW w:w="1259" w:type="pct"/>
          </w:tcPr>
          <w:p w14:paraId="7F8BB202" w14:textId="77777777" w:rsidR="006B1984" w:rsidRPr="00C37D2B" w:rsidRDefault="006B1984" w:rsidP="00206488">
            <w:pPr>
              <w:pStyle w:val="TAL"/>
              <w:keepNext w:val="0"/>
              <w:keepLines w:val="0"/>
              <w:widowControl w:val="0"/>
              <w:ind w:left="284"/>
              <w:rPr>
                <w:lang w:eastAsia="ja-JP"/>
              </w:rPr>
            </w:pPr>
            <w:r w:rsidRPr="00C37D2B">
              <w:rPr>
                <w:lang w:eastAsia="ja-JP"/>
              </w:rPr>
              <w:t>&gt;&gt;PLMN ID</w:t>
            </w:r>
          </w:p>
        </w:tc>
        <w:tc>
          <w:tcPr>
            <w:tcW w:w="556" w:type="pct"/>
          </w:tcPr>
          <w:p w14:paraId="2D38EC84"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BD64C1B" w14:textId="77777777" w:rsidR="006B1984" w:rsidRPr="00C37D2B" w:rsidRDefault="006B1984" w:rsidP="00206488">
            <w:pPr>
              <w:pStyle w:val="TAL"/>
              <w:keepNext w:val="0"/>
              <w:keepLines w:val="0"/>
              <w:widowControl w:val="0"/>
              <w:rPr>
                <w:i/>
                <w:lang w:eastAsia="ja-JP"/>
              </w:rPr>
            </w:pPr>
          </w:p>
        </w:tc>
        <w:tc>
          <w:tcPr>
            <w:tcW w:w="963" w:type="pct"/>
          </w:tcPr>
          <w:p w14:paraId="6732A4F0"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PLMN Identity</w:t>
            </w:r>
          </w:p>
          <w:p w14:paraId="1CEE7237"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9.2.4</w:t>
            </w:r>
          </w:p>
        </w:tc>
        <w:tc>
          <w:tcPr>
            <w:tcW w:w="1481" w:type="pct"/>
          </w:tcPr>
          <w:p w14:paraId="02A07875" w14:textId="77777777" w:rsidR="006B1984" w:rsidRPr="00C37D2B" w:rsidRDefault="006B1984" w:rsidP="00206488">
            <w:pPr>
              <w:pStyle w:val="TAL"/>
              <w:keepNext w:val="0"/>
              <w:keepLines w:val="0"/>
              <w:widowControl w:val="0"/>
              <w:rPr>
                <w:snapToGrid w:val="0"/>
                <w:lang w:eastAsia="ja-JP"/>
              </w:rPr>
            </w:pPr>
          </w:p>
        </w:tc>
      </w:tr>
      <w:tr w:rsidR="006B1984" w:rsidRPr="00C37D2B" w14:paraId="210F73A5" w14:textId="77777777" w:rsidTr="00206488">
        <w:trPr>
          <w:cantSplit/>
        </w:trPr>
        <w:tc>
          <w:tcPr>
            <w:tcW w:w="1259" w:type="pct"/>
          </w:tcPr>
          <w:p w14:paraId="02FED06E" w14:textId="77777777" w:rsidR="006B1984" w:rsidRPr="00C37D2B" w:rsidRDefault="006B1984" w:rsidP="00206488">
            <w:pPr>
              <w:pStyle w:val="TAL"/>
              <w:keepNext w:val="0"/>
              <w:keepLines w:val="0"/>
              <w:widowControl w:val="0"/>
              <w:ind w:left="284"/>
              <w:rPr>
                <w:i/>
                <w:lang w:eastAsia="ja-JP"/>
              </w:rPr>
            </w:pPr>
            <w:r w:rsidRPr="00C37D2B">
              <w:rPr>
                <w:lang w:eastAsia="ja-JP"/>
              </w:rPr>
              <w:t>&gt;&gt;Short WT ID</w:t>
            </w:r>
          </w:p>
        </w:tc>
        <w:tc>
          <w:tcPr>
            <w:tcW w:w="556" w:type="pct"/>
          </w:tcPr>
          <w:p w14:paraId="048EC25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3C31851" w14:textId="77777777" w:rsidR="006B1984" w:rsidRPr="00C37D2B" w:rsidRDefault="006B1984" w:rsidP="00206488">
            <w:pPr>
              <w:pStyle w:val="TAL"/>
              <w:keepNext w:val="0"/>
              <w:keepLines w:val="0"/>
              <w:widowControl w:val="0"/>
              <w:rPr>
                <w:i/>
                <w:lang w:eastAsia="ja-JP"/>
              </w:rPr>
            </w:pPr>
          </w:p>
        </w:tc>
        <w:tc>
          <w:tcPr>
            <w:tcW w:w="963" w:type="pct"/>
          </w:tcPr>
          <w:p w14:paraId="1E88C48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24)</w:t>
            </w:r>
          </w:p>
        </w:tc>
        <w:tc>
          <w:tcPr>
            <w:tcW w:w="1481" w:type="pct"/>
          </w:tcPr>
          <w:p w14:paraId="7FE8CD0D" w14:textId="77777777" w:rsidR="006B1984" w:rsidRPr="00C37D2B" w:rsidRDefault="006B1984" w:rsidP="00206488">
            <w:pPr>
              <w:pStyle w:val="TAL"/>
              <w:keepNext w:val="0"/>
              <w:keepLines w:val="0"/>
              <w:widowControl w:val="0"/>
              <w:rPr>
                <w:snapToGrid w:val="0"/>
                <w:lang w:eastAsia="ja-JP"/>
              </w:rPr>
            </w:pPr>
          </w:p>
        </w:tc>
      </w:tr>
      <w:tr w:rsidR="006B1984" w:rsidRPr="00C37D2B" w14:paraId="724BF81C" w14:textId="77777777" w:rsidTr="00206488">
        <w:trPr>
          <w:cantSplit/>
        </w:trPr>
        <w:tc>
          <w:tcPr>
            <w:tcW w:w="1259" w:type="pct"/>
          </w:tcPr>
          <w:p w14:paraId="68D44799" w14:textId="77777777" w:rsidR="006B1984" w:rsidRPr="00C37D2B" w:rsidRDefault="006B1984" w:rsidP="00206488">
            <w:pPr>
              <w:pStyle w:val="TAL"/>
              <w:keepNext w:val="0"/>
              <w:keepLines w:val="0"/>
              <w:widowControl w:val="0"/>
              <w:ind w:left="142"/>
              <w:rPr>
                <w:lang w:eastAsia="ja-JP"/>
              </w:rPr>
            </w:pPr>
            <w:r w:rsidRPr="00C37D2B">
              <w:rPr>
                <w:i/>
                <w:lang w:eastAsia="ja-JP"/>
              </w:rPr>
              <w:t>&gt;WT ID Type 2</w:t>
            </w:r>
          </w:p>
        </w:tc>
        <w:tc>
          <w:tcPr>
            <w:tcW w:w="556" w:type="pct"/>
          </w:tcPr>
          <w:p w14:paraId="32CB9D70" w14:textId="77777777" w:rsidR="006B1984" w:rsidRPr="00C37D2B" w:rsidRDefault="006B1984" w:rsidP="00206488">
            <w:pPr>
              <w:pStyle w:val="TAL"/>
              <w:keepNext w:val="0"/>
              <w:keepLines w:val="0"/>
              <w:widowControl w:val="0"/>
              <w:rPr>
                <w:lang w:eastAsia="ja-JP"/>
              </w:rPr>
            </w:pPr>
          </w:p>
        </w:tc>
        <w:tc>
          <w:tcPr>
            <w:tcW w:w="741" w:type="pct"/>
          </w:tcPr>
          <w:p w14:paraId="486397E5" w14:textId="77777777" w:rsidR="006B1984" w:rsidRPr="00C37D2B" w:rsidRDefault="006B1984" w:rsidP="00206488">
            <w:pPr>
              <w:pStyle w:val="TAL"/>
              <w:keepNext w:val="0"/>
              <w:keepLines w:val="0"/>
              <w:widowControl w:val="0"/>
              <w:rPr>
                <w:i/>
                <w:lang w:eastAsia="ja-JP"/>
              </w:rPr>
            </w:pPr>
          </w:p>
        </w:tc>
        <w:tc>
          <w:tcPr>
            <w:tcW w:w="963" w:type="pct"/>
          </w:tcPr>
          <w:p w14:paraId="2FC70D99" w14:textId="77777777" w:rsidR="006B1984" w:rsidRPr="00C37D2B" w:rsidRDefault="006B1984" w:rsidP="00206488">
            <w:pPr>
              <w:pStyle w:val="TAL"/>
              <w:keepNext w:val="0"/>
              <w:keepLines w:val="0"/>
              <w:widowControl w:val="0"/>
              <w:rPr>
                <w:snapToGrid w:val="0"/>
                <w:lang w:eastAsia="ja-JP"/>
              </w:rPr>
            </w:pPr>
          </w:p>
        </w:tc>
        <w:tc>
          <w:tcPr>
            <w:tcW w:w="1481" w:type="pct"/>
          </w:tcPr>
          <w:p w14:paraId="02618585" w14:textId="77777777" w:rsidR="006B1984" w:rsidRPr="00C37D2B" w:rsidRDefault="006B1984" w:rsidP="00206488">
            <w:pPr>
              <w:pStyle w:val="TAL"/>
              <w:keepNext w:val="0"/>
              <w:keepLines w:val="0"/>
              <w:widowControl w:val="0"/>
              <w:rPr>
                <w:snapToGrid w:val="0"/>
                <w:lang w:eastAsia="ja-JP"/>
              </w:rPr>
            </w:pPr>
          </w:p>
        </w:tc>
      </w:tr>
      <w:tr w:rsidR="006B1984" w:rsidRPr="00C37D2B" w14:paraId="07A01F31" w14:textId="77777777" w:rsidTr="00206488">
        <w:trPr>
          <w:cantSplit/>
        </w:trPr>
        <w:tc>
          <w:tcPr>
            <w:tcW w:w="1259" w:type="pct"/>
          </w:tcPr>
          <w:p w14:paraId="677A3E3C" w14:textId="77777777" w:rsidR="006B1984" w:rsidRPr="00C37D2B" w:rsidRDefault="006B1984" w:rsidP="00206488">
            <w:pPr>
              <w:pStyle w:val="TAL"/>
              <w:keepNext w:val="0"/>
              <w:keepLines w:val="0"/>
              <w:widowControl w:val="0"/>
              <w:ind w:left="284"/>
              <w:rPr>
                <w:lang w:eastAsia="ja-JP"/>
              </w:rPr>
            </w:pPr>
            <w:r w:rsidRPr="00C37D2B">
              <w:rPr>
                <w:lang w:eastAsia="ja-JP"/>
              </w:rPr>
              <w:t>&gt;&gt;Long WT ID</w:t>
            </w:r>
          </w:p>
        </w:tc>
        <w:tc>
          <w:tcPr>
            <w:tcW w:w="556" w:type="pct"/>
          </w:tcPr>
          <w:p w14:paraId="57B2828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76454841" w14:textId="77777777" w:rsidR="006B1984" w:rsidRPr="00C37D2B" w:rsidRDefault="006B1984" w:rsidP="00206488">
            <w:pPr>
              <w:pStyle w:val="TAL"/>
              <w:keepNext w:val="0"/>
              <w:keepLines w:val="0"/>
              <w:widowControl w:val="0"/>
              <w:rPr>
                <w:i/>
                <w:lang w:eastAsia="ja-JP"/>
              </w:rPr>
            </w:pPr>
          </w:p>
        </w:tc>
        <w:tc>
          <w:tcPr>
            <w:tcW w:w="963" w:type="pct"/>
          </w:tcPr>
          <w:p w14:paraId="5AF1EB0F" w14:textId="77777777" w:rsidR="006B1984" w:rsidRPr="00C37D2B" w:rsidRDefault="006B1984" w:rsidP="00206488">
            <w:pPr>
              <w:pStyle w:val="TAL"/>
              <w:keepNext w:val="0"/>
              <w:keepLines w:val="0"/>
              <w:widowControl w:val="0"/>
              <w:rPr>
                <w:lang w:eastAsia="ja-JP"/>
              </w:rPr>
            </w:pPr>
            <w:r w:rsidRPr="00C37D2B">
              <w:rPr>
                <w:snapToGrid w:val="0"/>
                <w:lang w:eastAsia="ja-JP"/>
              </w:rPr>
              <w:t>BIT STRING (48)</w:t>
            </w:r>
          </w:p>
        </w:tc>
        <w:tc>
          <w:tcPr>
            <w:tcW w:w="1481" w:type="pct"/>
          </w:tcPr>
          <w:p w14:paraId="0DD38BA0" w14:textId="77777777" w:rsidR="006B1984" w:rsidRPr="00C37D2B" w:rsidRDefault="006B1984" w:rsidP="00206488">
            <w:pPr>
              <w:pStyle w:val="TAL"/>
              <w:keepNext w:val="0"/>
              <w:keepLines w:val="0"/>
              <w:widowControl w:val="0"/>
              <w:rPr>
                <w:lang w:eastAsia="ja-JP"/>
              </w:rPr>
            </w:pPr>
          </w:p>
        </w:tc>
      </w:tr>
    </w:tbl>
    <w:p w14:paraId="24D958C5" w14:textId="77777777" w:rsidR="006B1984" w:rsidRPr="00C37D2B" w:rsidRDefault="006B1984" w:rsidP="006B1984">
      <w:pPr>
        <w:widowControl w:val="0"/>
      </w:pPr>
    </w:p>
    <w:p w14:paraId="412F395C" w14:textId="77777777" w:rsidR="006B1984" w:rsidRPr="00C37D2B" w:rsidRDefault="006B1984" w:rsidP="006B1984">
      <w:pPr>
        <w:pStyle w:val="Heading3"/>
        <w:keepNext w:val="0"/>
        <w:keepLines w:val="0"/>
        <w:widowControl w:val="0"/>
      </w:pPr>
      <w:bookmarkStart w:id="10891" w:name="_CR9_2_96"/>
      <w:bookmarkStart w:id="10892" w:name="_Toc20954559"/>
      <w:bookmarkStart w:id="10893" w:name="_Toc29902564"/>
      <w:bookmarkStart w:id="10894" w:name="_Toc29906568"/>
      <w:bookmarkStart w:id="10895" w:name="_Toc36550558"/>
      <w:bookmarkStart w:id="10896" w:name="_Toc45104315"/>
      <w:bookmarkStart w:id="10897" w:name="_Toc45227811"/>
      <w:bookmarkStart w:id="10898" w:name="_Toc45891625"/>
      <w:bookmarkStart w:id="10899" w:name="_Toc51764269"/>
      <w:bookmarkStart w:id="10900" w:name="_Toc56528270"/>
      <w:bookmarkStart w:id="10901" w:name="_Toc64382237"/>
      <w:bookmarkStart w:id="10902" w:name="_Toc66283812"/>
      <w:bookmarkStart w:id="10903" w:name="_Toc67911188"/>
      <w:bookmarkStart w:id="10904" w:name="_Toc73979966"/>
      <w:bookmarkStart w:id="10905" w:name="_Toc88650690"/>
      <w:bookmarkStart w:id="10906" w:name="_Toc97885817"/>
      <w:bookmarkStart w:id="10907" w:name="_Toc98882944"/>
      <w:bookmarkStart w:id="10908" w:name="_Toc105523480"/>
      <w:bookmarkStart w:id="10909" w:name="_Toc106131024"/>
      <w:bookmarkStart w:id="10910" w:name="_Toc113840175"/>
      <w:bookmarkStart w:id="10911" w:name="_Toc155893790"/>
      <w:bookmarkEnd w:id="10891"/>
      <w:r w:rsidRPr="00C37D2B">
        <w:t>9.2.96</w:t>
      </w:r>
      <w:r w:rsidRPr="00C37D2B">
        <w:tab/>
        <w:t>WT UE XwAP ID</w:t>
      </w:r>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4BB85650" w14:textId="77777777" w:rsidR="006B1984" w:rsidRPr="00C37D2B" w:rsidRDefault="006B1984" w:rsidP="006B1984">
      <w:pPr>
        <w:widowControl w:val="0"/>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1A89E2FA" w14:textId="77777777" w:rsidTr="00206488">
        <w:trPr>
          <w:cantSplit/>
          <w:tblHeader/>
        </w:trPr>
        <w:tc>
          <w:tcPr>
            <w:tcW w:w="1259" w:type="pct"/>
          </w:tcPr>
          <w:p w14:paraId="79D4175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8918F5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633427B6"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62E452A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6C447D5A"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66A15AF" w14:textId="77777777" w:rsidTr="00206488">
        <w:trPr>
          <w:cantSplit/>
        </w:trPr>
        <w:tc>
          <w:tcPr>
            <w:tcW w:w="1259" w:type="pct"/>
          </w:tcPr>
          <w:p w14:paraId="36D55F45" w14:textId="77777777" w:rsidR="006B1984" w:rsidRPr="00C37D2B" w:rsidRDefault="006B1984" w:rsidP="00206488">
            <w:pPr>
              <w:pStyle w:val="TAL"/>
              <w:keepNext w:val="0"/>
              <w:keepLines w:val="0"/>
              <w:widowControl w:val="0"/>
              <w:rPr>
                <w:lang w:eastAsia="ja-JP"/>
              </w:rPr>
            </w:pPr>
            <w:r w:rsidRPr="00C37D2B">
              <w:rPr>
                <w:lang w:eastAsia="ja-JP"/>
              </w:rPr>
              <w:t>WT UE XwAP ID</w:t>
            </w:r>
          </w:p>
        </w:tc>
        <w:tc>
          <w:tcPr>
            <w:tcW w:w="556" w:type="pct"/>
          </w:tcPr>
          <w:p w14:paraId="32B4BAB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5A6C312F" w14:textId="77777777" w:rsidR="006B1984" w:rsidRPr="00C37D2B" w:rsidRDefault="006B1984" w:rsidP="00206488">
            <w:pPr>
              <w:pStyle w:val="TAL"/>
              <w:keepNext w:val="0"/>
              <w:keepLines w:val="0"/>
              <w:widowControl w:val="0"/>
              <w:rPr>
                <w:lang w:eastAsia="ja-JP"/>
              </w:rPr>
            </w:pPr>
          </w:p>
        </w:tc>
        <w:tc>
          <w:tcPr>
            <w:tcW w:w="963" w:type="pct"/>
          </w:tcPr>
          <w:p w14:paraId="03A7BA16" w14:textId="77777777" w:rsidR="006B1984" w:rsidRPr="00C37D2B" w:rsidRDefault="006B1984" w:rsidP="00206488">
            <w:pPr>
              <w:pStyle w:val="TAL"/>
              <w:keepNext w:val="0"/>
              <w:keepLines w:val="0"/>
              <w:widowControl w:val="0"/>
              <w:rPr>
                <w:lang w:eastAsia="ja-JP"/>
              </w:rPr>
            </w:pPr>
            <w:r w:rsidRPr="00C37D2B">
              <w:rPr>
                <w:lang w:eastAsia="ja-JP"/>
              </w:rPr>
              <w:t>OCTET STRING (SIZE(3))</w:t>
            </w:r>
          </w:p>
        </w:tc>
        <w:tc>
          <w:tcPr>
            <w:tcW w:w="1481" w:type="pct"/>
          </w:tcPr>
          <w:p w14:paraId="549A8195" w14:textId="77777777" w:rsidR="006B1984" w:rsidRPr="00C37D2B" w:rsidRDefault="006B1984" w:rsidP="00206488">
            <w:pPr>
              <w:pStyle w:val="TAL"/>
              <w:keepNext w:val="0"/>
              <w:keepLines w:val="0"/>
              <w:widowControl w:val="0"/>
              <w:rPr>
                <w:lang w:eastAsia="ja-JP"/>
              </w:rPr>
            </w:pPr>
          </w:p>
        </w:tc>
      </w:tr>
    </w:tbl>
    <w:p w14:paraId="6ECEAB45" w14:textId="77777777" w:rsidR="006B1984" w:rsidRPr="00C37D2B" w:rsidRDefault="006B1984" w:rsidP="006B1984">
      <w:pPr>
        <w:widowControl w:val="0"/>
      </w:pPr>
    </w:p>
    <w:p w14:paraId="098D67F6" w14:textId="77777777" w:rsidR="006B1984" w:rsidRPr="00C37D2B" w:rsidRDefault="006B1984" w:rsidP="006B1984">
      <w:pPr>
        <w:pStyle w:val="Heading3"/>
        <w:keepNext w:val="0"/>
        <w:keepLines w:val="0"/>
        <w:widowControl w:val="0"/>
      </w:pPr>
      <w:bookmarkStart w:id="10912" w:name="_CR9_2_97"/>
      <w:bookmarkStart w:id="10913" w:name="_Toc20954560"/>
      <w:bookmarkStart w:id="10914" w:name="_Toc29902565"/>
      <w:bookmarkStart w:id="10915" w:name="_Toc29906569"/>
      <w:bookmarkStart w:id="10916" w:name="_Toc36550559"/>
      <w:bookmarkStart w:id="10917" w:name="_Toc45104316"/>
      <w:bookmarkStart w:id="10918" w:name="_Toc45227812"/>
      <w:bookmarkStart w:id="10919" w:name="_Toc45891626"/>
      <w:bookmarkStart w:id="10920" w:name="_Toc51764270"/>
      <w:bookmarkStart w:id="10921" w:name="_Toc56528271"/>
      <w:bookmarkStart w:id="10922" w:name="_Toc64382238"/>
      <w:bookmarkStart w:id="10923" w:name="_Toc66283813"/>
      <w:bookmarkStart w:id="10924" w:name="_Toc67911189"/>
      <w:bookmarkStart w:id="10925" w:name="_Toc73979967"/>
      <w:bookmarkStart w:id="10926" w:name="_Toc88650691"/>
      <w:bookmarkStart w:id="10927" w:name="_Toc97885818"/>
      <w:bookmarkStart w:id="10928" w:name="_Toc98882945"/>
      <w:bookmarkStart w:id="10929" w:name="_Toc105523481"/>
      <w:bookmarkStart w:id="10930" w:name="_Toc106131025"/>
      <w:bookmarkStart w:id="10931" w:name="_Toc113840176"/>
      <w:bookmarkStart w:id="10932" w:name="_Toc155893791"/>
      <w:bookmarkEnd w:id="10912"/>
      <w:r w:rsidRPr="00C37D2B">
        <w:t>9.2.97</w:t>
      </w:r>
      <w:r w:rsidRPr="00C37D2B">
        <w:tab/>
        <w:t xml:space="preserve">UE </w:t>
      </w:r>
      <w:r w:rsidRPr="00C37D2B">
        <w:rPr>
          <w:lang w:eastAsia="zh-CN"/>
        </w:rPr>
        <w:t xml:space="preserve">Sidelink </w:t>
      </w:r>
      <w:r w:rsidRPr="00C37D2B">
        <w:t>Aggregate Maximum Bit Rate</w:t>
      </w:r>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10D9FF71" w14:textId="77777777" w:rsidR="006B1984" w:rsidRPr="00C37D2B" w:rsidRDefault="006B1984" w:rsidP="006B1984">
      <w:pPr>
        <w:widowControl w:val="0"/>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78D827E6" w14:textId="77777777" w:rsidTr="00206488">
        <w:trPr>
          <w:cantSplit/>
          <w:tblHeader/>
          <w:jc w:val="center"/>
        </w:trPr>
        <w:tc>
          <w:tcPr>
            <w:tcW w:w="1259" w:type="pct"/>
          </w:tcPr>
          <w:p w14:paraId="162958F0"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4B459C38"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4886F08D"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7BC733C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2419477C"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8B5A915" w14:textId="77777777" w:rsidTr="00206488">
        <w:trPr>
          <w:cantSplit/>
          <w:jc w:val="center"/>
        </w:trPr>
        <w:tc>
          <w:tcPr>
            <w:tcW w:w="1259" w:type="pct"/>
          </w:tcPr>
          <w:p w14:paraId="177FAA2D" w14:textId="77777777" w:rsidR="006B1984" w:rsidRPr="00C37D2B" w:rsidRDefault="006B1984" w:rsidP="00206488">
            <w:pPr>
              <w:pStyle w:val="TAL"/>
              <w:keepNext w:val="0"/>
              <w:keepLines w:val="0"/>
              <w:widowControl w:val="0"/>
              <w:rPr>
                <w:lang w:eastAsia="ja-JP"/>
              </w:rPr>
            </w:pPr>
            <w:r w:rsidRPr="00C37D2B">
              <w:rPr>
                <w:lang w:eastAsia="zh-CN"/>
              </w:rPr>
              <w:t>UE Sidelink Aggregate Maximum Bit Rate</w:t>
            </w:r>
          </w:p>
        </w:tc>
        <w:tc>
          <w:tcPr>
            <w:tcW w:w="556" w:type="pct"/>
          </w:tcPr>
          <w:p w14:paraId="17B0517F" w14:textId="77777777" w:rsidR="006B1984" w:rsidRPr="00C37D2B" w:rsidRDefault="006B1984" w:rsidP="00206488">
            <w:pPr>
              <w:pStyle w:val="TAL"/>
              <w:keepNext w:val="0"/>
              <w:keepLines w:val="0"/>
              <w:widowControl w:val="0"/>
              <w:rPr>
                <w:lang w:eastAsia="ja-JP"/>
              </w:rPr>
            </w:pPr>
            <w:r w:rsidRPr="00C37D2B">
              <w:rPr>
                <w:lang w:eastAsia="zh-CN"/>
              </w:rPr>
              <w:t>M</w:t>
            </w:r>
          </w:p>
        </w:tc>
        <w:tc>
          <w:tcPr>
            <w:tcW w:w="741" w:type="pct"/>
          </w:tcPr>
          <w:p w14:paraId="6233441C" w14:textId="77777777" w:rsidR="006B1984" w:rsidRPr="00C37D2B" w:rsidRDefault="006B1984" w:rsidP="00206488">
            <w:pPr>
              <w:pStyle w:val="TAL"/>
              <w:keepNext w:val="0"/>
              <w:keepLines w:val="0"/>
              <w:widowControl w:val="0"/>
              <w:rPr>
                <w:lang w:eastAsia="ja-JP"/>
              </w:rPr>
            </w:pPr>
          </w:p>
        </w:tc>
        <w:tc>
          <w:tcPr>
            <w:tcW w:w="963" w:type="pct"/>
          </w:tcPr>
          <w:p w14:paraId="63C8D13E" w14:textId="77777777" w:rsidR="006B1984" w:rsidRPr="00C37D2B" w:rsidRDefault="006B1984" w:rsidP="00206488">
            <w:pPr>
              <w:pStyle w:val="TAL"/>
              <w:keepNext w:val="0"/>
              <w:keepLines w:val="0"/>
              <w:widowControl w:val="0"/>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1481" w:type="pct"/>
          </w:tcPr>
          <w:p w14:paraId="2A102705" w14:textId="77777777" w:rsidR="006B1984" w:rsidRPr="00C37D2B" w:rsidRDefault="006B1984" w:rsidP="00206488">
            <w:pPr>
              <w:pStyle w:val="TAL"/>
              <w:keepNext w:val="0"/>
              <w:keepLines w:val="0"/>
              <w:widowControl w:val="0"/>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7C24624B" w14:textId="77777777" w:rsidR="006B1984" w:rsidRPr="00C37D2B" w:rsidRDefault="006B1984" w:rsidP="006B1984">
      <w:pPr>
        <w:widowControl w:val="0"/>
      </w:pPr>
    </w:p>
    <w:p w14:paraId="1ADBC505" w14:textId="77777777" w:rsidR="006B1984" w:rsidRPr="00C37D2B" w:rsidRDefault="006B1984" w:rsidP="006B1984">
      <w:pPr>
        <w:pStyle w:val="Heading3"/>
        <w:keepNext w:val="0"/>
        <w:keepLines w:val="0"/>
        <w:widowControl w:val="0"/>
      </w:pPr>
      <w:bookmarkStart w:id="10933" w:name="_CR9_2_98"/>
      <w:bookmarkStart w:id="10934" w:name="OLE_LINK83"/>
      <w:bookmarkStart w:id="10935" w:name="_Toc20954561"/>
      <w:bookmarkStart w:id="10936" w:name="_Toc29902566"/>
      <w:bookmarkStart w:id="10937" w:name="_Toc29906570"/>
      <w:bookmarkStart w:id="10938" w:name="_Toc36550560"/>
      <w:bookmarkStart w:id="10939" w:name="_Toc45104317"/>
      <w:bookmarkStart w:id="10940" w:name="_Toc45227813"/>
      <w:bookmarkStart w:id="10941" w:name="_Toc45891627"/>
      <w:bookmarkStart w:id="10942" w:name="_Toc51764271"/>
      <w:bookmarkStart w:id="10943" w:name="_Toc56528272"/>
      <w:bookmarkStart w:id="10944" w:name="_Toc64382239"/>
      <w:bookmarkStart w:id="10945" w:name="_Toc66283814"/>
      <w:bookmarkStart w:id="10946" w:name="_Toc67911190"/>
      <w:bookmarkStart w:id="10947" w:name="_Toc73979968"/>
      <w:bookmarkStart w:id="10948" w:name="_Toc88650692"/>
      <w:bookmarkStart w:id="10949" w:name="_Toc97885819"/>
      <w:bookmarkStart w:id="10950" w:name="_Toc98882946"/>
      <w:bookmarkStart w:id="10951" w:name="_Toc105523482"/>
      <w:bookmarkStart w:id="10952" w:name="_Toc106131026"/>
      <w:bookmarkStart w:id="10953" w:name="_Toc113840177"/>
      <w:bookmarkStart w:id="10954" w:name="_Toc155893792"/>
      <w:bookmarkStart w:id="10955" w:name="OLE_LINK84"/>
      <w:bookmarkEnd w:id="10933"/>
      <w:r w:rsidRPr="00C37D2B">
        <w:t>9.2.98</w:t>
      </w:r>
      <w:r w:rsidRPr="00C37D2B">
        <w:tab/>
      </w:r>
      <w:bookmarkEnd w:id="10934"/>
      <w:r w:rsidRPr="00C37D2B">
        <w:t>NR Neighbour Information</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7C220856" w14:textId="77777777" w:rsidR="006B1984" w:rsidRPr="00C37D2B" w:rsidRDefault="006B1984" w:rsidP="006B1984">
      <w:pPr>
        <w:widowControl w:val="0"/>
        <w:rPr>
          <w:lang w:eastAsia="ja-JP"/>
        </w:rPr>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69BD188B"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40A6BBEF" w14:textId="77777777" w:rsidR="006B1984" w:rsidRPr="00C37D2B" w:rsidRDefault="006B1984" w:rsidP="00206488">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84A0DB" w14:textId="77777777" w:rsidR="006B1984" w:rsidRPr="00C37D2B" w:rsidRDefault="006B1984" w:rsidP="00206488">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61BD404" w14:textId="77777777" w:rsidR="006B1984" w:rsidRPr="00C37D2B" w:rsidRDefault="006B1984" w:rsidP="00206488">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A16ADB" w14:textId="77777777" w:rsidR="006B1984" w:rsidRPr="00C37D2B" w:rsidRDefault="006B1984" w:rsidP="00206488">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F8D1F62" w14:textId="77777777" w:rsidR="006B1984" w:rsidRPr="00C37D2B" w:rsidRDefault="006B1984" w:rsidP="00206488">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3F9EBE9" w14:textId="77777777" w:rsidR="006B1984" w:rsidRPr="00C37D2B" w:rsidRDefault="006B1984" w:rsidP="00206488">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5DC267C" w14:textId="77777777" w:rsidR="006B1984" w:rsidRPr="00C37D2B" w:rsidRDefault="006B1984" w:rsidP="00206488">
            <w:pPr>
              <w:pStyle w:val="TAH"/>
              <w:rPr>
                <w:lang w:eastAsia="ja-JP"/>
              </w:rPr>
            </w:pPr>
            <w:r w:rsidRPr="00C37D2B">
              <w:rPr>
                <w:lang w:eastAsia="ja-JP"/>
              </w:rPr>
              <w:t>Assigned Criticality</w:t>
            </w:r>
          </w:p>
        </w:tc>
      </w:tr>
      <w:tr w:rsidR="006B1984" w:rsidRPr="00C37D2B" w14:paraId="0DDD697E" w14:textId="77777777" w:rsidTr="00206488">
        <w:trPr>
          <w:cantSplit/>
        </w:trPr>
        <w:tc>
          <w:tcPr>
            <w:tcW w:w="2160" w:type="dxa"/>
            <w:hideMark/>
          </w:tcPr>
          <w:p w14:paraId="166380DD" w14:textId="77777777" w:rsidR="006B1984" w:rsidRPr="001D7E2D" w:rsidRDefault="006B1984" w:rsidP="00206488">
            <w:pPr>
              <w:pStyle w:val="TAL"/>
              <w:rPr>
                <w:b/>
                <w:bCs/>
                <w:lang w:eastAsia="ja-JP"/>
              </w:rPr>
            </w:pPr>
            <w:bookmarkStart w:id="10956" w:name="OLE_LINK76"/>
            <w:r w:rsidRPr="001D7E2D">
              <w:rPr>
                <w:b/>
                <w:bCs/>
                <w:lang w:eastAsia="ja-JP"/>
              </w:rPr>
              <w:t xml:space="preserve">NR </w:t>
            </w:r>
            <w:bookmarkStart w:id="10957" w:name="OLE_LINK81"/>
            <w:r w:rsidRPr="001D7E2D">
              <w:rPr>
                <w:b/>
                <w:bCs/>
                <w:lang w:eastAsia="ja-JP"/>
              </w:rPr>
              <w:t xml:space="preserve">Neighbour </w:t>
            </w:r>
            <w:bookmarkEnd w:id="10957"/>
            <w:r w:rsidRPr="001D7E2D">
              <w:rPr>
                <w:b/>
                <w:bCs/>
                <w:lang w:eastAsia="ja-JP"/>
              </w:rPr>
              <w:t>Information</w:t>
            </w:r>
            <w:bookmarkEnd w:id="10956"/>
          </w:p>
        </w:tc>
        <w:tc>
          <w:tcPr>
            <w:tcW w:w="1080" w:type="dxa"/>
          </w:tcPr>
          <w:p w14:paraId="02535523" w14:textId="77777777" w:rsidR="006B1984" w:rsidRPr="00C37D2B" w:rsidRDefault="006B1984" w:rsidP="00206488">
            <w:pPr>
              <w:pStyle w:val="TAL"/>
              <w:keepNext w:val="0"/>
              <w:keepLines w:val="0"/>
              <w:widowControl w:val="0"/>
              <w:rPr>
                <w:lang w:eastAsia="ja-JP"/>
              </w:rPr>
            </w:pPr>
          </w:p>
        </w:tc>
        <w:tc>
          <w:tcPr>
            <w:tcW w:w="1080" w:type="dxa"/>
          </w:tcPr>
          <w:p w14:paraId="51F5D1B1" w14:textId="77777777" w:rsidR="006B1984" w:rsidRPr="00C37D2B" w:rsidRDefault="006B1984" w:rsidP="00206488">
            <w:pPr>
              <w:pStyle w:val="TAL"/>
              <w:keepNext w:val="0"/>
              <w:keepLines w:val="0"/>
              <w:widowControl w:val="0"/>
              <w:rPr>
                <w:i/>
                <w:lang w:eastAsia="ja-JP"/>
              </w:rPr>
            </w:pPr>
            <w:r w:rsidRPr="00C37D2B">
              <w:rPr>
                <w:i/>
                <w:lang w:eastAsia="ja-JP"/>
              </w:rPr>
              <w:t>1</w:t>
            </w:r>
          </w:p>
        </w:tc>
        <w:tc>
          <w:tcPr>
            <w:tcW w:w="1512" w:type="dxa"/>
          </w:tcPr>
          <w:p w14:paraId="5E7A530F" w14:textId="77777777" w:rsidR="006B1984" w:rsidRPr="00C37D2B" w:rsidRDefault="006B1984" w:rsidP="00206488">
            <w:pPr>
              <w:pStyle w:val="TAL"/>
              <w:keepNext w:val="0"/>
              <w:keepLines w:val="0"/>
              <w:widowControl w:val="0"/>
              <w:rPr>
                <w:lang w:eastAsia="ja-JP"/>
              </w:rPr>
            </w:pPr>
          </w:p>
        </w:tc>
        <w:tc>
          <w:tcPr>
            <w:tcW w:w="1728" w:type="dxa"/>
          </w:tcPr>
          <w:p w14:paraId="15D15C8A" w14:textId="77777777" w:rsidR="006B1984" w:rsidRPr="00C37D2B" w:rsidRDefault="006B1984" w:rsidP="00206488">
            <w:pPr>
              <w:pStyle w:val="TAL"/>
              <w:keepNext w:val="0"/>
              <w:keepLines w:val="0"/>
              <w:widowControl w:val="0"/>
              <w:rPr>
                <w:lang w:eastAsia="ja-JP"/>
              </w:rPr>
            </w:pPr>
          </w:p>
        </w:tc>
        <w:tc>
          <w:tcPr>
            <w:tcW w:w="1080" w:type="dxa"/>
            <w:hideMark/>
          </w:tcPr>
          <w:p w14:paraId="1BD7D7C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hideMark/>
          </w:tcPr>
          <w:p w14:paraId="427E99C1" w14:textId="77777777" w:rsidR="006B1984" w:rsidRPr="00C37D2B" w:rsidRDefault="006B1984" w:rsidP="00206488">
            <w:pPr>
              <w:pStyle w:val="TAC"/>
              <w:keepNext w:val="0"/>
              <w:keepLines w:val="0"/>
              <w:widowControl w:val="0"/>
              <w:rPr>
                <w:lang w:eastAsia="ja-JP"/>
              </w:rPr>
            </w:pPr>
          </w:p>
        </w:tc>
      </w:tr>
      <w:tr w:rsidR="006B1984" w:rsidRPr="00C37D2B" w14:paraId="7F1B42E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224BB3A" w14:textId="77777777" w:rsidR="006B1984" w:rsidRPr="00B933F5" w:rsidRDefault="006B1984" w:rsidP="00206488">
            <w:pPr>
              <w:pStyle w:val="TAL"/>
              <w:ind w:left="142"/>
              <w:rPr>
                <w:rFonts w:eastAsia="Geneva"/>
              </w:rPr>
            </w:pPr>
            <w:r w:rsidRPr="00B933F5">
              <w:t>&gt;</w:t>
            </w:r>
            <w:r w:rsidRPr="00B933F5">
              <w:rPr>
                <w:rStyle w:val="TAHChar"/>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562F593D" w14:textId="77777777" w:rsidR="006B1984" w:rsidRPr="001D7E2D" w:rsidRDefault="006B1984" w:rsidP="00206488">
            <w:pPr>
              <w:pStyle w:val="TAL"/>
              <w:keepNext w:val="0"/>
              <w:keepLines w:val="0"/>
              <w:widowControl w:val="0"/>
              <w:rPr>
                <w:rFonts w:cs="Geneva"/>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17F69B4" w14:textId="77777777" w:rsidR="006B1984" w:rsidRPr="00C37D2B" w:rsidRDefault="006B1984" w:rsidP="00206488">
            <w:pPr>
              <w:pStyle w:val="TAL"/>
              <w:keepNext w:val="0"/>
              <w:keepLines w:val="0"/>
              <w:widowControl w:val="0"/>
              <w:rPr>
                <w:i/>
                <w:lang w:eastAsia="ja-JP"/>
              </w:rPr>
            </w:pPr>
            <w:r w:rsidRPr="00C37D2B">
              <w:rPr>
                <w:i/>
                <w:lang w:eastAsia="ja-JP"/>
              </w:rPr>
              <w:t>1 .. &lt;maxnoofNRNeighbours&gt;</w:t>
            </w:r>
          </w:p>
        </w:tc>
        <w:tc>
          <w:tcPr>
            <w:tcW w:w="1512" w:type="dxa"/>
            <w:tcBorders>
              <w:top w:val="single" w:sz="4" w:space="0" w:color="auto"/>
              <w:left w:val="single" w:sz="4" w:space="0" w:color="auto"/>
              <w:bottom w:val="single" w:sz="4" w:space="0" w:color="auto"/>
              <w:right w:val="single" w:sz="4" w:space="0" w:color="auto"/>
            </w:tcBorders>
          </w:tcPr>
          <w:p w14:paraId="4007087D" w14:textId="77777777" w:rsidR="006B1984" w:rsidRPr="00C37D2B" w:rsidRDefault="006B1984" w:rsidP="00206488">
            <w:pPr>
              <w:pStyle w:val="TAL"/>
              <w:keepNext w:val="0"/>
              <w:keepLines w:val="0"/>
              <w:widowControl w:val="0"/>
              <w:rPr>
                <w:rFonts w:cs="Geneva"/>
                <w:lang w:eastAsia="ja-JP"/>
              </w:rPr>
            </w:pPr>
          </w:p>
        </w:tc>
        <w:tc>
          <w:tcPr>
            <w:tcW w:w="1728" w:type="dxa"/>
            <w:tcBorders>
              <w:top w:val="single" w:sz="4" w:space="0" w:color="auto"/>
              <w:left w:val="single" w:sz="4" w:space="0" w:color="auto"/>
              <w:bottom w:val="single" w:sz="4" w:space="0" w:color="auto"/>
              <w:right w:val="single" w:sz="4" w:space="0" w:color="auto"/>
            </w:tcBorders>
          </w:tcPr>
          <w:p w14:paraId="68DD850A"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1545C47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F28C1" w14:textId="77777777" w:rsidR="006B1984" w:rsidRPr="00C37D2B" w:rsidRDefault="006B1984" w:rsidP="00206488">
            <w:pPr>
              <w:pStyle w:val="TAC"/>
              <w:keepNext w:val="0"/>
              <w:keepLines w:val="0"/>
              <w:widowControl w:val="0"/>
              <w:rPr>
                <w:lang w:eastAsia="ja-JP"/>
              </w:rPr>
            </w:pPr>
          </w:p>
        </w:tc>
      </w:tr>
      <w:tr w:rsidR="006B1984" w:rsidRPr="00C37D2B" w14:paraId="0ED9C6F5"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3E3CE53" w14:textId="77777777" w:rsidR="006B1984" w:rsidRPr="00C37D2B" w:rsidRDefault="006B1984" w:rsidP="00206488">
            <w:pPr>
              <w:pStyle w:val="TAL"/>
              <w:keepNext w:val="0"/>
              <w:keepLines w:val="0"/>
              <w:widowControl w:val="0"/>
              <w:ind w:left="284"/>
              <w:rPr>
                <w:rFonts w:cs="Geneva"/>
                <w:lang w:eastAsia="ja-JP"/>
              </w:rPr>
            </w:pPr>
            <w:r w:rsidRPr="00C37D2B">
              <w:rPr>
                <w:rFonts w:cs="Geneva"/>
                <w:lang w:eastAsia="ja-JP"/>
              </w:rPr>
              <w:t>&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656F179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E9336D"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A66DD8D"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74E34EC"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0E51459D" w14:textId="77777777" w:rsidR="006B1984" w:rsidRPr="00C37D2B" w:rsidRDefault="006B1984" w:rsidP="00206488">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EE83F85" w14:textId="77777777" w:rsidR="006B1984" w:rsidRPr="00C37D2B" w:rsidRDefault="006B1984" w:rsidP="00206488">
            <w:pPr>
              <w:pStyle w:val="TAC"/>
              <w:keepNext w:val="0"/>
              <w:keepLines w:val="0"/>
              <w:widowControl w:val="0"/>
              <w:rPr>
                <w:rFonts w:cs="Geneva"/>
                <w:lang w:eastAsia="ja-JP"/>
              </w:rPr>
            </w:pPr>
          </w:p>
        </w:tc>
      </w:tr>
      <w:tr w:rsidR="006B1984" w:rsidRPr="00C37D2B" w14:paraId="1B8306F2"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53B25F39"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7CFBECB6"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50E9B"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E4054"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FF69F32"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462259" w14:textId="77777777" w:rsidR="006B1984" w:rsidRPr="00C37D2B" w:rsidRDefault="006B1984" w:rsidP="00206488">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4A07A5D" w14:textId="77777777" w:rsidR="006B1984" w:rsidRPr="00C37D2B" w:rsidRDefault="006B1984" w:rsidP="00206488">
            <w:pPr>
              <w:pStyle w:val="TAC"/>
              <w:keepNext w:val="0"/>
              <w:keepLines w:val="0"/>
              <w:widowControl w:val="0"/>
              <w:rPr>
                <w:rFonts w:cs="Geneva"/>
                <w:lang w:eastAsia="ja-JP"/>
              </w:rPr>
            </w:pPr>
          </w:p>
        </w:tc>
      </w:tr>
      <w:tr w:rsidR="006B1984" w:rsidRPr="00C37D2B" w14:paraId="6DD61780" w14:textId="77777777" w:rsidTr="00206488">
        <w:trPr>
          <w:cantSplit/>
        </w:trPr>
        <w:tc>
          <w:tcPr>
            <w:tcW w:w="2160" w:type="dxa"/>
            <w:tcBorders>
              <w:top w:val="single" w:sz="4" w:space="0" w:color="auto"/>
              <w:left w:val="single" w:sz="4" w:space="0" w:color="auto"/>
              <w:bottom w:val="single" w:sz="4" w:space="0" w:color="auto"/>
              <w:right w:val="single" w:sz="4" w:space="0" w:color="auto"/>
            </w:tcBorders>
            <w:hideMark/>
          </w:tcPr>
          <w:p w14:paraId="0CAE3E7F" w14:textId="77777777" w:rsidR="006B1984" w:rsidRPr="00C37D2B" w:rsidRDefault="006B1984" w:rsidP="00206488">
            <w:pPr>
              <w:pStyle w:val="TAL"/>
              <w:keepNext w:val="0"/>
              <w:keepLines w:val="0"/>
              <w:widowControl w:val="0"/>
              <w:ind w:left="284"/>
              <w:rPr>
                <w:rFonts w:cs="Arial"/>
                <w:lang w:eastAsia="zh-CN"/>
              </w:rPr>
            </w:pPr>
            <w:r w:rsidRPr="00C37D2B">
              <w:rPr>
                <w:rFonts w:cs="Arial"/>
                <w:lang w:eastAsia="zh-CN"/>
              </w:rPr>
              <w:t>&gt;&gt;5GS-TAC</w:t>
            </w:r>
          </w:p>
        </w:tc>
        <w:tc>
          <w:tcPr>
            <w:tcW w:w="1080" w:type="dxa"/>
            <w:tcBorders>
              <w:top w:val="single" w:sz="4" w:space="0" w:color="auto"/>
              <w:left w:val="single" w:sz="4" w:space="0" w:color="auto"/>
              <w:bottom w:val="single" w:sz="4" w:space="0" w:color="auto"/>
              <w:right w:val="single" w:sz="4" w:space="0" w:color="auto"/>
            </w:tcBorders>
            <w:hideMark/>
          </w:tcPr>
          <w:p w14:paraId="13A033A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EB4DC4"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130A7A"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CTET STRING (3)</w:t>
            </w:r>
          </w:p>
        </w:tc>
        <w:tc>
          <w:tcPr>
            <w:tcW w:w="1728" w:type="dxa"/>
            <w:tcBorders>
              <w:top w:val="single" w:sz="4" w:space="0" w:color="auto"/>
              <w:left w:val="single" w:sz="4" w:space="0" w:color="auto"/>
              <w:bottom w:val="single" w:sz="4" w:space="0" w:color="auto"/>
              <w:right w:val="single" w:sz="4" w:space="0" w:color="auto"/>
            </w:tcBorders>
            <w:hideMark/>
          </w:tcPr>
          <w:p w14:paraId="7685E5F3"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14:paraId="09D39065" w14:textId="77777777" w:rsidR="006B1984" w:rsidRPr="00C37D2B" w:rsidRDefault="006B1984" w:rsidP="00206488">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4572293" w14:textId="77777777" w:rsidR="006B1984" w:rsidRPr="00C37D2B" w:rsidRDefault="006B1984" w:rsidP="00206488">
            <w:pPr>
              <w:pStyle w:val="TAC"/>
              <w:keepNext w:val="0"/>
              <w:keepLines w:val="0"/>
              <w:widowControl w:val="0"/>
              <w:rPr>
                <w:rFonts w:cs="Geneva"/>
                <w:lang w:eastAsia="ja-JP"/>
              </w:rPr>
            </w:pPr>
          </w:p>
        </w:tc>
      </w:tr>
      <w:tr w:rsidR="006B1984" w:rsidRPr="00C37D2B" w14:paraId="779EF8F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5068E2"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zh-CN"/>
              </w:rPr>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
          <w:p w14:paraId="2CD488C9"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9042F6"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65BD31" w14:textId="77777777" w:rsidR="006B1984" w:rsidRPr="00C37D2B" w:rsidRDefault="006B1984" w:rsidP="00206488">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7F17FB4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This is the TAC configured in the en-gNB,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14:paraId="5610DEDD" w14:textId="77777777" w:rsidR="006B1984" w:rsidRPr="00C37D2B" w:rsidRDefault="006B1984" w:rsidP="00206488">
            <w:pPr>
              <w:pStyle w:val="TAC"/>
              <w:keepNext w:val="0"/>
              <w:keepLines w:val="0"/>
              <w:widowControl w:val="0"/>
              <w:rPr>
                <w:rFonts w:cs="Geneva"/>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42A41E" w14:textId="77777777" w:rsidR="006B1984" w:rsidRPr="00C37D2B" w:rsidRDefault="006B1984" w:rsidP="00206488">
            <w:pPr>
              <w:pStyle w:val="TAC"/>
              <w:keepNext w:val="0"/>
              <w:keepLines w:val="0"/>
              <w:widowControl w:val="0"/>
              <w:rPr>
                <w:rFonts w:cs="Geneva"/>
                <w:lang w:eastAsia="ja-JP"/>
              </w:rPr>
            </w:pPr>
          </w:p>
        </w:tc>
      </w:tr>
      <w:tr w:rsidR="006B1984" w:rsidRPr="00C37D2B" w14:paraId="6FAD30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8C16B41"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F3C6286"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9C7436"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232B0A" w14:textId="77777777" w:rsidR="006B1984" w:rsidRPr="00C37D2B" w:rsidRDefault="006B1984" w:rsidP="00206488">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36D5EE" w14:textId="77777777" w:rsidR="006B1984" w:rsidRPr="00C37D2B" w:rsidRDefault="006B1984" w:rsidP="00206488">
            <w:pPr>
              <w:pStyle w:val="TAL"/>
              <w:keepNext w:val="0"/>
              <w:keepLines w:val="0"/>
              <w:widowControl w:val="0"/>
              <w:rPr>
                <w:rFonts w:cs="Geneva"/>
                <w:lang w:eastAsia="ja-JP"/>
              </w:rPr>
            </w:pPr>
            <w:r>
              <w:rPr>
                <w:rFonts w:cs="Geneva"/>
                <w:lang w:eastAsia="ja-JP"/>
              </w:rPr>
              <w:t>Includes</w:t>
            </w:r>
            <w:r w:rsidRPr="00C37D2B">
              <w:rPr>
                <w:rFonts w:cs="Geneva"/>
                <w:lang w:eastAsia="ja-JP"/>
              </w:rPr>
              <w:t xml:space="preserve"> the </w:t>
            </w:r>
            <w:r w:rsidRPr="00BC6926">
              <w:rPr>
                <w:rFonts w:cs="Geneva"/>
                <w:i/>
                <w:iCs/>
                <w:lang w:eastAsia="ja-JP"/>
              </w:rPr>
              <w:t>MeasurementTimingConfiguration</w:t>
            </w:r>
            <w:r w:rsidRPr="00C37D2B">
              <w:rPr>
                <w:rFonts w:cs="Geneva"/>
                <w:lang w:eastAsia="ja-JP"/>
              </w:rPr>
              <w:t xml:space="preserve">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9B9E73F" w14:textId="77777777" w:rsidR="006B1984" w:rsidRPr="00C37D2B" w:rsidRDefault="006B1984" w:rsidP="00206488">
            <w:pPr>
              <w:pStyle w:val="TAC"/>
              <w:keepNext w:val="0"/>
              <w:keepLines w:val="0"/>
              <w:widowControl w:val="0"/>
              <w:rPr>
                <w:rFonts w:cs="Geneva"/>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E94948" w14:textId="77777777" w:rsidR="006B1984" w:rsidRPr="00C37D2B" w:rsidRDefault="006B1984" w:rsidP="00206488">
            <w:pPr>
              <w:pStyle w:val="TAC"/>
              <w:keepNext w:val="0"/>
              <w:keepLines w:val="0"/>
              <w:widowControl w:val="0"/>
              <w:rPr>
                <w:rFonts w:cs="Geneva"/>
                <w:lang w:eastAsia="ja-JP"/>
              </w:rPr>
            </w:pPr>
          </w:p>
        </w:tc>
      </w:tr>
      <w:tr w:rsidR="006B1984" w:rsidRPr="00C37D2B" w14:paraId="2939D4A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2A0373" w14:textId="77777777" w:rsidR="006B1984" w:rsidRPr="00C37D2B" w:rsidRDefault="006B1984" w:rsidP="00206488">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00D33D1B"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DBDE9E"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F83AE1"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782C2"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A602F15"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FB13F7" w14:textId="77777777" w:rsidR="006B1984" w:rsidRPr="00C37D2B" w:rsidRDefault="006B1984" w:rsidP="00206488">
            <w:pPr>
              <w:pStyle w:val="TAC"/>
              <w:keepNext w:val="0"/>
              <w:keepLines w:val="0"/>
              <w:widowControl w:val="0"/>
              <w:rPr>
                <w:lang w:eastAsia="zh-CN"/>
              </w:rPr>
            </w:pPr>
          </w:p>
        </w:tc>
      </w:tr>
      <w:tr w:rsidR="006B1984" w:rsidRPr="00C37D2B" w14:paraId="1AA54A0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A0EAE8" w14:textId="77777777" w:rsidR="006B1984" w:rsidRPr="00C37D2B" w:rsidRDefault="006B1984" w:rsidP="00206488">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7A609BFF"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74D7E0B"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E9684E" w14:textId="77777777" w:rsidR="006B1984" w:rsidRPr="00C37D2B" w:rsidDel="000C46EE"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5338EC"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6BBA59A" w14:textId="77777777" w:rsidR="006B1984" w:rsidRPr="00C37D2B" w:rsidRDefault="006B1984" w:rsidP="0020648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CE621" w14:textId="77777777" w:rsidR="006B1984" w:rsidRPr="00C37D2B" w:rsidRDefault="006B1984" w:rsidP="00206488">
            <w:pPr>
              <w:pStyle w:val="TAC"/>
              <w:keepNext w:val="0"/>
              <w:keepLines w:val="0"/>
              <w:widowControl w:val="0"/>
              <w:rPr>
                <w:lang w:eastAsia="zh-CN"/>
              </w:rPr>
            </w:pPr>
          </w:p>
        </w:tc>
      </w:tr>
      <w:tr w:rsidR="006B1984" w:rsidRPr="00C37D2B" w14:paraId="743C254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21566F9" w14:textId="77777777" w:rsidR="006B1984" w:rsidRPr="00C37D2B" w:rsidRDefault="006B1984" w:rsidP="00206488">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FDD Info</w:t>
            </w:r>
          </w:p>
        </w:tc>
        <w:tc>
          <w:tcPr>
            <w:tcW w:w="1080" w:type="dxa"/>
            <w:tcBorders>
              <w:top w:val="single" w:sz="4" w:space="0" w:color="auto"/>
              <w:left w:val="single" w:sz="4" w:space="0" w:color="auto"/>
              <w:bottom w:val="single" w:sz="4" w:space="0" w:color="auto"/>
              <w:right w:val="single" w:sz="4" w:space="0" w:color="auto"/>
            </w:tcBorders>
          </w:tcPr>
          <w:p w14:paraId="1A1C5166"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B6B81F5" w14:textId="77777777" w:rsidR="006B1984" w:rsidRPr="00C37D2B" w:rsidRDefault="006B1984" w:rsidP="00206488">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6656DEA" w14:textId="77777777" w:rsidR="006B1984" w:rsidRPr="00C37D2B" w:rsidDel="000C46EE"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36A903"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7FEAD6F"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5050E5" w14:textId="77777777" w:rsidR="006B1984" w:rsidRPr="00C37D2B" w:rsidRDefault="006B1984" w:rsidP="00206488">
            <w:pPr>
              <w:pStyle w:val="TAC"/>
              <w:keepNext w:val="0"/>
              <w:keepLines w:val="0"/>
              <w:widowControl w:val="0"/>
              <w:rPr>
                <w:lang w:eastAsia="zh-CN"/>
              </w:rPr>
            </w:pPr>
          </w:p>
        </w:tc>
      </w:tr>
      <w:tr w:rsidR="006B1984" w:rsidRPr="00C37D2B" w14:paraId="318F1D1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26FD915"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57E7D9DD"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DC7F4"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CBF38" w14:textId="77777777" w:rsidR="006B1984" w:rsidRPr="00C37D2B" w:rsidRDefault="006B1984" w:rsidP="00206488">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5810B09E" w14:textId="77777777" w:rsidR="006B1984" w:rsidRPr="00C37D2B" w:rsidDel="000C46EE" w:rsidRDefault="006B1984" w:rsidP="00206488">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13547F1C" w14:textId="77777777" w:rsidR="006B1984" w:rsidRPr="00C37D2B" w:rsidRDefault="006B1984" w:rsidP="00206488">
            <w:pPr>
              <w:pStyle w:val="TAL"/>
              <w:keepNext w:val="0"/>
              <w:keepLines w:val="0"/>
              <w:widowControl w:val="0"/>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9D0341"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92A34A" w14:textId="77777777" w:rsidR="006B1984" w:rsidRPr="00C37D2B" w:rsidRDefault="006B1984" w:rsidP="00206488">
            <w:pPr>
              <w:pStyle w:val="TAC"/>
              <w:keepNext w:val="0"/>
              <w:keepLines w:val="0"/>
              <w:widowControl w:val="0"/>
              <w:rPr>
                <w:lang w:eastAsia="zh-CN"/>
              </w:rPr>
            </w:pPr>
          </w:p>
        </w:tc>
      </w:tr>
      <w:tr w:rsidR="006B1984" w:rsidRPr="00C37D2B" w14:paraId="2D62269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5B883E"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048695A8"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80D6C"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97B556" w14:textId="77777777" w:rsidR="006B1984" w:rsidRPr="00C37D2B" w:rsidRDefault="006B1984" w:rsidP="00206488">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30147A90" w14:textId="77777777" w:rsidR="006B1984" w:rsidRPr="00C37D2B" w:rsidDel="000C46EE" w:rsidRDefault="006B1984" w:rsidP="00206488">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1CAEA362"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2BE9B80"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60607C" w14:textId="77777777" w:rsidR="006B1984" w:rsidRPr="00C37D2B" w:rsidRDefault="006B1984" w:rsidP="00206488">
            <w:pPr>
              <w:pStyle w:val="TAC"/>
              <w:keepNext w:val="0"/>
              <w:keepLines w:val="0"/>
              <w:widowControl w:val="0"/>
              <w:rPr>
                <w:lang w:eastAsia="zh-CN"/>
              </w:rPr>
            </w:pPr>
          </w:p>
        </w:tc>
      </w:tr>
      <w:tr w:rsidR="006B1984" w:rsidRPr="00C37D2B" w14:paraId="730AE9D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96EB1B7"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UL Carrier List</w:t>
            </w:r>
          </w:p>
        </w:tc>
        <w:tc>
          <w:tcPr>
            <w:tcW w:w="1080" w:type="dxa"/>
            <w:tcBorders>
              <w:top w:val="single" w:sz="4" w:space="0" w:color="auto"/>
              <w:left w:val="single" w:sz="4" w:space="0" w:color="auto"/>
              <w:bottom w:val="single" w:sz="4" w:space="0" w:color="auto"/>
              <w:right w:val="single" w:sz="4" w:space="0" w:color="auto"/>
            </w:tcBorders>
          </w:tcPr>
          <w:p w14:paraId="16A48AEE" w14:textId="77777777" w:rsidR="006B1984" w:rsidRPr="00C37D2B" w:rsidRDefault="006B1984" w:rsidP="00206488">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290F2"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F6E80" w14:textId="77777777" w:rsidR="006B1984" w:rsidRPr="00C630B7" w:rsidRDefault="006B1984" w:rsidP="00206488">
            <w:pPr>
              <w:pStyle w:val="TAL"/>
              <w:keepNext w:val="0"/>
              <w:keepLines w:val="0"/>
              <w:widowControl w:val="0"/>
              <w:rPr>
                <w:lang w:eastAsia="ja-JP"/>
              </w:rPr>
            </w:pPr>
            <w:r w:rsidRPr="00C630B7">
              <w:rPr>
                <w:lang w:eastAsia="ja-JP"/>
              </w:rPr>
              <w:t>NR Carrier List</w:t>
            </w:r>
          </w:p>
          <w:p w14:paraId="2DAF157E" w14:textId="77777777" w:rsidR="006B1984" w:rsidRPr="00C37D2B" w:rsidRDefault="006B1984" w:rsidP="00206488">
            <w:pPr>
              <w:pStyle w:val="TAL"/>
              <w:keepNext w:val="0"/>
              <w:keepLines w:val="0"/>
              <w:widowControl w:val="0"/>
              <w:rPr>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0D85951"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6E74A65" w14:textId="77777777" w:rsidR="006B1984" w:rsidRPr="00C37D2B" w:rsidRDefault="006B1984" w:rsidP="0020648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21DF9F5" w14:textId="77777777" w:rsidR="006B1984" w:rsidRPr="00C37D2B" w:rsidRDefault="006B1984" w:rsidP="00206488">
            <w:pPr>
              <w:pStyle w:val="TAC"/>
              <w:keepNext w:val="0"/>
              <w:keepLines w:val="0"/>
              <w:widowControl w:val="0"/>
              <w:rPr>
                <w:lang w:eastAsia="zh-CN"/>
              </w:rPr>
            </w:pPr>
            <w:r>
              <w:rPr>
                <w:lang w:eastAsia="zh-CN"/>
              </w:rPr>
              <w:t>ignore</w:t>
            </w:r>
          </w:p>
        </w:tc>
      </w:tr>
      <w:tr w:rsidR="006B1984" w:rsidRPr="00C37D2B" w14:paraId="2D480FE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4B8F183" w14:textId="77777777" w:rsidR="006B1984" w:rsidRPr="00C37D2B" w:rsidRDefault="006B1984" w:rsidP="00206488">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4615E85C"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17FECFC"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3580A" w14:textId="77777777" w:rsidR="006B1984" w:rsidRPr="00C37D2B" w:rsidDel="000C46EE"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453EF8"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58D6093" w14:textId="77777777" w:rsidR="006B1984" w:rsidRPr="00C37D2B" w:rsidRDefault="006B1984" w:rsidP="0020648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BEAEE4" w14:textId="77777777" w:rsidR="006B1984" w:rsidRPr="00C37D2B" w:rsidRDefault="006B1984" w:rsidP="00206488">
            <w:pPr>
              <w:pStyle w:val="TAC"/>
              <w:keepNext w:val="0"/>
              <w:keepLines w:val="0"/>
              <w:widowControl w:val="0"/>
              <w:rPr>
                <w:lang w:eastAsia="zh-CN"/>
              </w:rPr>
            </w:pPr>
          </w:p>
        </w:tc>
      </w:tr>
      <w:tr w:rsidR="006B1984" w:rsidRPr="00C37D2B" w14:paraId="1D36637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962DA3" w14:textId="77777777" w:rsidR="006B1984" w:rsidRPr="00C37D2B" w:rsidRDefault="006B1984" w:rsidP="00206488">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TDD Info</w:t>
            </w:r>
          </w:p>
        </w:tc>
        <w:tc>
          <w:tcPr>
            <w:tcW w:w="1080" w:type="dxa"/>
            <w:tcBorders>
              <w:top w:val="single" w:sz="4" w:space="0" w:color="auto"/>
              <w:left w:val="single" w:sz="4" w:space="0" w:color="auto"/>
              <w:bottom w:val="single" w:sz="4" w:space="0" w:color="auto"/>
              <w:right w:val="single" w:sz="4" w:space="0" w:color="auto"/>
            </w:tcBorders>
          </w:tcPr>
          <w:p w14:paraId="5C61AC91"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A261529" w14:textId="77777777" w:rsidR="006B1984" w:rsidRPr="00C37D2B" w:rsidRDefault="006B1984" w:rsidP="00206488">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06A19C" w14:textId="77777777" w:rsidR="006B1984" w:rsidRPr="00C37D2B" w:rsidDel="000C46EE"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729DBD"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F1A1ABF"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810F58" w14:textId="77777777" w:rsidR="006B1984" w:rsidRPr="00C37D2B" w:rsidRDefault="006B1984" w:rsidP="00206488">
            <w:pPr>
              <w:pStyle w:val="TAC"/>
              <w:keepNext w:val="0"/>
              <w:keepLines w:val="0"/>
              <w:widowControl w:val="0"/>
              <w:rPr>
                <w:lang w:eastAsia="zh-CN"/>
              </w:rPr>
            </w:pPr>
          </w:p>
        </w:tc>
      </w:tr>
      <w:tr w:rsidR="006B1984" w:rsidRPr="00C37D2B" w14:paraId="02C5351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934E95"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103A8F5C"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9A7F1C"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0B21FA" w14:textId="77777777" w:rsidR="006B1984" w:rsidRPr="00C37D2B" w:rsidRDefault="006B1984" w:rsidP="00206488">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39232E44" w14:textId="77777777" w:rsidR="006B1984" w:rsidRPr="00C37D2B" w:rsidDel="000C46EE" w:rsidRDefault="006B1984" w:rsidP="00206488">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15B2B442" w14:textId="77777777" w:rsidR="006B1984" w:rsidRPr="00C37D2B" w:rsidRDefault="006B1984" w:rsidP="00206488">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03B9FB62" w14:textId="77777777" w:rsidR="006B1984" w:rsidRPr="00C37D2B" w:rsidRDefault="006B1984" w:rsidP="00206488">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ED82F2" w14:textId="77777777" w:rsidR="006B1984" w:rsidRPr="00C37D2B" w:rsidRDefault="006B1984" w:rsidP="00206488">
            <w:pPr>
              <w:pStyle w:val="TAC"/>
              <w:keepNext w:val="0"/>
              <w:keepLines w:val="0"/>
              <w:widowControl w:val="0"/>
              <w:rPr>
                <w:lang w:eastAsia="zh-CN"/>
              </w:rPr>
            </w:pPr>
          </w:p>
        </w:tc>
      </w:tr>
      <w:tr w:rsidR="006B1984" w:rsidRPr="00C37D2B" w14:paraId="511DFC1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9174A9" w14:textId="77777777" w:rsidR="006B1984" w:rsidRPr="00C37D2B" w:rsidRDefault="006B1984" w:rsidP="00206488">
            <w:pPr>
              <w:pStyle w:val="TAL"/>
              <w:keepNext w:val="0"/>
              <w:keepLines w:val="0"/>
              <w:widowControl w:val="0"/>
              <w:overflowPunct/>
              <w:autoSpaceDE/>
              <w:autoSpaceDN/>
              <w:adjustRightInd/>
              <w:ind w:left="709"/>
              <w:textAlignment w:val="auto"/>
              <w:rPr>
                <w:rFonts w:cs="Arial"/>
                <w:lang w:eastAsia="zh-CN"/>
              </w:rPr>
            </w:pPr>
            <w:r w:rsidRPr="003D752E">
              <w:rPr>
                <w:rFonts w:cs="Arial"/>
                <w:lang w:eastAsia="zh-CN"/>
              </w:rPr>
              <w:t>&gt;&gt;&gt;&gt;&gt;</w:t>
            </w:r>
            <w:r w:rsidRPr="003D752E">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01356D0A" w14:textId="77777777" w:rsidR="006B1984" w:rsidRPr="00C37D2B" w:rsidRDefault="006B1984" w:rsidP="00206488">
            <w:pPr>
              <w:pStyle w:val="TAL"/>
              <w:keepNext w:val="0"/>
              <w:keepLines w:val="0"/>
              <w:widowControl w:val="0"/>
              <w:rPr>
                <w:rFonts w:cs="Geneva"/>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A4C37D"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C8EB8" w14:textId="77777777" w:rsidR="006B1984" w:rsidRPr="00C37D2B" w:rsidRDefault="006B1984" w:rsidP="00206488">
            <w:pPr>
              <w:pStyle w:val="TAL"/>
              <w:keepNext w:val="0"/>
              <w:keepLines w:val="0"/>
              <w:widowControl w:val="0"/>
              <w:rPr>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E2BF50C" w14:textId="77777777" w:rsidR="006B1984" w:rsidRPr="00C37D2B" w:rsidRDefault="006B1984" w:rsidP="00206488">
            <w:pPr>
              <w:pStyle w:val="TAL"/>
              <w:keepNext w:val="0"/>
              <w:keepLines w:val="0"/>
              <w:widowControl w:val="0"/>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07649CCA" w14:textId="77777777" w:rsidR="006B1984" w:rsidRPr="00C37D2B" w:rsidRDefault="006B1984" w:rsidP="00206488">
            <w:pPr>
              <w:pStyle w:val="TAC"/>
              <w:keepNext w:val="0"/>
              <w:keepLines w:val="0"/>
              <w:widowControl w:val="0"/>
              <w:rPr>
                <w:lang w:eastAsia="zh-CN"/>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39DF932D" w14:textId="77777777" w:rsidR="006B1984" w:rsidRPr="00C37D2B" w:rsidRDefault="006B1984" w:rsidP="00206488">
            <w:pPr>
              <w:pStyle w:val="TAC"/>
              <w:keepNext w:val="0"/>
              <w:keepLines w:val="0"/>
              <w:widowControl w:val="0"/>
              <w:rPr>
                <w:lang w:eastAsia="zh-CN"/>
              </w:rPr>
            </w:pPr>
            <w:r w:rsidRPr="003D752E">
              <w:rPr>
                <w:lang w:val="fr-FR"/>
              </w:rPr>
              <w:t>ignore</w:t>
            </w:r>
          </w:p>
        </w:tc>
      </w:tr>
      <w:tr w:rsidR="006B1984" w:rsidRPr="00C37D2B" w14:paraId="6207F3E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65DCB6A" w14:textId="77777777" w:rsidR="006B1984" w:rsidRPr="003D752E" w:rsidRDefault="006B1984" w:rsidP="00206488">
            <w:pPr>
              <w:pStyle w:val="TAL"/>
              <w:keepNext w:val="0"/>
              <w:keepLines w:val="0"/>
              <w:widowControl w:val="0"/>
              <w:overflowPunct/>
              <w:autoSpaceDE/>
              <w:autoSpaceDN/>
              <w:adjustRightInd/>
              <w:ind w:left="709"/>
              <w:textAlignment w:val="auto"/>
              <w:rPr>
                <w:rFonts w:cs="Arial"/>
                <w:lang w:eastAsia="zh-CN"/>
              </w:rPr>
            </w:pPr>
            <w:r w:rsidRPr="00150AAC">
              <w:rPr>
                <w:rFonts w:cs="Arial"/>
                <w:lang w:eastAsia="zh-CN"/>
              </w:rPr>
              <w:t>&gt;&gt;&gt;</w:t>
            </w:r>
            <w:r>
              <w:rPr>
                <w:rFonts w:cs="Arial"/>
                <w:lang w:eastAsia="zh-CN"/>
              </w:rPr>
              <w:t>&gt;&gt;</w:t>
            </w:r>
            <w:r w:rsidRPr="00150AAC">
              <w:rPr>
                <w:rFonts w:cs="Arial"/>
                <w:lang w:eastAsia="zh-CN"/>
              </w:rPr>
              <w: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5751640B" w14:textId="77777777" w:rsidR="006B1984" w:rsidRPr="003D752E" w:rsidRDefault="006B1984" w:rsidP="00206488">
            <w:pPr>
              <w:pStyle w:val="TAL"/>
              <w:keepNext w:val="0"/>
              <w:keepLines w:val="0"/>
              <w:widowControl w:val="0"/>
              <w:rPr>
                <w:rFonts w:cs="Geneva"/>
                <w:lang w:eastAsia="ja-JP"/>
              </w:rPr>
            </w:pPr>
            <w:r w:rsidRPr="006537D9">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7DF39"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B76C1" w14:textId="77777777" w:rsidR="006B1984" w:rsidRPr="003D752E" w:rsidRDefault="006B1984" w:rsidP="00206488">
            <w:pPr>
              <w:pStyle w:val="TAL"/>
              <w:keepNext w:val="0"/>
              <w:keepLines w:val="0"/>
              <w:widowControl w:val="0"/>
              <w:rPr>
                <w:rFonts w:cs="Geneva"/>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7C7BD48" w14:textId="77777777" w:rsidR="006B1984" w:rsidRPr="003D752E" w:rsidRDefault="006B1984" w:rsidP="00206488">
            <w:pPr>
              <w:pStyle w:val="TAL"/>
              <w:keepNext w:val="0"/>
              <w:keepLines w:val="0"/>
              <w:widowControl w:val="0"/>
            </w:pPr>
            <w:r>
              <w:rPr>
                <w:lang w:eastAsia="zh-CN"/>
              </w:rPr>
              <w:t xml:space="preserve">Includes the </w:t>
            </w:r>
            <w:r>
              <w:rPr>
                <w:rFonts w:cs="Arial"/>
                <w:i/>
              </w:rPr>
              <w:t xml:space="preserve">TDD-UL-DL-ConfigCommon </w:t>
            </w:r>
            <w:r w:rsidRPr="000A37B4">
              <w:rPr>
                <w:rFonts w:cs="Arial"/>
              </w:rPr>
              <w:t>IE</w:t>
            </w:r>
            <w:r>
              <w:rPr>
                <w:rFonts w:cs="Arial"/>
              </w:rPr>
              <w:t xml:space="preserve"> as defined</w:t>
            </w:r>
            <w:r w:rsidRPr="000A37B4">
              <w:rPr>
                <w:rFonts w:cs="Arial"/>
              </w:rPr>
              <w:t xml:space="preserve"> in TS 38.331 [</w:t>
            </w:r>
            <w:r>
              <w:rPr>
                <w:rFonts w:cs="Arial"/>
                <w:lang w:eastAsia="zh-CN"/>
              </w:rPr>
              <w:t>31</w:t>
            </w:r>
            <w:r w:rsidRPr="000A37B4">
              <w:rPr>
                <w:rFonts w:cs="Arial"/>
              </w:rPr>
              <w:t>]</w:t>
            </w: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4B52D9A" w14:textId="77777777" w:rsidR="006B1984" w:rsidRPr="003D752E" w:rsidRDefault="006B1984" w:rsidP="00206488">
            <w:pPr>
              <w:pStyle w:val="TAC"/>
              <w:keepNext w:val="0"/>
              <w:keepLines w:val="0"/>
              <w:widowControl w:val="0"/>
              <w:rPr>
                <w:lang w:val="fr-FR"/>
              </w:rPr>
            </w:pPr>
            <w:r w:rsidRPr="00150AAC">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A33A80" w14:textId="77777777" w:rsidR="006B1984" w:rsidRPr="003D752E" w:rsidRDefault="006B1984" w:rsidP="00206488">
            <w:pPr>
              <w:pStyle w:val="TAC"/>
              <w:keepNext w:val="0"/>
              <w:keepLines w:val="0"/>
              <w:widowControl w:val="0"/>
              <w:rPr>
                <w:lang w:val="fr-FR"/>
              </w:rPr>
            </w:pPr>
            <w:r>
              <w:rPr>
                <w:lang w:eastAsia="zh-CN"/>
              </w:rPr>
              <w:t>ignore</w:t>
            </w:r>
          </w:p>
        </w:tc>
      </w:tr>
      <w:tr w:rsidR="006B1984" w:rsidRPr="00C37D2B" w14:paraId="423F194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624AF9F" w14:textId="77777777" w:rsidR="006B1984" w:rsidRPr="003D752E" w:rsidRDefault="006B1984" w:rsidP="00206488">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Carrier List</w:t>
            </w:r>
          </w:p>
        </w:tc>
        <w:tc>
          <w:tcPr>
            <w:tcW w:w="1080" w:type="dxa"/>
            <w:tcBorders>
              <w:top w:val="single" w:sz="4" w:space="0" w:color="auto"/>
              <w:left w:val="single" w:sz="4" w:space="0" w:color="auto"/>
              <w:bottom w:val="single" w:sz="4" w:space="0" w:color="auto"/>
              <w:right w:val="single" w:sz="4" w:space="0" w:color="auto"/>
            </w:tcBorders>
          </w:tcPr>
          <w:p w14:paraId="28724446" w14:textId="77777777" w:rsidR="006B1984" w:rsidRPr="003D752E" w:rsidRDefault="006B1984" w:rsidP="00206488">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B1FF48"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B3C6E" w14:textId="77777777" w:rsidR="006B1984" w:rsidRPr="00C630B7" w:rsidRDefault="006B1984" w:rsidP="00206488">
            <w:pPr>
              <w:pStyle w:val="TAL"/>
              <w:keepNext w:val="0"/>
              <w:keepLines w:val="0"/>
              <w:widowControl w:val="0"/>
              <w:rPr>
                <w:lang w:eastAsia="ja-JP"/>
              </w:rPr>
            </w:pPr>
            <w:r w:rsidRPr="00C630B7">
              <w:rPr>
                <w:lang w:eastAsia="ja-JP"/>
              </w:rPr>
              <w:t>NR Carrier List</w:t>
            </w:r>
          </w:p>
          <w:p w14:paraId="7B6A288A" w14:textId="77777777" w:rsidR="006B1984" w:rsidRPr="003D752E" w:rsidRDefault="006B1984" w:rsidP="00206488">
            <w:pPr>
              <w:pStyle w:val="TAL"/>
              <w:keepNext w:val="0"/>
              <w:keepLines w:val="0"/>
              <w:widowControl w:val="0"/>
              <w:rPr>
                <w:rFonts w:cs="Geneva"/>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2A23B82" w14:textId="77777777" w:rsidR="006B1984" w:rsidRPr="003D752E"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D1A9FE" w14:textId="77777777" w:rsidR="006B1984" w:rsidRPr="003D752E" w:rsidRDefault="006B1984" w:rsidP="00206488">
            <w:pPr>
              <w:pStyle w:val="TAC"/>
              <w:keepNext w:val="0"/>
              <w:keepLines w:val="0"/>
              <w:widowControl w:val="0"/>
              <w:rPr>
                <w:lang w:val="fr-F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33EDA" w14:textId="77777777" w:rsidR="006B1984" w:rsidRPr="003D752E" w:rsidRDefault="006B1984" w:rsidP="00206488">
            <w:pPr>
              <w:pStyle w:val="TAC"/>
              <w:keepNext w:val="0"/>
              <w:keepLines w:val="0"/>
              <w:widowControl w:val="0"/>
              <w:rPr>
                <w:lang w:val="fr-FR"/>
              </w:rPr>
            </w:pPr>
            <w:r>
              <w:rPr>
                <w:lang w:eastAsia="zh-CN"/>
              </w:rPr>
              <w:t>ignore</w:t>
            </w:r>
          </w:p>
        </w:tc>
      </w:tr>
      <w:tr w:rsidR="006B1984" w:rsidRPr="00C37D2B" w14:paraId="572B4AB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9B95160" w14:textId="77777777" w:rsidR="006B1984" w:rsidRPr="00C37D2B" w:rsidRDefault="006B1984" w:rsidP="00206488">
            <w:pPr>
              <w:pStyle w:val="TAL"/>
              <w:ind w:left="284"/>
              <w:rPr>
                <w:rFonts w:cs="Arial"/>
                <w:lang w:eastAsia="zh-CN"/>
              </w:rPr>
            </w:pPr>
            <w:r>
              <w:rPr>
                <w:rFonts w:cs="Arial"/>
                <w:bCs/>
                <w:lang w:val="fr-FR" w:eastAsia="ja-JP"/>
              </w:rPr>
              <w:t>&g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2573732B" w14:textId="77777777" w:rsidR="006B1984" w:rsidRPr="00C37D2B" w:rsidRDefault="006B1984" w:rsidP="00206488">
            <w:pPr>
              <w:pStyle w:val="TAL"/>
              <w:keepNext w:val="0"/>
              <w:keepLines w:val="0"/>
              <w:widowControl w:val="0"/>
              <w:rPr>
                <w:rFonts w:cs="Geneva"/>
                <w:lang w:eastAsia="ja-JP"/>
              </w:rPr>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5916014D"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CC828" w14:textId="77777777" w:rsidR="006B1984" w:rsidRPr="00C37D2B" w:rsidRDefault="006B1984" w:rsidP="00206488">
            <w:pPr>
              <w:pStyle w:val="TAL"/>
              <w:keepNext w:val="0"/>
              <w:keepLines w:val="0"/>
              <w:widowControl w:val="0"/>
              <w:rPr>
                <w:lang w:eastAsia="ja-JP"/>
              </w:rPr>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2D77091" w14:textId="77777777" w:rsidR="006B1984" w:rsidRPr="004B0B92" w:rsidRDefault="006B1984" w:rsidP="00206488">
            <w:pPr>
              <w:pStyle w:val="TAL"/>
              <w:keepNext w:val="0"/>
              <w:keepLines w:val="0"/>
              <w:widowControl w:val="0"/>
              <w:rPr>
                <w:rFonts w:eastAsia="Calibri"/>
                <w:szCs w:val="22"/>
                <w:lang w:eastAsia="ja-JP"/>
              </w:rPr>
            </w:pPr>
            <w:r w:rsidRPr="00F844D4">
              <w:rPr>
                <w:lang w:eastAsia="ja-JP"/>
              </w:rPr>
              <w:t>This IE indicates the CSI-RS transmission status of the given cell.</w:t>
            </w:r>
          </w:p>
          <w:p w14:paraId="1E060979" w14:textId="77777777" w:rsidR="006B1984" w:rsidRPr="00C37D2B" w:rsidRDefault="006B1984" w:rsidP="00206488">
            <w:pPr>
              <w:pStyle w:val="TAL"/>
              <w:keepNext w:val="0"/>
              <w:keepLines w:val="0"/>
              <w:widowControl w:val="0"/>
              <w:rPr>
                <w:rFonts w:cs="Geneva"/>
                <w:lang w:eastAsia="ja-JP"/>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 xml:space="preserve">IE is present in the </w:t>
            </w:r>
            <w:r w:rsidRPr="004B0B92">
              <w:rPr>
                <w:rFonts w:eastAsia="Calibri" w:cs="Geneva"/>
                <w:i/>
                <w:iCs/>
                <w:szCs w:val="22"/>
                <w:lang w:eastAsia="ja-JP"/>
              </w:rPr>
              <w:t>NR Neighbour Information</w:t>
            </w:r>
            <w:r w:rsidRPr="004B0B92">
              <w:rPr>
                <w:rFonts w:eastAsia="Calibri" w:cs="Geneva"/>
                <w:szCs w:val="22"/>
                <w:lang w:eastAsia="ja-JP"/>
              </w:rPr>
              <w:t xml:space="preserve"> IE, this IE is ignored.</w:t>
            </w:r>
          </w:p>
        </w:tc>
        <w:tc>
          <w:tcPr>
            <w:tcW w:w="1080" w:type="dxa"/>
            <w:tcBorders>
              <w:top w:val="single" w:sz="4" w:space="0" w:color="auto"/>
              <w:left w:val="single" w:sz="4" w:space="0" w:color="auto"/>
              <w:bottom w:val="single" w:sz="4" w:space="0" w:color="auto"/>
              <w:right w:val="single" w:sz="4" w:space="0" w:color="auto"/>
            </w:tcBorders>
          </w:tcPr>
          <w:p w14:paraId="68A63389" w14:textId="77777777" w:rsidR="006B1984" w:rsidRPr="00C37D2B" w:rsidRDefault="006B1984" w:rsidP="00206488">
            <w:pPr>
              <w:pStyle w:val="TAC"/>
              <w:keepNext w:val="0"/>
              <w:keepLines w:val="0"/>
              <w:widowControl w:val="0"/>
              <w:rPr>
                <w:lang w:eastAsia="zh-CN"/>
              </w:rPr>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4B13F1AD" w14:textId="77777777" w:rsidR="006B1984" w:rsidRPr="00C37D2B" w:rsidRDefault="006B1984" w:rsidP="00206488">
            <w:pPr>
              <w:pStyle w:val="TAC"/>
              <w:keepNext w:val="0"/>
              <w:keepLines w:val="0"/>
              <w:widowControl w:val="0"/>
              <w:rPr>
                <w:lang w:eastAsia="zh-CN"/>
              </w:rPr>
            </w:pPr>
            <w:r>
              <w:rPr>
                <w:lang w:val="fr-FR"/>
              </w:rPr>
              <w:t>ignore</w:t>
            </w:r>
          </w:p>
        </w:tc>
      </w:tr>
      <w:tr w:rsidR="006B1984" w:rsidRPr="00C37D2B" w14:paraId="281802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2DD6821" w14:textId="77777777" w:rsidR="006B1984" w:rsidRDefault="006B1984" w:rsidP="00206488">
            <w:pPr>
              <w:pStyle w:val="TAL"/>
              <w:ind w:left="284"/>
              <w:rPr>
                <w:rFonts w:cs="Arial"/>
                <w:bCs/>
                <w:lang w:val="fr-FR" w:eastAsia="ja-JP"/>
              </w:rPr>
            </w:pPr>
            <w:r>
              <w:rPr>
                <w:rFonts w:cs="Arial"/>
                <w:lang w:eastAsia="zh-CN"/>
              </w:rPr>
              <w:t>&gt;&gt;</w:t>
            </w:r>
            <w:r w:rsidRPr="00D32241">
              <w:rPr>
                <w:rFonts w:cs="Arial"/>
                <w:lang w:eastAsia="zh-CN"/>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72F08F2E" w14:textId="77777777" w:rsidR="006B1984" w:rsidRDefault="006B1984" w:rsidP="00206488">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1C5B5"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D1A" w14:textId="77777777" w:rsidR="006B1984" w:rsidRDefault="006B1984" w:rsidP="00206488">
            <w:pPr>
              <w:pStyle w:val="TAL"/>
              <w:keepNext w:val="0"/>
              <w:keepLines w:val="0"/>
              <w:widowControl w:val="0"/>
              <w:rPr>
                <w:lang w:val="fr-FR" w:eastAsia="ja-JP"/>
              </w:rPr>
            </w:pPr>
            <w:r w:rsidRPr="00536AC2">
              <w:rPr>
                <w:lang w:eastAsia="ja-JP"/>
              </w:rPr>
              <w:t>9.2.</w:t>
            </w:r>
            <w:r>
              <w:rPr>
                <w:lang w:eastAsia="zh-CN"/>
              </w:rPr>
              <w:t>169</w:t>
            </w:r>
          </w:p>
        </w:tc>
        <w:tc>
          <w:tcPr>
            <w:tcW w:w="1728" w:type="dxa"/>
            <w:tcBorders>
              <w:top w:val="single" w:sz="4" w:space="0" w:color="auto"/>
              <w:left w:val="single" w:sz="4" w:space="0" w:color="auto"/>
              <w:bottom w:val="single" w:sz="4" w:space="0" w:color="auto"/>
              <w:right w:val="single" w:sz="4" w:space="0" w:color="auto"/>
            </w:tcBorders>
          </w:tcPr>
          <w:p w14:paraId="039E522C" w14:textId="77777777" w:rsidR="006B1984" w:rsidRDefault="006B1984" w:rsidP="00206488">
            <w:pPr>
              <w:pStyle w:val="TAL"/>
              <w:keepNext w:val="0"/>
              <w:keepLines w:val="0"/>
              <w:widowControl w:val="0"/>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BC3220C" w14:textId="77777777" w:rsidR="006B1984" w:rsidRDefault="006B1984" w:rsidP="00206488">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FE0BD0" w14:textId="77777777" w:rsidR="006B1984" w:rsidRDefault="006B1984" w:rsidP="00206488">
            <w:pPr>
              <w:pStyle w:val="TAC"/>
              <w:keepNext w:val="0"/>
              <w:keepLines w:val="0"/>
              <w:widowControl w:val="0"/>
              <w:rPr>
                <w:lang w:val="fr-FR"/>
              </w:rPr>
            </w:pPr>
            <w:r w:rsidRPr="00536AC2">
              <w:rPr>
                <w:rFonts w:cs="Geneva"/>
                <w:lang w:eastAsia="ja-JP"/>
              </w:rPr>
              <w:t>ignore</w:t>
            </w:r>
          </w:p>
        </w:tc>
      </w:tr>
      <w:tr w:rsidR="006B1984" w:rsidRPr="00C37D2B" w14:paraId="42CE9F1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1D38B6" w14:textId="77777777" w:rsidR="006B1984" w:rsidRDefault="006B1984" w:rsidP="00206488">
            <w:pPr>
              <w:pStyle w:val="TAL"/>
              <w:ind w:left="284"/>
              <w:rPr>
                <w:rFonts w:cs="Arial"/>
                <w:bCs/>
                <w:lang w:val="fr-FR" w:eastAsia="ja-JP"/>
              </w:rPr>
            </w:pPr>
            <w:r>
              <w:rPr>
                <w:rFonts w:cs="Arial"/>
                <w:lang w:eastAsia="zh-CN"/>
              </w:rPr>
              <w:t>&gt;&gt;</w:t>
            </w:r>
            <w:r w:rsidRPr="00D32241">
              <w:rPr>
                <w:rFonts w:cs="Arial"/>
                <w:lang w:eastAsia="zh-CN"/>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481577CE" w14:textId="77777777" w:rsidR="006B1984" w:rsidRDefault="006B1984" w:rsidP="00206488">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03EE"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DC975" w14:textId="77777777" w:rsidR="006B1984" w:rsidRDefault="006B1984" w:rsidP="00206488">
            <w:pPr>
              <w:pStyle w:val="TAL"/>
              <w:keepNext w:val="0"/>
              <w:keepLines w:val="0"/>
              <w:widowControl w:val="0"/>
              <w:rPr>
                <w:lang w:val="fr-FR"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A65B0E" w14:textId="77777777" w:rsidR="006B1984" w:rsidRPr="00F844D4" w:rsidRDefault="006B1984" w:rsidP="00206488">
            <w:pPr>
              <w:pStyle w:val="TAL"/>
              <w:keepNext w:val="0"/>
              <w:keepLines w:val="0"/>
              <w:widowControl w:val="0"/>
              <w:rPr>
                <w:rFonts w:cs="Geneva"/>
                <w:lang w:eastAsia="ja-JP"/>
              </w:rPr>
            </w:pPr>
            <w:r>
              <w:rPr>
                <w:lang w:val="en-US"/>
              </w:rPr>
              <w:t xml:space="preserve">Contains the </w:t>
            </w:r>
            <w:r w:rsidRPr="00D32241">
              <w:rPr>
                <w:rFonts w:cs="Arial"/>
                <w:lang w:eastAsia="ja-JP"/>
              </w:rPr>
              <w:t>NR Cell PRACH Configuration</w:t>
            </w:r>
            <w:r>
              <w:rPr>
                <w:rFonts w:cs="Arial"/>
                <w:lang w:eastAsia="ja-JP"/>
              </w:rPr>
              <w:t xml:space="preserve"> IE as defined in</w:t>
            </w:r>
            <w:r>
              <w:rPr>
                <w:lang w:val="en-US"/>
              </w:rPr>
              <w:t xml:space="preserve">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010001DB" w14:textId="77777777" w:rsidR="006B1984" w:rsidRDefault="006B1984" w:rsidP="00206488">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53D2E5" w14:textId="77777777" w:rsidR="006B1984" w:rsidRDefault="006B1984" w:rsidP="00206488">
            <w:pPr>
              <w:pStyle w:val="TAC"/>
              <w:keepNext w:val="0"/>
              <w:keepLines w:val="0"/>
              <w:widowControl w:val="0"/>
              <w:rPr>
                <w:lang w:val="fr-FR"/>
              </w:rPr>
            </w:pPr>
            <w:r w:rsidRPr="00536AC2">
              <w:rPr>
                <w:rFonts w:cs="Geneva"/>
                <w:lang w:eastAsia="ja-JP"/>
              </w:rPr>
              <w:t>ignore</w:t>
            </w:r>
          </w:p>
        </w:tc>
      </w:tr>
      <w:tr w:rsidR="006B1984" w:rsidRPr="00C37D2B" w14:paraId="576AB93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BB92892" w14:textId="77777777" w:rsidR="006B1984" w:rsidRPr="001D7E2D" w:rsidRDefault="006B1984" w:rsidP="00206488">
            <w:pPr>
              <w:pStyle w:val="TAL"/>
              <w:ind w:left="284"/>
              <w:rPr>
                <w:rFonts w:cs="Arial"/>
                <w:b/>
                <w:lang w:eastAsia="zh-CN"/>
              </w:rPr>
            </w:pPr>
            <w:r w:rsidRPr="001D7E2D">
              <w:rPr>
                <w:rFonts w:eastAsia="Calibri" w:cs="Arial"/>
                <w:b/>
                <w:szCs w:val="22"/>
                <w:lang w:eastAsia="ja-JP"/>
              </w:rPr>
              <w:t>&gt;&g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595610E6"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D339AB" w14:textId="77777777" w:rsidR="006B1984" w:rsidRPr="00C37D2B" w:rsidRDefault="006B1984" w:rsidP="00206488">
            <w:pPr>
              <w:pStyle w:val="TAL"/>
              <w:keepNext w:val="0"/>
              <w:keepLines w:val="0"/>
              <w:widowControl w:val="0"/>
              <w:rPr>
                <w:rFonts w:cs="Geneva"/>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23584777" w14:textId="77777777" w:rsidR="006B1984" w:rsidRPr="00BB5C7A"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CBA5AC1" w14:textId="77777777" w:rsidR="006B1984" w:rsidRDefault="006B1984" w:rsidP="0020648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4384C44" w14:textId="77777777" w:rsidR="006B1984" w:rsidRPr="00A70CC8" w:rsidRDefault="006B1984" w:rsidP="00206488">
            <w:pPr>
              <w:pStyle w:val="TAC"/>
              <w:keepNext w:val="0"/>
              <w:keepLines w:val="0"/>
              <w:widowControl w:val="0"/>
              <w:rPr>
                <w:lang w:eastAsia="zh-CN"/>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5ED2C8B5" w14:textId="77777777" w:rsidR="006B1984" w:rsidRPr="00536AC2" w:rsidRDefault="006B1984" w:rsidP="00206488">
            <w:pPr>
              <w:pStyle w:val="TAC"/>
              <w:keepNext w:val="0"/>
              <w:keepLines w:val="0"/>
              <w:widowControl w:val="0"/>
              <w:rPr>
                <w:rFonts w:cs="Geneva"/>
                <w:lang w:eastAsia="ja-JP"/>
              </w:rPr>
            </w:pPr>
            <w:r w:rsidRPr="00556FD2">
              <w:rPr>
                <w:rFonts w:eastAsia="Calibri" w:cs="Arial"/>
                <w:szCs w:val="22"/>
              </w:rPr>
              <w:t>ignore</w:t>
            </w:r>
          </w:p>
        </w:tc>
      </w:tr>
      <w:tr w:rsidR="006B1984" w:rsidRPr="00C37D2B" w14:paraId="108458A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44F8D27" w14:textId="77777777" w:rsidR="006B1984" w:rsidRDefault="006B1984" w:rsidP="00206488">
            <w:pPr>
              <w:pStyle w:val="TAL"/>
              <w:keepNext w:val="0"/>
              <w:keepLines w:val="0"/>
              <w:widowControl w:val="0"/>
              <w:ind w:left="425"/>
              <w:rPr>
                <w:rFonts w:cs="Arial"/>
                <w:lang w:eastAsia="zh-CN"/>
              </w:rPr>
            </w:pPr>
            <w:r w:rsidRPr="00556FD2">
              <w:rPr>
                <w:rFonts w:eastAsia="Calibri" w:cs="Arial"/>
                <w:szCs w:val="22"/>
                <w:lang w:eastAsia="zh-CN"/>
              </w:rPr>
              <w:t>&gt;&g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6AE6F0C6"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AFD371"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4F651A" w14:textId="77777777" w:rsidR="006B1984" w:rsidRPr="00BB5C7A" w:rsidRDefault="006B1984" w:rsidP="00206488">
            <w:pPr>
              <w:pStyle w:val="TAL"/>
              <w:keepNext w:val="0"/>
              <w:keepLines w:val="0"/>
              <w:widowControl w:val="0"/>
              <w:rPr>
                <w:rFonts w:cs="Arial"/>
                <w:lang w:eastAsia="ja-JP"/>
              </w:rPr>
            </w:pPr>
            <w:r w:rsidRPr="00E00380">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1CE66220" w14:textId="77777777" w:rsidR="006B1984" w:rsidRPr="00E00380" w:rsidRDefault="006B1984" w:rsidP="00206488">
            <w:pPr>
              <w:pStyle w:val="TAL"/>
              <w:keepNext w:val="0"/>
              <w:keepLines w:val="0"/>
              <w:widowControl w:val="0"/>
              <w:rPr>
                <w:lang w:val="en-US" w:eastAsia="zh-CN"/>
              </w:rPr>
            </w:pPr>
            <w:r w:rsidRPr="00E00380">
              <w:rPr>
                <w:lang w:val="en-US" w:eastAsia="zh-CN"/>
              </w:rPr>
              <w:t>“0” refers to the configuration contained in the Measurement Timing Configuration IE.</w:t>
            </w:r>
          </w:p>
          <w:p w14:paraId="4D4F2AA2" w14:textId="77777777" w:rsidR="006B1984" w:rsidRDefault="006B1984" w:rsidP="00206488">
            <w:pPr>
              <w:pStyle w:val="TAL"/>
              <w:keepNext w:val="0"/>
              <w:keepLines w:val="0"/>
              <w:widowControl w:val="0"/>
              <w:rPr>
                <w:lang w:val="en-US"/>
              </w:rPr>
            </w:pPr>
            <w:r w:rsidRPr="00E00380">
              <w:rPr>
                <w:lang w:val="en-US" w:eastAsia="zh-CN"/>
              </w:rPr>
              <w:t xml:space="preserve">Any value between “1” and “16” refers to a configuration within the </w:t>
            </w:r>
            <w:r w:rsidRPr="00E00380">
              <w:rPr>
                <w:i/>
                <w:iCs/>
                <w:lang w:val="en-US" w:eastAsia="zh-CN"/>
              </w:rPr>
              <w:t>Additional</w:t>
            </w:r>
            <w:r w:rsidRPr="00E00380">
              <w:rPr>
                <w:lang w:val="en-US" w:eastAsia="zh-CN"/>
              </w:rPr>
              <w:t xml:space="preserve"> </w:t>
            </w:r>
            <w:r w:rsidRPr="00E00380">
              <w:rPr>
                <w:i/>
                <w:iCs/>
                <w:lang w:val="en-US" w:eastAsia="zh-CN"/>
              </w:rPr>
              <w:t>Measurement Timing Configuration List</w:t>
            </w:r>
            <w:r w:rsidRPr="00E00380">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1236DDA"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A3EB3" w14:textId="77777777" w:rsidR="006B1984" w:rsidRPr="00536AC2" w:rsidRDefault="006B1984" w:rsidP="00206488">
            <w:pPr>
              <w:pStyle w:val="TAC"/>
              <w:keepNext w:val="0"/>
              <w:keepLines w:val="0"/>
              <w:widowControl w:val="0"/>
              <w:rPr>
                <w:rFonts w:cs="Geneva"/>
                <w:lang w:eastAsia="ja-JP"/>
              </w:rPr>
            </w:pPr>
          </w:p>
        </w:tc>
      </w:tr>
      <w:tr w:rsidR="006B1984" w:rsidRPr="00C37D2B" w14:paraId="1D8292F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048FF37" w14:textId="77777777" w:rsidR="006B1984" w:rsidRPr="001D7E2D" w:rsidRDefault="006B1984" w:rsidP="00206488">
            <w:pPr>
              <w:pStyle w:val="TAL"/>
              <w:keepNext w:val="0"/>
              <w:keepLines w:val="0"/>
              <w:widowControl w:val="0"/>
              <w:ind w:left="425"/>
              <w:rPr>
                <w:rFonts w:cs="Arial"/>
                <w:b/>
                <w:bCs/>
                <w:lang w:eastAsia="zh-CN"/>
              </w:rPr>
            </w:pPr>
            <w:r w:rsidRPr="001D7E2D">
              <w:rPr>
                <w:rFonts w:eastAsia="Calibri" w:cs="Arial"/>
                <w:b/>
                <w:bCs/>
                <w:szCs w:val="22"/>
                <w:lang w:eastAsia="zh-CN"/>
              </w:rPr>
              <w:t>&gt;&g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4B73BBF1"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FDFA06" w14:textId="77777777" w:rsidR="006B1984" w:rsidRPr="00C37D2B" w:rsidRDefault="006B1984" w:rsidP="00206488">
            <w:pPr>
              <w:pStyle w:val="TAL"/>
              <w:keepNext w:val="0"/>
              <w:keepLines w:val="0"/>
              <w:widowControl w:val="0"/>
              <w:rPr>
                <w:rFonts w:cs="Geneva"/>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776D7A1D" w14:textId="77777777" w:rsidR="006B1984" w:rsidRPr="00BB5C7A"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DF2A4BE" w14:textId="77777777" w:rsidR="006B1984" w:rsidRDefault="006B1984" w:rsidP="00206488">
            <w:pPr>
              <w:pStyle w:val="TAL"/>
              <w:keepNext w:val="0"/>
              <w:keepLines w:val="0"/>
              <w:widowControl w:val="0"/>
              <w:rPr>
                <w:lang w:val="en-US"/>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A6F0C1"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EECE3" w14:textId="77777777" w:rsidR="006B1984" w:rsidRPr="00536AC2" w:rsidRDefault="006B1984" w:rsidP="00206488">
            <w:pPr>
              <w:pStyle w:val="TAC"/>
              <w:keepNext w:val="0"/>
              <w:keepLines w:val="0"/>
              <w:widowControl w:val="0"/>
              <w:rPr>
                <w:rFonts w:cs="Geneva"/>
                <w:lang w:eastAsia="ja-JP"/>
              </w:rPr>
            </w:pPr>
          </w:p>
        </w:tc>
      </w:tr>
      <w:tr w:rsidR="006B1984" w:rsidRPr="00C37D2B" w14:paraId="72EDA74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54CC0AF" w14:textId="77777777" w:rsidR="006B1984" w:rsidRDefault="006B1984" w:rsidP="00206488">
            <w:pPr>
              <w:pStyle w:val="TAL"/>
              <w:keepNext w:val="0"/>
              <w:keepLines w:val="0"/>
              <w:widowControl w:val="0"/>
              <w:ind w:left="567"/>
              <w:rPr>
                <w:rFonts w:cs="Arial"/>
                <w:lang w:eastAsia="zh-CN"/>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5C88C0D4"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5A7B42"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373836" w14:textId="77777777" w:rsidR="006B1984" w:rsidRPr="00BB5C7A" w:rsidRDefault="006B1984" w:rsidP="00206488">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10747A63" w14:textId="77777777" w:rsidR="006B1984" w:rsidRDefault="006B1984" w:rsidP="00206488">
            <w:pPr>
              <w:pStyle w:val="TAL"/>
              <w:keepNext w:val="0"/>
              <w:keepLines w:val="0"/>
              <w:widowControl w:val="0"/>
              <w:rPr>
                <w:lang w:val="en-US"/>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5F87EAB9"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4B556" w14:textId="77777777" w:rsidR="006B1984" w:rsidRPr="00536AC2" w:rsidRDefault="006B1984" w:rsidP="00206488">
            <w:pPr>
              <w:pStyle w:val="TAC"/>
              <w:keepNext w:val="0"/>
              <w:keepLines w:val="0"/>
              <w:widowControl w:val="0"/>
              <w:rPr>
                <w:rFonts w:cs="Geneva"/>
                <w:lang w:eastAsia="ja-JP"/>
              </w:rPr>
            </w:pPr>
          </w:p>
        </w:tc>
      </w:tr>
      <w:tr w:rsidR="006B1984" w:rsidRPr="00C37D2B" w14:paraId="725CBD4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237B640" w14:textId="77777777" w:rsidR="006B1984" w:rsidRDefault="006B1984" w:rsidP="00206488">
            <w:pPr>
              <w:pStyle w:val="TAL"/>
              <w:keepNext w:val="0"/>
              <w:keepLines w:val="0"/>
              <w:widowControl w:val="0"/>
              <w:ind w:left="567"/>
              <w:rPr>
                <w:rFonts w:cs="Arial"/>
                <w:lang w:eastAsia="zh-CN"/>
              </w:rPr>
            </w:pPr>
            <w:r w:rsidRPr="00556FD2">
              <w:rPr>
                <w:rFonts w:eastAsia="Calibri" w:cs="Arial"/>
                <w:szCs w:val="22"/>
                <w:lang w:eastAsia="zh-CN"/>
              </w:rPr>
              <w:t>&gt;&gt;&gt;&gt;CSI-RS Status</w:t>
            </w:r>
          </w:p>
        </w:tc>
        <w:tc>
          <w:tcPr>
            <w:tcW w:w="1080" w:type="dxa"/>
            <w:tcBorders>
              <w:top w:val="single" w:sz="4" w:space="0" w:color="auto"/>
              <w:left w:val="single" w:sz="4" w:space="0" w:color="auto"/>
              <w:bottom w:val="single" w:sz="4" w:space="0" w:color="auto"/>
              <w:right w:val="single" w:sz="4" w:space="0" w:color="auto"/>
            </w:tcBorders>
          </w:tcPr>
          <w:p w14:paraId="4E576C2C"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DDB34C"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341FE1" w14:textId="77777777" w:rsidR="006B1984" w:rsidRPr="00BB5C7A" w:rsidRDefault="006B1984" w:rsidP="00206488">
            <w:pPr>
              <w:pStyle w:val="TAL"/>
              <w:keepNext w:val="0"/>
              <w:keepLines w:val="0"/>
              <w:widowControl w:val="0"/>
              <w:rPr>
                <w:rFonts w:cs="Arial"/>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8B8008F" w14:textId="77777777" w:rsidR="006B1984" w:rsidRDefault="006B1984" w:rsidP="00206488">
            <w:pPr>
              <w:pStyle w:val="TAL"/>
              <w:keepNext w:val="0"/>
              <w:keepLines w:val="0"/>
              <w:widowControl w:val="0"/>
              <w:rPr>
                <w:lang w:val="en-US"/>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55FA57AC"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246A4" w14:textId="77777777" w:rsidR="006B1984" w:rsidRPr="00536AC2" w:rsidRDefault="006B1984" w:rsidP="00206488">
            <w:pPr>
              <w:pStyle w:val="TAC"/>
              <w:keepNext w:val="0"/>
              <w:keepLines w:val="0"/>
              <w:widowControl w:val="0"/>
              <w:rPr>
                <w:rFonts w:cs="Geneva"/>
                <w:lang w:eastAsia="ja-JP"/>
              </w:rPr>
            </w:pPr>
          </w:p>
        </w:tc>
      </w:tr>
      <w:tr w:rsidR="006B1984" w:rsidRPr="00C37D2B" w14:paraId="645F0FA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AD6DD88" w14:textId="77777777" w:rsidR="006B1984" w:rsidRPr="00B933F5" w:rsidRDefault="006B1984" w:rsidP="00206488">
            <w:pPr>
              <w:pStyle w:val="TAL"/>
              <w:ind w:left="567"/>
              <w:rPr>
                <w:b/>
                <w:bCs/>
                <w:lang w:eastAsia="zh-CN"/>
              </w:rPr>
            </w:pPr>
            <w:r w:rsidRPr="00B933F5">
              <w:rPr>
                <w:rFonts w:eastAsia="Calibri"/>
                <w:b/>
                <w:bCs/>
                <w:lang w:eastAsia="zh-CN"/>
              </w:rPr>
              <w:t>&gt;&gt;&gt;&gt;CSI-RS Neighbour List</w:t>
            </w:r>
          </w:p>
        </w:tc>
        <w:tc>
          <w:tcPr>
            <w:tcW w:w="1080" w:type="dxa"/>
            <w:tcBorders>
              <w:top w:val="single" w:sz="4" w:space="0" w:color="auto"/>
              <w:left w:val="single" w:sz="4" w:space="0" w:color="auto"/>
              <w:bottom w:val="single" w:sz="4" w:space="0" w:color="auto"/>
              <w:right w:val="single" w:sz="4" w:space="0" w:color="auto"/>
            </w:tcBorders>
          </w:tcPr>
          <w:p w14:paraId="4FFD98C6"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D333" w14:textId="77777777" w:rsidR="006B1984" w:rsidRPr="00C37D2B" w:rsidRDefault="006B1984" w:rsidP="00206488">
            <w:pPr>
              <w:pStyle w:val="TAL"/>
              <w:keepNext w:val="0"/>
              <w:keepLines w:val="0"/>
              <w:widowControl w:val="0"/>
              <w:rPr>
                <w:rFonts w:cs="Geneva"/>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3BE51B40" w14:textId="77777777" w:rsidR="006B1984" w:rsidRPr="00BB5C7A"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F534A47" w14:textId="77777777" w:rsidR="006B1984" w:rsidRDefault="006B1984" w:rsidP="00206488">
            <w:pPr>
              <w:pStyle w:val="TAL"/>
              <w:keepNext w:val="0"/>
              <w:keepLines w:val="0"/>
              <w:widowControl w:val="0"/>
              <w:rPr>
                <w:lang w:val="en-US"/>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557271"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41B0F" w14:textId="77777777" w:rsidR="006B1984" w:rsidRPr="00536AC2" w:rsidRDefault="006B1984" w:rsidP="00206488">
            <w:pPr>
              <w:pStyle w:val="TAC"/>
              <w:keepNext w:val="0"/>
              <w:keepLines w:val="0"/>
              <w:widowControl w:val="0"/>
              <w:rPr>
                <w:rFonts w:cs="Geneva"/>
                <w:lang w:eastAsia="ja-JP"/>
              </w:rPr>
            </w:pPr>
          </w:p>
        </w:tc>
      </w:tr>
      <w:tr w:rsidR="006B1984" w:rsidRPr="00C37D2B" w14:paraId="3E3CF8B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E74CA9" w14:textId="77777777" w:rsidR="006B1984" w:rsidRDefault="006B1984" w:rsidP="00206488">
            <w:pPr>
              <w:pStyle w:val="TAL"/>
              <w:keepNext w:val="0"/>
              <w:keepLines w:val="0"/>
              <w:widowControl w:val="0"/>
              <w:ind w:left="709"/>
              <w:rPr>
                <w:rFonts w:cs="Arial"/>
                <w:lang w:eastAsia="zh-CN"/>
              </w:rPr>
            </w:pPr>
            <w:r w:rsidRPr="00E00380">
              <w:rPr>
                <w:rFonts w:cs="Arial"/>
                <w:szCs w:val="22"/>
              </w:rPr>
              <w:t>&gt;&gt;&gt;&gt;&gt;NR CGI</w:t>
            </w:r>
          </w:p>
        </w:tc>
        <w:tc>
          <w:tcPr>
            <w:tcW w:w="1080" w:type="dxa"/>
            <w:tcBorders>
              <w:top w:val="single" w:sz="4" w:space="0" w:color="auto"/>
              <w:left w:val="single" w:sz="4" w:space="0" w:color="auto"/>
              <w:bottom w:val="single" w:sz="4" w:space="0" w:color="auto"/>
              <w:right w:val="single" w:sz="4" w:space="0" w:color="auto"/>
            </w:tcBorders>
          </w:tcPr>
          <w:p w14:paraId="1D74B993"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000F80"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F65D5" w14:textId="77777777" w:rsidR="006B1984" w:rsidRPr="00BB5C7A" w:rsidRDefault="006B1984" w:rsidP="00206488">
            <w:pPr>
              <w:pStyle w:val="TAL"/>
              <w:keepNext w:val="0"/>
              <w:keepLines w:val="0"/>
              <w:widowControl w:val="0"/>
              <w:rPr>
                <w:rFonts w:cs="Arial"/>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21D28F65" w14:textId="77777777" w:rsidR="006B1984" w:rsidRDefault="006B1984" w:rsidP="0020648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5D3E8A4"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091FA" w14:textId="77777777" w:rsidR="006B1984" w:rsidRPr="00536AC2" w:rsidRDefault="006B1984" w:rsidP="00206488">
            <w:pPr>
              <w:pStyle w:val="TAC"/>
              <w:keepNext w:val="0"/>
              <w:keepLines w:val="0"/>
              <w:widowControl w:val="0"/>
              <w:rPr>
                <w:rFonts w:cs="Geneva"/>
                <w:lang w:eastAsia="ja-JP"/>
              </w:rPr>
            </w:pPr>
          </w:p>
        </w:tc>
      </w:tr>
      <w:tr w:rsidR="006B1984" w:rsidRPr="00C37D2B" w14:paraId="673D84E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41E569A" w14:textId="77777777" w:rsidR="006B1984" w:rsidRPr="006B5256" w:rsidRDefault="006B1984" w:rsidP="00206488">
            <w:pPr>
              <w:pStyle w:val="TAL"/>
              <w:ind w:left="709"/>
              <w:rPr>
                <w:bCs/>
                <w:lang w:eastAsia="zh-CN"/>
              </w:rPr>
            </w:pPr>
            <w:r w:rsidRPr="001D7E2D">
              <w:rPr>
                <w:b/>
                <w:bCs/>
              </w:rPr>
              <w:t>&gt;&gt;&gt;&gt;&gt;CSI-RS MTC Neighbour List</w:t>
            </w:r>
          </w:p>
        </w:tc>
        <w:tc>
          <w:tcPr>
            <w:tcW w:w="1080" w:type="dxa"/>
            <w:tcBorders>
              <w:top w:val="single" w:sz="4" w:space="0" w:color="auto"/>
              <w:left w:val="single" w:sz="4" w:space="0" w:color="auto"/>
              <w:bottom w:val="single" w:sz="4" w:space="0" w:color="auto"/>
              <w:right w:val="single" w:sz="4" w:space="0" w:color="auto"/>
            </w:tcBorders>
          </w:tcPr>
          <w:p w14:paraId="5AED2EC8"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88A84" w14:textId="77777777" w:rsidR="006B1984" w:rsidRPr="00C37D2B" w:rsidRDefault="006B1984" w:rsidP="00206488">
            <w:pPr>
              <w:pStyle w:val="TAL"/>
              <w:keepNext w:val="0"/>
              <w:keepLines w:val="0"/>
              <w:widowControl w:val="0"/>
              <w:rPr>
                <w:rFonts w:cs="Geneva"/>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2656DE52" w14:textId="77777777" w:rsidR="006B1984" w:rsidRPr="00BB5C7A"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D9BA6A2" w14:textId="77777777" w:rsidR="006B1984" w:rsidRDefault="006B1984" w:rsidP="00206488">
            <w:pPr>
              <w:pStyle w:val="TAL"/>
              <w:keepNext w:val="0"/>
              <w:keepLines w:val="0"/>
              <w:widowControl w:val="0"/>
              <w:rPr>
                <w:lang w:val="en-US"/>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54938F"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D8E6B" w14:textId="77777777" w:rsidR="006B1984" w:rsidRPr="00536AC2" w:rsidRDefault="006B1984" w:rsidP="00206488">
            <w:pPr>
              <w:pStyle w:val="TAC"/>
              <w:keepNext w:val="0"/>
              <w:keepLines w:val="0"/>
              <w:widowControl w:val="0"/>
              <w:rPr>
                <w:rFonts w:cs="Geneva"/>
                <w:lang w:eastAsia="ja-JP"/>
              </w:rPr>
            </w:pPr>
          </w:p>
        </w:tc>
      </w:tr>
      <w:tr w:rsidR="006B1984" w:rsidRPr="00C37D2B" w14:paraId="72C8FAF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213AB6" w14:textId="77777777" w:rsidR="006B1984" w:rsidRDefault="006B1984" w:rsidP="00206488">
            <w:pPr>
              <w:pStyle w:val="TAL"/>
              <w:keepNext w:val="0"/>
              <w:keepLines w:val="0"/>
              <w:widowControl w:val="0"/>
              <w:ind w:left="850"/>
              <w:rPr>
                <w:rFonts w:cs="Arial"/>
                <w:lang w:eastAsia="zh-CN"/>
              </w:rPr>
            </w:pPr>
            <w:r w:rsidRPr="00556FD2">
              <w:rPr>
                <w:rFonts w:eastAsia="Calibri" w:cs="Arial"/>
                <w:szCs w:val="22"/>
                <w:lang w:eastAsia="zh-CN"/>
              </w:rPr>
              <w:t>&gt;&gt;&gt;&gt;&gt;&gt;CSI-RS Index</w:t>
            </w:r>
          </w:p>
        </w:tc>
        <w:tc>
          <w:tcPr>
            <w:tcW w:w="1080" w:type="dxa"/>
            <w:tcBorders>
              <w:top w:val="single" w:sz="4" w:space="0" w:color="auto"/>
              <w:left w:val="single" w:sz="4" w:space="0" w:color="auto"/>
              <w:bottom w:val="single" w:sz="4" w:space="0" w:color="auto"/>
              <w:right w:val="single" w:sz="4" w:space="0" w:color="auto"/>
            </w:tcBorders>
          </w:tcPr>
          <w:p w14:paraId="1BD61DF4" w14:textId="77777777" w:rsidR="006B1984" w:rsidRPr="00536AC2" w:rsidRDefault="006B1984" w:rsidP="00206488">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47D836" w14:textId="77777777" w:rsidR="006B1984" w:rsidRPr="00C37D2B" w:rsidRDefault="006B1984" w:rsidP="00206488">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3E366E" w14:textId="77777777" w:rsidR="006B1984" w:rsidRPr="00BB5C7A" w:rsidRDefault="006B1984" w:rsidP="00206488">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0BAF73F" w14:textId="77777777" w:rsidR="006B1984" w:rsidRDefault="006B1984" w:rsidP="00206488">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FAC1995" w14:textId="77777777" w:rsidR="006B1984" w:rsidRPr="00A70CC8" w:rsidRDefault="006B1984" w:rsidP="00206488">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5E3FF9" w14:textId="77777777" w:rsidR="006B1984" w:rsidRPr="00536AC2" w:rsidRDefault="006B1984" w:rsidP="00206488">
            <w:pPr>
              <w:pStyle w:val="TAC"/>
              <w:keepNext w:val="0"/>
              <w:keepLines w:val="0"/>
              <w:widowControl w:val="0"/>
              <w:rPr>
                <w:rFonts w:cs="Geneva"/>
                <w:lang w:eastAsia="ja-JP"/>
              </w:rPr>
            </w:pPr>
          </w:p>
        </w:tc>
      </w:tr>
    </w:tbl>
    <w:p w14:paraId="234FADF8"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40AA0A3B"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42D1C269" w14:textId="77777777" w:rsidR="006B1984" w:rsidRPr="00C37D2B" w:rsidRDefault="006B1984" w:rsidP="00206488">
            <w:pPr>
              <w:pStyle w:val="TAH"/>
              <w:keepNext w:val="0"/>
              <w:keepLines w:val="0"/>
              <w:widowControl w:val="0"/>
              <w:rPr>
                <w:rFonts w:cs="Arial"/>
                <w:lang w:eastAsia="ja-JP"/>
              </w:rPr>
            </w:pPr>
            <w:bookmarkStart w:id="10958"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41BFC4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3EE7D64"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56575C7D"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7084063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neighbour NR cells associated to a given served cell. Value is 1024.</w:t>
            </w:r>
          </w:p>
        </w:tc>
      </w:tr>
      <w:tr w:rsidR="006B1984" w:rsidRPr="00C37D2B" w14:paraId="16119A4E"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3F4D14E8"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Borders>
              <w:top w:val="single" w:sz="4" w:space="0" w:color="auto"/>
              <w:left w:val="single" w:sz="4" w:space="0" w:color="auto"/>
              <w:bottom w:val="single" w:sz="4" w:space="0" w:color="auto"/>
              <w:right w:val="single" w:sz="4" w:space="0" w:color="auto"/>
            </w:tcBorders>
          </w:tcPr>
          <w:p w14:paraId="0B27EF3C"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6B1984" w:rsidRPr="00C37D2B" w14:paraId="0B319C96"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3C595D15"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Borders>
              <w:top w:val="single" w:sz="4" w:space="0" w:color="auto"/>
              <w:left w:val="single" w:sz="4" w:space="0" w:color="auto"/>
              <w:bottom w:val="single" w:sz="4" w:space="0" w:color="auto"/>
              <w:right w:val="single" w:sz="4" w:space="0" w:color="auto"/>
            </w:tcBorders>
          </w:tcPr>
          <w:p w14:paraId="4B54B1B0"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6B1984" w:rsidRPr="00C37D2B" w14:paraId="6934807D"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0950CC56"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Borders>
              <w:top w:val="single" w:sz="4" w:space="0" w:color="auto"/>
              <w:left w:val="single" w:sz="4" w:space="0" w:color="auto"/>
              <w:bottom w:val="single" w:sz="4" w:space="0" w:color="auto"/>
              <w:right w:val="single" w:sz="4" w:space="0" w:color="auto"/>
            </w:tcBorders>
          </w:tcPr>
          <w:p w14:paraId="7BBBA84D"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6B1984" w:rsidRPr="00C37D2B" w14:paraId="716AB884" w14:textId="77777777" w:rsidTr="00206488">
        <w:trPr>
          <w:cantSplit/>
        </w:trPr>
        <w:tc>
          <w:tcPr>
            <w:tcW w:w="3686" w:type="dxa"/>
            <w:tcBorders>
              <w:top w:val="single" w:sz="4" w:space="0" w:color="auto"/>
              <w:left w:val="single" w:sz="4" w:space="0" w:color="auto"/>
              <w:bottom w:val="single" w:sz="4" w:space="0" w:color="auto"/>
              <w:right w:val="single" w:sz="4" w:space="0" w:color="auto"/>
            </w:tcBorders>
          </w:tcPr>
          <w:p w14:paraId="1E32389E"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Borders>
              <w:top w:val="single" w:sz="4" w:space="0" w:color="auto"/>
              <w:left w:val="single" w:sz="4" w:space="0" w:color="auto"/>
              <w:bottom w:val="single" w:sz="4" w:space="0" w:color="auto"/>
              <w:right w:val="single" w:sz="4" w:space="0" w:color="auto"/>
            </w:tcBorders>
          </w:tcPr>
          <w:p w14:paraId="07B2CCE2"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bookmarkEnd w:id="10955"/>
      <w:bookmarkEnd w:id="10958"/>
    </w:tbl>
    <w:p w14:paraId="2635858F" w14:textId="77777777" w:rsidR="006B1984" w:rsidRPr="00C37D2B" w:rsidRDefault="006B1984" w:rsidP="006B1984">
      <w:pPr>
        <w:widowControl w:val="0"/>
      </w:pPr>
    </w:p>
    <w:p w14:paraId="6E517E1C" w14:textId="77777777" w:rsidR="006B1984" w:rsidRPr="00C37D2B" w:rsidRDefault="006B1984" w:rsidP="006B1984">
      <w:pPr>
        <w:pStyle w:val="Heading3"/>
        <w:keepNext w:val="0"/>
        <w:keepLines w:val="0"/>
        <w:widowControl w:val="0"/>
      </w:pPr>
      <w:bookmarkStart w:id="10959" w:name="_CR9_2_99"/>
      <w:bookmarkStart w:id="10960" w:name="_Toc20954562"/>
      <w:bookmarkStart w:id="10961" w:name="_Toc29902567"/>
      <w:bookmarkStart w:id="10962" w:name="_Toc29906571"/>
      <w:bookmarkStart w:id="10963" w:name="_Toc36550561"/>
      <w:bookmarkStart w:id="10964" w:name="_Toc45104318"/>
      <w:bookmarkStart w:id="10965" w:name="_Toc45227814"/>
      <w:bookmarkStart w:id="10966" w:name="_Toc45891628"/>
      <w:bookmarkStart w:id="10967" w:name="_Toc51764272"/>
      <w:bookmarkStart w:id="10968" w:name="_Toc56528273"/>
      <w:bookmarkStart w:id="10969" w:name="_Toc64382240"/>
      <w:bookmarkStart w:id="10970" w:name="_Toc66283815"/>
      <w:bookmarkStart w:id="10971" w:name="_Toc67911191"/>
      <w:bookmarkStart w:id="10972" w:name="_Toc73979969"/>
      <w:bookmarkStart w:id="10973" w:name="_Toc88650693"/>
      <w:bookmarkStart w:id="10974" w:name="_Toc97885820"/>
      <w:bookmarkStart w:id="10975" w:name="_Toc98882947"/>
      <w:bookmarkStart w:id="10976" w:name="_Toc105523483"/>
      <w:bookmarkStart w:id="10977" w:name="_Toc106131027"/>
      <w:bookmarkStart w:id="10978" w:name="_Toc113840178"/>
      <w:bookmarkStart w:id="10979" w:name="_Toc155893793"/>
      <w:bookmarkEnd w:id="10959"/>
      <w:r w:rsidRPr="00C37D2B">
        <w:t>9.2.99</w:t>
      </w:r>
      <w:r w:rsidRPr="00C37D2B">
        <w:tab/>
        <w:t>Extended Bit Rate</w:t>
      </w:r>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p>
    <w:p w14:paraId="475FFD18" w14:textId="77777777" w:rsidR="006B1984" w:rsidRPr="00C37D2B" w:rsidRDefault="006B1984" w:rsidP="006B1984">
      <w:pPr>
        <w:widowControl w:val="0"/>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1017"/>
        <w:gridCol w:w="767"/>
        <w:gridCol w:w="3389"/>
        <w:gridCol w:w="2480"/>
      </w:tblGrid>
      <w:tr w:rsidR="006B1984" w:rsidRPr="00C37D2B" w14:paraId="02C8192B" w14:textId="77777777" w:rsidTr="00206488">
        <w:trPr>
          <w:cantSplit/>
          <w:tblHeader/>
        </w:trPr>
        <w:tc>
          <w:tcPr>
            <w:tcW w:w="1259" w:type="pct"/>
          </w:tcPr>
          <w:p w14:paraId="487D648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0D873F1B"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188CA609"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66CA55B9"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7B478BB8"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22468E28" w14:textId="77777777" w:rsidTr="00206488">
        <w:trPr>
          <w:cantSplit/>
        </w:trPr>
        <w:tc>
          <w:tcPr>
            <w:tcW w:w="1259" w:type="pct"/>
          </w:tcPr>
          <w:p w14:paraId="517A3BE5"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xtended Bit Rate</w:t>
            </w:r>
          </w:p>
        </w:tc>
        <w:tc>
          <w:tcPr>
            <w:tcW w:w="556" w:type="pct"/>
          </w:tcPr>
          <w:p w14:paraId="59589FA7" w14:textId="77777777" w:rsidR="006B1984" w:rsidRPr="00C37D2B" w:rsidRDefault="006B1984" w:rsidP="00206488">
            <w:pPr>
              <w:pStyle w:val="TAL"/>
              <w:keepNext w:val="0"/>
              <w:keepLines w:val="0"/>
              <w:widowControl w:val="0"/>
              <w:rPr>
                <w:rFonts w:cs="Geneva"/>
                <w:lang w:eastAsia="ja-JP"/>
              </w:rPr>
            </w:pPr>
          </w:p>
        </w:tc>
        <w:tc>
          <w:tcPr>
            <w:tcW w:w="741" w:type="pct"/>
          </w:tcPr>
          <w:p w14:paraId="37F1A3E2" w14:textId="77777777" w:rsidR="006B1984" w:rsidRPr="00C37D2B" w:rsidRDefault="006B1984" w:rsidP="00206488">
            <w:pPr>
              <w:pStyle w:val="TAL"/>
              <w:keepNext w:val="0"/>
              <w:keepLines w:val="0"/>
              <w:widowControl w:val="0"/>
              <w:rPr>
                <w:rFonts w:cs="Geneva"/>
                <w:lang w:eastAsia="ja-JP"/>
              </w:rPr>
            </w:pPr>
          </w:p>
        </w:tc>
        <w:tc>
          <w:tcPr>
            <w:tcW w:w="963" w:type="pct"/>
          </w:tcPr>
          <w:p w14:paraId="4C28E340"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1481" w:type="pct"/>
          </w:tcPr>
          <w:p w14:paraId="57A2F965"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The unit is: bit/s</w:t>
            </w:r>
          </w:p>
        </w:tc>
      </w:tr>
    </w:tbl>
    <w:p w14:paraId="07C84EAE" w14:textId="77777777" w:rsidR="006B1984" w:rsidRPr="00C37D2B" w:rsidRDefault="006B1984" w:rsidP="006B1984">
      <w:pPr>
        <w:widowControl w:val="0"/>
        <w:rPr>
          <w:noProof/>
        </w:rPr>
      </w:pPr>
    </w:p>
    <w:p w14:paraId="2A7F1AE4" w14:textId="77777777" w:rsidR="006B1984" w:rsidRPr="00C37D2B" w:rsidRDefault="006B1984" w:rsidP="006B1984">
      <w:pPr>
        <w:pStyle w:val="Heading3"/>
        <w:keepNext w:val="0"/>
        <w:keepLines w:val="0"/>
        <w:widowControl w:val="0"/>
      </w:pPr>
      <w:bookmarkStart w:id="10980" w:name="_CR9_2_100"/>
      <w:bookmarkStart w:id="10981" w:name="_Toc20954563"/>
      <w:bookmarkStart w:id="10982" w:name="_Toc29902568"/>
      <w:bookmarkStart w:id="10983" w:name="_Toc29906572"/>
      <w:bookmarkStart w:id="10984" w:name="_Toc36550562"/>
      <w:bookmarkStart w:id="10985" w:name="_Toc45104319"/>
      <w:bookmarkStart w:id="10986" w:name="_Toc45227815"/>
      <w:bookmarkStart w:id="10987" w:name="_Toc45891629"/>
      <w:bookmarkStart w:id="10988" w:name="_Toc51764273"/>
      <w:bookmarkStart w:id="10989" w:name="_Toc56528274"/>
      <w:bookmarkStart w:id="10990" w:name="_Toc64382241"/>
      <w:bookmarkStart w:id="10991" w:name="_Toc66283816"/>
      <w:bookmarkStart w:id="10992" w:name="_Toc67911192"/>
      <w:bookmarkStart w:id="10993" w:name="_Toc73979970"/>
      <w:bookmarkStart w:id="10994" w:name="_Toc88650694"/>
      <w:bookmarkStart w:id="10995" w:name="_Toc97885821"/>
      <w:bookmarkStart w:id="10996" w:name="_Toc98882948"/>
      <w:bookmarkStart w:id="10997" w:name="_Toc105523484"/>
      <w:bookmarkStart w:id="10998" w:name="_Toc106131028"/>
      <w:bookmarkStart w:id="10999" w:name="_Toc113840179"/>
      <w:bookmarkStart w:id="11000" w:name="_Toc155893794"/>
      <w:bookmarkEnd w:id="10980"/>
      <w:r w:rsidRPr="00C37D2B">
        <w:t>9.2.100</w:t>
      </w:r>
      <w:r w:rsidRPr="00C37D2B">
        <w:tab/>
        <w:t>en-gNB UE X2AP ID</w:t>
      </w:r>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693760B6" w14:textId="77777777" w:rsidR="006B1984" w:rsidRPr="00C37D2B" w:rsidRDefault="006B1984" w:rsidP="006B1984">
      <w:r w:rsidRPr="00C37D2B">
        <w:t>This information element uniquely identifies an UE over the X2 interface within an en-gNB.</w:t>
      </w:r>
    </w:p>
    <w:p w14:paraId="0C8615B0" w14:textId="77777777" w:rsidR="006B1984" w:rsidRPr="00C37D2B" w:rsidRDefault="006B1984" w:rsidP="006B1984">
      <w:r w:rsidRPr="00C37D2B">
        <w:t>The usage of this IE is defined in TS 36.401 [2].</w:t>
      </w:r>
    </w:p>
    <w:p w14:paraId="0EFAC62D" w14:textId="77777777" w:rsidR="006B1984" w:rsidRPr="00C37D2B" w:rsidRDefault="006B1984" w:rsidP="006B1984">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8731518" w14:textId="77777777" w:rsidTr="00206488">
        <w:trPr>
          <w:cantSplit/>
          <w:tblHeader/>
        </w:trPr>
        <w:tc>
          <w:tcPr>
            <w:tcW w:w="1259" w:type="pct"/>
          </w:tcPr>
          <w:p w14:paraId="45915988"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Group Name</w:t>
            </w:r>
          </w:p>
        </w:tc>
        <w:tc>
          <w:tcPr>
            <w:tcW w:w="556" w:type="pct"/>
          </w:tcPr>
          <w:p w14:paraId="74247E2F"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Presence</w:t>
            </w:r>
          </w:p>
        </w:tc>
        <w:tc>
          <w:tcPr>
            <w:tcW w:w="741" w:type="pct"/>
          </w:tcPr>
          <w:p w14:paraId="3709D1BA"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Range</w:t>
            </w:r>
          </w:p>
        </w:tc>
        <w:tc>
          <w:tcPr>
            <w:tcW w:w="963" w:type="pct"/>
          </w:tcPr>
          <w:p w14:paraId="0EBFA1C4"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 type and reference</w:t>
            </w:r>
          </w:p>
        </w:tc>
        <w:tc>
          <w:tcPr>
            <w:tcW w:w="1481" w:type="pct"/>
          </w:tcPr>
          <w:p w14:paraId="68ADA3D5"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Semantics description</w:t>
            </w:r>
          </w:p>
        </w:tc>
      </w:tr>
      <w:tr w:rsidR="006B1984" w:rsidRPr="00C37D2B" w14:paraId="13FF3CDE" w14:textId="77777777" w:rsidTr="00206488">
        <w:trPr>
          <w:cantSplit/>
        </w:trPr>
        <w:tc>
          <w:tcPr>
            <w:tcW w:w="1259" w:type="pct"/>
          </w:tcPr>
          <w:p w14:paraId="21FD1715" w14:textId="77777777" w:rsidR="006B1984" w:rsidRPr="00EE5530" w:rsidRDefault="006B1984" w:rsidP="00206488">
            <w:pPr>
              <w:pStyle w:val="TAL"/>
              <w:keepNext w:val="0"/>
              <w:keepLines w:val="0"/>
              <w:widowControl w:val="0"/>
              <w:rPr>
                <w:rFonts w:cs="Arial"/>
                <w:lang w:val="sv-SE" w:eastAsia="en-US"/>
              </w:rPr>
            </w:pPr>
            <w:r w:rsidRPr="00EE5530">
              <w:rPr>
                <w:rFonts w:cs="Arial"/>
                <w:lang w:val="sv-SE" w:eastAsia="en-US"/>
              </w:rPr>
              <w:t>en-gNB UE X2AP ID</w:t>
            </w:r>
          </w:p>
        </w:tc>
        <w:tc>
          <w:tcPr>
            <w:tcW w:w="556" w:type="pct"/>
          </w:tcPr>
          <w:p w14:paraId="056B408C" w14:textId="77777777" w:rsidR="006B1984" w:rsidRPr="001D7E2D" w:rsidRDefault="006B1984" w:rsidP="00206488">
            <w:pPr>
              <w:pStyle w:val="TAL"/>
            </w:pPr>
            <w:r w:rsidRPr="001D7E2D">
              <w:t>M</w:t>
            </w:r>
          </w:p>
        </w:tc>
        <w:tc>
          <w:tcPr>
            <w:tcW w:w="741" w:type="pct"/>
          </w:tcPr>
          <w:p w14:paraId="7E97EC02" w14:textId="77777777" w:rsidR="006B1984" w:rsidRPr="00C37D2B" w:rsidRDefault="006B1984" w:rsidP="00206488">
            <w:pPr>
              <w:pStyle w:val="TAL"/>
              <w:keepNext w:val="0"/>
              <w:keepLines w:val="0"/>
              <w:widowControl w:val="0"/>
              <w:rPr>
                <w:rFonts w:cs="Arial"/>
                <w:lang w:eastAsia="en-US"/>
              </w:rPr>
            </w:pPr>
          </w:p>
        </w:tc>
        <w:tc>
          <w:tcPr>
            <w:tcW w:w="963" w:type="pct"/>
          </w:tcPr>
          <w:p w14:paraId="25460EED" w14:textId="77777777" w:rsidR="006B1984" w:rsidRPr="00C37D2B" w:rsidRDefault="006B1984" w:rsidP="00206488">
            <w:pPr>
              <w:pStyle w:val="TAL"/>
              <w:keepNext w:val="0"/>
              <w:keepLines w:val="0"/>
              <w:widowControl w:val="0"/>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1481" w:type="pct"/>
          </w:tcPr>
          <w:p w14:paraId="0BB759DD" w14:textId="77777777" w:rsidR="006B1984" w:rsidRPr="00C37D2B" w:rsidRDefault="006B1984" w:rsidP="00206488">
            <w:pPr>
              <w:pStyle w:val="TAL"/>
              <w:keepNext w:val="0"/>
              <w:keepLines w:val="0"/>
              <w:widowControl w:val="0"/>
              <w:rPr>
                <w:rFonts w:cs="Arial"/>
                <w:lang w:eastAsia="en-US"/>
              </w:rPr>
            </w:pPr>
          </w:p>
        </w:tc>
      </w:tr>
    </w:tbl>
    <w:p w14:paraId="41CED25C" w14:textId="77777777" w:rsidR="006B1984" w:rsidRPr="00C37D2B" w:rsidRDefault="006B1984" w:rsidP="006B1984">
      <w:pPr>
        <w:widowControl w:val="0"/>
      </w:pPr>
    </w:p>
    <w:p w14:paraId="3668F8BA" w14:textId="77777777" w:rsidR="006B1984" w:rsidRPr="00C37D2B" w:rsidRDefault="006B1984" w:rsidP="006B1984">
      <w:pPr>
        <w:pStyle w:val="Heading3"/>
        <w:keepNext w:val="0"/>
        <w:keepLines w:val="0"/>
        <w:widowControl w:val="0"/>
      </w:pPr>
      <w:bookmarkStart w:id="11001" w:name="_CR9_2_101"/>
      <w:bookmarkStart w:id="11002" w:name="_Toc20954564"/>
      <w:bookmarkStart w:id="11003" w:name="_Toc29902569"/>
      <w:bookmarkStart w:id="11004" w:name="_Toc29906573"/>
      <w:bookmarkStart w:id="11005" w:name="_Toc36550563"/>
      <w:bookmarkStart w:id="11006" w:name="_Toc45104320"/>
      <w:bookmarkStart w:id="11007" w:name="_Toc45227816"/>
      <w:bookmarkStart w:id="11008" w:name="_Toc45891630"/>
      <w:bookmarkStart w:id="11009" w:name="_Toc51764274"/>
      <w:bookmarkStart w:id="11010" w:name="_Toc56528275"/>
      <w:bookmarkStart w:id="11011" w:name="_Toc64382242"/>
      <w:bookmarkStart w:id="11012" w:name="_Toc66283817"/>
      <w:bookmarkStart w:id="11013" w:name="_Toc67911193"/>
      <w:bookmarkStart w:id="11014" w:name="_Toc73979971"/>
      <w:bookmarkStart w:id="11015" w:name="_Toc88650695"/>
      <w:bookmarkStart w:id="11016" w:name="_Toc97885822"/>
      <w:bookmarkStart w:id="11017" w:name="_Toc98882949"/>
      <w:bookmarkStart w:id="11018" w:name="_Toc105523485"/>
      <w:bookmarkStart w:id="11019" w:name="_Toc106131029"/>
      <w:bookmarkStart w:id="11020" w:name="_Toc113840180"/>
      <w:bookmarkStart w:id="11021" w:name="_Toc155893795"/>
      <w:bookmarkEnd w:id="11001"/>
      <w:r w:rsidRPr="00C37D2B">
        <w:t>9.2.101</w:t>
      </w:r>
      <w:r w:rsidRPr="00C37D2B">
        <w:tab/>
        <w:t>SgNB Security Key</w:t>
      </w:r>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p>
    <w:p w14:paraId="741AC139"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77E358DF" w14:textId="77777777" w:rsidTr="00206488">
        <w:trPr>
          <w:cantSplit/>
          <w:tblHeader/>
        </w:trPr>
        <w:tc>
          <w:tcPr>
            <w:tcW w:w="1259" w:type="pct"/>
          </w:tcPr>
          <w:p w14:paraId="417396C0"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0A6B2516"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Presence</w:t>
            </w:r>
          </w:p>
        </w:tc>
        <w:tc>
          <w:tcPr>
            <w:tcW w:w="741" w:type="pct"/>
          </w:tcPr>
          <w:p w14:paraId="4B7A6E98"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Range</w:t>
            </w:r>
          </w:p>
        </w:tc>
        <w:tc>
          <w:tcPr>
            <w:tcW w:w="963" w:type="pct"/>
          </w:tcPr>
          <w:p w14:paraId="32F1A080"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7AA71BD3"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Semantics Description</w:t>
            </w:r>
          </w:p>
        </w:tc>
      </w:tr>
      <w:tr w:rsidR="006B1984" w:rsidRPr="00C37D2B" w14:paraId="4DF65550" w14:textId="77777777" w:rsidTr="00206488">
        <w:trPr>
          <w:cantSplit/>
        </w:trPr>
        <w:tc>
          <w:tcPr>
            <w:tcW w:w="1259" w:type="pct"/>
          </w:tcPr>
          <w:p w14:paraId="67D56084" w14:textId="77777777" w:rsidR="006B1984" w:rsidRPr="00C37D2B" w:rsidRDefault="006B1984" w:rsidP="00206488">
            <w:pPr>
              <w:pStyle w:val="TAL"/>
              <w:keepNext w:val="0"/>
              <w:keepLines w:val="0"/>
              <w:widowControl w:val="0"/>
              <w:rPr>
                <w:rFonts w:cs="Arial"/>
                <w:lang w:eastAsia="zh-CN"/>
              </w:rPr>
            </w:pPr>
            <w:r w:rsidRPr="00C37D2B">
              <w:rPr>
                <w:rFonts w:cs="Geneva"/>
                <w:szCs w:val="18"/>
                <w:lang w:eastAsia="zh-CN"/>
              </w:rPr>
              <w:t>SgNB Security Key</w:t>
            </w:r>
          </w:p>
        </w:tc>
        <w:tc>
          <w:tcPr>
            <w:tcW w:w="555" w:type="pct"/>
          </w:tcPr>
          <w:p w14:paraId="7FE48B61" w14:textId="77777777" w:rsidR="006B1984" w:rsidRPr="001D7E2D" w:rsidRDefault="006B1984" w:rsidP="00206488">
            <w:pPr>
              <w:pStyle w:val="TAL"/>
            </w:pPr>
            <w:r w:rsidRPr="001D7E2D">
              <w:t>M</w:t>
            </w:r>
          </w:p>
        </w:tc>
        <w:tc>
          <w:tcPr>
            <w:tcW w:w="741" w:type="pct"/>
          </w:tcPr>
          <w:p w14:paraId="7DC409DC" w14:textId="77777777" w:rsidR="006B1984" w:rsidRPr="00C37D2B" w:rsidRDefault="006B1984" w:rsidP="00206488">
            <w:pPr>
              <w:pStyle w:val="TAL"/>
              <w:keepNext w:val="0"/>
              <w:keepLines w:val="0"/>
              <w:widowControl w:val="0"/>
              <w:rPr>
                <w:rFonts w:cs="Arial"/>
                <w:lang w:eastAsia="ja-JP"/>
              </w:rPr>
            </w:pPr>
          </w:p>
        </w:tc>
        <w:tc>
          <w:tcPr>
            <w:tcW w:w="963" w:type="pct"/>
          </w:tcPr>
          <w:p w14:paraId="64BB466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IT STRING (SIZE(256))</w:t>
            </w:r>
          </w:p>
        </w:tc>
        <w:tc>
          <w:tcPr>
            <w:tcW w:w="1482" w:type="pct"/>
          </w:tcPr>
          <w:p w14:paraId="7F89365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7E33B068" w14:textId="77777777" w:rsidR="006B1984" w:rsidRPr="00C37D2B" w:rsidRDefault="006B1984" w:rsidP="006B1984">
      <w:pPr>
        <w:widowControl w:val="0"/>
        <w:rPr>
          <w:noProof/>
        </w:rPr>
      </w:pPr>
    </w:p>
    <w:p w14:paraId="20037786" w14:textId="77777777" w:rsidR="006B1984" w:rsidRPr="00C37D2B" w:rsidRDefault="006B1984" w:rsidP="006B1984">
      <w:pPr>
        <w:pStyle w:val="Heading3"/>
        <w:keepNext w:val="0"/>
        <w:keepLines w:val="0"/>
        <w:widowControl w:val="0"/>
      </w:pPr>
      <w:bookmarkStart w:id="11022" w:name="_CR9_2_102"/>
      <w:bookmarkStart w:id="11023" w:name="_Toc20954565"/>
      <w:bookmarkStart w:id="11024" w:name="_Toc29902570"/>
      <w:bookmarkStart w:id="11025" w:name="_Toc29906574"/>
      <w:bookmarkStart w:id="11026" w:name="_Toc36550564"/>
      <w:bookmarkStart w:id="11027" w:name="_Toc45104321"/>
      <w:bookmarkStart w:id="11028" w:name="_Toc45227817"/>
      <w:bookmarkStart w:id="11029" w:name="_Toc45891631"/>
      <w:bookmarkStart w:id="11030" w:name="_Toc51764275"/>
      <w:bookmarkStart w:id="11031" w:name="_Toc56528276"/>
      <w:bookmarkStart w:id="11032" w:name="_Toc64382243"/>
      <w:bookmarkStart w:id="11033" w:name="_Toc66283818"/>
      <w:bookmarkStart w:id="11034" w:name="_Toc67911194"/>
      <w:bookmarkStart w:id="11035" w:name="_Toc73979972"/>
      <w:bookmarkStart w:id="11036" w:name="_Toc88650696"/>
      <w:bookmarkStart w:id="11037" w:name="_Toc97885823"/>
      <w:bookmarkStart w:id="11038" w:name="_Toc98882950"/>
      <w:bookmarkStart w:id="11039" w:name="_Toc105523486"/>
      <w:bookmarkStart w:id="11040" w:name="_Toc106131030"/>
      <w:bookmarkStart w:id="11041" w:name="_Toc113840181"/>
      <w:bookmarkStart w:id="11042" w:name="_Toc155893796"/>
      <w:bookmarkEnd w:id="11022"/>
      <w:r w:rsidRPr="00C37D2B">
        <w:t>9.2.102</w:t>
      </w:r>
      <w:r w:rsidRPr="00C37D2B">
        <w:tab/>
        <w:t>Target SgNB ID Information</w:t>
      </w:r>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p>
    <w:p w14:paraId="400D1F54" w14:textId="77777777" w:rsidR="006B1984" w:rsidRPr="00C37D2B" w:rsidRDefault="006B1984" w:rsidP="006B1984">
      <w:r w:rsidRPr="00C37D2B">
        <w:t>This IE contains the target SgNB ID used by MeNB to find the target en-g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49EB113A" w14:textId="77777777" w:rsidTr="00206488">
        <w:trPr>
          <w:cantSplit/>
          <w:tblHeader/>
        </w:trPr>
        <w:tc>
          <w:tcPr>
            <w:tcW w:w="1259" w:type="pct"/>
          </w:tcPr>
          <w:p w14:paraId="5277B693"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Group Name</w:t>
            </w:r>
          </w:p>
        </w:tc>
        <w:tc>
          <w:tcPr>
            <w:tcW w:w="556" w:type="pct"/>
          </w:tcPr>
          <w:p w14:paraId="55A4162B"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Presence</w:t>
            </w:r>
          </w:p>
        </w:tc>
        <w:tc>
          <w:tcPr>
            <w:tcW w:w="741" w:type="pct"/>
          </w:tcPr>
          <w:p w14:paraId="12F357A0"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Range</w:t>
            </w:r>
          </w:p>
        </w:tc>
        <w:tc>
          <w:tcPr>
            <w:tcW w:w="963" w:type="pct"/>
          </w:tcPr>
          <w:p w14:paraId="1C754D19"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 type and reference</w:t>
            </w:r>
          </w:p>
        </w:tc>
        <w:tc>
          <w:tcPr>
            <w:tcW w:w="1481" w:type="pct"/>
          </w:tcPr>
          <w:p w14:paraId="5B1B85DB"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Semantics description</w:t>
            </w:r>
          </w:p>
        </w:tc>
      </w:tr>
      <w:tr w:rsidR="006B1984" w:rsidRPr="00C37D2B" w14:paraId="7A202478" w14:textId="77777777" w:rsidTr="00206488">
        <w:trPr>
          <w:cantSplit/>
        </w:trPr>
        <w:tc>
          <w:tcPr>
            <w:tcW w:w="1259" w:type="pct"/>
          </w:tcPr>
          <w:p w14:paraId="5A00C2C6" w14:textId="77777777" w:rsidR="006B1984" w:rsidRPr="00C37D2B" w:rsidRDefault="006B1984" w:rsidP="00206488">
            <w:pPr>
              <w:pStyle w:val="TAL"/>
              <w:keepNext w:val="0"/>
              <w:keepLines w:val="0"/>
              <w:widowControl w:val="0"/>
              <w:ind w:left="142"/>
              <w:rPr>
                <w:rFonts w:cs="Arial"/>
                <w:lang w:eastAsia="en-US"/>
              </w:rPr>
            </w:pPr>
            <w:r w:rsidRPr="00C37D2B">
              <w:rPr>
                <w:rFonts w:cs="Arial"/>
                <w:lang w:eastAsia="en-US"/>
              </w:rPr>
              <w:t>Target SgNB ID</w:t>
            </w:r>
          </w:p>
        </w:tc>
        <w:tc>
          <w:tcPr>
            <w:tcW w:w="556" w:type="pct"/>
          </w:tcPr>
          <w:p w14:paraId="6A3D0490" w14:textId="77777777" w:rsidR="006B1984" w:rsidRPr="001D7E2D" w:rsidRDefault="006B1984" w:rsidP="00206488">
            <w:pPr>
              <w:pStyle w:val="TAL"/>
            </w:pPr>
            <w:r w:rsidRPr="001D7E2D">
              <w:t>M</w:t>
            </w:r>
          </w:p>
        </w:tc>
        <w:tc>
          <w:tcPr>
            <w:tcW w:w="741" w:type="pct"/>
          </w:tcPr>
          <w:p w14:paraId="41E4F1F6" w14:textId="77777777" w:rsidR="006B1984" w:rsidRPr="00C37D2B" w:rsidRDefault="006B1984" w:rsidP="00206488">
            <w:pPr>
              <w:pStyle w:val="TAL"/>
              <w:keepNext w:val="0"/>
              <w:keepLines w:val="0"/>
              <w:widowControl w:val="0"/>
              <w:rPr>
                <w:rFonts w:cs="Arial"/>
                <w:lang w:eastAsia="en-US"/>
              </w:rPr>
            </w:pPr>
          </w:p>
        </w:tc>
        <w:tc>
          <w:tcPr>
            <w:tcW w:w="963" w:type="pct"/>
          </w:tcPr>
          <w:p w14:paraId="0723488E" w14:textId="77777777" w:rsidR="006B1984" w:rsidRPr="00C37D2B" w:rsidRDefault="006B1984" w:rsidP="00206488">
            <w:pPr>
              <w:pStyle w:val="TAL"/>
              <w:keepNext w:val="0"/>
              <w:keepLines w:val="0"/>
              <w:widowControl w:val="0"/>
              <w:rPr>
                <w:rFonts w:cs="Arial"/>
              </w:rPr>
            </w:pPr>
            <w:r w:rsidRPr="00C37D2B">
              <w:rPr>
                <w:rFonts w:cs="Arial"/>
              </w:rPr>
              <w:t>Global en-gNB ID</w:t>
            </w:r>
          </w:p>
          <w:p w14:paraId="6FA32F6C" w14:textId="77777777" w:rsidR="006B1984" w:rsidRPr="00C37D2B" w:rsidRDefault="006B1984" w:rsidP="00206488">
            <w:pPr>
              <w:pStyle w:val="TAL"/>
              <w:keepNext w:val="0"/>
              <w:keepLines w:val="0"/>
              <w:widowControl w:val="0"/>
              <w:rPr>
                <w:rFonts w:cs="Arial"/>
              </w:rPr>
            </w:pPr>
            <w:r w:rsidRPr="00C37D2B">
              <w:rPr>
                <w:rFonts w:cs="Arial"/>
              </w:rPr>
              <w:t>9.2.112</w:t>
            </w:r>
          </w:p>
        </w:tc>
        <w:tc>
          <w:tcPr>
            <w:tcW w:w="1481" w:type="pct"/>
          </w:tcPr>
          <w:p w14:paraId="625F3925" w14:textId="77777777" w:rsidR="006B1984" w:rsidRPr="00C37D2B" w:rsidRDefault="006B1984" w:rsidP="00206488">
            <w:pPr>
              <w:pStyle w:val="TAL"/>
              <w:keepNext w:val="0"/>
              <w:keepLines w:val="0"/>
              <w:widowControl w:val="0"/>
              <w:rPr>
                <w:rFonts w:cs="Arial"/>
                <w:lang w:eastAsia="en-US"/>
              </w:rPr>
            </w:pPr>
          </w:p>
        </w:tc>
      </w:tr>
    </w:tbl>
    <w:p w14:paraId="3E23FC3D" w14:textId="77777777" w:rsidR="006B1984" w:rsidRPr="00C37D2B" w:rsidRDefault="006B1984" w:rsidP="006B1984">
      <w:pPr>
        <w:widowControl w:val="0"/>
        <w:rPr>
          <w:lang w:eastAsia="zh-CN"/>
        </w:rPr>
      </w:pPr>
    </w:p>
    <w:p w14:paraId="059098B0" w14:textId="77777777" w:rsidR="006B1984" w:rsidRPr="00AF58F5" w:rsidRDefault="006B1984" w:rsidP="006B1984">
      <w:pPr>
        <w:pStyle w:val="Heading3"/>
      </w:pPr>
      <w:bookmarkStart w:id="11043" w:name="_CR9_2_103"/>
      <w:bookmarkStart w:id="11044" w:name="_Toc20954566"/>
      <w:bookmarkStart w:id="11045" w:name="_Toc29902571"/>
      <w:bookmarkStart w:id="11046" w:name="_Toc29906575"/>
      <w:bookmarkStart w:id="11047" w:name="_Toc36550565"/>
      <w:bookmarkStart w:id="11048" w:name="_Toc45104322"/>
      <w:bookmarkStart w:id="11049" w:name="_Toc45227818"/>
      <w:bookmarkStart w:id="11050" w:name="_Toc45891632"/>
      <w:bookmarkStart w:id="11051" w:name="_Toc51764276"/>
      <w:bookmarkStart w:id="11052" w:name="_Toc56528277"/>
      <w:bookmarkStart w:id="11053" w:name="_Toc64382244"/>
      <w:bookmarkStart w:id="11054" w:name="_Toc66283819"/>
      <w:bookmarkStart w:id="11055" w:name="_Toc67911195"/>
      <w:bookmarkStart w:id="11056" w:name="_Toc73979973"/>
      <w:bookmarkStart w:id="11057" w:name="_Toc88650697"/>
      <w:bookmarkStart w:id="11058" w:name="_Toc97885824"/>
      <w:bookmarkStart w:id="11059" w:name="_Toc98882951"/>
      <w:bookmarkStart w:id="11060" w:name="_Toc105523487"/>
      <w:bookmarkStart w:id="11061" w:name="_Toc106131031"/>
      <w:bookmarkStart w:id="11062" w:name="_Toc113840182"/>
      <w:bookmarkStart w:id="11063" w:name="_Toc155893797"/>
      <w:bookmarkEnd w:id="11043"/>
      <w:r w:rsidRPr="00AF58F5">
        <w:t>9.2.103</w:t>
      </w:r>
      <w:r w:rsidRPr="00AF58F5">
        <w:tab/>
        <w:t>SCG Configuration Query</w:t>
      </w:r>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p>
    <w:p w14:paraId="173E5A54"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6161E455" w14:textId="77777777" w:rsidTr="00206488">
        <w:trPr>
          <w:cantSplit/>
          <w:tblHeader/>
        </w:trPr>
        <w:tc>
          <w:tcPr>
            <w:tcW w:w="1259" w:type="pct"/>
          </w:tcPr>
          <w:p w14:paraId="4E1BF971"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23D5558"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Presence</w:t>
            </w:r>
          </w:p>
        </w:tc>
        <w:tc>
          <w:tcPr>
            <w:tcW w:w="741" w:type="pct"/>
          </w:tcPr>
          <w:p w14:paraId="25FFDD06"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Range</w:t>
            </w:r>
          </w:p>
        </w:tc>
        <w:tc>
          <w:tcPr>
            <w:tcW w:w="963" w:type="pct"/>
          </w:tcPr>
          <w:p w14:paraId="63CEF0AA"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14F3A086"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Semantics Description</w:t>
            </w:r>
          </w:p>
        </w:tc>
      </w:tr>
      <w:tr w:rsidR="006B1984" w:rsidRPr="00C37D2B" w14:paraId="32A8EC47" w14:textId="77777777" w:rsidTr="00206488">
        <w:trPr>
          <w:cantSplit/>
        </w:trPr>
        <w:tc>
          <w:tcPr>
            <w:tcW w:w="1259" w:type="pct"/>
          </w:tcPr>
          <w:p w14:paraId="03817ECD" w14:textId="77777777" w:rsidR="006B1984" w:rsidRPr="00C37D2B" w:rsidRDefault="006B1984" w:rsidP="00206488">
            <w:pPr>
              <w:pStyle w:val="TAL"/>
              <w:keepNext w:val="0"/>
              <w:keepLines w:val="0"/>
              <w:widowControl w:val="0"/>
              <w:rPr>
                <w:rFonts w:cs="Arial"/>
                <w:lang w:eastAsia="zh-CN"/>
              </w:rPr>
            </w:pPr>
            <w:r w:rsidRPr="00C37D2B">
              <w:rPr>
                <w:rFonts w:cs="Geneva"/>
                <w:szCs w:val="18"/>
                <w:lang w:eastAsia="zh-CN"/>
              </w:rPr>
              <w:t>SCG Configuration Query</w:t>
            </w:r>
          </w:p>
        </w:tc>
        <w:tc>
          <w:tcPr>
            <w:tcW w:w="555" w:type="pct"/>
          </w:tcPr>
          <w:p w14:paraId="19EA43DC" w14:textId="77777777" w:rsidR="006B1984" w:rsidRPr="00C37D2B" w:rsidRDefault="006B1984" w:rsidP="00206488">
            <w:pPr>
              <w:pStyle w:val="TAL"/>
              <w:keepNext w:val="0"/>
              <w:keepLines w:val="0"/>
              <w:widowControl w:val="0"/>
              <w:rPr>
                <w:rFonts w:eastAsia="Symbol" w:cs="Arial"/>
                <w:lang w:eastAsia="zh-TW"/>
              </w:rPr>
            </w:pPr>
            <w:r w:rsidRPr="00C37D2B">
              <w:rPr>
                <w:rFonts w:cs="Arial"/>
                <w:lang w:eastAsia="ja-JP"/>
              </w:rPr>
              <w:t>M</w:t>
            </w:r>
          </w:p>
        </w:tc>
        <w:tc>
          <w:tcPr>
            <w:tcW w:w="741" w:type="pct"/>
          </w:tcPr>
          <w:p w14:paraId="4B3A0A0A" w14:textId="77777777" w:rsidR="006B1984" w:rsidRPr="00C37D2B" w:rsidRDefault="006B1984" w:rsidP="00206488">
            <w:pPr>
              <w:pStyle w:val="TAL"/>
              <w:keepNext w:val="0"/>
              <w:keepLines w:val="0"/>
              <w:widowControl w:val="0"/>
              <w:rPr>
                <w:rFonts w:cs="Arial"/>
                <w:lang w:eastAsia="ja-JP"/>
              </w:rPr>
            </w:pPr>
          </w:p>
        </w:tc>
        <w:tc>
          <w:tcPr>
            <w:tcW w:w="963" w:type="pct"/>
          </w:tcPr>
          <w:p w14:paraId="0CA007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w:t>
            </w:r>
            <w:r w:rsidRPr="00C37D2B">
              <w:rPr>
                <w:rFonts w:cs="Arial"/>
                <w:lang w:eastAsia="zh-CN"/>
              </w:rPr>
              <w:t xml:space="preserve"> (True, …)</w:t>
            </w:r>
          </w:p>
        </w:tc>
        <w:tc>
          <w:tcPr>
            <w:tcW w:w="1482" w:type="pct"/>
          </w:tcPr>
          <w:p w14:paraId="724DEDCE" w14:textId="77777777" w:rsidR="006B1984" w:rsidRPr="00C37D2B" w:rsidRDefault="006B1984" w:rsidP="00206488">
            <w:pPr>
              <w:pStyle w:val="TAL"/>
              <w:keepNext w:val="0"/>
              <w:keepLines w:val="0"/>
              <w:widowControl w:val="0"/>
              <w:rPr>
                <w:rFonts w:cs="Arial"/>
                <w:lang w:eastAsia="zh-CN"/>
              </w:rPr>
            </w:pPr>
          </w:p>
        </w:tc>
      </w:tr>
    </w:tbl>
    <w:p w14:paraId="157D1DC3" w14:textId="77777777" w:rsidR="006B1984" w:rsidRPr="00C37D2B" w:rsidRDefault="006B1984" w:rsidP="006B1984">
      <w:pPr>
        <w:widowControl w:val="0"/>
        <w:rPr>
          <w:noProof/>
        </w:rPr>
      </w:pPr>
    </w:p>
    <w:p w14:paraId="7BEB7DA1" w14:textId="77777777" w:rsidR="006B1984" w:rsidRPr="00AF58F5" w:rsidRDefault="006B1984" w:rsidP="006B1984">
      <w:pPr>
        <w:pStyle w:val="Heading3"/>
      </w:pPr>
      <w:bookmarkStart w:id="11064" w:name="_CR9_2_104"/>
      <w:bookmarkStart w:id="11065" w:name="_Toc20954567"/>
      <w:bookmarkStart w:id="11066" w:name="_Toc29902572"/>
      <w:bookmarkStart w:id="11067" w:name="_Toc29906576"/>
      <w:bookmarkStart w:id="11068" w:name="_Toc36550566"/>
      <w:bookmarkStart w:id="11069" w:name="_Toc45104323"/>
      <w:bookmarkStart w:id="11070" w:name="_Toc45227819"/>
      <w:bookmarkStart w:id="11071" w:name="_Toc45891633"/>
      <w:bookmarkStart w:id="11072" w:name="_Toc51764277"/>
      <w:bookmarkStart w:id="11073" w:name="_Toc56528278"/>
      <w:bookmarkStart w:id="11074" w:name="_Toc64382245"/>
      <w:bookmarkStart w:id="11075" w:name="_Toc66283820"/>
      <w:bookmarkStart w:id="11076" w:name="_Toc67911196"/>
      <w:bookmarkStart w:id="11077" w:name="_Toc73979974"/>
      <w:bookmarkStart w:id="11078" w:name="_Toc88650698"/>
      <w:bookmarkStart w:id="11079" w:name="_Toc97885825"/>
      <w:bookmarkStart w:id="11080" w:name="_Toc98882952"/>
      <w:bookmarkStart w:id="11081" w:name="_Toc105523488"/>
      <w:bookmarkStart w:id="11082" w:name="_Toc106131032"/>
      <w:bookmarkStart w:id="11083" w:name="_Toc113840183"/>
      <w:bookmarkStart w:id="11084" w:name="_Toc155893798"/>
      <w:bookmarkEnd w:id="11064"/>
      <w:r w:rsidRPr="00AF58F5">
        <w:t>9.2.104</w:t>
      </w:r>
      <w:r w:rsidRPr="00AF58F5">
        <w:tab/>
        <w:t>Delivery Status</w:t>
      </w:r>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143F87BF" w14:textId="77777777" w:rsidR="006B1984" w:rsidRPr="00C37D2B" w:rsidRDefault="006B1984" w:rsidP="006B1984">
      <w:pPr>
        <w:widowControl w:val="0"/>
      </w:pPr>
      <w:r w:rsidRPr="00C37D2B">
        <w:t>This IE defines the Delivery Status IE of RRC Transfer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5570AEB" w14:textId="77777777" w:rsidTr="00206488">
        <w:trPr>
          <w:cantSplit/>
          <w:tblHeader/>
        </w:trPr>
        <w:tc>
          <w:tcPr>
            <w:tcW w:w="1111" w:type="pct"/>
          </w:tcPr>
          <w:p w14:paraId="6447606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6" w:type="pct"/>
          </w:tcPr>
          <w:p w14:paraId="214A749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556" w:type="pct"/>
          </w:tcPr>
          <w:p w14:paraId="406678A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778" w:type="pct"/>
          </w:tcPr>
          <w:p w14:paraId="36305FD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889" w:type="pct"/>
          </w:tcPr>
          <w:p w14:paraId="78D875A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556" w:type="pct"/>
          </w:tcPr>
          <w:p w14:paraId="2327096C"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Criticality</w:t>
            </w:r>
          </w:p>
        </w:tc>
        <w:tc>
          <w:tcPr>
            <w:tcW w:w="556" w:type="pct"/>
          </w:tcPr>
          <w:p w14:paraId="2BA14815" w14:textId="77777777" w:rsidR="006B1984" w:rsidRPr="00C37D2B" w:rsidRDefault="006B1984" w:rsidP="00206488">
            <w:pPr>
              <w:pStyle w:val="TAH"/>
              <w:keepNext w:val="0"/>
              <w:keepLines w:val="0"/>
              <w:widowControl w:val="0"/>
              <w:rPr>
                <w:rFonts w:cs="Arial"/>
                <w:b w:val="0"/>
                <w:lang w:eastAsia="ja-JP"/>
              </w:rPr>
            </w:pPr>
            <w:r w:rsidRPr="00C37D2B">
              <w:rPr>
                <w:rFonts w:cs="Arial"/>
                <w:lang w:eastAsia="ja-JP"/>
              </w:rPr>
              <w:t>Assigned Criticality</w:t>
            </w:r>
          </w:p>
        </w:tc>
      </w:tr>
      <w:tr w:rsidR="006B1984" w:rsidRPr="00C37D2B" w14:paraId="14CB8113" w14:textId="77777777" w:rsidTr="00206488">
        <w:trPr>
          <w:cantSplit/>
        </w:trPr>
        <w:tc>
          <w:tcPr>
            <w:tcW w:w="1111" w:type="pct"/>
          </w:tcPr>
          <w:p w14:paraId="574AC98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Highest successfully delivered NR PDCP Sequence Number</w:t>
            </w:r>
          </w:p>
        </w:tc>
        <w:tc>
          <w:tcPr>
            <w:tcW w:w="556" w:type="pct"/>
          </w:tcPr>
          <w:p w14:paraId="6B2289B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556" w:type="pct"/>
          </w:tcPr>
          <w:p w14:paraId="270B63B1" w14:textId="77777777" w:rsidR="006B1984" w:rsidRPr="00C37D2B" w:rsidRDefault="006B1984" w:rsidP="00206488">
            <w:pPr>
              <w:pStyle w:val="TAL"/>
              <w:keepNext w:val="0"/>
              <w:keepLines w:val="0"/>
              <w:widowControl w:val="0"/>
              <w:rPr>
                <w:rFonts w:cs="Arial"/>
                <w:lang w:eastAsia="ja-JP"/>
              </w:rPr>
            </w:pPr>
            <w:r w:rsidRPr="00C37D2B">
              <w:rPr>
                <w:rFonts w:cs="Arial"/>
              </w:rPr>
              <w:t>0..2</w:t>
            </w:r>
            <w:r w:rsidRPr="00C37D2B">
              <w:rPr>
                <w:rFonts w:cs="Arial"/>
                <w:vertAlign w:val="superscript"/>
              </w:rPr>
              <w:t>12</w:t>
            </w:r>
            <w:r w:rsidRPr="00C37D2B">
              <w:rPr>
                <w:rFonts w:cs="Arial"/>
              </w:rPr>
              <w:t>-1</w:t>
            </w:r>
          </w:p>
        </w:tc>
        <w:tc>
          <w:tcPr>
            <w:tcW w:w="778" w:type="pct"/>
          </w:tcPr>
          <w:p w14:paraId="7AFC4827"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889" w:type="pct"/>
          </w:tcPr>
          <w:p w14:paraId="3B68EB9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Highest successfully delivered NR PDCP SN, as defined in 38.323 [33].</w:t>
            </w:r>
          </w:p>
        </w:tc>
        <w:tc>
          <w:tcPr>
            <w:tcW w:w="556" w:type="pct"/>
          </w:tcPr>
          <w:p w14:paraId="4323D22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5042267E" w14:textId="77777777" w:rsidR="006B1984" w:rsidRPr="00C37D2B" w:rsidRDefault="006B1984" w:rsidP="00206488">
            <w:pPr>
              <w:pStyle w:val="TAC"/>
              <w:keepNext w:val="0"/>
              <w:keepLines w:val="0"/>
              <w:widowControl w:val="0"/>
              <w:rPr>
                <w:lang w:eastAsia="ja-JP"/>
              </w:rPr>
            </w:pPr>
          </w:p>
        </w:tc>
      </w:tr>
    </w:tbl>
    <w:p w14:paraId="5E236C73" w14:textId="77777777" w:rsidR="006B1984" w:rsidRPr="00C37D2B" w:rsidRDefault="006B1984" w:rsidP="006B1984">
      <w:pPr>
        <w:widowControl w:val="0"/>
        <w:rPr>
          <w:lang w:eastAsia="zh-CN"/>
        </w:rPr>
      </w:pPr>
    </w:p>
    <w:p w14:paraId="10045A9C" w14:textId="77777777" w:rsidR="006B1984" w:rsidRPr="00C37D2B" w:rsidRDefault="006B1984" w:rsidP="006B1984">
      <w:pPr>
        <w:pStyle w:val="Heading3"/>
        <w:keepNext w:val="0"/>
        <w:keepLines w:val="0"/>
        <w:widowControl w:val="0"/>
      </w:pPr>
      <w:bookmarkStart w:id="11085" w:name="_CR9_2_105"/>
      <w:bookmarkStart w:id="11086" w:name="_Toc20954568"/>
      <w:bookmarkStart w:id="11087" w:name="_Toc29902573"/>
      <w:bookmarkStart w:id="11088" w:name="_Toc29906577"/>
      <w:bookmarkStart w:id="11089" w:name="_Toc36550567"/>
      <w:bookmarkStart w:id="11090" w:name="_Toc45104324"/>
      <w:bookmarkStart w:id="11091" w:name="_Toc45227820"/>
      <w:bookmarkStart w:id="11092" w:name="_Toc45891634"/>
      <w:bookmarkStart w:id="11093" w:name="_Toc51764278"/>
      <w:bookmarkStart w:id="11094" w:name="_Toc56528279"/>
      <w:bookmarkStart w:id="11095" w:name="_Toc64382246"/>
      <w:bookmarkStart w:id="11096" w:name="_Toc66283821"/>
      <w:bookmarkStart w:id="11097" w:name="_Toc67911197"/>
      <w:bookmarkStart w:id="11098" w:name="_Toc73979975"/>
      <w:bookmarkStart w:id="11099" w:name="_Toc88650699"/>
      <w:bookmarkStart w:id="11100" w:name="_Toc97885826"/>
      <w:bookmarkStart w:id="11101" w:name="_Toc98882953"/>
      <w:bookmarkStart w:id="11102" w:name="_Toc105523489"/>
      <w:bookmarkStart w:id="11103" w:name="_Toc106131033"/>
      <w:bookmarkStart w:id="11104" w:name="_Toc113840184"/>
      <w:bookmarkStart w:id="11105" w:name="_Toc155893799"/>
      <w:bookmarkEnd w:id="11085"/>
      <w:r w:rsidRPr="00C37D2B">
        <w:t>9.2.105</w:t>
      </w:r>
      <w:r w:rsidRPr="00C37D2B">
        <w:tab/>
        <w:t>Void</w:t>
      </w:r>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p>
    <w:p w14:paraId="1214DC8E" w14:textId="77777777" w:rsidR="006B1984" w:rsidRPr="00C37D2B" w:rsidRDefault="006B1984" w:rsidP="006B1984">
      <w:pPr>
        <w:widowControl w:val="0"/>
      </w:pPr>
      <w:r w:rsidRPr="00C37D2B">
        <w:t>Void</w:t>
      </w:r>
    </w:p>
    <w:p w14:paraId="455DEACF" w14:textId="77777777" w:rsidR="006B1984" w:rsidRPr="00C37D2B" w:rsidRDefault="006B1984" w:rsidP="006B1984">
      <w:pPr>
        <w:pStyle w:val="Heading3"/>
        <w:keepNext w:val="0"/>
        <w:keepLines w:val="0"/>
        <w:widowControl w:val="0"/>
      </w:pPr>
      <w:bookmarkStart w:id="11106" w:name="_CR9_2_106"/>
      <w:bookmarkStart w:id="11107" w:name="_Toc20954569"/>
      <w:bookmarkStart w:id="11108" w:name="_Toc29902574"/>
      <w:bookmarkStart w:id="11109" w:name="_Toc29906578"/>
      <w:bookmarkStart w:id="11110" w:name="_Toc36550568"/>
      <w:bookmarkStart w:id="11111" w:name="_Toc45104325"/>
      <w:bookmarkStart w:id="11112" w:name="_Toc45227821"/>
      <w:bookmarkStart w:id="11113" w:name="_Toc45891635"/>
      <w:bookmarkStart w:id="11114" w:name="_Toc51764279"/>
      <w:bookmarkStart w:id="11115" w:name="_Toc56528280"/>
      <w:bookmarkStart w:id="11116" w:name="_Toc64382247"/>
      <w:bookmarkStart w:id="11117" w:name="_Toc66283822"/>
      <w:bookmarkStart w:id="11118" w:name="_Toc67911198"/>
      <w:bookmarkStart w:id="11119" w:name="_Toc73979976"/>
      <w:bookmarkStart w:id="11120" w:name="_Toc88650700"/>
      <w:bookmarkStart w:id="11121" w:name="_Toc97885827"/>
      <w:bookmarkStart w:id="11122" w:name="_Toc98882954"/>
      <w:bookmarkStart w:id="11123" w:name="_Toc105523490"/>
      <w:bookmarkStart w:id="11124" w:name="_Toc106131034"/>
      <w:bookmarkStart w:id="11125" w:name="_Toc113840185"/>
      <w:bookmarkStart w:id="11126" w:name="_Toc155893800"/>
      <w:bookmarkEnd w:id="11106"/>
      <w:r w:rsidRPr="00C37D2B">
        <w:t>9.2.106</w:t>
      </w:r>
      <w:r w:rsidRPr="00C37D2B">
        <w:tab/>
        <w:t>NR Frequency Info</w:t>
      </w:r>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3F05DC05" w14:textId="77777777" w:rsidR="006B1984" w:rsidRPr="00C37D2B" w:rsidRDefault="006B1984" w:rsidP="006B1984">
      <w:r w:rsidRPr="00C37D2B">
        <w:t>The NR Frequency Info defines the carrier frequency and bands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8C79743" w14:textId="77777777" w:rsidTr="00206488">
        <w:trPr>
          <w:cantSplit/>
          <w:tblHeader/>
        </w:trPr>
        <w:tc>
          <w:tcPr>
            <w:tcW w:w="2160" w:type="dxa"/>
          </w:tcPr>
          <w:p w14:paraId="5ED676F8" w14:textId="77777777" w:rsidR="006B1984" w:rsidRPr="00AF122E" w:rsidRDefault="006B1984" w:rsidP="00206488">
            <w:pPr>
              <w:pStyle w:val="TAH"/>
            </w:pPr>
            <w:r w:rsidRPr="00AF122E">
              <w:t>IE/Group Name</w:t>
            </w:r>
          </w:p>
        </w:tc>
        <w:tc>
          <w:tcPr>
            <w:tcW w:w="1080" w:type="dxa"/>
          </w:tcPr>
          <w:p w14:paraId="649EE90D" w14:textId="77777777" w:rsidR="006B1984" w:rsidRPr="00AF122E" w:rsidRDefault="006B1984" w:rsidP="00206488">
            <w:pPr>
              <w:pStyle w:val="TAH"/>
            </w:pPr>
            <w:r w:rsidRPr="00AF122E">
              <w:t>Presence</w:t>
            </w:r>
          </w:p>
        </w:tc>
        <w:tc>
          <w:tcPr>
            <w:tcW w:w="1080" w:type="dxa"/>
          </w:tcPr>
          <w:p w14:paraId="3F5F7336" w14:textId="77777777" w:rsidR="006B1984" w:rsidRPr="00AF122E" w:rsidRDefault="006B1984" w:rsidP="00206488">
            <w:pPr>
              <w:pStyle w:val="TAH"/>
            </w:pPr>
            <w:r w:rsidRPr="00AF122E">
              <w:t>Range</w:t>
            </w:r>
          </w:p>
        </w:tc>
        <w:tc>
          <w:tcPr>
            <w:tcW w:w="1512" w:type="dxa"/>
          </w:tcPr>
          <w:p w14:paraId="4BD3B024" w14:textId="77777777" w:rsidR="006B1984" w:rsidRPr="00AF122E" w:rsidRDefault="006B1984" w:rsidP="00206488">
            <w:pPr>
              <w:pStyle w:val="TAH"/>
            </w:pPr>
            <w:r w:rsidRPr="00AF122E">
              <w:t>IE Type and Reference</w:t>
            </w:r>
          </w:p>
        </w:tc>
        <w:tc>
          <w:tcPr>
            <w:tcW w:w="1728" w:type="dxa"/>
          </w:tcPr>
          <w:p w14:paraId="13192089" w14:textId="77777777" w:rsidR="006B1984" w:rsidRPr="00AF122E" w:rsidRDefault="006B1984" w:rsidP="00206488">
            <w:pPr>
              <w:pStyle w:val="TAH"/>
            </w:pPr>
            <w:r w:rsidRPr="00AF122E">
              <w:t>Semantics Description</w:t>
            </w:r>
          </w:p>
        </w:tc>
        <w:tc>
          <w:tcPr>
            <w:tcW w:w="1080" w:type="dxa"/>
          </w:tcPr>
          <w:p w14:paraId="4601D7E0" w14:textId="77777777" w:rsidR="006B1984" w:rsidRPr="00AF122E" w:rsidRDefault="006B1984" w:rsidP="00206488">
            <w:pPr>
              <w:pStyle w:val="TAH"/>
            </w:pPr>
            <w:r w:rsidRPr="001D7E2D">
              <w:t>Criticality</w:t>
            </w:r>
          </w:p>
        </w:tc>
        <w:tc>
          <w:tcPr>
            <w:tcW w:w="1080" w:type="dxa"/>
          </w:tcPr>
          <w:p w14:paraId="4FC37761" w14:textId="77777777" w:rsidR="006B1984" w:rsidRPr="00AF122E" w:rsidRDefault="006B1984" w:rsidP="00206488">
            <w:pPr>
              <w:pStyle w:val="TAH"/>
            </w:pPr>
            <w:r w:rsidRPr="001D7E2D">
              <w:t>Assigned Criticality</w:t>
            </w:r>
          </w:p>
        </w:tc>
      </w:tr>
      <w:tr w:rsidR="006B1984" w:rsidRPr="00C37D2B" w14:paraId="172AC94B" w14:textId="77777777" w:rsidTr="00206488">
        <w:trPr>
          <w:cantSplit/>
        </w:trPr>
        <w:tc>
          <w:tcPr>
            <w:tcW w:w="2160" w:type="dxa"/>
          </w:tcPr>
          <w:p w14:paraId="3C02A2B5" w14:textId="77777777" w:rsidR="006B1984" w:rsidRPr="00C37D2B" w:rsidRDefault="006B1984" w:rsidP="00206488">
            <w:pPr>
              <w:pStyle w:val="TAL"/>
              <w:keepNext w:val="0"/>
              <w:keepLines w:val="0"/>
              <w:widowControl w:val="0"/>
            </w:pPr>
            <w:r w:rsidRPr="00C37D2B">
              <w:t>NRARFCN</w:t>
            </w:r>
          </w:p>
        </w:tc>
        <w:tc>
          <w:tcPr>
            <w:tcW w:w="1080" w:type="dxa"/>
          </w:tcPr>
          <w:p w14:paraId="4C28CA87" w14:textId="77777777" w:rsidR="006B1984" w:rsidRPr="00C37D2B" w:rsidRDefault="006B1984" w:rsidP="00206488">
            <w:pPr>
              <w:pStyle w:val="TAL"/>
              <w:keepNext w:val="0"/>
              <w:keepLines w:val="0"/>
              <w:widowControl w:val="0"/>
              <w:rPr>
                <w:rFonts w:cs="Arial"/>
              </w:rPr>
            </w:pPr>
            <w:r w:rsidRPr="00C37D2B">
              <w:rPr>
                <w:rFonts w:cs="Arial"/>
              </w:rPr>
              <w:t>M</w:t>
            </w:r>
          </w:p>
        </w:tc>
        <w:tc>
          <w:tcPr>
            <w:tcW w:w="1080" w:type="dxa"/>
          </w:tcPr>
          <w:p w14:paraId="53EE6F8A" w14:textId="77777777" w:rsidR="006B1984" w:rsidRPr="00C37D2B" w:rsidRDefault="006B1984" w:rsidP="00206488">
            <w:pPr>
              <w:pStyle w:val="TAL"/>
              <w:keepNext w:val="0"/>
              <w:keepLines w:val="0"/>
              <w:widowControl w:val="0"/>
              <w:rPr>
                <w:rFonts w:cs="Arial"/>
              </w:rPr>
            </w:pPr>
          </w:p>
        </w:tc>
        <w:tc>
          <w:tcPr>
            <w:tcW w:w="1512" w:type="dxa"/>
          </w:tcPr>
          <w:p w14:paraId="7D39DA72" w14:textId="77777777" w:rsidR="006B1984" w:rsidRPr="00C37D2B" w:rsidRDefault="006B1984" w:rsidP="00206488">
            <w:pPr>
              <w:pStyle w:val="TAL"/>
              <w:keepNext w:val="0"/>
              <w:keepLines w:val="0"/>
              <w:widowControl w:val="0"/>
              <w:rPr>
                <w:rFonts w:cs="Arial"/>
              </w:rPr>
            </w:pPr>
            <w:r w:rsidRPr="00C37D2B">
              <w:rPr>
                <w:rFonts w:cs="Arial"/>
              </w:rPr>
              <w:t>INTEGER (0..maxNRARFCN)</w:t>
            </w:r>
          </w:p>
        </w:tc>
        <w:tc>
          <w:tcPr>
            <w:tcW w:w="1728" w:type="dxa"/>
          </w:tcPr>
          <w:p w14:paraId="2F7E3509" w14:textId="77777777" w:rsidR="006B1984" w:rsidRPr="00C37D2B" w:rsidRDefault="006B1984" w:rsidP="00206488">
            <w:pPr>
              <w:pStyle w:val="TAL"/>
              <w:keepNext w:val="0"/>
              <w:keepLines w:val="0"/>
              <w:widowControl w:val="0"/>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7C56A39"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0B88B8EB" w14:textId="77777777" w:rsidR="006B1984" w:rsidRPr="00C37D2B" w:rsidRDefault="006B1984" w:rsidP="00206488">
            <w:pPr>
              <w:pStyle w:val="TAC"/>
              <w:keepNext w:val="0"/>
              <w:keepLines w:val="0"/>
              <w:widowControl w:val="0"/>
              <w:rPr>
                <w:rFonts w:cs="Arial"/>
                <w:lang w:eastAsia="ja-JP"/>
              </w:rPr>
            </w:pPr>
          </w:p>
        </w:tc>
      </w:tr>
      <w:tr w:rsidR="006B1984" w:rsidRPr="00C37D2B" w14:paraId="47FC9983" w14:textId="77777777" w:rsidTr="00206488">
        <w:trPr>
          <w:cantSplit/>
        </w:trPr>
        <w:tc>
          <w:tcPr>
            <w:tcW w:w="2160" w:type="dxa"/>
          </w:tcPr>
          <w:p w14:paraId="5F790561" w14:textId="77777777" w:rsidR="006B1984" w:rsidRPr="00C37D2B" w:rsidRDefault="006B1984" w:rsidP="00206488">
            <w:pPr>
              <w:pStyle w:val="TAH"/>
            </w:pPr>
            <w:r w:rsidRPr="00C37D2B">
              <w:rPr>
                <w:lang w:eastAsia="zh-CN"/>
              </w:rPr>
              <w:t>Frequency Band List</w:t>
            </w:r>
          </w:p>
        </w:tc>
        <w:tc>
          <w:tcPr>
            <w:tcW w:w="1080" w:type="dxa"/>
          </w:tcPr>
          <w:p w14:paraId="40D050DA" w14:textId="77777777" w:rsidR="006B1984" w:rsidRPr="00C37D2B" w:rsidRDefault="006B1984" w:rsidP="00206488">
            <w:pPr>
              <w:pStyle w:val="TAL"/>
              <w:keepNext w:val="0"/>
              <w:keepLines w:val="0"/>
              <w:widowControl w:val="0"/>
              <w:rPr>
                <w:rFonts w:cs="Arial"/>
              </w:rPr>
            </w:pPr>
          </w:p>
        </w:tc>
        <w:tc>
          <w:tcPr>
            <w:tcW w:w="1080" w:type="dxa"/>
          </w:tcPr>
          <w:p w14:paraId="12BA8348"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Pr>
          <w:p w14:paraId="184B0A98" w14:textId="77777777" w:rsidR="006B1984" w:rsidRPr="00C37D2B" w:rsidRDefault="006B1984" w:rsidP="00206488">
            <w:pPr>
              <w:pStyle w:val="TAL"/>
              <w:keepNext w:val="0"/>
              <w:keepLines w:val="0"/>
              <w:widowControl w:val="0"/>
              <w:rPr>
                <w:rFonts w:cs="Arial"/>
              </w:rPr>
            </w:pPr>
          </w:p>
        </w:tc>
        <w:tc>
          <w:tcPr>
            <w:tcW w:w="1728" w:type="dxa"/>
          </w:tcPr>
          <w:p w14:paraId="11E22DDB" w14:textId="77777777" w:rsidR="006B1984" w:rsidRPr="00C37D2B" w:rsidRDefault="006B1984" w:rsidP="00206488">
            <w:pPr>
              <w:pStyle w:val="TAL"/>
              <w:keepNext w:val="0"/>
              <w:keepLines w:val="0"/>
              <w:widowControl w:val="0"/>
              <w:rPr>
                <w:rFonts w:cs="Arial"/>
                <w:iCs/>
                <w:lang w:eastAsia="ja-JP"/>
              </w:rPr>
            </w:pPr>
          </w:p>
        </w:tc>
        <w:tc>
          <w:tcPr>
            <w:tcW w:w="1080" w:type="dxa"/>
          </w:tcPr>
          <w:p w14:paraId="2D05ECB9"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57573798" w14:textId="77777777" w:rsidR="006B1984" w:rsidRPr="00C37D2B" w:rsidRDefault="006B1984" w:rsidP="00206488">
            <w:pPr>
              <w:pStyle w:val="TAC"/>
              <w:keepNext w:val="0"/>
              <w:keepLines w:val="0"/>
              <w:widowControl w:val="0"/>
              <w:rPr>
                <w:rFonts w:cs="Arial"/>
                <w:lang w:eastAsia="ja-JP"/>
              </w:rPr>
            </w:pPr>
          </w:p>
        </w:tc>
      </w:tr>
      <w:tr w:rsidR="006B1984" w:rsidRPr="00C37D2B" w14:paraId="3E040BBF" w14:textId="77777777" w:rsidTr="00206488">
        <w:trPr>
          <w:cantSplit/>
        </w:trPr>
        <w:tc>
          <w:tcPr>
            <w:tcW w:w="2160" w:type="dxa"/>
          </w:tcPr>
          <w:p w14:paraId="409A0185" w14:textId="77777777" w:rsidR="006B1984" w:rsidRPr="00C37D2B" w:rsidRDefault="006B1984" w:rsidP="00206488">
            <w:pPr>
              <w:pStyle w:val="TAL"/>
              <w:keepNext w:val="0"/>
              <w:keepLines w:val="0"/>
              <w:widowControl w:val="0"/>
              <w:overflowPunct/>
              <w:autoSpaceDE/>
              <w:autoSpaceDN/>
              <w:adjustRightInd/>
              <w:ind w:left="142"/>
              <w:textAlignment w:val="auto"/>
              <w:rPr>
                <w:b/>
              </w:rPr>
            </w:pPr>
            <w:r w:rsidRPr="00C37D2B">
              <w:rPr>
                <w:rFonts w:cs="Arial"/>
                <w:b/>
                <w:bCs/>
                <w:lang w:eastAsia="ja-JP"/>
              </w:rPr>
              <w:t>&gt;Frequency Band Item</w:t>
            </w:r>
          </w:p>
        </w:tc>
        <w:tc>
          <w:tcPr>
            <w:tcW w:w="1080" w:type="dxa"/>
          </w:tcPr>
          <w:p w14:paraId="6F39175E" w14:textId="77777777" w:rsidR="006B1984" w:rsidRPr="00C37D2B" w:rsidRDefault="006B1984" w:rsidP="00206488">
            <w:pPr>
              <w:pStyle w:val="TAL"/>
              <w:keepNext w:val="0"/>
              <w:keepLines w:val="0"/>
              <w:widowControl w:val="0"/>
              <w:rPr>
                <w:rFonts w:cs="Arial"/>
              </w:rPr>
            </w:pPr>
          </w:p>
        </w:tc>
        <w:tc>
          <w:tcPr>
            <w:tcW w:w="1080" w:type="dxa"/>
          </w:tcPr>
          <w:p w14:paraId="7C4258FF"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lt;maxnoofNrCellBands&gt;</w:t>
            </w:r>
          </w:p>
        </w:tc>
        <w:tc>
          <w:tcPr>
            <w:tcW w:w="1512" w:type="dxa"/>
          </w:tcPr>
          <w:p w14:paraId="185D258D" w14:textId="77777777" w:rsidR="006B1984" w:rsidRPr="00C37D2B" w:rsidRDefault="006B1984" w:rsidP="00206488">
            <w:pPr>
              <w:pStyle w:val="TAL"/>
              <w:keepNext w:val="0"/>
              <w:keepLines w:val="0"/>
              <w:widowControl w:val="0"/>
              <w:rPr>
                <w:rFonts w:cs="Arial"/>
              </w:rPr>
            </w:pPr>
          </w:p>
        </w:tc>
        <w:tc>
          <w:tcPr>
            <w:tcW w:w="1728" w:type="dxa"/>
          </w:tcPr>
          <w:p w14:paraId="48764FE3" w14:textId="77777777" w:rsidR="006B1984" w:rsidRPr="00C37D2B" w:rsidRDefault="006B1984" w:rsidP="00206488">
            <w:pPr>
              <w:pStyle w:val="TAL"/>
              <w:keepNext w:val="0"/>
              <w:keepLines w:val="0"/>
              <w:widowControl w:val="0"/>
              <w:rPr>
                <w:rFonts w:cs="Arial"/>
                <w:iCs/>
                <w:lang w:eastAsia="ja-JP"/>
              </w:rPr>
            </w:pPr>
          </w:p>
        </w:tc>
        <w:tc>
          <w:tcPr>
            <w:tcW w:w="1080" w:type="dxa"/>
          </w:tcPr>
          <w:p w14:paraId="7DE3A41B"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211BAE8D" w14:textId="77777777" w:rsidR="006B1984" w:rsidRPr="00C37D2B" w:rsidRDefault="006B1984" w:rsidP="00206488">
            <w:pPr>
              <w:pStyle w:val="TAC"/>
              <w:keepNext w:val="0"/>
              <w:keepLines w:val="0"/>
              <w:widowControl w:val="0"/>
              <w:rPr>
                <w:rFonts w:cs="Arial"/>
                <w:lang w:eastAsia="ja-JP"/>
              </w:rPr>
            </w:pPr>
          </w:p>
        </w:tc>
      </w:tr>
      <w:tr w:rsidR="006B1984" w:rsidRPr="00C37D2B" w14:paraId="17B14E7F" w14:textId="77777777" w:rsidTr="00206488">
        <w:trPr>
          <w:cantSplit/>
        </w:trPr>
        <w:tc>
          <w:tcPr>
            <w:tcW w:w="2160" w:type="dxa"/>
          </w:tcPr>
          <w:p w14:paraId="3C4384E4" w14:textId="77777777" w:rsidR="006B1984" w:rsidRPr="00C37D2B" w:rsidRDefault="006B1984" w:rsidP="00206488">
            <w:pPr>
              <w:pStyle w:val="TAL"/>
              <w:ind w:left="284"/>
            </w:pPr>
            <w:r w:rsidRPr="00C37D2B">
              <w:rPr>
                <w:rFonts w:cs="Arial"/>
                <w:bCs/>
                <w:lang w:eastAsia="ja-JP"/>
              </w:rPr>
              <w:t xml:space="preserve">&gt;&gt;NR Frequency Band </w:t>
            </w:r>
          </w:p>
        </w:tc>
        <w:tc>
          <w:tcPr>
            <w:tcW w:w="1080" w:type="dxa"/>
          </w:tcPr>
          <w:p w14:paraId="054DE4E4" w14:textId="77777777" w:rsidR="006B1984" w:rsidRPr="00C37D2B" w:rsidRDefault="006B1984" w:rsidP="00206488">
            <w:pPr>
              <w:pStyle w:val="TAL"/>
              <w:keepNext w:val="0"/>
              <w:keepLines w:val="0"/>
              <w:widowControl w:val="0"/>
              <w:rPr>
                <w:rFonts w:cs="Arial"/>
              </w:rPr>
            </w:pPr>
            <w:r w:rsidRPr="00C37D2B">
              <w:rPr>
                <w:rFonts w:cs="Arial"/>
                <w:lang w:eastAsia="ja-JP"/>
              </w:rPr>
              <w:t>M</w:t>
            </w:r>
          </w:p>
        </w:tc>
        <w:tc>
          <w:tcPr>
            <w:tcW w:w="1080" w:type="dxa"/>
          </w:tcPr>
          <w:p w14:paraId="1852ABF0" w14:textId="77777777" w:rsidR="006B1984" w:rsidRPr="00C37D2B" w:rsidRDefault="006B1984" w:rsidP="00206488">
            <w:pPr>
              <w:pStyle w:val="TAL"/>
              <w:keepNext w:val="0"/>
              <w:keepLines w:val="0"/>
              <w:widowControl w:val="0"/>
              <w:rPr>
                <w:rFonts w:cs="Arial"/>
              </w:rPr>
            </w:pPr>
          </w:p>
        </w:tc>
        <w:tc>
          <w:tcPr>
            <w:tcW w:w="1512" w:type="dxa"/>
          </w:tcPr>
          <w:p w14:paraId="369AD700" w14:textId="77777777" w:rsidR="006B1984" w:rsidRPr="00C37D2B" w:rsidRDefault="006B1984" w:rsidP="00206488">
            <w:pPr>
              <w:pStyle w:val="TAL"/>
              <w:keepNext w:val="0"/>
              <w:keepLines w:val="0"/>
              <w:widowControl w:val="0"/>
              <w:rPr>
                <w:rFonts w:cs="Arial"/>
              </w:rPr>
            </w:pPr>
            <w:bookmarkStart w:id="11127" w:name="OLE_LINK115"/>
            <w:r w:rsidRPr="00C37D2B">
              <w:rPr>
                <w:rFonts w:cs="Arial"/>
                <w:lang w:eastAsia="ja-JP"/>
              </w:rPr>
              <w:t>INTEGER (1.. 1024, ...)</w:t>
            </w:r>
            <w:bookmarkEnd w:id="11127"/>
          </w:p>
        </w:tc>
        <w:tc>
          <w:tcPr>
            <w:tcW w:w="1728" w:type="dxa"/>
          </w:tcPr>
          <w:p w14:paraId="6D36F96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rimary NR Operating Band as defined in TS38.104 [37] section 5.4.2.3.</w:t>
            </w:r>
          </w:p>
          <w:p w14:paraId="710B05E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080" w:type="dxa"/>
          </w:tcPr>
          <w:p w14:paraId="4EEDC016"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11EEF81E" w14:textId="77777777" w:rsidR="006B1984" w:rsidRPr="00C37D2B" w:rsidRDefault="006B1984" w:rsidP="00206488">
            <w:pPr>
              <w:pStyle w:val="TAC"/>
              <w:keepNext w:val="0"/>
              <w:keepLines w:val="0"/>
              <w:widowControl w:val="0"/>
              <w:rPr>
                <w:rFonts w:cs="Arial"/>
                <w:lang w:eastAsia="ja-JP"/>
              </w:rPr>
            </w:pPr>
          </w:p>
        </w:tc>
      </w:tr>
      <w:tr w:rsidR="006B1984" w:rsidRPr="00C37D2B" w14:paraId="22A0E9AF" w14:textId="77777777" w:rsidTr="00206488">
        <w:trPr>
          <w:cantSplit/>
        </w:trPr>
        <w:tc>
          <w:tcPr>
            <w:tcW w:w="2160" w:type="dxa"/>
          </w:tcPr>
          <w:p w14:paraId="081D2F70" w14:textId="77777777" w:rsidR="006B1984" w:rsidRPr="00C8154C" w:rsidRDefault="006B1984" w:rsidP="00206488">
            <w:pPr>
              <w:pStyle w:val="TAL"/>
              <w:ind w:left="284"/>
              <w:rPr>
                <w:b/>
                <w:bCs/>
              </w:rPr>
            </w:pPr>
            <w:r w:rsidRPr="00C8154C">
              <w:rPr>
                <w:rFonts w:cs="Arial"/>
                <w:b/>
                <w:bCs/>
                <w:lang w:eastAsia="ja-JP"/>
              </w:rPr>
              <w:t>&gt;&gt;Supported SUL band List</w:t>
            </w:r>
          </w:p>
        </w:tc>
        <w:tc>
          <w:tcPr>
            <w:tcW w:w="1080" w:type="dxa"/>
          </w:tcPr>
          <w:p w14:paraId="62B1923C" w14:textId="77777777" w:rsidR="006B1984" w:rsidRPr="00C37D2B" w:rsidRDefault="006B1984" w:rsidP="00206488">
            <w:pPr>
              <w:pStyle w:val="TAL"/>
              <w:keepNext w:val="0"/>
              <w:keepLines w:val="0"/>
              <w:widowControl w:val="0"/>
              <w:rPr>
                <w:rFonts w:cs="Arial"/>
              </w:rPr>
            </w:pPr>
          </w:p>
        </w:tc>
        <w:tc>
          <w:tcPr>
            <w:tcW w:w="1080" w:type="dxa"/>
          </w:tcPr>
          <w:p w14:paraId="5143EAA0" w14:textId="77777777" w:rsidR="006B1984" w:rsidRPr="00C37D2B" w:rsidRDefault="006B1984" w:rsidP="00206488">
            <w:pPr>
              <w:pStyle w:val="TAL"/>
              <w:keepNext w:val="0"/>
              <w:keepLines w:val="0"/>
              <w:widowControl w:val="0"/>
              <w:rPr>
                <w:rFonts w:cs="Arial"/>
              </w:rPr>
            </w:pPr>
            <w:r w:rsidRPr="00C37D2B">
              <w:rPr>
                <w:rFonts w:cs="Arial"/>
                <w:i/>
                <w:lang w:eastAsia="ja-JP"/>
              </w:rPr>
              <w:t>0..&lt;maxnoofNrCellBands&gt;</w:t>
            </w:r>
          </w:p>
        </w:tc>
        <w:tc>
          <w:tcPr>
            <w:tcW w:w="1512" w:type="dxa"/>
          </w:tcPr>
          <w:p w14:paraId="358CEC5E" w14:textId="77777777" w:rsidR="006B1984" w:rsidRPr="00C37D2B" w:rsidRDefault="006B1984" w:rsidP="00206488">
            <w:pPr>
              <w:pStyle w:val="TAL"/>
              <w:keepNext w:val="0"/>
              <w:keepLines w:val="0"/>
              <w:widowControl w:val="0"/>
              <w:rPr>
                <w:rFonts w:cs="Arial"/>
              </w:rPr>
            </w:pPr>
          </w:p>
        </w:tc>
        <w:tc>
          <w:tcPr>
            <w:tcW w:w="1728" w:type="dxa"/>
          </w:tcPr>
          <w:p w14:paraId="7A54AFBB" w14:textId="77777777" w:rsidR="006B1984" w:rsidRPr="00C37D2B" w:rsidRDefault="006B1984" w:rsidP="00206488">
            <w:pPr>
              <w:pStyle w:val="TAL"/>
              <w:keepNext w:val="0"/>
              <w:keepLines w:val="0"/>
              <w:widowControl w:val="0"/>
              <w:rPr>
                <w:rFonts w:cs="Arial"/>
                <w:iCs/>
                <w:lang w:eastAsia="ja-JP"/>
              </w:rPr>
            </w:pPr>
          </w:p>
        </w:tc>
        <w:tc>
          <w:tcPr>
            <w:tcW w:w="1080" w:type="dxa"/>
          </w:tcPr>
          <w:p w14:paraId="1DE6941E"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31CD0E0D" w14:textId="77777777" w:rsidR="006B1984" w:rsidRPr="00C37D2B" w:rsidRDefault="006B1984" w:rsidP="00206488">
            <w:pPr>
              <w:pStyle w:val="TAC"/>
              <w:keepNext w:val="0"/>
              <w:keepLines w:val="0"/>
              <w:widowControl w:val="0"/>
              <w:rPr>
                <w:rFonts w:cs="Arial"/>
                <w:lang w:eastAsia="ja-JP"/>
              </w:rPr>
            </w:pPr>
          </w:p>
        </w:tc>
      </w:tr>
      <w:tr w:rsidR="006B1984" w:rsidRPr="00C37D2B" w14:paraId="23F35628" w14:textId="77777777" w:rsidTr="00206488">
        <w:trPr>
          <w:cantSplit/>
        </w:trPr>
        <w:tc>
          <w:tcPr>
            <w:tcW w:w="2160" w:type="dxa"/>
          </w:tcPr>
          <w:p w14:paraId="123193B4" w14:textId="77777777" w:rsidR="006B1984" w:rsidRPr="00C37D2B" w:rsidRDefault="006B1984" w:rsidP="00206488">
            <w:pPr>
              <w:pStyle w:val="TAL"/>
              <w:ind w:left="425"/>
            </w:pPr>
            <w:r w:rsidRPr="00C37D2B">
              <w:rPr>
                <w:rFonts w:cs="Arial"/>
                <w:bCs/>
                <w:lang w:eastAsia="ja-JP"/>
              </w:rPr>
              <w:t>&gt;&gt;&gt;Supported SUL band Item</w:t>
            </w:r>
          </w:p>
        </w:tc>
        <w:tc>
          <w:tcPr>
            <w:tcW w:w="1080" w:type="dxa"/>
          </w:tcPr>
          <w:p w14:paraId="12FC0B8D" w14:textId="77777777" w:rsidR="006B1984" w:rsidRPr="00C37D2B" w:rsidRDefault="006B1984" w:rsidP="00206488">
            <w:pPr>
              <w:pStyle w:val="TAL"/>
              <w:keepNext w:val="0"/>
              <w:keepLines w:val="0"/>
              <w:widowControl w:val="0"/>
              <w:rPr>
                <w:rFonts w:cs="Arial"/>
              </w:rPr>
            </w:pPr>
            <w:r w:rsidRPr="00C37D2B">
              <w:rPr>
                <w:rFonts w:cs="Arial"/>
                <w:lang w:eastAsia="ja-JP"/>
              </w:rPr>
              <w:t>M</w:t>
            </w:r>
          </w:p>
        </w:tc>
        <w:tc>
          <w:tcPr>
            <w:tcW w:w="1080" w:type="dxa"/>
          </w:tcPr>
          <w:p w14:paraId="6A53EBAC" w14:textId="77777777" w:rsidR="006B1984" w:rsidRPr="00C37D2B" w:rsidRDefault="006B1984" w:rsidP="00206488">
            <w:pPr>
              <w:pStyle w:val="TAL"/>
              <w:keepNext w:val="0"/>
              <w:keepLines w:val="0"/>
              <w:widowControl w:val="0"/>
              <w:rPr>
                <w:rFonts w:cs="Arial"/>
              </w:rPr>
            </w:pPr>
          </w:p>
        </w:tc>
        <w:tc>
          <w:tcPr>
            <w:tcW w:w="1512" w:type="dxa"/>
          </w:tcPr>
          <w:p w14:paraId="30852251" w14:textId="77777777" w:rsidR="006B1984" w:rsidRPr="00C37D2B" w:rsidRDefault="006B1984" w:rsidP="00206488">
            <w:pPr>
              <w:pStyle w:val="TAL"/>
              <w:keepNext w:val="0"/>
              <w:keepLines w:val="0"/>
              <w:widowControl w:val="0"/>
              <w:rPr>
                <w:rFonts w:cs="Arial"/>
              </w:rPr>
            </w:pPr>
            <w:r w:rsidRPr="00C37D2B">
              <w:rPr>
                <w:rFonts w:cs="Arial"/>
                <w:lang w:eastAsia="ja-JP"/>
              </w:rPr>
              <w:t>INTEGER (1.. 1024, ...)</w:t>
            </w:r>
          </w:p>
        </w:tc>
        <w:tc>
          <w:tcPr>
            <w:tcW w:w="1728" w:type="dxa"/>
          </w:tcPr>
          <w:p w14:paraId="7E82486D" w14:textId="77777777" w:rsidR="006B1984" w:rsidRPr="00C37D2B" w:rsidRDefault="006B1984" w:rsidP="00206488">
            <w:pPr>
              <w:pStyle w:val="TAL"/>
              <w:keepNext w:val="0"/>
              <w:keepLines w:val="0"/>
              <w:widowControl w:val="0"/>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672176FB" w14:textId="77777777" w:rsidR="006B1984" w:rsidRPr="00C37D2B" w:rsidRDefault="006B1984" w:rsidP="00206488">
            <w:pPr>
              <w:pStyle w:val="TAL"/>
              <w:keepNext w:val="0"/>
              <w:keepLines w:val="0"/>
              <w:widowControl w:val="0"/>
              <w:rPr>
                <w:rFonts w:cs="Arial"/>
                <w:iCs/>
                <w:lang w:eastAsia="ja-JP"/>
              </w:rPr>
            </w:pPr>
            <w:r w:rsidRPr="00C37D2B">
              <w:rPr>
                <w:rFonts w:cs="Arial"/>
              </w:rPr>
              <w:t>The value 80 corresponds to NR operating band n80, value 81 corresponds to NR operating band n81, etc.</w:t>
            </w:r>
          </w:p>
        </w:tc>
        <w:tc>
          <w:tcPr>
            <w:tcW w:w="1080" w:type="dxa"/>
          </w:tcPr>
          <w:p w14:paraId="09DE5EEB"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32EC07C8" w14:textId="77777777" w:rsidR="006B1984" w:rsidRPr="00C37D2B" w:rsidRDefault="006B1984" w:rsidP="00206488">
            <w:pPr>
              <w:pStyle w:val="TAC"/>
              <w:keepNext w:val="0"/>
              <w:keepLines w:val="0"/>
              <w:widowControl w:val="0"/>
              <w:rPr>
                <w:rFonts w:cs="Arial"/>
                <w:lang w:eastAsia="ja-JP"/>
              </w:rPr>
            </w:pPr>
          </w:p>
        </w:tc>
      </w:tr>
      <w:tr w:rsidR="006B1984" w:rsidRPr="00C37D2B" w14:paraId="72DF114F" w14:textId="77777777" w:rsidTr="00206488">
        <w:trPr>
          <w:cantSplit/>
        </w:trPr>
        <w:tc>
          <w:tcPr>
            <w:tcW w:w="2160" w:type="dxa"/>
          </w:tcPr>
          <w:p w14:paraId="493CEF7B" w14:textId="77777777" w:rsidR="006B1984" w:rsidRPr="00C37D2B" w:rsidRDefault="006B1984" w:rsidP="00206488">
            <w:pPr>
              <w:pStyle w:val="TAL"/>
              <w:keepNext w:val="0"/>
              <w:keepLines w:val="0"/>
              <w:widowControl w:val="0"/>
            </w:pPr>
            <w:r w:rsidRPr="00C37D2B">
              <w:t>SUL Information</w:t>
            </w:r>
          </w:p>
        </w:tc>
        <w:tc>
          <w:tcPr>
            <w:tcW w:w="1080" w:type="dxa"/>
          </w:tcPr>
          <w:p w14:paraId="41BC2F4E" w14:textId="77777777" w:rsidR="006B1984" w:rsidRPr="00C37D2B" w:rsidRDefault="006B1984" w:rsidP="00206488">
            <w:pPr>
              <w:pStyle w:val="TAL"/>
              <w:keepNext w:val="0"/>
              <w:keepLines w:val="0"/>
              <w:widowControl w:val="0"/>
              <w:rPr>
                <w:rFonts w:cs="Arial"/>
              </w:rPr>
            </w:pPr>
            <w:r w:rsidRPr="00C37D2B">
              <w:rPr>
                <w:rFonts w:cs="Arial"/>
              </w:rPr>
              <w:t>O</w:t>
            </w:r>
          </w:p>
        </w:tc>
        <w:tc>
          <w:tcPr>
            <w:tcW w:w="1080" w:type="dxa"/>
          </w:tcPr>
          <w:p w14:paraId="6B6F9335" w14:textId="77777777" w:rsidR="006B1984" w:rsidRPr="00C37D2B" w:rsidRDefault="006B1984" w:rsidP="00206488">
            <w:pPr>
              <w:pStyle w:val="TAL"/>
              <w:keepNext w:val="0"/>
              <w:keepLines w:val="0"/>
              <w:widowControl w:val="0"/>
              <w:rPr>
                <w:rFonts w:cs="Arial"/>
              </w:rPr>
            </w:pPr>
          </w:p>
        </w:tc>
        <w:tc>
          <w:tcPr>
            <w:tcW w:w="1512" w:type="dxa"/>
          </w:tcPr>
          <w:p w14:paraId="326F4A39" w14:textId="77777777" w:rsidR="006B1984" w:rsidRPr="00C37D2B" w:rsidRDefault="006B1984" w:rsidP="00206488">
            <w:pPr>
              <w:pStyle w:val="TAL"/>
              <w:keepNext w:val="0"/>
              <w:keepLines w:val="0"/>
              <w:widowControl w:val="0"/>
              <w:rPr>
                <w:rFonts w:cs="Arial"/>
              </w:rPr>
            </w:pPr>
            <w:r w:rsidRPr="00C37D2B">
              <w:rPr>
                <w:rFonts w:cs="Arial"/>
              </w:rPr>
              <w:t>9.2.123</w:t>
            </w:r>
          </w:p>
        </w:tc>
        <w:tc>
          <w:tcPr>
            <w:tcW w:w="1728" w:type="dxa"/>
          </w:tcPr>
          <w:p w14:paraId="727F2AD2" w14:textId="77777777" w:rsidR="006B1984" w:rsidRPr="00C37D2B" w:rsidRDefault="006B1984" w:rsidP="00206488">
            <w:pPr>
              <w:pStyle w:val="TAL"/>
              <w:keepNext w:val="0"/>
              <w:keepLines w:val="0"/>
              <w:widowControl w:val="0"/>
              <w:rPr>
                <w:rFonts w:cs="Arial"/>
                <w:iCs/>
                <w:lang w:eastAsia="ja-JP"/>
              </w:rPr>
            </w:pPr>
          </w:p>
        </w:tc>
        <w:tc>
          <w:tcPr>
            <w:tcW w:w="1080" w:type="dxa"/>
          </w:tcPr>
          <w:p w14:paraId="139AAA63" w14:textId="77777777" w:rsidR="006B1984" w:rsidRPr="00C37D2B" w:rsidRDefault="006B1984" w:rsidP="00206488">
            <w:pPr>
              <w:pStyle w:val="TAC"/>
              <w:keepNext w:val="0"/>
              <w:keepLines w:val="0"/>
              <w:widowControl w:val="0"/>
              <w:rPr>
                <w:rFonts w:cs="Arial"/>
                <w:lang w:eastAsia="ja-JP"/>
              </w:rPr>
            </w:pPr>
            <w:r w:rsidRPr="00FD0425">
              <w:rPr>
                <w:lang w:eastAsia="ja-JP"/>
              </w:rPr>
              <w:t>–</w:t>
            </w:r>
          </w:p>
        </w:tc>
        <w:tc>
          <w:tcPr>
            <w:tcW w:w="1080" w:type="dxa"/>
          </w:tcPr>
          <w:p w14:paraId="2F874140" w14:textId="77777777" w:rsidR="006B1984" w:rsidRPr="00C37D2B" w:rsidRDefault="006B1984" w:rsidP="00206488">
            <w:pPr>
              <w:pStyle w:val="TAC"/>
              <w:keepNext w:val="0"/>
              <w:keepLines w:val="0"/>
              <w:widowControl w:val="0"/>
              <w:rPr>
                <w:rFonts w:cs="Arial"/>
                <w:lang w:eastAsia="ja-JP"/>
              </w:rPr>
            </w:pPr>
          </w:p>
        </w:tc>
      </w:tr>
      <w:tr w:rsidR="006B1984" w:rsidRPr="00C37D2B" w14:paraId="6A4AA554" w14:textId="77777777" w:rsidTr="00206488">
        <w:trPr>
          <w:cantSplit/>
        </w:trPr>
        <w:tc>
          <w:tcPr>
            <w:tcW w:w="2160" w:type="dxa"/>
          </w:tcPr>
          <w:p w14:paraId="72A7F477" w14:textId="77777777" w:rsidR="006B1984" w:rsidRPr="00C37D2B" w:rsidRDefault="006B1984" w:rsidP="00206488">
            <w:pPr>
              <w:pStyle w:val="TAL"/>
              <w:keepNext w:val="0"/>
              <w:keepLines w:val="0"/>
              <w:widowControl w:val="0"/>
            </w:pPr>
            <w:r w:rsidRPr="00632451">
              <w:t>Frequency Shift 7p5khz</w:t>
            </w:r>
          </w:p>
        </w:tc>
        <w:tc>
          <w:tcPr>
            <w:tcW w:w="1080" w:type="dxa"/>
          </w:tcPr>
          <w:p w14:paraId="305A614F" w14:textId="77777777" w:rsidR="006B1984" w:rsidRPr="00C37D2B" w:rsidRDefault="006B1984" w:rsidP="00206488">
            <w:pPr>
              <w:pStyle w:val="TAL"/>
              <w:keepNext w:val="0"/>
              <w:keepLines w:val="0"/>
              <w:widowControl w:val="0"/>
              <w:rPr>
                <w:rFonts w:cs="Arial"/>
              </w:rPr>
            </w:pPr>
            <w:r w:rsidRPr="006A3C51">
              <w:rPr>
                <w:rFonts w:cs="Arial"/>
              </w:rPr>
              <w:t>O</w:t>
            </w:r>
          </w:p>
        </w:tc>
        <w:tc>
          <w:tcPr>
            <w:tcW w:w="1080" w:type="dxa"/>
          </w:tcPr>
          <w:p w14:paraId="1653D2B7" w14:textId="77777777" w:rsidR="006B1984" w:rsidRPr="00C37D2B" w:rsidRDefault="006B1984" w:rsidP="00206488">
            <w:pPr>
              <w:pStyle w:val="TAL"/>
              <w:keepNext w:val="0"/>
              <w:keepLines w:val="0"/>
              <w:widowControl w:val="0"/>
              <w:rPr>
                <w:rFonts w:cs="Arial"/>
              </w:rPr>
            </w:pPr>
          </w:p>
        </w:tc>
        <w:tc>
          <w:tcPr>
            <w:tcW w:w="1512" w:type="dxa"/>
          </w:tcPr>
          <w:p w14:paraId="28C7871B" w14:textId="77777777" w:rsidR="006B1984" w:rsidRPr="00C37D2B" w:rsidRDefault="006B1984" w:rsidP="00206488">
            <w:pPr>
              <w:pStyle w:val="TAL"/>
              <w:keepNext w:val="0"/>
              <w:keepLines w:val="0"/>
              <w:widowControl w:val="0"/>
              <w:rPr>
                <w:rFonts w:cs="Arial"/>
              </w:rPr>
            </w:pPr>
            <w:r w:rsidRPr="006A3C51">
              <w:rPr>
                <w:rFonts w:cs="Arial"/>
              </w:rPr>
              <w:t>ENUMERATED (</w:t>
            </w:r>
            <w:r>
              <w:rPr>
                <w:rFonts w:cs="Arial"/>
              </w:rPr>
              <w:t>false</w:t>
            </w:r>
            <w:r w:rsidRPr="006A3C51">
              <w:rPr>
                <w:rFonts w:cs="Arial"/>
              </w:rPr>
              <w:t xml:space="preserve">, </w:t>
            </w:r>
            <w:r>
              <w:rPr>
                <w:rFonts w:cs="Arial"/>
              </w:rPr>
              <w:t>true, ...</w:t>
            </w:r>
            <w:r w:rsidRPr="006A3C51">
              <w:rPr>
                <w:rFonts w:cs="Arial"/>
              </w:rPr>
              <w:t>)</w:t>
            </w:r>
          </w:p>
        </w:tc>
        <w:tc>
          <w:tcPr>
            <w:tcW w:w="1728" w:type="dxa"/>
          </w:tcPr>
          <w:p w14:paraId="0996DB5F" w14:textId="77777777" w:rsidR="006B1984" w:rsidRPr="00C37D2B" w:rsidRDefault="006B1984" w:rsidP="00206488">
            <w:pPr>
              <w:pStyle w:val="TAL"/>
              <w:keepNext w:val="0"/>
              <w:keepLines w:val="0"/>
              <w:widowControl w:val="0"/>
              <w:rPr>
                <w:rFonts w:cs="Arial"/>
                <w:iCs/>
                <w:lang w:eastAsia="ja-JP"/>
              </w:rPr>
            </w:pPr>
            <w:r w:rsidRPr="006A3C51">
              <w:rPr>
                <w:rFonts w:cs="Arial"/>
                <w:iCs/>
                <w:lang w:eastAsia="ja-JP"/>
              </w:rPr>
              <w:t>Indicate whether the value of Δ</w:t>
            </w:r>
            <w:r w:rsidRPr="002B59F7">
              <w:rPr>
                <w:rFonts w:cs="Arial"/>
                <w:iCs/>
                <w:vertAlign w:val="subscript"/>
                <w:lang w:eastAsia="ja-JP"/>
              </w:rPr>
              <w:t>shift</w:t>
            </w:r>
            <w:r w:rsidRPr="006A3C51">
              <w:rPr>
                <w:rFonts w:cs="Arial"/>
                <w:iCs/>
                <w:lang w:eastAsia="ja-JP"/>
              </w:rPr>
              <w:t xml:space="preserve"> is 0kHz or 7.5kHz when calculating F</w:t>
            </w:r>
            <w:r w:rsidRPr="002B59F7">
              <w:rPr>
                <w:rFonts w:cs="Arial"/>
                <w:iCs/>
                <w:vertAlign w:val="subscript"/>
                <w:lang w:eastAsia="ja-JP"/>
              </w:rPr>
              <w:t>REF,shift</w:t>
            </w:r>
            <w:r w:rsidRPr="006A3C51">
              <w:rPr>
                <w:rFonts w:cs="Arial"/>
                <w:iCs/>
                <w:lang w:eastAsia="ja-JP"/>
              </w:rPr>
              <w:t xml:space="preserve"> as defined in Section 5.4.2.1 of TS 38.104 [</w:t>
            </w:r>
            <w:r>
              <w:rPr>
                <w:rFonts w:cs="Arial"/>
                <w:iCs/>
                <w:lang w:eastAsia="ja-JP"/>
              </w:rPr>
              <w:t>37</w:t>
            </w:r>
            <w:r w:rsidRPr="006A3C51">
              <w:rPr>
                <w:rFonts w:cs="Arial"/>
                <w:iCs/>
                <w:lang w:eastAsia="ja-JP"/>
              </w:rPr>
              <w:t>].</w:t>
            </w:r>
          </w:p>
        </w:tc>
        <w:tc>
          <w:tcPr>
            <w:tcW w:w="1080" w:type="dxa"/>
          </w:tcPr>
          <w:p w14:paraId="7B6A86B4" w14:textId="77777777" w:rsidR="006B1984" w:rsidRPr="00C37D2B" w:rsidRDefault="006B1984" w:rsidP="00206488">
            <w:pPr>
              <w:pStyle w:val="TAC"/>
              <w:keepNext w:val="0"/>
              <w:keepLines w:val="0"/>
              <w:widowControl w:val="0"/>
              <w:rPr>
                <w:rFonts w:cs="Arial"/>
                <w:lang w:eastAsia="ja-JP"/>
              </w:rPr>
            </w:pPr>
            <w:r>
              <w:rPr>
                <w:lang w:eastAsia="ja-JP"/>
              </w:rPr>
              <w:t>YES</w:t>
            </w:r>
          </w:p>
        </w:tc>
        <w:tc>
          <w:tcPr>
            <w:tcW w:w="1080" w:type="dxa"/>
          </w:tcPr>
          <w:p w14:paraId="40BE9443" w14:textId="77777777" w:rsidR="006B1984" w:rsidRPr="00C37D2B" w:rsidRDefault="006B1984" w:rsidP="00206488">
            <w:pPr>
              <w:pStyle w:val="TAC"/>
              <w:keepNext w:val="0"/>
              <w:keepLines w:val="0"/>
              <w:widowControl w:val="0"/>
              <w:rPr>
                <w:rFonts w:cs="Arial"/>
                <w:lang w:eastAsia="ja-JP"/>
              </w:rPr>
            </w:pPr>
            <w:r w:rsidRPr="006A3C51">
              <w:rPr>
                <w:rFonts w:cs="Arial"/>
                <w:lang w:eastAsia="ja-JP"/>
              </w:rPr>
              <w:t>ignore</w:t>
            </w:r>
          </w:p>
        </w:tc>
      </w:tr>
    </w:tbl>
    <w:p w14:paraId="4CB5834C"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6B1984" w:rsidRPr="00C37D2B" w14:paraId="61D2263B" w14:textId="77777777" w:rsidTr="00206488">
        <w:trPr>
          <w:cantSplit/>
        </w:trPr>
        <w:tc>
          <w:tcPr>
            <w:tcW w:w="3110" w:type="dxa"/>
          </w:tcPr>
          <w:p w14:paraId="6A7AD725" w14:textId="77777777" w:rsidR="006B1984" w:rsidRPr="00C37D2B" w:rsidRDefault="006B1984" w:rsidP="00206488">
            <w:pPr>
              <w:pStyle w:val="TAH"/>
              <w:keepNext w:val="0"/>
              <w:keepLines w:val="0"/>
              <w:widowControl w:val="0"/>
            </w:pPr>
            <w:r w:rsidRPr="00C37D2B">
              <w:t>Range bound</w:t>
            </w:r>
          </w:p>
        </w:tc>
        <w:tc>
          <w:tcPr>
            <w:tcW w:w="5670" w:type="dxa"/>
          </w:tcPr>
          <w:p w14:paraId="059C8CCC" w14:textId="77777777" w:rsidR="006B1984" w:rsidRPr="00C37D2B" w:rsidRDefault="006B1984" w:rsidP="00206488">
            <w:pPr>
              <w:pStyle w:val="TAH"/>
              <w:keepNext w:val="0"/>
              <w:keepLines w:val="0"/>
              <w:widowControl w:val="0"/>
            </w:pPr>
            <w:r w:rsidRPr="00C37D2B">
              <w:t>Explanation</w:t>
            </w:r>
          </w:p>
        </w:tc>
      </w:tr>
      <w:tr w:rsidR="006B1984" w:rsidRPr="00C37D2B" w14:paraId="6CA28019" w14:textId="77777777" w:rsidTr="00206488">
        <w:trPr>
          <w:cantSplit/>
        </w:trPr>
        <w:tc>
          <w:tcPr>
            <w:tcW w:w="3110" w:type="dxa"/>
          </w:tcPr>
          <w:p w14:paraId="56118125" w14:textId="77777777" w:rsidR="006B1984" w:rsidRPr="00C37D2B" w:rsidRDefault="006B1984" w:rsidP="00206488">
            <w:pPr>
              <w:pStyle w:val="TAL"/>
              <w:keepNext w:val="0"/>
              <w:keepLines w:val="0"/>
              <w:widowControl w:val="0"/>
            </w:pPr>
            <w:r w:rsidRPr="00C37D2B">
              <w:t>maxNRARFCN</w:t>
            </w:r>
          </w:p>
        </w:tc>
        <w:tc>
          <w:tcPr>
            <w:tcW w:w="5670" w:type="dxa"/>
          </w:tcPr>
          <w:p w14:paraId="78944EDE" w14:textId="77777777" w:rsidR="006B1984" w:rsidRPr="00C37D2B" w:rsidRDefault="006B1984" w:rsidP="00206488">
            <w:pPr>
              <w:pStyle w:val="TAL"/>
              <w:keepNext w:val="0"/>
              <w:keepLines w:val="0"/>
              <w:widowControl w:val="0"/>
            </w:pPr>
            <w:r w:rsidRPr="00C37D2B">
              <w:t>Maximum value of NRARFCNs. Value is 3279165.</w:t>
            </w:r>
          </w:p>
        </w:tc>
      </w:tr>
      <w:tr w:rsidR="006B1984" w:rsidRPr="00C37D2B" w14:paraId="1B266D20" w14:textId="77777777" w:rsidTr="00206488">
        <w:trPr>
          <w:cantSplit/>
        </w:trPr>
        <w:tc>
          <w:tcPr>
            <w:tcW w:w="3110" w:type="dxa"/>
          </w:tcPr>
          <w:p w14:paraId="31193D30" w14:textId="77777777" w:rsidR="006B1984" w:rsidRPr="00C37D2B" w:rsidRDefault="006B1984" w:rsidP="00206488">
            <w:pPr>
              <w:pStyle w:val="TAL"/>
              <w:keepNext w:val="0"/>
              <w:keepLines w:val="0"/>
              <w:widowControl w:val="0"/>
            </w:pPr>
            <w:bookmarkStart w:id="11128" w:name="OLE_LINK152"/>
            <w:bookmarkStart w:id="11129" w:name="OLE_LINK153"/>
            <w:r w:rsidRPr="00C37D2B">
              <w:rPr>
                <w:rFonts w:cs="Arial"/>
                <w:bCs/>
                <w:lang w:eastAsia="ja-JP"/>
              </w:rPr>
              <w:t>maxnoofNrCellBands</w:t>
            </w:r>
            <w:bookmarkEnd w:id="11128"/>
            <w:bookmarkEnd w:id="11129"/>
          </w:p>
        </w:tc>
        <w:tc>
          <w:tcPr>
            <w:tcW w:w="5670" w:type="dxa"/>
          </w:tcPr>
          <w:p w14:paraId="304D28E4" w14:textId="77777777" w:rsidR="006B1984" w:rsidRPr="00C37D2B" w:rsidRDefault="006B1984" w:rsidP="00206488">
            <w:pPr>
              <w:pStyle w:val="TAL"/>
              <w:keepNext w:val="0"/>
              <w:keepLines w:val="0"/>
              <w:widowControl w:val="0"/>
            </w:pPr>
            <w:r w:rsidRPr="00C37D2B">
              <w:rPr>
                <w:rFonts w:cs="Arial"/>
                <w:lang w:eastAsia="ja-JP"/>
              </w:rPr>
              <w:t>Maximum no. of frequency bands supported for a NR cell. Value is 32.</w:t>
            </w:r>
          </w:p>
        </w:tc>
      </w:tr>
    </w:tbl>
    <w:p w14:paraId="2C35243E" w14:textId="77777777" w:rsidR="006B1984" w:rsidRPr="00C37D2B" w:rsidRDefault="006B1984" w:rsidP="006B1984">
      <w:pPr>
        <w:widowControl w:val="0"/>
      </w:pPr>
    </w:p>
    <w:p w14:paraId="0DBC1A2B" w14:textId="77777777" w:rsidR="006B1984" w:rsidRPr="00C37D2B" w:rsidRDefault="006B1984" w:rsidP="006B1984">
      <w:pPr>
        <w:pStyle w:val="Heading3"/>
        <w:keepNext w:val="0"/>
        <w:keepLines w:val="0"/>
        <w:widowControl w:val="0"/>
      </w:pPr>
      <w:bookmarkStart w:id="11130" w:name="_CR9_2_107"/>
      <w:bookmarkStart w:id="11131" w:name="_Toc20954570"/>
      <w:bookmarkStart w:id="11132" w:name="_Toc29902575"/>
      <w:bookmarkStart w:id="11133" w:name="_Toc29906579"/>
      <w:bookmarkStart w:id="11134" w:name="_Toc36550569"/>
      <w:bookmarkStart w:id="11135" w:name="_Toc45104326"/>
      <w:bookmarkStart w:id="11136" w:name="_Toc45227822"/>
      <w:bookmarkStart w:id="11137" w:name="_Toc45891636"/>
      <w:bookmarkStart w:id="11138" w:name="_Toc51764280"/>
      <w:bookmarkStart w:id="11139" w:name="_Toc56528281"/>
      <w:bookmarkStart w:id="11140" w:name="_Toc64382248"/>
      <w:bookmarkStart w:id="11141" w:name="_Toc66283823"/>
      <w:bookmarkStart w:id="11142" w:name="_Toc67911199"/>
      <w:bookmarkStart w:id="11143" w:name="_Toc73979977"/>
      <w:bookmarkStart w:id="11144" w:name="_Toc88650701"/>
      <w:bookmarkStart w:id="11145" w:name="_Toc97885828"/>
      <w:bookmarkStart w:id="11146" w:name="_Toc98882955"/>
      <w:bookmarkStart w:id="11147" w:name="_Toc105523491"/>
      <w:bookmarkStart w:id="11148" w:name="_Toc106131035"/>
      <w:bookmarkStart w:id="11149" w:name="_Toc113840186"/>
      <w:bookmarkStart w:id="11150" w:name="_Toc155893801"/>
      <w:bookmarkEnd w:id="11130"/>
      <w:r w:rsidRPr="00C37D2B">
        <w:t>9.2.107</w:t>
      </w:r>
      <w:r w:rsidRPr="00C37D2B">
        <w:tab/>
        <w:t>NR UE Security Capabilities</w:t>
      </w:r>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0444AD94" w14:textId="77777777" w:rsidR="006B1984" w:rsidRPr="00C37D2B" w:rsidRDefault="006B1984" w:rsidP="006B1984">
      <w:pPr>
        <w:widowControl w:val="0"/>
      </w:pPr>
      <w:r w:rsidRPr="00C37D2B">
        <w:t xml:space="preserve">This IE defines the supported algorithms for encryption and integrity protection in NR </w:t>
      </w:r>
      <w:r w:rsidRPr="00C37D2B">
        <w:rPr>
          <w:rFonts w:eastAsia="Geneva"/>
        </w:rPr>
        <w:t>as defined in TS 33.401 [18]</w:t>
      </w:r>
      <w:r w:rsidRPr="00C37D2B">
        <w:t>.</w:t>
      </w:r>
      <w:r>
        <w:t xml:space="preserve"> </w:t>
      </w:r>
      <w:r w:rsidRPr="00466D67">
        <w:t xml:space="preserve">The </w:t>
      </w:r>
      <w:r>
        <w:t>eNBs store and send the complete bitmaps without modification or truncation as specified in TS 36.300 [1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9984805" w14:textId="77777777" w:rsidTr="00206488">
        <w:trPr>
          <w:cantSplit/>
          <w:tblHeader/>
        </w:trPr>
        <w:tc>
          <w:tcPr>
            <w:tcW w:w="2448" w:type="dxa"/>
          </w:tcPr>
          <w:p w14:paraId="59C3C4F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1080" w:type="dxa"/>
          </w:tcPr>
          <w:p w14:paraId="4667BBB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1440" w:type="dxa"/>
          </w:tcPr>
          <w:p w14:paraId="1498B3E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1872" w:type="dxa"/>
          </w:tcPr>
          <w:p w14:paraId="413B1BCF"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13A69B1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0B2D64A4" w14:textId="77777777" w:rsidTr="00206488">
        <w:trPr>
          <w:cantSplit/>
          <w:trHeight w:val="704"/>
        </w:trPr>
        <w:tc>
          <w:tcPr>
            <w:tcW w:w="2448" w:type="dxa"/>
          </w:tcPr>
          <w:p w14:paraId="620FEE63" w14:textId="77777777" w:rsidR="006B1984" w:rsidRPr="00C37D2B" w:rsidRDefault="006B1984" w:rsidP="00206488">
            <w:pPr>
              <w:pStyle w:val="TAL"/>
              <w:keepNext w:val="0"/>
              <w:keepLines w:val="0"/>
              <w:widowControl w:val="0"/>
              <w:rPr>
                <w:lang w:eastAsia="ja-JP"/>
              </w:rPr>
            </w:pPr>
            <w:r w:rsidRPr="00C37D2B">
              <w:rPr>
                <w:lang w:eastAsia="ja-JP"/>
              </w:rPr>
              <w:t xml:space="preserve">NR Encryption Algorithms </w:t>
            </w:r>
          </w:p>
        </w:tc>
        <w:tc>
          <w:tcPr>
            <w:tcW w:w="1080" w:type="dxa"/>
          </w:tcPr>
          <w:p w14:paraId="18392E80"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64B99281" w14:textId="77777777" w:rsidR="006B1984" w:rsidRPr="00C37D2B" w:rsidRDefault="006B1984" w:rsidP="00206488">
            <w:pPr>
              <w:pStyle w:val="TAL"/>
              <w:keepNext w:val="0"/>
              <w:keepLines w:val="0"/>
              <w:widowControl w:val="0"/>
              <w:rPr>
                <w:lang w:eastAsia="ja-JP"/>
              </w:rPr>
            </w:pPr>
          </w:p>
        </w:tc>
        <w:tc>
          <w:tcPr>
            <w:tcW w:w="1872" w:type="dxa"/>
          </w:tcPr>
          <w:p w14:paraId="3E364CEF" w14:textId="77777777" w:rsidR="006B1984" w:rsidRPr="00C37D2B" w:rsidRDefault="006B1984" w:rsidP="00206488">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44324025"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n encryption algorithm:</w:t>
            </w:r>
          </w:p>
          <w:p w14:paraId="56D3A4AE" w14:textId="77777777" w:rsidR="006B1984" w:rsidRPr="00C37D2B" w:rsidRDefault="006B1984" w:rsidP="00206488">
            <w:pPr>
              <w:pStyle w:val="TAL"/>
              <w:keepNext w:val="0"/>
              <w:keepLines w:val="0"/>
              <w:widowControl w:val="0"/>
              <w:rPr>
                <w:lang w:eastAsia="ja-JP"/>
              </w:rPr>
            </w:pPr>
            <w:r w:rsidRPr="00C37D2B">
              <w:rPr>
                <w:lang w:eastAsia="ja-JP"/>
              </w:rPr>
              <w:t>"all bits equal to 0" – UE supports no other NR algorithm than NEA0,</w:t>
            </w:r>
          </w:p>
          <w:p w14:paraId="10618DDE" w14:textId="77777777" w:rsidR="006B1984" w:rsidRPr="00C37D2B" w:rsidRDefault="006B1984" w:rsidP="00206488">
            <w:pPr>
              <w:pStyle w:val="TAL"/>
              <w:keepNext w:val="0"/>
              <w:keepLines w:val="0"/>
              <w:widowControl w:val="0"/>
              <w:rPr>
                <w:lang w:eastAsia="ja-JP"/>
              </w:rPr>
            </w:pPr>
            <w:r w:rsidRPr="00C37D2B">
              <w:rPr>
                <w:lang w:eastAsia="ja-JP"/>
              </w:rPr>
              <w:t>"first bit" – 128-NEA1,</w:t>
            </w:r>
          </w:p>
          <w:p w14:paraId="098C2B49" w14:textId="77777777" w:rsidR="006B1984" w:rsidRPr="00C37D2B" w:rsidRDefault="006B1984" w:rsidP="00206488">
            <w:pPr>
              <w:pStyle w:val="TAL"/>
              <w:keepNext w:val="0"/>
              <w:keepLines w:val="0"/>
              <w:widowControl w:val="0"/>
              <w:rPr>
                <w:lang w:eastAsia="ja-JP"/>
              </w:rPr>
            </w:pPr>
            <w:r w:rsidRPr="00C37D2B">
              <w:rPr>
                <w:lang w:eastAsia="ja-JP"/>
              </w:rPr>
              <w:t>"second bit" – 128-NEA2,</w:t>
            </w:r>
          </w:p>
          <w:p w14:paraId="61653462" w14:textId="77777777" w:rsidR="006B1984" w:rsidRPr="00C37D2B" w:rsidRDefault="006B1984" w:rsidP="00206488">
            <w:pPr>
              <w:pStyle w:val="TAL"/>
              <w:keepNext w:val="0"/>
              <w:keepLines w:val="0"/>
              <w:widowControl w:val="0"/>
              <w:rPr>
                <w:lang w:eastAsia="ja-JP"/>
              </w:rPr>
            </w:pPr>
            <w:r w:rsidRPr="00C37D2B">
              <w:rPr>
                <w:lang w:eastAsia="ja-JP"/>
              </w:rPr>
              <w:t>"third bit" – 128-NEA3,</w:t>
            </w:r>
          </w:p>
          <w:p w14:paraId="02977B88" w14:textId="77777777" w:rsidR="006B1984" w:rsidRDefault="006B1984" w:rsidP="00206488">
            <w:pPr>
              <w:pStyle w:val="TAL"/>
              <w:keepNext w:val="0"/>
              <w:keepLines w:val="0"/>
              <w:widowControl w:val="0"/>
              <w:rPr>
                <w:rFonts w:cs="Arial"/>
                <w:lang w:eastAsia="ja-JP"/>
              </w:rPr>
            </w:pPr>
            <w:r>
              <w:rPr>
                <w:rFonts w:cs="Arial"/>
                <w:lang w:eastAsia="ja-JP"/>
              </w:rPr>
              <w:t xml:space="preserve">“fourth to seventh bit” correspond to bit 4 to bit 1 of octet 3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086AC16A" w14:textId="77777777" w:rsidR="006B1984" w:rsidRDefault="006B1984" w:rsidP="00206488">
            <w:pPr>
              <w:pStyle w:val="TAL"/>
              <w:keepNext w:val="0"/>
              <w:keepLines w:val="0"/>
              <w:widowControl w:val="0"/>
              <w:rPr>
                <w:rFonts w:cs="Arial"/>
                <w:lang w:eastAsia="ja-JP"/>
              </w:rPr>
            </w:pPr>
            <w:r>
              <w:rPr>
                <w:rFonts w:cs="Arial"/>
                <w:lang w:eastAsia="ja-JP"/>
              </w:rPr>
              <w:t xml:space="preserve">“eighth to fifteenth bit” correspond to bit 8 to bit 1 of octet 4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028AAB0C" w14:textId="77777777" w:rsidR="006B1984" w:rsidRPr="00C37D2B" w:rsidRDefault="006B1984" w:rsidP="00206488">
            <w:pPr>
              <w:pStyle w:val="TAL"/>
              <w:keepNext w:val="0"/>
              <w:keepLines w:val="0"/>
              <w:widowControl w:val="0"/>
              <w:rPr>
                <w:lang w:eastAsia="ja-JP"/>
              </w:rPr>
            </w:pPr>
            <w:r w:rsidRPr="00C37D2B">
              <w:rPr>
                <w:lang w:eastAsia="ja-JP"/>
              </w:rPr>
              <w:t>other bits reserved for future use.</w:t>
            </w:r>
            <w:r w:rsidRPr="00C37D2B">
              <w:rPr>
                <w:snapToGrid w:val="0"/>
                <w:lang w:eastAsia="ja-JP"/>
              </w:rPr>
              <w:t xml:space="preserve"> </w:t>
            </w:r>
            <w:r w:rsidRPr="00C37D2B">
              <w:rPr>
                <w:lang w:eastAsia="ja-JP"/>
              </w:rPr>
              <w:t>Value '1' indicates support and value '0' indicates no support of the algorithm.</w:t>
            </w:r>
          </w:p>
          <w:p w14:paraId="1CD0A3EC" w14:textId="77777777" w:rsidR="006B1984" w:rsidRPr="00C37D2B" w:rsidRDefault="006B1984" w:rsidP="00206488">
            <w:pPr>
              <w:pStyle w:val="TAL"/>
              <w:keepNext w:val="0"/>
              <w:keepLines w:val="0"/>
              <w:widowControl w:val="0"/>
              <w:rPr>
                <w:lang w:eastAsia="ja-JP"/>
              </w:rPr>
            </w:pPr>
            <w:r w:rsidRPr="00C37D2B">
              <w:rPr>
                <w:lang w:eastAsia="ja-JP"/>
              </w:rPr>
              <w:t>Algorithms are defined in TS 33.401 [18].</w:t>
            </w:r>
          </w:p>
        </w:tc>
      </w:tr>
      <w:tr w:rsidR="006B1984" w:rsidRPr="00C37D2B" w14:paraId="41072744" w14:textId="77777777" w:rsidTr="00206488">
        <w:trPr>
          <w:cantSplit/>
        </w:trPr>
        <w:tc>
          <w:tcPr>
            <w:tcW w:w="2448" w:type="dxa"/>
          </w:tcPr>
          <w:p w14:paraId="677AAB3C" w14:textId="77777777" w:rsidR="006B1984" w:rsidRPr="00C37D2B" w:rsidRDefault="006B1984" w:rsidP="00206488">
            <w:pPr>
              <w:pStyle w:val="TAL"/>
              <w:keepNext w:val="0"/>
              <w:keepLines w:val="0"/>
              <w:widowControl w:val="0"/>
              <w:rPr>
                <w:lang w:eastAsia="ja-JP"/>
              </w:rPr>
            </w:pPr>
            <w:r w:rsidRPr="00C37D2B">
              <w:rPr>
                <w:lang w:eastAsia="ja-JP"/>
              </w:rPr>
              <w:t>NR Integrity Protection Algorithms</w:t>
            </w:r>
          </w:p>
        </w:tc>
        <w:tc>
          <w:tcPr>
            <w:tcW w:w="1080" w:type="dxa"/>
          </w:tcPr>
          <w:p w14:paraId="68081DD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1A6CF940" w14:textId="77777777" w:rsidR="006B1984" w:rsidRPr="00C37D2B" w:rsidRDefault="006B1984" w:rsidP="00206488">
            <w:pPr>
              <w:pStyle w:val="TAL"/>
              <w:keepNext w:val="0"/>
              <w:keepLines w:val="0"/>
              <w:widowControl w:val="0"/>
              <w:rPr>
                <w:lang w:eastAsia="ja-JP"/>
              </w:rPr>
            </w:pPr>
          </w:p>
        </w:tc>
        <w:tc>
          <w:tcPr>
            <w:tcW w:w="1872" w:type="dxa"/>
          </w:tcPr>
          <w:p w14:paraId="61A2DEAB" w14:textId="77777777" w:rsidR="006B1984" w:rsidRPr="00C37D2B" w:rsidRDefault="006B1984" w:rsidP="00206488">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40453ED5" w14:textId="77777777" w:rsidR="006B1984" w:rsidRPr="00C37D2B" w:rsidRDefault="006B1984" w:rsidP="00206488">
            <w:pPr>
              <w:pStyle w:val="TAL"/>
              <w:keepNext w:val="0"/>
              <w:keepLines w:val="0"/>
              <w:widowControl w:val="0"/>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3B883CC2" w14:textId="77777777" w:rsidR="006B1984" w:rsidRPr="00C37D2B" w:rsidRDefault="006B1984" w:rsidP="00206488">
            <w:pPr>
              <w:pStyle w:val="TAL"/>
              <w:keepNext w:val="0"/>
              <w:keepLines w:val="0"/>
              <w:widowControl w:val="0"/>
              <w:rPr>
                <w:lang w:eastAsia="ja-JP"/>
              </w:rPr>
            </w:pPr>
            <w:r w:rsidRPr="00C37D2B">
              <w:rPr>
                <w:lang w:eastAsia="ja-JP"/>
              </w:rPr>
              <w:t>"all bits equal to 0" – UE supports no other NR algorithm than NIA0,</w:t>
            </w:r>
          </w:p>
          <w:p w14:paraId="748FADF9" w14:textId="77777777" w:rsidR="006B1984" w:rsidRPr="00C37D2B" w:rsidRDefault="006B1984" w:rsidP="00206488">
            <w:pPr>
              <w:pStyle w:val="TAL"/>
              <w:keepNext w:val="0"/>
              <w:keepLines w:val="0"/>
              <w:widowControl w:val="0"/>
              <w:rPr>
                <w:lang w:eastAsia="ja-JP"/>
              </w:rPr>
            </w:pPr>
            <w:r w:rsidRPr="00C37D2B">
              <w:rPr>
                <w:lang w:eastAsia="ja-JP"/>
              </w:rPr>
              <w:t>"first bit" – 128-</w:t>
            </w:r>
            <w:r w:rsidRPr="00C37D2B">
              <w:rPr>
                <w:rFonts w:eastAsia="Calibri Light"/>
                <w:lang w:eastAsia="zh-CN"/>
              </w:rPr>
              <w:t>N</w:t>
            </w:r>
            <w:r w:rsidRPr="00C37D2B">
              <w:rPr>
                <w:lang w:eastAsia="ja-JP"/>
              </w:rPr>
              <w:t>IA1,</w:t>
            </w:r>
          </w:p>
          <w:p w14:paraId="47121EF2" w14:textId="77777777" w:rsidR="006B1984" w:rsidRPr="00C37D2B" w:rsidRDefault="006B1984" w:rsidP="00206488">
            <w:pPr>
              <w:pStyle w:val="TAL"/>
              <w:keepNext w:val="0"/>
              <w:keepLines w:val="0"/>
              <w:widowControl w:val="0"/>
              <w:rPr>
                <w:lang w:eastAsia="ja-JP"/>
              </w:rPr>
            </w:pPr>
            <w:r w:rsidRPr="00C37D2B">
              <w:rPr>
                <w:lang w:eastAsia="ja-JP"/>
              </w:rPr>
              <w:t>"second bit" – 128-</w:t>
            </w:r>
            <w:r w:rsidRPr="00C37D2B">
              <w:rPr>
                <w:rFonts w:eastAsia="Calibri Light"/>
                <w:lang w:eastAsia="zh-CN"/>
              </w:rPr>
              <w:t>N</w:t>
            </w:r>
            <w:r w:rsidRPr="00C37D2B">
              <w:rPr>
                <w:lang w:eastAsia="ja-JP"/>
              </w:rPr>
              <w:t>IA2,</w:t>
            </w:r>
          </w:p>
          <w:p w14:paraId="1D39FC90" w14:textId="77777777" w:rsidR="006B1984" w:rsidRDefault="006B1984" w:rsidP="00206488">
            <w:pPr>
              <w:pStyle w:val="TAL"/>
              <w:keepNext w:val="0"/>
              <w:keepLines w:val="0"/>
              <w:widowControl w:val="0"/>
              <w:rPr>
                <w:lang w:eastAsia="ja-JP"/>
              </w:rPr>
            </w:pPr>
            <w:r w:rsidRPr="00C37D2B">
              <w:rPr>
                <w:lang w:eastAsia="ja-JP"/>
              </w:rPr>
              <w:t>"third bit" – 128-NIA3,</w:t>
            </w:r>
          </w:p>
          <w:p w14:paraId="549AE133" w14:textId="77777777" w:rsidR="006B1984" w:rsidRDefault="006B1984" w:rsidP="00206488">
            <w:pPr>
              <w:pStyle w:val="TAL"/>
              <w:keepNext w:val="0"/>
              <w:keepLines w:val="0"/>
              <w:widowControl w:val="0"/>
              <w:rPr>
                <w:rFonts w:cs="Arial"/>
                <w:lang w:eastAsia="ja-JP"/>
              </w:rPr>
            </w:pPr>
            <w:r>
              <w:rPr>
                <w:rFonts w:cs="Arial"/>
                <w:lang w:eastAsia="ja-JP"/>
              </w:rPr>
              <w:t xml:space="preserve">“fourth to seventh bit” correspond to bit 4 to bit 1 of octet 5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54BE46E8" w14:textId="77777777" w:rsidR="006B1984" w:rsidRPr="00C37D2B" w:rsidRDefault="006B1984" w:rsidP="00206488">
            <w:pPr>
              <w:pStyle w:val="TAL"/>
              <w:keepNext w:val="0"/>
              <w:keepLines w:val="0"/>
              <w:widowControl w:val="0"/>
              <w:rPr>
                <w:lang w:eastAsia="ja-JP"/>
              </w:rPr>
            </w:pPr>
            <w:r>
              <w:rPr>
                <w:rFonts w:cs="Arial"/>
                <w:lang w:eastAsia="ja-JP"/>
              </w:rPr>
              <w:t xml:space="preserve">“eighth to fifteenth bit” correspond to bit 8 to bit 1 of octet 6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22B302E8" w14:textId="77777777" w:rsidR="006B1984" w:rsidRPr="00C37D2B" w:rsidRDefault="006B1984" w:rsidP="00206488">
            <w:pPr>
              <w:pStyle w:val="TAL"/>
              <w:keepNext w:val="0"/>
              <w:keepLines w:val="0"/>
              <w:widowControl w:val="0"/>
              <w:rPr>
                <w:lang w:eastAsia="ja-JP"/>
              </w:rPr>
            </w:pPr>
            <w:r w:rsidRPr="00C37D2B">
              <w:rPr>
                <w:lang w:eastAsia="ja-JP"/>
              </w:rPr>
              <w:t>other bits reserved for future use.</w:t>
            </w:r>
          </w:p>
          <w:p w14:paraId="488342D7" w14:textId="77777777" w:rsidR="006B1984" w:rsidRPr="00C37D2B" w:rsidRDefault="006B1984" w:rsidP="00206488">
            <w:pPr>
              <w:pStyle w:val="TAL"/>
              <w:keepNext w:val="0"/>
              <w:keepLines w:val="0"/>
              <w:widowControl w:val="0"/>
              <w:rPr>
                <w:lang w:eastAsia="ja-JP"/>
              </w:rPr>
            </w:pPr>
            <w:r w:rsidRPr="00C37D2B">
              <w:rPr>
                <w:lang w:eastAsia="ja-JP"/>
              </w:rPr>
              <w:t>Value '1' indicates support and value '0' indicates no support of the algorithm.</w:t>
            </w:r>
          </w:p>
          <w:p w14:paraId="6EA813A9" w14:textId="77777777" w:rsidR="006B1984" w:rsidRPr="00C37D2B" w:rsidRDefault="006B1984" w:rsidP="00206488">
            <w:pPr>
              <w:pStyle w:val="TAL"/>
              <w:keepNext w:val="0"/>
              <w:keepLines w:val="0"/>
              <w:widowControl w:val="0"/>
              <w:rPr>
                <w:lang w:eastAsia="ja-JP"/>
              </w:rPr>
            </w:pPr>
            <w:r w:rsidRPr="00C37D2B">
              <w:rPr>
                <w:lang w:eastAsia="ja-JP"/>
              </w:rPr>
              <w:t>Algorithms are defined in TS 33.401 [18].</w:t>
            </w:r>
          </w:p>
        </w:tc>
      </w:tr>
    </w:tbl>
    <w:p w14:paraId="4A7A32B2" w14:textId="77777777" w:rsidR="006B1984" w:rsidRPr="00C37D2B" w:rsidRDefault="006B1984" w:rsidP="006B1984">
      <w:pPr>
        <w:widowControl w:val="0"/>
        <w:rPr>
          <w:noProof/>
        </w:rPr>
      </w:pPr>
    </w:p>
    <w:p w14:paraId="4CF7AC15" w14:textId="77777777" w:rsidR="006B1984" w:rsidRPr="00AF58F5" w:rsidRDefault="006B1984" w:rsidP="006B1984">
      <w:pPr>
        <w:pStyle w:val="Heading3"/>
      </w:pPr>
      <w:bookmarkStart w:id="11151" w:name="_CR9_2_108"/>
      <w:bookmarkStart w:id="11152" w:name="_Toc20954571"/>
      <w:bookmarkStart w:id="11153" w:name="_Toc29902576"/>
      <w:bookmarkStart w:id="11154" w:name="_Toc29906580"/>
      <w:bookmarkStart w:id="11155" w:name="_Toc36550570"/>
      <w:bookmarkStart w:id="11156" w:name="_Toc45104327"/>
      <w:bookmarkStart w:id="11157" w:name="_Toc45227823"/>
      <w:bookmarkStart w:id="11158" w:name="_Toc45891637"/>
      <w:bookmarkStart w:id="11159" w:name="_Toc51764281"/>
      <w:bookmarkStart w:id="11160" w:name="_Toc56528282"/>
      <w:bookmarkStart w:id="11161" w:name="_Toc64382249"/>
      <w:bookmarkStart w:id="11162" w:name="_Toc66283824"/>
      <w:bookmarkStart w:id="11163" w:name="_Toc67911200"/>
      <w:bookmarkStart w:id="11164" w:name="_Toc73979978"/>
      <w:bookmarkStart w:id="11165" w:name="_Toc88650702"/>
      <w:bookmarkStart w:id="11166" w:name="_Toc97885829"/>
      <w:bookmarkStart w:id="11167" w:name="_Toc98882956"/>
      <w:bookmarkStart w:id="11168" w:name="_Toc105523492"/>
      <w:bookmarkStart w:id="11169" w:name="_Toc106131036"/>
      <w:bookmarkStart w:id="11170" w:name="_Toc113840187"/>
      <w:bookmarkStart w:id="11171" w:name="_Toc155893802"/>
      <w:bookmarkEnd w:id="11151"/>
      <w:r w:rsidRPr="00AF58F5">
        <w:t>9.2.108</w:t>
      </w:r>
      <w:r w:rsidRPr="00AF58F5">
        <w:tab/>
        <w:t>EN-DC Resource Configuration</w:t>
      </w:r>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p>
    <w:p w14:paraId="54917E2A" w14:textId="77777777" w:rsidR="006B1984" w:rsidRPr="00C37D2B" w:rsidRDefault="006B1984" w:rsidP="006B1984">
      <w:bookmarkStart w:id="11172" w:name="_Hlk494358637"/>
      <w:r w:rsidRPr="00C37D2B">
        <w:t>This IE contains the EN-DC resource configuration for an E-RAB, indicating the presence of PDCP at the en-gNB and Lower Layers at MCG and SC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2126A6E6" w14:textId="77777777" w:rsidTr="00206488">
        <w:trPr>
          <w:cantSplit/>
          <w:tblHeader/>
        </w:trPr>
        <w:tc>
          <w:tcPr>
            <w:tcW w:w="1111" w:type="pct"/>
          </w:tcPr>
          <w:bookmarkEnd w:id="11172"/>
          <w:p w14:paraId="6CA1F79C" w14:textId="77777777" w:rsidR="006B1984" w:rsidRPr="00C37D2B" w:rsidRDefault="006B1984" w:rsidP="00206488">
            <w:pPr>
              <w:pStyle w:val="TAH"/>
              <w:keepNext w:val="0"/>
              <w:keepLines w:val="0"/>
              <w:widowControl w:val="0"/>
              <w:rPr>
                <w:rFonts w:cs="Arial"/>
              </w:rPr>
            </w:pPr>
            <w:r w:rsidRPr="00C37D2B">
              <w:rPr>
                <w:rFonts w:cs="Arial"/>
              </w:rPr>
              <w:t>IE/Group Name</w:t>
            </w:r>
          </w:p>
        </w:tc>
        <w:tc>
          <w:tcPr>
            <w:tcW w:w="556" w:type="pct"/>
          </w:tcPr>
          <w:p w14:paraId="1CA4FA29" w14:textId="77777777" w:rsidR="006B1984" w:rsidRPr="00C37D2B" w:rsidRDefault="006B1984" w:rsidP="00206488">
            <w:pPr>
              <w:pStyle w:val="TAH"/>
              <w:keepNext w:val="0"/>
              <w:keepLines w:val="0"/>
              <w:widowControl w:val="0"/>
              <w:rPr>
                <w:rFonts w:cs="Arial"/>
              </w:rPr>
            </w:pPr>
            <w:r w:rsidRPr="00C37D2B">
              <w:rPr>
                <w:rFonts w:cs="Arial"/>
              </w:rPr>
              <w:t>Presence</w:t>
            </w:r>
          </w:p>
        </w:tc>
        <w:tc>
          <w:tcPr>
            <w:tcW w:w="556" w:type="pct"/>
          </w:tcPr>
          <w:p w14:paraId="001DAC53" w14:textId="77777777" w:rsidR="006B1984" w:rsidRPr="00C37D2B" w:rsidRDefault="006B1984" w:rsidP="00206488">
            <w:pPr>
              <w:pStyle w:val="TAH"/>
              <w:keepNext w:val="0"/>
              <w:keepLines w:val="0"/>
              <w:widowControl w:val="0"/>
              <w:rPr>
                <w:rFonts w:cs="Arial"/>
              </w:rPr>
            </w:pPr>
            <w:r w:rsidRPr="00C37D2B">
              <w:rPr>
                <w:rFonts w:cs="Arial"/>
              </w:rPr>
              <w:t>Range</w:t>
            </w:r>
          </w:p>
        </w:tc>
        <w:tc>
          <w:tcPr>
            <w:tcW w:w="778" w:type="pct"/>
          </w:tcPr>
          <w:p w14:paraId="0D688CD3" w14:textId="77777777" w:rsidR="006B1984" w:rsidRPr="00C37D2B" w:rsidRDefault="006B1984" w:rsidP="00206488">
            <w:pPr>
              <w:pStyle w:val="TAH"/>
              <w:keepNext w:val="0"/>
              <w:keepLines w:val="0"/>
              <w:widowControl w:val="0"/>
              <w:rPr>
                <w:rFonts w:cs="Arial"/>
              </w:rPr>
            </w:pPr>
            <w:r w:rsidRPr="00C37D2B">
              <w:rPr>
                <w:rFonts w:cs="Arial"/>
              </w:rPr>
              <w:t>IE type and reference</w:t>
            </w:r>
          </w:p>
        </w:tc>
        <w:tc>
          <w:tcPr>
            <w:tcW w:w="889" w:type="pct"/>
          </w:tcPr>
          <w:p w14:paraId="7EEF359E" w14:textId="77777777" w:rsidR="006B1984" w:rsidRPr="00C37D2B" w:rsidRDefault="006B1984" w:rsidP="00206488">
            <w:pPr>
              <w:pStyle w:val="TAH"/>
              <w:keepNext w:val="0"/>
              <w:keepLines w:val="0"/>
              <w:widowControl w:val="0"/>
              <w:rPr>
                <w:rFonts w:cs="Arial"/>
              </w:rPr>
            </w:pPr>
            <w:r w:rsidRPr="00C37D2B">
              <w:rPr>
                <w:rFonts w:cs="Arial"/>
              </w:rPr>
              <w:t>Semantics description</w:t>
            </w:r>
          </w:p>
        </w:tc>
        <w:tc>
          <w:tcPr>
            <w:tcW w:w="556" w:type="pct"/>
          </w:tcPr>
          <w:p w14:paraId="39E8FB19" w14:textId="77777777" w:rsidR="006B1984" w:rsidRPr="00C37D2B" w:rsidRDefault="006B1984" w:rsidP="00206488">
            <w:pPr>
              <w:pStyle w:val="TAH"/>
              <w:keepNext w:val="0"/>
              <w:keepLines w:val="0"/>
              <w:widowControl w:val="0"/>
              <w:rPr>
                <w:rFonts w:cs="Arial"/>
              </w:rPr>
            </w:pPr>
            <w:r w:rsidRPr="00C37D2B">
              <w:rPr>
                <w:rFonts w:cs="Arial"/>
              </w:rPr>
              <w:t>Criticality</w:t>
            </w:r>
          </w:p>
        </w:tc>
        <w:tc>
          <w:tcPr>
            <w:tcW w:w="556" w:type="pct"/>
          </w:tcPr>
          <w:p w14:paraId="39F5AE25" w14:textId="77777777" w:rsidR="006B1984" w:rsidRPr="00C37D2B" w:rsidRDefault="006B1984" w:rsidP="00206488">
            <w:pPr>
              <w:pStyle w:val="TAH"/>
              <w:keepNext w:val="0"/>
              <w:keepLines w:val="0"/>
              <w:widowControl w:val="0"/>
              <w:rPr>
                <w:rFonts w:cs="Arial"/>
              </w:rPr>
            </w:pPr>
            <w:r w:rsidRPr="00C37D2B">
              <w:rPr>
                <w:rFonts w:cs="Arial"/>
              </w:rPr>
              <w:t>Assigned Criticality</w:t>
            </w:r>
          </w:p>
        </w:tc>
      </w:tr>
      <w:tr w:rsidR="006B1984" w:rsidRPr="00C37D2B" w14:paraId="6DD6CD9F" w14:textId="77777777" w:rsidTr="00206488">
        <w:trPr>
          <w:cantSplit/>
        </w:trPr>
        <w:tc>
          <w:tcPr>
            <w:tcW w:w="1111" w:type="pct"/>
          </w:tcPr>
          <w:p w14:paraId="62DD76C8" w14:textId="77777777" w:rsidR="006B1984" w:rsidRPr="003A4B29" w:rsidRDefault="006B1984" w:rsidP="00206488">
            <w:pPr>
              <w:pStyle w:val="TAL"/>
            </w:pPr>
            <w:r w:rsidRPr="001D7E2D">
              <w:t>PDCP at SgNB</w:t>
            </w:r>
          </w:p>
        </w:tc>
        <w:tc>
          <w:tcPr>
            <w:tcW w:w="556" w:type="pct"/>
          </w:tcPr>
          <w:p w14:paraId="6522BD75" w14:textId="77777777" w:rsidR="006B1984" w:rsidRPr="00C37D2B" w:rsidRDefault="006B1984" w:rsidP="00206488">
            <w:pPr>
              <w:pStyle w:val="TAL"/>
              <w:keepNext w:val="0"/>
              <w:keepLines w:val="0"/>
              <w:widowControl w:val="0"/>
              <w:rPr>
                <w:rFonts w:cs="Arial"/>
              </w:rPr>
            </w:pPr>
            <w:r w:rsidRPr="00C37D2B">
              <w:rPr>
                <w:rFonts w:cs="Arial"/>
              </w:rPr>
              <w:t>M</w:t>
            </w:r>
          </w:p>
        </w:tc>
        <w:tc>
          <w:tcPr>
            <w:tcW w:w="556" w:type="pct"/>
          </w:tcPr>
          <w:p w14:paraId="00CB1370" w14:textId="77777777" w:rsidR="006B1984" w:rsidRPr="00C37D2B" w:rsidRDefault="006B1984" w:rsidP="00206488">
            <w:pPr>
              <w:pStyle w:val="TAL"/>
              <w:keepNext w:val="0"/>
              <w:keepLines w:val="0"/>
              <w:widowControl w:val="0"/>
              <w:rPr>
                <w:rFonts w:cs="Arial"/>
              </w:rPr>
            </w:pPr>
          </w:p>
        </w:tc>
        <w:tc>
          <w:tcPr>
            <w:tcW w:w="778" w:type="pct"/>
          </w:tcPr>
          <w:p w14:paraId="09B572AD" w14:textId="77777777" w:rsidR="006B1984" w:rsidRPr="00C37D2B" w:rsidRDefault="006B1984" w:rsidP="00206488">
            <w:pPr>
              <w:pStyle w:val="TAL"/>
              <w:keepNext w:val="0"/>
              <w:keepLines w:val="0"/>
              <w:widowControl w:val="0"/>
              <w:rPr>
                <w:rFonts w:cs="Arial"/>
              </w:rPr>
            </w:pPr>
            <w:r w:rsidRPr="00C37D2B">
              <w:rPr>
                <w:rFonts w:cs="Arial"/>
                <w:lang w:eastAsia="ja-JP"/>
              </w:rPr>
              <w:t>ENUMERATED (present, not present)</w:t>
            </w:r>
          </w:p>
        </w:tc>
        <w:tc>
          <w:tcPr>
            <w:tcW w:w="889" w:type="pct"/>
          </w:tcPr>
          <w:p w14:paraId="10FD192A" w14:textId="77777777" w:rsidR="006B1984" w:rsidRPr="00C37D2B" w:rsidRDefault="006B1984" w:rsidP="00206488">
            <w:pPr>
              <w:pStyle w:val="TAL"/>
              <w:keepNext w:val="0"/>
              <w:keepLines w:val="0"/>
              <w:widowControl w:val="0"/>
              <w:rPr>
                <w:rFonts w:cs="Arial"/>
              </w:rPr>
            </w:pPr>
          </w:p>
        </w:tc>
        <w:tc>
          <w:tcPr>
            <w:tcW w:w="556" w:type="pct"/>
          </w:tcPr>
          <w:p w14:paraId="58BB15B8" w14:textId="77777777" w:rsidR="006B1984" w:rsidRPr="00C37D2B" w:rsidRDefault="006B1984" w:rsidP="00206488">
            <w:pPr>
              <w:pStyle w:val="TAC"/>
              <w:keepNext w:val="0"/>
              <w:keepLines w:val="0"/>
              <w:widowControl w:val="0"/>
            </w:pPr>
            <w:r w:rsidRPr="00C37D2B">
              <w:rPr>
                <w:lang w:eastAsia="ja-JP"/>
              </w:rPr>
              <w:t>–</w:t>
            </w:r>
          </w:p>
        </w:tc>
        <w:tc>
          <w:tcPr>
            <w:tcW w:w="556" w:type="pct"/>
          </w:tcPr>
          <w:p w14:paraId="1C3D118B" w14:textId="77777777" w:rsidR="006B1984" w:rsidRPr="00C37D2B" w:rsidRDefault="006B1984" w:rsidP="00206488">
            <w:pPr>
              <w:pStyle w:val="TAC"/>
              <w:keepNext w:val="0"/>
              <w:keepLines w:val="0"/>
              <w:widowControl w:val="0"/>
            </w:pPr>
          </w:p>
        </w:tc>
      </w:tr>
      <w:tr w:rsidR="006B1984" w:rsidRPr="00C37D2B" w14:paraId="06CDD7BE" w14:textId="77777777" w:rsidTr="00206488">
        <w:trPr>
          <w:cantSplit/>
        </w:trPr>
        <w:tc>
          <w:tcPr>
            <w:tcW w:w="1111" w:type="pct"/>
          </w:tcPr>
          <w:p w14:paraId="649B3B94" w14:textId="77777777" w:rsidR="006B1984" w:rsidRPr="003A4B29" w:rsidRDefault="006B1984" w:rsidP="00206488">
            <w:pPr>
              <w:pStyle w:val="TAL"/>
            </w:pPr>
            <w:r w:rsidRPr="001D7E2D">
              <w:t>MCG resources</w:t>
            </w:r>
          </w:p>
        </w:tc>
        <w:tc>
          <w:tcPr>
            <w:tcW w:w="556" w:type="pct"/>
          </w:tcPr>
          <w:p w14:paraId="32498F7B" w14:textId="77777777" w:rsidR="006B1984" w:rsidRPr="00C37D2B" w:rsidRDefault="006B1984" w:rsidP="00206488">
            <w:pPr>
              <w:pStyle w:val="TAL"/>
              <w:keepNext w:val="0"/>
              <w:keepLines w:val="0"/>
              <w:widowControl w:val="0"/>
              <w:rPr>
                <w:rFonts w:cs="Arial"/>
              </w:rPr>
            </w:pPr>
            <w:r w:rsidRPr="00C37D2B">
              <w:rPr>
                <w:rFonts w:cs="Arial"/>
              </w:rPr>
              <w:t>M</w:t>
            </w:r>
          </w:p>
        </w:tc>
        <w:tc>
          <w:tcPr>
            <w:tcW w:w="556" w:type="pct"/>
          </w:tcPr>
          <w:p w14:paraId="4B123F0B" w14:textId="77777777" w:rsidR="006B1984" w:rsidRPr="00C37D2B" w:rsidRDefault="006B1984" w:rsidP="00206488">
            <w:pPr>
              <w:pStyle w:val="TAL"/>
              <w:keepNext w:val="0"/>
              <w:keepLines w:val="0"/>
              <w:widowControl w:val="0"/>
              <w:rPr>
                <w:rFonts w:cs="Arial"/>
              </w:rPr>
            </w:pPr>
          </w:p>
        </w:tc>
        <w:tc>
          <w:tcPr>
            <w:tcW w:w="778" w:type="pct"/>
          </w:tcPr>
          <w:p w14:paraId="16096F47" w14:textId="77777777" w:rsidR="006B1984" w:rsidRPr="00C37D2B" w:rsidRDefault="006B1984" w:rsidP="00206488">
            <w:pPr>
              <w:pStyle w:val="TAL"/>
              <w:keepNext w:val="0"/>
              <w:keepLines w:val="0"/>
              <w:widowControl w:val="0"/>
              <w:rPr>
                <w:rFonts w:cs="Arial"/>
              </w:rPr>
            </w:pPr>
            <w:r w:rsidRPr="00C37D2B">
              <w:rPr>
                <w:rFonts w:cs="Arial"/>
                <w:lang w:eastAsia="ja-JP"/>
              </w:rPr>
              <w:t>ENUMERATED (present, not present)</w:t>
            </w:r>
          </w:p>
        </w:tc>
        <w:tc>
          <w:tcPr>
            <w:tcW w:w="889" w:type="pct"/>
          </w:tcPr>
          <w:p w14:paraId="02FEA7F3" w14:textId="77777777" w:rsidR="006B1984" w:rsidRPr="00C37D2B" w:rsidRDefault="006B1984" w:rsidP="00206488">
            <w:pPr>
              <w:pStyle w:val="TAL"/>
              <w:keepNext w:val="0"/>
              <w:keepLines w:val="0"/>
              <w:widowControl w:val="0"/>
              <w:rPr>
                <w:rFonts w:cs="Arial"/>
              </w:rPr>
            </w:pPr>
          </w:p>
        </w:tc>
        <w:tc>
          <w:tcPr>
            <w:tcW w:w="556" w:type="pct"/>
          </w:tcPr>
          <w:p w14:paraId="7E7DCEBE" w14:textId="77777777" w:rsidR="006B1984" w:rsidRPr="00C37D2B" w:rsidRDefault="006B1984" w:rsidP="00206488">
            <w:pPr>
              <w:pStyle w:val="TAC"/>
              <w:keepNext w:val="0"/>
              <w:keepLines w:val="0"/>
              <w:widowControl w:val="0"/>
            </w:pPr>
            <w:r w:rsidRPr="00C37D2B">
              <w:rPr>
                <w:lang w:eastAsia="ja-JP"/>
              </w:rPr>
              <w:t>–</w:t>
            </w:r>
          </w:p>
        </w:tc>
        <w:tc>
          <w:tcPr>
            <w:tcW w:w="556" w:type="pct"/>
          </w:tcPr>
          <w:p w14:paraId="3B715B71" w14:textId="77777777" w:rsidR="006B1984" w:rsidRPr="00C37D2B" w:rsidRDefault="006B1984" w:rsidP="00206488">
            <w:pPr>
              <w:pStyle w:val="TAC"/>
              <w:keepNext w:val="0"/>
              <w:keepLines w:val="0"/>
              <w:widowControl w:val="0"/>
            </w:pPr>
          </w:p>
        </w:tc>
      </w:tr>
      <w:tr w:rsidR="006B1984" w:rsidRPr="00C37D2B" w14:paraId="5D321F5E" w14:textId="77777777" w:rsidTr="00206488">
        <w:trPr>
          <w:cantSplit/>
        </w:trPr>
        <w:tc>
          <w:tcPr>
            <w:tcW w:w="1111" w:type="pct"/>
          </w:tcPr>
          <w:p w14:paraId="21DA57C3" w14:textId="77777777" w:rsidR="006B1984" w:rsidRPr="003A4B29" w:rsidRDefault="006B1984" w:rsidP="00206488">
            <w:pPr>
              <w:pStyle w:val="TAL"/>
            </w:pPr>
            <w:r w:rsidRPr="001D7E2D">
              <w:t>SCG resources</w:t>
            </w:r>
          </w:p>
        </w:tc>
        <w:tc>
          <w:tcPr>
            <w:tcW w:w="556" w:type="pct"/>
          </w:tcPr>
          <w:p w14:paraId="50658F1C" w14:textId="77777777" w:rsidR="006B1984" w:rsidRPr="00C37D2B" w:rsidRDefault="006B1984" w:rsidP="00206488">
            <w:pPr>
              <w:pStyle w:val="TAL"/>
              <w:keepNext w:val="0"/>
              <w:keepLines w:val="0"/>
              <w:widowControl w:val="0"/>
              <w:rPr>
                <w:rFonts w:cs="Arial"/>
              </w:rPr>
            </w:pPr>
            <w:r w:rsidRPr="00C37D2B">
              <w:rPr>
                <w:rFonts w:cs="Arial"/>
              </w:rPr>
              <w:t>M</w:t>
            </w:r>
          </w:p>
        </w:tc>
        <w:tc>
          <w:tcPr>
            <w:tcW w:w="556" w:type="pct"/>
          </w:tcPr>
          <w:p w14:paraId="632FF2A5" w14:textId="77777777" w:rsidR="006B1984" w:rsidRPr="00C37D2B" w:rsidRDefault="006B1984" w:rsidP="00206488">
            <w:pPr>
              <w:pStyle w:val="TAL"/>
              <w:keepNext w:val="0"/>
              <w:keepLines w:val="0"/>
              <w:widowControl w:val="0"/>
              <w:rPr>
                <w:rFonts w:cs="Arial"/>
              </w:rPr>
            </w:pPr>
          </w:p>
        </w:tc>
        <w:tc>
          <w:tcPr>
            <w:tcW w:w="778" w:type="pct"/>
          </w:tcPr>
          <w:p w14:paraId="417C9D1A" w14:textId="77777777" w:rsidR="006B1984" w:rsidRPr="00C37D2B" w:rsidRDefault="006B1984" w:rsidP="00206488">
            <w:pPr>
              <w:pStyle w:val="TAL"/>
              <w:keepNext w:val="0"/>
              <w:keepLines w:val="0"/>
              <w:widowControl w:val="0"/>
              <w:rPr>
                <w:rFonts w:cs="Arial"/>
              </w:rPr>
            </w:pPr>
            <w:r w:rsidRPr="00C37D2B">
              <w:rPr>
                <w:rFonts w:cs="Arial"/>
                <w:lang w:eastAsia="ja-JP"/>
              </w:rPr>
              <w:t>ENUMERATED (present, not present)</w:t>
            </w:r>
          </w:p>
        </w:tc>
        <w:tc>
          <w:tcPr>
            <w:tcW w:w="889" w:type="pct"/>
          </w:tcPr>
          <w:p w14:paraId="64A3BD45" w14:textId="77777777" w:rsidR="006B1984" w:rsidRPr="00C37D2B" w:rsidRDefault="006B1984" w:rsidP="00206488">
            <w:pPr>
              <w:pStyle w:val="TAL"/>
              <w:keepNext w:val="0"/>
              <w:keepLines w:val="0"/>
              <w:widowControl w:val="0"/>
              <w:rPr>
                <w:rFonts w:cs="Arial"/>
              </w:rPr>
            </w:pPr>
          </w:p>
        </w:tc>
        <w:tc>
          <w:tcPr>
            <w:tcW w:w="556" w:type="pct"/>
          </w:tcPr>
          <w:p w14:paraId="78A0DD33" w14:textId="77777777" w:rsidR="006B1984" w:rsidRPr="00C37D2B" w:rsidRDefault="006B1984" w:rsidP="00206488">
            <w:pPr>
              <w:pStyle w:val="TAC"/>
              <w:keepNext w:val="0"/>
              <w:keepLines w:val="0"/>
              <w:widowControl w:val="0"/>
            </w:pPr>
            <w:r w:rsidRPr="00C37D2B">
              <w:rPr>
                <w:lang w:eastAsia="ja-JP"/>
              </w:rPr>
              <w:t>–</w:t>
            </w:r>
          </w:p>
        </w:tc>
        <w:tc>
          <w:tcPr>
            <w:tcW w:w="556" w:type="pct"/>
          </w:tcPr>
          <w:p w14:paraId="4E52E543" w14:textId="77777777" w:rsidR="006B1984" w:rsidRPr="00C37D2B" w:rsidRDefault="006B1984" w:rsidP="00206488">
            <w:pPr>
              <w:pStyle w:val="TAC"/>
              <w:keepNext w:val="0"/>
              <w:keepLines w:val="0"/>
              <w:widowControl w:val="0"/>
            </w:pPr>
          </w:p>
        </w:tc>
      </w:tr>
    </w:tbl>
    <w:p w14:paraId="66EA45CB" w14:textId="77777777" w:rsidR="006B1984" w:rsidRPr="00C37D2B" w:rsidRDefault="006B1984" w:rsidP="006B1984">
      <w:pPr>
        <w:widowControl w:val="0"/>
        <w:rPr>
          <w:noProof/>
        </w:rPr>
      </w:pPr>
    </w:p>
    <w:p w14:paraId="4484651F" w14:textId="77777777" w:rsidR="006B1984" w:rsidRPr="00C37D2B" w:rsidRDefault="006B1984" w:rsidP="006B1984">
      <w:pPr>
        <w:pStyle w:val="Heading3"/>
        <w:keepNext w:val="0"/>
        <w:keepLines w:val="0"/>
        <w:widowControl w:val="0"/>
        <w:rPr>
          <w:lang w:eastAsia="zh-CN"/>
        </w:rPr>
      </w:pPr>
      <w:bookmarkStart w:id="11173" w:name="_CR9_2_109"/>
      <w:bookmarkStart w:id="11174" w:name="_Toc20954572"/>
      <w:bookmarkStart w:id="11175" w:name="_Toc29902577"/>
      <w:bookmarkStart w:id="11176" w:name="_Toc29906581"/>
      <w:bookmarkStart w:id="11177" w:name="_Toc36550571"/>
      <w:bookmarkStart w:id="11178" w:name="_Toc45104328"/>
      <w:bookmarkStart w:id="11179" w:name="_Toc45227824"/>
      <w:bookmarkStart w:id="11180" w:name="_Toc45891638"/>
      <w:bookmarkStart w:id="11181" w:name="_Toc51764282"/>
      <w:bookmarkStart w:id="11182" w:name="_Toc56528283"/>
      <w:bookmarkStart w:id="11183" w:name="_Toc64382250"/>
      <w:bookmarkStart w:id="11184" w:name="_Toc66283825"/>
      <w:bookmarkStart w:id="11185" w:name="_Toc67911201"/>
      <w:bookmarkStart w:id="11186" w:name="_Toc73979979"/>
      <w:bookmarkStart w:id="11187" w:name="_Toc88650703"/>
      <w:bookmarkStart w:id="11188" w:name="_Toc97885830"/>
      <w:bookmarkStart w:id="11189" w:name="_Toc98882957"/>
      <w:bookmarkStart w:id="11190" w:name="_Toc105523493"/>
      <w:bookmarkStart w:id="11191" w:name="_Toc106131037"/>
      <w:bookmarkStart w:id="11192" w:name="_Toc113840188"/>
      <w:bookmarkStart w:id="11193" w:name="_Toc155893803"/>
      <w:bookmarkEnd w:id="11173"/>
      <w:r w:rsidRPr="00C37D2B">
        <w:t>9.2.109</w:t>
      </w:r>
      <w:r w:rsidRPr="00C37D2B">
        <w:tab/>
      </w:r>
      <w:r w:rsidRPr="00C37D2B">
        <w:rPr>
          <w:lang w:eastAsia="zh-CN"/>
        </w:rPr>
        <w:t>PDCP</w:t>
      </w:r>
      <w:r w:rsidRPr="00C37D2B">
        <w:t xml:space="preserve"> Change Indication</w:t>
      </w:r>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26283114" w14:textId="77777777" w:rsidR="006B1984" w:rsidRPr="00C37D2B" w:rsidRDefault="006B1984" w:rsidP="006B1984">
      <w:pPr>
        <w:rPr>
          <w:lang w:eastAsia="zh-CN"/>
        </w:rPr>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7743BE17" w14:textId="77777777" w:rsidTr="00206488">
        <w:trPr>
          <w:cantSplit/>
          <w:tblHeader/>
        </w:trPr>
        <w:tc>
          <w:tcPr>
            <w:tcW w:w="2448" w:type="dxa"/>
          </w:tcPr>
          <w:p w14:paraId="6EEF856F"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75DEE3DD"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Presence</w:t>
            </w:r>
          </w:p>
        </w:tc>
        <w:tc>
          <w:tcPr>
            <w:tcW w:w="1440" w:type="dxa"/>
          </w:tcPr>
          <w:p w14:paraId="02D88EE6"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Range</w:t>
            </w:r>
          </w:p>
        </w:tc>
        <w:tc>
          <w:tcPr>
            <w:tcW w:w="1872" w:type="dxa"/>
          </w:tcPr>
          <w:p w14:paraId="48EEB98A"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0950AE84"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Semantics Description</w:t>
            </w:r>
          </w:p>
        </w:tc>
      </w:tr>
      <w:tr w:rsidR="006B1984" w:rsidRPr="00C37D2B" w14:paraId="379EEFB6" w14:textId="77777777" w:rsidTr="00206488">
        <w:trPr>
          <w:cantSplit/>
        </w:trPr>
        <w:tc>
          <w:tcPr>
            <w:tcW w:w="2448" w:type="dxa"/>
          </w:tcPr>
          <w:p w14:paraId="7CE064C6"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PDCP Change Indication</w:t>
            </w:r>
          </w:p>
        </w:tc>
        <w:tc>
          <w:tcPr>
            <w:tcW w:w="1080" w:type="dxa"/>
          </w:tcPr>
          <w:p w14:paraId="4786F9D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202B74F7" w14:textId="77777777" w:rsidR="006B1984" w:rsidRPr="00C37D2B" w:rsidRDefault="006B1984" w:rsidP="00206488">
            <w:pPr>
              <w:pStyle w:val="TAL"/>
              <w:keepNext w:val="0"/>
              <w:keepLines w:val="0"/>
              <w:widowControl w:val="0"/>
              <w:rPr>
                <w:rFonts w:cs="Arial"/>
                <w:lang w:eastAsia="ja-JP"/>
              </w:rPr>
            </w:pPr>
          </w:p>
        </w:tc>
        <w:tc>
          <w:tcPr>
            <w:tcW w:w="1872" w:type="dxa"/>
          </w:tcPr>
          <w:p w14:paraId="3E32E2A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412CE51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725EBDA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675EE192" w14:textId="77777777" w:rsidR="006B1984" w:rsidRPr="00C37D2B" w:rsidRDefault="006B1984" w:rsidP="006B1984">
      <w:pPr>
        <w:widowControl w:val="0"/>
        <w:rPr>
          <w:noProof/>
        </w:rPr>
      </w:pPr>
    </w:p>
    <w:p w14:paraId="3E0090AE" w14:textId="77777777" w:rsidR="006B1984" w:rsidRPr="00C37D2B" w:rsidRDefault="006B1984" w:rsidP="006B1984">
      <w:pPr>
        <w:pStyle w:val="Heading3"/>
        <w:keepNext w:val="0"/>
        <w:keepLines w:val="0"/>
        <w:widowControl w:val="0"/>
      </w:pPr>
      <w:bookmarkStart w:id="11194" w:name="_CR9_2_110"/>
      <w:bookmarkStart w:id="11195" w:name="_Toc20954573"/>
      <w:bookmarkStart w:id="11196" w:name="_Toc29902578"/>
      <w:bookmarkStart w:id="11197" w:name="_Toc29906582"/>
      <w:bookmarkStart w:id="11198" w:name="_Toc36550572"/>
      <w:bookmarkStart w:id="11199" w:name="_Toc45104329"/>
      <w:bookmarkStart w:id="11200" w:name="_Toc45227825"/>
      <w:bookmarkStart w:id="11201" w:name="_Toc45891639"/>
      <w:bookmarkStart w:id="11202" w:name="_Toc51764283"/>
      <w:bookmarkStart w:id="11203" w:name="_Toc56528284"/>
      <w:bookmarkStart w:id="11204" w:name="_Toc64382251"/>
      <w:bookmarkStart w:id="11205" w:name="_Toc66283826"/>
      <w:bookmarkStart w:id="11206" w:name="_Toc67911202"/>
      <w:bookmarkStart w:id="11207" w:name="_Toc73979980"/>
      <w:bookmarkStart w:id="11208" w:name="_Toc88650704"/>
      <w:bookmarkStart w:id="11209" w:name="_Toc97885831"/>
      <w:bookmarkStart w:id="11210" w:name="_Toc98882958"/>
      <w:bookmarkStart w:id="11211" w:name="_Toc105523494"/>
      <w:bookmarkStart w:id="11212" w:name="_Toc106131038"/>
      <w:bookmarkStart w:id="11213" w:name="_Toc113840189"/>
      <w:bookmarkStart w:id="11214" w:name="_Toc155893804"/>
      <w:bookmarkEnd w:id="11194"/>
      <w:r w:rsidRPr="00C37D2B">
        <w:t>9.2.110</w:t>
      </w:r>
      <w:r w:rsidRPr="00C37D2B">
        <w:tab/>
      </w:r>
      <w:r w:rsidRPr="00C37D2B">
        <w:rPr>
          <w:lang w:eastAsia="ja-JP"/>
        </w:rPr>
        <w:t>Served NR Cell Information</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36BB399B" w14:textId="77777777" w:rsidR="006B1984" w:rsidRPr="00C37D2B" w:rsidRDefault="006B1984" w:rsidP="006B1984">
      <w:pPr>
        <w:widowControl w:val="0"/>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122D6E6" w14:textId="77777777" w:rsidTr="00206488">
        <w:trPr>
          <w:cantSplit/>
          <w:tblHeader/>
        </w:trPr>
        <w:tc>
          <w:tcPr>
            <w:tcW w:w="2160" w:type="dxa"/>
          </w:tcPr>
          <w:p w14:paraId="479DB35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07F60E1D" w14:textId="77777777" w:rsidR="006B1984" w:rsidRPr="001D7E2D" w:rsidRDefault="006B1984" w:rsidP="00206488">
            <w:pPr>
              <w:pStyle w:val="TAH"/>
            </w:pPr>
            <w:r w:rsidRPr="001D7E2D">
              <w:t>Presence</w:t>
            </w:r>
          </w:p>
        </w:tc>
        <w:tc>
          <w:tcPr>
            <w:tcW w:w="1080" w:type="dxa"/>
          </w:tcPr>
          <w:p w14:paraId="05882B8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Pr>
          <w:p w14:paraId="53FAAE5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52FF005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BBD076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Pr>
          <w:p w14:paraId="3DD2200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5B5EF073" w14:textId="77777777" w:rsidTr="00206488">
        <w:trPr>
          <w:cantSplit/>
        </w:trPr>
        <w:tc>
          <w:tcPr>
            <w:tcW w:w="2160" w:type="dxa"/>
          </w:tcPr>
          <w:p w14:paraId="709B1E2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PCI</w:t>
            </w:r>
          </w:p>
        </w:tc>
        <w:tc>
          <w:tcPr>
            <w:tcW w:w="1080" w:type="dxa"/>
          </w:tcPr>
          <w:p w14:paraId="09E0ADE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B7BB0B7" w14:textId="77777777" w:rsidR="006B1984" w:rsidRPr="00C37D2B" w:rsidRDefault="006B1984" w:rsidP="00206488">
            <w:pPr>
              <w:pStyle w:val="TAL"/>
              <w:keepNext w:val="0"/>
              <w:keepLines w:val="0"/>
              <w:widowControl w:val="0"/>
              <w:rPr>
                <w:rFonts w:cs="Arial"/>
                <w:i/>
                <w:lang w:eastAsia="ja-JP"/>
              </w:rPr>
            </w:pPr>
          </w:p>
        </w:tc>
        <w:tc>
          <w:tcPr>
            <w:tcW w:w="1512" w:type="dxa"/>
          </w:tcPr>
          <w:p w14:paraId="2337086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1007)</w:t>
            </w:r>
          </w:p>
        </w:tc>
        <w:tc>
          <w:tcPr>
            <w:tcW w:w="1728" w:type="dxa"/>
          </w:tcPr>
          <w:p w14:paraId="1149A8B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Physical Cell ID</w:t>
            </w:r>
          </w:p>
        </w:tc>
        <w:tc>
          <w:tcPr>
            <w:tcW w:w="1080" w:type="dxa"/>
          </w:tcPr>
          <w:p w14:paraId="51DB2E4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608B4EE7" w14:textId="77777777" w:rsidR="006B1984" w:rsidRPr="00C37D2B" w:rsidRDefault="006B1984" w:rsidP="00206488">
            <w:pPr>
              <w:pStyle w:val="TAC"/>
              <w:keepNext w:val="0"/>
              <w:keepLines w:val="0"/>
              <w:widowControl w:val="0"/>
              <w:rPr>
                <w:lang w:eastAsia="ja-JP"/>
              </w:rPr>
            </w:pPr>
          </w:p>
        </w:tc>
      </w:tr>
      <w:tr w:rsidR="006B1984" w:rsidRPr="00C37D2B" w14:paraId="78BB77D3" w14:textId="77777777" w:rsidTr="00206488">
        <w:trPr>
          <w:cantSplit/>
        </w:trPr>
        <w:tc>
          <w:tcPr>
            <w:tcW w:w="2160" w:type="dxa"/>
          </w:tcPr>
          <w:p w14:paraId="643B414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ell ID</w:t>
            </w:r>
          </w:p>
        </w:tc>
        <w:tc>
          <w:tcPr>
            <w:tcW w:w="1080" w:type="dxa"/>
          </w:tcPr>
          <w:p w14:paraId="5043D79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55B1DE45" w14:textId="77777777" w:rsidR="006B1984" w:rsidRPr="00C37D2B" w:rsidRDefault="006B1984" w:rsidP="00206488">
            <w:pPr>
              <w:pStyle w:val="TAL"/>
              <w:keepNext w:val="0"/>
              <w:keepLines w:val="0"/>
              <w:widowControl w:val="0"/>
              <w:rPr>
                <w:rFonts w:cs="Arial"/>
                <w:i/>
                <w:lang w:eastAsia="ja-JP"/>
              </w:rPr>
            </w:pPr>
          </w:p>
        </w:tc>
        <w:tc>
          <w:tcPr>
            <w:tcW w:w="1512" w:type="dxa"/>
          </w:tcPr>
          <w:p w14:paraId="23A8DB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CGI 9.2.111</w:t>
            </w:r>
          </w:p>
        </w:tc>
        <w:tc>
          <w:tcPr>
            <w:tcW w:w="1728" w:type="dxa"/>
          </w:tcPr>
          <w:p w14:paraId="2009EB4A" w14:textId="77777777" w:rsidR="006B1984" w:rsidRPr="00C37D2B" w:rsidRDefault="006B1984" w:rsidP="00206488">
            <w:pPr>
              <w:pStyle w:val="TAL"/>
              <w:keepNext w:val="0"/>
              <w:keepLines w:val="0"/>
              <w:widowControl w:val="0"/>
              <w:rPr>
                <w:rFonts w:cs="Arial"/>
                <w:lang w:eastAsia="ja-JP"/>
              </w:rPr>
            </w:pPr>
          </w:p>
        </w:tc>
        <w:tc>
          <w:tcPr>
            <w:tcW w:w="1080" w:type="dxa"/>
          </w:tcPr>
          <w:p w14:paraId="379447B5"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E8FABB7" w14:textId="77777777" w:rsidR="006B1984" w:rsidRPr="00C37D2B" w:rsidRDefault="006B1984" w:rsidP="00206488">
            <w:pPr>
              <w:pStyle w:val="TAC"/>
              <w:keepNext w:val="0"/>
              <w:keepLines w:val="0"/>
              <w:widowControl w:val="0"/>
              <w:rPr>
                <w:lang w:eastAsia="ja-JP"/>
              </w:rPr>
            </w:pPr>
          </w:p>
        </w:tc>
      </w:tr>
      <w:tr w:rsidR="006B1984" w:rsidRPr="00C37D2B" w14:paraId="6A8DD435" w14:textId="77777777" w:rsidTr="00206488">
        <w:trPr>
          <w:cantSplit/>
        </w:trPr>
        <w:tc>
          <w:tcPr>
            <w:tcW w:w="2160" w:type="dxa"/>
          </w:tcPr>
          <w:p w14:paraId="4AF0CC84" w14:textId="77777777" w:rsidR="006B1984" w:rsidRPr="00C37D2B" w:rsidRDefault="006B1984" w:rsidP="00206488">
            <w:pPr>
              <w:pStyle w:val="TAL"/>
              <w:keepNext w:val="0"/>
              <w:keepLines w:val="0"/>
              <w:widowControl w:val="0"/>
              <w:rPr>
                <w:rFonts w:cs="Arial"/>
                <w:b/>
                <w:lang w:eastAsia="ja-JP"/>
              </w:rPr>
            </w:pPr>
            <w:r w:rsidRPr="00C37D2B">
              <w:rPr>
                <w:rFonts w:cs="Arial"/>
                <w:lang w:eastAsia="zh-CN"/>
              </w:rPr>
              <w:t>5GS</w:t>
            </w:r>
            <w:r w:rsidRPr="00C37D2B">
              <w:rPr>
                <w:rFonts w:cs="Arial"/>
                <w:lang w:eastAsia="ja-JP"/>
              </w:rPr>
              <w:t>-TAC</w:t>
            </w:r>
          </w:p>
        </w:tc>
        <w:tc>
          <w:tcPr>
            <w:tcW w:w="1080" w:type="dxa"/>
          </w:tcPr>
          <w:p w14:paraId="12E2CF5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Pr>
          <w:p w14:paraId="22388828" w14:textId="77777777" w:rsidR="006B1984" w:rsidRPr="00C37D2B" w:rsidRDefault="006B1984" w:rsidP="00206488">
            <w:pPr>
              <w:pStyle w:val="TAL"/>
              <w:keepNext w:val="0"/>
              <w:keepLines w:val="0"/>
              <w:widowControl w:val="0"/>
              <w:rPr>
                <w:rFonts w:cs="Arial"/>
                <w:i/>
                <w:lang w:eastAsia="ja-JP"/>
              </w:rPr>
            </w:pPr>
          </w:p>
        </w:tc>
        <w:tc>
          <w:tcPr>
            <w:tcW w:w="1512" w:type="dxa"/>
          </w:tcPr>
          <w:p w14:paraId="6DCC3A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3)</w:t>
            </w:r>
          </w:p>
        </w:tc>
        <w:tc>
          <w:tcPr>
            <w:tcW w:w="1728" w:type="dxa"/>
          </w:tcPr>
          <w:p w14:paraId="4EF3D803" w14:textId="77777777" w:rsidR="006B1984" w:rsidRDefault="006B1984" w:rsidP="00206488">
            <w:pPr>
              <w:pStyle w:val="TAL"/>
              <w:keepNext w:val="0"/>
              <w:keepLines w:val="0"/>
              <w:widowControl w:val="0"/>
              <w:rPr>
                <w:rFonts w:cs="Arial"/>
                <w:lang w:eastAsia="ja-JP"/>
              </w:rPr>
            </w:pPr>
            <w:r w:rsidRPr="00C37D2B">
              <w:rPr>
                <w:rFonts w:cs="Arial"/>
                <w:lang w:eastAsia="ja-JP"/>
              </w:rPr>
              <w:t>Broadcast 5GS Tracking Area Code</w:t>
            </w:r>
            <w:r>
              <w:rPr>
                <w:rFonts w:cs="Arial"/>
                <w:lang w:eastAsia="ja-JP"/>
              </w:rPr>
              <w:t>.</w:t>
            </w:r>
          </w:p>
          <w:p w14:paraId="7BB2CAEB" w14:textId="77777777" w:rsidR="006B1984" w:rsidRPr="00C37D2B" w:rsidRDefault="006B1984" w:rsidP="00206488">
            <w:pPr>
              <w:pStyle w:val="TAL"/>
              <w:keepNext w:val="0"/>
              <w:keepLines w:val="0"/>
              <w:widowControl w:val="0"/>
              <w:rPr>
                <w:rFonts w:cs="Arial"/>
                <w:lang w:eastAsia="ja-JP"/>
              </w:rPr>
            </w:pPr>
            <w:r>
              <w:t>If this IE is included, the receiving node may assume that the NR cell provides 5GS service and is eligible as inter-system HO target candidate</w:t>
            </w:r>
            <w:r>
              <w:rPr>
                <w:szCs w:val="22"/>
              </w:rPr>
              <w:t>.</w:t>
            </w:r>
          </w:p>
        </w:tc>
        <w:tc>
          <w:tcPr>
            <w:tcW w:w="1080" w:type="dxa"/>
          </w:tcPr>
          <w:p w14:paraId="151FA5C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A27F924" w14:textId="77777777" w:rsidR="006B1984" w:rsidRPr="00C37D2B" w:rsidRDefault="006B1984" w:rsidP="00206488">
            <w:pPr>
              <w:pStyle w:val="TAC"/>
              <w:keepNext w:val="0"/>
              <w:keepLines w:val="0"/>
              <w:widowControl w:val="0"/>
              <w:rPr>
                <w:lang w:eastAsia="ja-JP"/>
              </w:rPr>
            </w:pPr>
          </w:p>
        </w:tc>
      </w:tr>
      <w:tr w:rsidR="006B1984" w:rsidRPr="00C37D2B" w14:paraId="1D362FAC" w14:textId="77777777" w:rsidTr="00206488">
        <w:trPr>
          <w:cantSplit/>
        </w:trPr>
        <w:tc>
          <w:tcPr>
            <w:tcW w:w="2160" w:type="dxa"/>
          </w:tcPr>
          <w:p w14:paraId="5E12F874"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Configured TAC</w:t>
            </w:r>
          </w:p>
        </w:tc>
        <w:tc>
          <w:tcPr>
            <w:tcW w:w="1080" w:type="dxa"/>
          </w:tcPr>
          <w:p w14:paraId="18D25601" w14:textId="77777777" w:rsidR="006B1984" w:rsidRPr="00C37D2B" w:rsidRDefault="006B1984" w:rsidP="00206488">
            <w:pPr>
              <w:pStyle w:val="TAL"/>
              <w:keepNext w:val="0"/>
              <w:keepLines w:val="0"/>
              <w:widowControl w:val="0"/>
              <w:rPr>
                <w:rFonts w:cs="Arial"/>
                <w:lang w:eastAsia="ja-JP"/>
              </w:rPr>
            </w:pPr>
            <w:r w:rsidRPr="00C37D2B">
              <w:rPr>
                <w:lang w:eastAsia="ja-JP"/>
              </w:rPr>
              <w:t>O</w:t>
            </w:r>
          </w:p>
        </w:tc>
        <w:tc>
          <w:tcPr>
            <w:tcW w:w="1080" w:type="dxa"/>
          </w:tcPr>
          <w:p w14:paraId="583A325D" w14:textId="77777777" w:rsidR="006B1984" w:rsidRPr="00C37D2B" w:rsidRDefault="006B1984" w:rsidP="00206488">
            <w:pPr>
              <w:pStyle w:val="TAL"/>
              <w:keepNext w:val="0"/>
              <w:keepLines w:val="0"/>
              <w:widowControl w:val="0"/>
              <w:rPr>
                <w:rFonts w:cs="Arial"/>
                <w:i/>
                <w:lang w:eastAsia="ja-JP"/>
              </w:rPr>
            </w:pPr>
          </w:p>
        </w:tc>
        <w:tc>
          <w:tcPr>
            <w:tcW w:w="1512" w:type="dxa"/>
          </w:tcPr>
          <w:p w14:paraId="4BAAF6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2)</w:t>
            </w:r>
          </w:p>
        </w:tc>
        <w:tc>
          <w:tcPr>
            <w:tcW w:w="1728" w:type="dxa"/>
          </w:tcPr>
          <w:p w14:paraId="78D26CF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his is the TAC configured in the en-gNB, different from the 5GS TAC broadcast in the NR cell and enables application of Roaming and Access Restrictions for EN-DC as specified in TS 37.340 [32].</w:t>
            </w:r>
          </w:p>
        </w:tc>
        <w:tc>
          <w:tcPr>
            <w:tcW w:w="1080" w:type="dxa"/>
          </w:tcPr>
          <w:p w14:paraId="3BAB929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40231700" w14:textId="77777777" w:rsidR="006B1984" w:rsidRPr="00C37D2B" w:rsidRDefault="006B1984" w:rsidP="00206488">
            <w:pPr>
              <w:pStyle w:val="TAC"/>
              <w:keepNext w:val="0"/>
              <w:keepLines w:val="0"/>
              <w:widowControl w:val="0"/>
              <w:rPr>
                <w:lang w:eastAsia="ja-JP"/>
              </w:rPr>
            </w:pPr>
          </w:p>
        </w:tc>
      </w:tr>
      <w:tr w:rsidR="006B1984" w:rsidRPr="00C37D2B" w14:paraId="670517FE" w14:textId="77777777" w:rsidTr="00206488">
        <w:trPr>
          <w:cantSplit/>
        </w:trPr>
        <w:tc>
          <w:tcPr>
            <w:tcW w:w="2160" w:type="dxa"/>
          </w:tcPr>
          <w:p w14:paraId="42CF96B3" w14:textId="77777777" w:rsidR="006B1984" w:rsidRPr="00C37D2B" w:rsidRDefault="006B1984" w:rsidP="00206488">
            <w:pPr>
              <w:pStyle w:val="TAH"/>
              <w:rPr>
                <w:lang w:eastAsia="ja-JP"/>
              </w:rPr>
            </w:pPr>
            <w:r w:rsidRPr="00C37D2B">
              <w:rPr>
                <w:lang w:eastAsia="ja-JP"/>
              </w:rPr>
              <w:t>Served PLMNs</w:t>
            </w:r>
          </w:p>
        </w:tc>
        <w:tc>
          <w:tcPr>
            <w:tcW w:w="1080" w:type="dxa"/>
          </w:tcPr>
          <w:p w14:paraId="30D53A3A" w14:textId="77777777" w:rsidR="006B1984" w:rsidRPr="00C37D2B" w:rsidRDefault="006B1984" w:rsidP="00206488">
            <w:pPr>
              <w:pStyle w:val="TAL"/>
              <w:keepNext w:val="0"/>
              <w:keepLines w:val="0"/>
              <w:widowControl w:val="0"/>
              <w:rPr>
                <w:rFonts w:cs="Arial"/>
                <w:lang w:eastAsia="ja-JP"/>
              </w:rPr>
            </w:pPr>
          </w:p>
        </w:tc>
        <w:tc>
          <w:tcPr>
            <w:tcW w:w="1080" w:type="dxa"/>
          </w:tcPr>
          <w:p w14:paraId="7F279DCE"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lt;maxnoofBPLMNs&gt;</w:t>
            </w:r>
          </w:p>
        </w:tc>
        <w:tc>
          <w:tcPr>
            <w:tcW w:w="1512" w:type="dxa"/>
          </w:tcPr>
          <w:p w14:paraId="2DDDE6C4" w14:textId="77777777" w:rsidR="006B1984" w:rsidRPr="00C37D2B" w:rsidRDefault="006B1984" w:rsidP="00206488">
            <w:pPr>
              <w:pStyle w:val="TAL"/>
              <w:keepNext w:val="0"/>
              <w:keepLines w:val="0"/>
              <w:widowControl w:val="0"/>
              <w:rPr>
                <w:rFonts w:cs="Arial"/>
                <w:lang w:eastAsia="ja-JP"/>
              </w:rPr>
            </w:pPr>
          </w:p>
        </w:tc>
        <w:tc>
          <w:tcPr>
            <w:tcW w:w="1728" w:type="dxa"/>
          </w:tcPr>
          <w:p w14:paraId="34EABBA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roadcast PLMNs</w:t>
            </w:r>
            <w:r>
              <w:rPr>
                <w:rFonts w:cs="Arial"/>
                <w:lang w:eastAsia="ja-JP"/>
              </w:rPr>
              <w:t xml:space="preserve"> in SIB1 associated to the NR Cell Identity in the </w:t>
            </w:r>
            <w:r>
              <w:rPr>
                <w:rFonts w:cs="Arial"/>
                <w:i/>
                <w:iCs/>
                <w:lang w:eastAsia="ja-JP"/>
              </w:rPr>
              <w:t>Cell ID</w:t>
            </w:r>
            <w:r>
              <w:rPr>
                <w:rFonts w:cs="Arial"/>
                <w:lang w:eastAsia="ja-JP"/>
              </w:rPr>
              <w:t xml:space="preserve"> IE</w:t>
            </w:r>
            <w:r w:rsidRPr="00C37D2B">
              <w:rPr>
                <w:rFonts w:cs="Arial"/>
                <w:lang w:eastAsia="ja-JP"/>
              </w:rPr>
              <w:t xml:space="preserve">. If more than maxnoofBPLMNs are needed for NR, they are provided by the </w:t>
            </w:r>
            <w:r w:rsidRPr="00C37D2B">
              <w:rPr>
                <w:rFonts w:cs="Arial"/>
                <w:i/>
                <w:lang w:eastAsia="ja-JP"/>
              </w:rPr>
              <w:t>Additional PLMNs</w:t>
            </w:r>
            <w:r w:rsidRPr="00C37D2B">
              <w:rPr>
                <w:rFonts w:cs="Arial"/>
                <w:lang w:eastAsia="ja-JP"/>
              </w:rPr>
              <w:t xml:space="preserve"> IE.</w:t>
            </w:r>
          </w:p>
        </w:tc>
        <w:tc>
          <w:tcPr>
            <w:tcW w:w="1080" w:type="dxa"/>
          </w:tcPr>
          <w:p w14:paraId="2C2DD65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5841420" w14:textId="77777777" w:rsidR="006B1984" w:rsidRPr="00C37D2B" w:rsidRDefault="006B1984" w:rsidP="00206488">
            <w:pPr>
              <w:pStyle w:val="TAC"/>
              <w:keepNext w:val="0"/>
              <w:keepLines w:val="0"/>
              <w:widowControl w:val="0"/>
              <w:rPr>
                <w:lang w:eastAsia="ja-JP"/>
              </w:rPr>
            </w:pPr>
          </w:p>
        </w:tc>
      </w:tr>
      <w:tr w:rsidR="006B1984" w:rsidRPr="00C37D2B" w14:paraId="09D670B8" w14:textId="77777777" w:rsidTr="00206488">
        <w:trPr>
          <w:cantSplit/>
        </w:trPr>
        <w:tc>
          <w:tcPr>
            <w:tcW w:w="2160" w:type="dxa"/>
          </w:tcPr>
          <w:p w14:paraId="49765B97"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PLMN Identity</w:t>
            </w:r>
          </w:p>
        </w:tc>
        <w:tc>
          <w:tcPr>
            <w:tcW w:w="1080" w:type="dxa"/>
          </w:tcPr>
          <w:p w14:paraId="5CA4946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0DE50D8" w14:textId="77777777" w:rsidR="006B1984" w:rsidRPr="00C37D2B" w:rsidRDefault="006B1984" w:rsidP="00206488">
            <w:pPr>
              <w:pStyle w:val="TAL"/>
              <w:keepNext w:val="0"/>
              <w:keepLines w:val="0"/>
              <w:widowControl w:val="0"/>
              <w:rPr>
                <w:rFonts w:cs="Arial"/>
                <w:i/>
                <w:lang w:eastAsia="ja-JP"/>
              </w:rPr>
            </w:pPr>
          </w:p>
        </w:tc>
        <w:tc>
          <w:tcPr>
            <w:tcW w:w="1512" w:type="dxa"/>
          </w:tcPr>
          <w:p w14:paraId="5BD039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4</w:t>
            </w:r>
          </w:p>
        </w:tc>
        <w:tc>
          <w:tcPr>
            <w:tcW w:w="1728" w:type="dxa"/>
          </w:tcPr>
          <w:p w14:paraId="5E4DC912" w14:textId="77777777" w:rsidR="006B1984" w:rsidRPr="00C37D2B" w:rsidRDefault="006B1984" w:rsidP="00206488">
            <w:pPr>
              <w:pStyle w:val="TAL"/>
              <w:keepNext w:val="0"/>
              <w:keepLines w:val="0"/>
              <w:widowControl w:val="0"/>
              <w:rPr>
                <w:rFonts w:cs="Arial"/>
                <w:lang w:eastAsia="ja-JP"/>
              </w:rPr>
            </w:pPr>
          </w:p>
        </w:tc>
        <w:tc>
          <w:tcPr>
            <w:tcW w:w="1080" w:type="dxa"/>
          </w:tcPr>
          <w:p w14:paraId="6927A4C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0E9866A" w14:textId="77777777" w:rsidR="006B1984" w:rsidRPr="00C37D2B" w:rsidRDefault="006B1984" w:rsidP="00206488">
            <w:pPr>
              <w:pStyle w:val="TAC"/>
              <w:keepNext w:val="0"/>
              <w:keepLines w:val="0"/>
              <w:widowControl w:val="0"/>
              <w:rPr>
                <w:lang w:eastAsia="ja-JP"/>
              </w:rPr>
            </w:pPr>
          </w:p>
        </w:tc>
      </w:tr>
      <w:tr w:rsidR="006B1984" w:rsidRPr="00C37D2B" w14:paraId="42DD0B96" w14:textId="77777777" w:rsidTr="00206488">
        <w:trPr>
          <w:cantSplit/>
        </w:trPr>
        <w:tc>
          <w:tcPr>
            <w:tcW w:w="2160" w:type="dxa"/>
          </w:tcPr>
          <w:p w14:paraId="02AEFF04" w14:textId="77777777" w:rsidR="006B1984" w:rsidRPr="00C37D2B" w:rsidRDefault="006B1984" w:rsidP="00206488">
            <w:pPr>
              <w:pStyle w:val="TAL"/>
              <w:keepNext w:val="0"/>
              <w:keepLines w:val="0"/>
              <w:widowControl w:val="0"/>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0E79EA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76247893" w14:textId="77777777" w:rsidR="006B1984" w:rsidRPr="00C37D2B" w:rsidRDefault="006B1984" w:rsidP="00206488">
            <w:pPr>
              <w:pStyle w:val="TAL"/>
              <w:keepNext w:val="0"/>
              <w:keepLines w:val="0"/>
              <w:widowControl w:val="0"/>
              <w:rPr>
                <w:rFonts w:cs="Arial"/>
                <w:i/>
                <w:lang w:eastAsia="ja-JP"/>
              </w:rPr>
            </w:pPr>
          </w:p>
        </w:tc>
        <w:tc>
          <w:tcPr>
            <w:tcW w:w="1512" w:type="dxa"/>
          </w:tcPr>
          <w:p w14:paraId="703289B9" w14:textId="77777777" w:rsidR="006B1984" w:rsidRPr="00C37D2B" w:rsidRDefault="006B1984" w:rsidP="00206488">
            <w:pPr>
              <w:pStyle w:val="TAL"/>
              <w:keepNext w:val="0"/>
              <w:keepLines w:val="0"/>
              <w:widowControl w:val="0"/>
              <w:rPr>
                <w:rFonts w:cs="Arial"/>
                <w:lang w:eastAsia="ja-JP"/>
              </w:rPr>
            </w:pPr>
          </w:p>
        </w:tc>
        <w:tc>
          <w:tcPr>
            <w:tcW w:w="1728" w:type="dxa"/>
          </w:tcPr>
          <w:p w14:paraId="5DDA74D1" w14:textId="77777777" w:rsidR="006B1984" w:rsidRPr="00C37D2B" w:rsidRDefault="006B1984" w:rsidP="00206488">
            <w:pPr>
              <w:pStyle w:val="TAL"/>
              <w:keepNext w:val="0"/>
              <w:keepLines w:val="0"/>
              <w:widowControl w:val="0"/>
              <w:rPr>
                <w:rFonts w:cs="Arial"/>
                <w:lang w:eastAsia="ja-JP"/>
              </w:rPr>
            </w:pPr>
          </w:p>
        </w:tc>
        <w:tc>
          <w:tcPr>
            <w:tcW w:w="1080" w:type="dxa"/>
          </w:tcPr>
          <w:p w14:paraId="20C06472"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FDA402F" w14:textId="77777777" w:rsidR="006B1984" w:rsidRPr="00C37D2B" w:rsidRDefault="006B1984" w:rsidP="00206488">
            <w:pPr>
              <w:pStyle w:val="TAC"/>
              <w:keepNext w:val="0"/>
              <w:keepLines w:val="0"/>
              <w:widowControl w:val="0"/>
              <w:rPr>
                <w:lang w:eastAsia="ja-JP"/>
              </w:rPr>
            </w:pPr>
          </w:p>
        </w:tc>
      </w:tr>
      <w:tr w:rsidR="006B1984" w:rsidRPr="00C37D2B" w14:paraId="0489BE05" w14:textId="77777777" w:rsidTr="00206488">
        <w:trPr>
          <w:cantSplit/>
        </w:trPr>
        <w:tc>
          <w:tcPr>
            <w:tcW w:w="2160" w:type="dxa"/>
          </w:tcPr>
          <w:p w14:paraId="35126265" w14:textId="77777777" w:rsidR="006B1984" w:rsidRPr="00C37D2B" w:rsidRDefault="006B1984" w:rsidP="00206488">
            <w:pPr>
              <w:pStyle w:val="TAL"/>
              <w:keepNext w:val="0"/>
              <w:keepLines w:val="0"/>
              <w:widowControl w:val="0"/>
              <w:ind w:left="142"/>
              <w:rPr>
                <w:rFonts w:cs="Arial"/>
                <w:i/>
                <w:iCs/>
                <w:lang w:eastAsia="ja-JP"/>
              </w:rPr>
            </w:pPr>
            <w:r w:rsidRPr="00C37D2B">
              <w:rPr>
                <w:rFonts w:cs="Arial"/>
                <w:i/>
                <w:iCs/>
                <w:lang w:eastAsia="ja-JP"/>
              </w:rPr>
              <w:t>&gt;FDD</w:t>
            </w:r>
          </w:p>
        </w:tc>
        <w:tc>
          <w:tcPr>
            <w:tcW w:w="1080" w:type="dxa"/>
          </w:tcPr>
          <w:p w14:paraId="1D557B8F" w14:textId="77777777" w:rsidR="006B1984" w:rsidRPr="00C37D2B" w:rsidRDefault="006B1984" w:rsidP="00206488">
            <w:pPr>
              <w:pStyle w:val="TAL"/>
              <w:keepNext w:val="0"/>
              <w:keepLines w:val="0"/>
              <w:widowControl w:val="0"/>
              <w:rPr>
                <w:rFonts w:cs="Arial"/>
                <w:lang w:eastAsia="ja-JP"/>
              </w:rPr>
            </w:pPr>
          </w:p>
        </w:tc>
        <w:tc>
          <w:tcPr>
            <w:tcW w:w="1080" w:type="dxa"/>
          </w:tcPr>
          <w:p w14:paraId="7371DFA2" w14:textId="77777777" w:rsidR="006B1984" w:rsidRPr="00C37D2B" w:rsidRDefault="006B1984" w:rsidP="00206488">
            <w:pPr>
              <w:pStyle w:val="TAL"/>
              <w:keepNext w:val="0"/>
              <w:keepLines w:val="0"/>
              <w:widowControl w:val="0"/>
              <w:rPr>
                <w:rFonts w:cs="Arial"/>
                <w:i/>
                <w:lang w:eastAsia="ja-JP"/>
              </w:rPr>
            </w:pPr>
          </w:p>
        </w:tc>
        <w:tc>
          <w:tcPr>
            <w:tcW w:w="1512" w:type="dxa"/>
          </w:tcPr>
          <w:p w14:paraId="729D3D03" w14:textId="77777777" w:rsidR="006B1984" w:rsidRPr="00C37D2B" w:rsidRDefault="006B1984" w:rsidP="00206488">
            <w:pPr>
              <w:pStyle w:val="TAL"/>
              <w:keepNext w:val="0"/>
              <w:keepLines w:val="0"/>
              <w:widowControl w:val="0"/>
              <w:rPr>
                <w:rFonts w:cs="Arial"/>
                <w:lang w:eastAsia="ja-JP"/>
              </w:rPr>
            </w:pPr>
          </w:p>
        </w:tc>
        <w:tc>
          <w:tcPr>
            <w:tcW w:w="1728" w:type="dxa"/>
          </w:tcPr>
          <w:p w14:paraId="153AA357" w14:textId="77777777" w:rsidR="006B1984" w:rsidRPr="00C37D2B" w:rsidRDefault="006B1984" w:rsidP="00206488">
            <w:pPr>
              <w:pStyle w:val="TAL"/>
              <w:keepNext w:val="0"/>
              <w:keepLines w:val="0"/>
              <w:widowControl w:val="0"/>
              <w:rPr>
                <w:rFonts w:cs="Arial"/>
                <w:lang w:eastAsia="ja-JP"/>
              </w:rPr>
            </w:pPr>
          </w:p>
        </w:tc>
        <w:tc>
          <w:tcPr>
            <w:tcW w:w="1080" w:type="dxa"/>
          </w:tcPr>
          <w:p w14:paraId="0598EED7" w14:textId="77777777" w:rsidR="006B1984" w:rsidRPr="00C37D2B" w:rsidRDefault="006B1984" w:rsidP="00206488">
            <w:pPr>
              <w:pStyle w:val="TAC"/>
              <w:keepNext w:val="0"/>
              <w:keepLines w:val="0"/>
              <w:widowControl w:val="0"/>
              <w:rPr>
                <w:lang w:eastAsia="ja-JP"/>
              </w:rPr>
            </w:pPr>
          </w:p>
        </w:tc>
        <w:tc>
          <w:tcPr>
            <w:tcW w:w="1080" w:type="dxa"/>
          </w:tcPr>
          <w:p w14:paraId="570F645A" w14:textId="77777777" w:rsidR="006B1984" w:rsidRPr="00C37D2B" w:rsidRDefault="006B1984" w:rsidP="00206488">
            <w:pPr>
              <w:pStyle w:val="TAC"/>
              <w:keepNext w:val="0"/>
              <w:keepLines w:val="0"/>
              <w:widowControl w:val="0"/>
              <w:rPr>
                <w:lang w:eastAsia="ja-JP"/>
              </w:rPr>
            </w:pPr>
          </w:p>
        </w:tc>
      </w:tr>
      <w:tr w:rsidR="006B1984" w:rsidRPr="00C37D2B" w14:paraId="0F7D0006" w14:textId="77777777" w:rsidTr="00206488">
        <w:trPr>
          <w:cantSplit/>
        </w:trPr>
        <w:tc>
          <w:tcPr>
            <w:tcW w:w="2160" w:type="dxa"/>
          </w:tcPr>
          <w:p w14:paraId="334B79D1" w14:textId="77777777" w:rsidR="006B1984" w:rsidRPr="00C37D2B" w:rsidRDefault="006B1984" w:rsidP="00206488">
            <w:pPr>
              <w:pStyle w:val="TAL"/>
              <w:keepNext w:val="0"/>
              <w:keepLines w:val="0"/>
              <w:widowControl w:val="0"/>
              <w:ind w:left="284"/>
              <w:rPr>
                <w:rFonts w:cs="Arial"/>
                <w:b/>
                <w:lang w:eastAsia="ja-JP"/>
              </w:rPr>
            </w:pPr>
            <w:r w:rsidRPr="00C37D2B">
              <w:rPr>
                <w:rFonts w:cs="Arial"/>
                <w:b/>
                <w:lang w:eastAsia="zh-CN"/>
              </w:rPr>
              <w:t>&gt;&gt;FDD Info</w:t>
            </w:r>
          </w:p>
        </w:tc>
        <w:tc>
          <w:tcPr>
            <w:tcW w:w="1080" w:type="dxa"/>
          </w:tcPr>
          <w:p w14:paraId="718D2303" w14:textId="77777777" w:rsidR="006B1984" w:rsidRPr="00C37D2B" w:rsidRDefault="006B1984" w:rsidP="00206488">
            <w:pPr>
              <w:pStyle w:val="TAL"/>
              <w:keepNext w:val="0"/>
              <w:keepLines w:val="0"/>
              <w:widowControl w:val="0"/>
              <w:rPr>
                <w:rFonts w:cs="Arial"/>
                <w:lang w:eastAsia="ja-JP"/>
              </w:rPr>
            </w:pPr>
          </w:p>
        </w:tc>
        <w:tc>
          <w:tcPr>
            <w:tcW w:w="1080" w:type="dxa"/>
          </w:tcPr>
          <w:p w14:paraId="4E850CFF"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Pr>
          <w:p w14:paraId="6150637C" w14:textId="77777777" w:rsidR="006B1984" w:rsidRPr="00C37D2B" w:rsidRDefault="006B1984" w:rsidP="00206488">
            <w:pPr>
              <w:pStyle w:val="TAL"/>
              <w:keepNext w:val="0"/>
              <w:keepLines w:val="0"/>
              <w:widowControl w:val="0"/>
              <w:rPr>
                <w:rFonts w:cs="Arial"/>
                <w:lang w:eastAsia="ja-JP"/>
              </w:rPr>
            </w:pPr>
          </w:p>
        </w:tc>
        <w:tc>
          <w:tcPr>
            <w:tcW w:w="1728" w:type="dxa"/>
          </w:tcPr>
          <w:p w14:paraId="64056582" w14:textId="77777777" w:rsidR="006B1984" w:rsidRPr="00C37D2B" w:rsidRDefault="006B1984" w:rsidP="00206488">
            <w:pPr>
              <w:pStyle w:val="TAL"/>
              <w:keepNext w:val="0"/>
              <w:keepLines w:val="0"/>
              <w:widowControl w:val="0"/>
              <w:rPr>
                <w:rFonts w:cs="Arial"/>
                <w:lang w:eastAsia="ja-JP"/>
              </w:rPr>
            </w:pPr>
          </w:p>
        </w:tc>
        <w:tc>
          <w:tcPr>
            <w:tcW w:w="1080" w:type="dxa"/>
          </w:tcPr>
          <w:p w14:paraId="3E1427C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64711A7" w14:textId="77777777" w:rsidR="006B1984" w:rsidRPr="00C37D2B" w:rsidRDefault="006B1984" w:rsidP="00206488">
            <w:pPr>
              <w:pStyle w:val="TAC"/>
              <w:keepNext w:val="0"/>
              <w:keepLines w:val="0"/>
              <w:widowControl w:val="0"/>
              <w:rPr>
                <w:lang w:eastAsia="ja-JP"/>
              </w:rPr>
            </w:pPr>
          </w:p>
        </w:tc>
      </w:tr>
      <w:tr w:rsidR="006B1984" w:rsidRPr="00C37D2B" w14:paraId="6FBD5794" w14:textId="77777777" w:rsidTr="00206488">
        <w:trPr>
          <w:cantSplit/>
        </w:trPr>
        <w:tc>
          <w:tcPr>
            <w:tcW w:w="2160" w:type="dxa"/>
          </w:tcPr>
          <w:p w14:paraId="49769D2D"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UL FreqInfo</w:t>
            </w:r>
          </w:p>
        </w:tc>
        <w:tc>
          <w:tcPr>
            <w:tcW w:w="1080" w:type="dxa"/>
          </w:tcPr>
          <w:p w14:paraId="6678AD9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A9AAA4" w14:textId="77777777" w:rsidR="006B1984" w:rsidRPr="00C37D2B" w:rsidRDefault="006B1984" w:rsidP="00206488">
            <w:pPr>
              <w:pStyle w:val="TAL"/>
              <w:keepNext w:val="0"/>
              <w:keepLines w:val="0"/>
              <w:widowControl w:val="0"/>
              <w:rPr>
                <w:rFonts w:cs="Arial"/>
                <w:i/>
                <w:lang w:eastAsia="ja-JP"/>
              </w:rPr>
            </w:pPr>
          </w:p>
        </w:tc>
        <w:tc>
          <w:tcPr>
            <w:tcW w:w="1512" w:type="dxa"/>
          </w:tcPr>
          <w:p w14:paraId="0E04356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Frequency Info</w:t>
            </w:r>
          </w:p>
          <w:p w14:paraId="5281E33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6</w:t>
            </w:r>
          </w:p>
        </w:tc>
        <w:tc>
          <w:tcPr>
            <w:tcW w:w="1728" w:type="dxa"/>
          </w:tcPr>
          <w:p w14:paraId="5BF5DE23" w14:textId="77777777" w:rsidR="006B1984" w:rsidRPr="00C37D2B" w:rsidRDefault="006B1984" w:rsidP="00206488">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0257D0E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7DF65F92" w14:textId="77777777" w:rsidR="006B1984" w:rsidRPr="00C37D2B" w:rsidRDefault="006B1984" w:rsidP="00206488">
            <w:pPr>
              <w:pStyle w:val="TAC"/>
              <w:keepNext w:val="0"/>
              <w:keepLines w:val="0"/>
              <w:widowControl w:val="0"/>
              <w:rPr>
                <w:lang w:eastAsia="ja-JP"/>
              </w:rPr>
            </w:pPr>
          </w:p>
        </w:tc>
      </w:tr>
      <w:tr w:rsidR="006B1984" w:rsidRPr="00C37D2B" w14:paraId="4AACF738" w14:textId="77777777" w:rsidTr="00206488">
        <w:trPr>
          <w:cantSplit/>
        </w:trPr>
        <w:tc>
          <w:tcPr>
            <w:tcW w:w="2160" w:type="dxa"/>
          </w:tcPr>
          <w:p w14:paraId="4DD5BD21"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DL FreqInfo</w:t>
            </w:r>
          </w:p>
        </w:tc>
        <w:tc>
          <w:tcPr>
            <w:tcW w:w="1080" w:type="dxa"/>
          </w:tcPr>
          <w:p w14:paraId="1BC5784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01A3F4BE" w14:textId="77777777" w:rsidR="006B1984" w:rsidRPr="00C37D2B" w:rsidRDefault="006B1984" w:rsidP="00206488">
            <w:pPr>
              <w:pStyle w:val="TAL"/>
              <w:keepNext w:val="0"/>
              <w:keepLines w:val="0"/>
              <w:widowControl w:val="0"/>
              <w:rPr>
                <w:rFonts w:cs="Arial"/>
                <w:i/>
                <w:lang w:eastAsia="ja-JP"/>
              </w:rPr>
            </w:pPr>
          </w:p>
        </w:tc>
        <w:tc>
          <w:tcPr>
            <w:tcW w:w="1512" w:type="dxa"/>
          </w:tcPr>
          <w:p w14:paraId="09F0D24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Frequency Info</w:t>
            </w:r>
          </w:p>
          <w:p w14:paraId="76C08D1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6</w:t>
            </w:r>
          </w:p>
        </w:tc>
        <w:tc>
          <w:tcPr>
            <w:tcW w:w="1728" w:type="dxa"/>
          </w:tcPr>
          <w:p w14:paraId="53F0BA40" w14:textId="77777777" w:rsidR="006B1984" w:rsidRPr="00C37D2B" w:rsidRDefault="006B1984" w:rsidP="00206488">
            <w:pPr>
              <w:pStyle w:val="TAL"/>
              <w:keepNext w:val="0"/>
              <w:keepLines w:val="0"/>
              <w:widowControl w:val="0"/>
              <w:rPr>
                <w:rFonts w:cs="Arial"/>
                <w:lang w:eastAsia="ja-JP"/>
              </w:rPr>
            </w:pPr>
          </w:p>
        </w:tc>
        <w:tc>
          <w:tcPr>
            <w:tcW w:w="1080" w:type="dxa"/>
          </w:tcPr>
          <w:p w14:paraId="55260F3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30230614" w14:textId="77777777" w:rsidR="006B1984" w:rsidRPr="00C37D2B" w:rsidRDefault="006B1984" w:rsidP="00206488">
            <w:pPr>
              <w:pStyle w:val="TAC"/>
              <w:keepNext w:val="0"/>
              <w:keepLines w:val="0"/>
              <w:widowControl w:val="0"/>
              <w:rPr>
                <w:lang w:eastAsia="ja-JP"/>
              </w:rPr>
            </w:pPr>
          </w:p>
        </w:tc>
      </w:tr>
      <w:tr w:rsidR="006B1984" w:rsidRPr="00C37D2B" w14:paraId="54368012"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89503E5"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C35F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0C24"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09E8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Transmission Bandwidth</w:t>
            </w:r>
          </w:p>
          <w:p w14:paraId="4B6DF4D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54568923" w14:textId="77777777" w:rsidR="006B1984" w:rsidRPr="00C37D2B" w:rsidRDefault="006B1984" w:rsidP="00206488">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D7E3ED"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FB743" w14:textId="77777777" w:rsidR="006B1984" w:rsidRPr="00C37D2B" w:rsidRDefault="006B1984" w:rsidP="00206488">
            <w:pPr>
              <w:pStyle w:val="TAC"/>
              <w:keepNext w:val="0"/>
              <w:keepLines w:val="0"/>
              <w:widowControl w:val="0"/>
              <w:rPr>
                <w:lang w:eastAsia="ja-JP"/>
              </w:rPr>
            </w:pPr>
          </w:p>
        </w:tc>
      </w:tr>
      <w:tr w:rsidR="006B1984" w:rsidRPr="00C37D2B" w14:paraId="7E99DEA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9DC20C2"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CE193B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D644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2D78A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Transmission Bandwidth</w:t>
            </w:r>
          </w:p>
          <w:p w14:paraId="557A454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4EBFBD6F"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D3179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3D4557" w14:textId="77777777" w:rsidR="006B1984" w:rsidRPr="00C37D2B" w:rsidRDefault="006B1984" w:rsidP="00206488">
            <w:pPr>
              <w:pStyle w:val="TAC"/>
              <w:keepNext w:val="0"/>
              <w:keepLines w:val="0"/>
              <w:widowControl w:val="0"/>
              <w:rPr>
                <w:lang w:eastAsia="ja-JP"/>
              </w:rPr>
            </w:pPr>
          </w:p>
        </w:tc>
      </w:tr>
      <w:tr w:rsidR="006B1984" w:rsidRPr="00C37D2B" w14:paraId="241F5F1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FFF10B8" w14:textId="77777777" w:rsidR="006B1984" w:rsidRPr="00C37D2B" w:rsidRDefault="006B1984" w:rsidP="00206488">
            <w:pPr>
              <w:pStyle w:val="TAL"/>
              <w:keepNext w:val="0"/>
              <w:keepLines w:val="0"/>
              <w:widowControl w:val="0"/>
              <w:ind w:left="425"/>
              <w:rPr>
                <w:rFonts w:cs="Arial"/>
                <w:lang w:eastAsia="ja-JP"/>
              </w:rPr>
            </w:pPr>
            <w:r w:rsidRPr="003349A7">
              <w:rPr>
                <w:rFonts w:cs="Arial"/>
                <w:lang w:eastAsia="ja-JP"/>
              </w:rPr>
              <w:t>&gt;&gt;&gt;UL Carrier List</w:t>
            </w:r>
          </w:p>
        </w:tc>
        <w:tc>
          <w:tcPr>
            <w:tcW w:w="1080" w:type="dxa"/>
            <w:tcBorders>
              <w:top w:val="single" w:sz="4" w:space="0" w:color="auto"/>
              <w:left w:val="single" w:sz="4" w:space="0" w:color="auto"/>
              <w:bottom w:val="single" w:sz="4" w:space="0" w:color="auto"/>
              <w:right w:val="single" w:sz="4" w:space="0" w:color="auto"/>
            </w:tcBorders>
          </w:tcPr>
          <w:p w14:paraId="27314647" w14:textId="77777777" w:rsidR="006B1984" w:rsidRPr="00C37D2B" w:rsidRDefault="006B1984" w:rsidP="00206488">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61C6C5"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133727" w14:textId="77777777" w:rsidR="006B1984" w:rsidRPr="007862BD" w:rsidRDefault="006B1984" w:rsidP="00206488">
            <w:pPr>
              <w:pStyle w:val="TAL"/>
              <w:keepNext w:val="0"/>
              <w:keepLines w:val="0"/>
              <w:widowControl w:val="0"/>
              <w:rPr>
                <w:rFonts w:cs="Arial"/>
                <w:lang w:eastAsia="ja-JP"/>
              </w:rPr>
            </w:pPr>
            <w:r w:rsidRPr="007862BD">
              <w:rPr>
                <w:rFonts w:cs="Arial"/>
                <w:lang w:eastAsia="ja-JP"/>
              </w:rPr>
              <w:t>NR Carrier List</w:t>
            </w:r>
          </w:p>
          <w:p w14:paraId="5E37A6DD" w14:textId="77777777" w:rsidR="006B1984" w:rsidRPr="00C37D2B" w:rsidRDefault="006B1984" w:rsidP="00206488">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18094202" w14:textId="77777777" w:rsidR="006B1984" w:rsidRPr="00C37D2B" w:rsidRDefault="006B1984" w:rsidP="00206488">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UL 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35F269"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A17C03"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6D614F9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28F2987" w14:textId="77777777" w:rsidR="006B1984" w:rsidRPr="003349A7" w:rsidRDefault="006B1984" w:rsidP="00206488">
            <w:pPr>
              <w:pStyle w:val="TAL"/>
              <w:keepNext w:val="0"/>
              <w:keepLines w:val="0"/>
              <w:widowControl w:val="0"/>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293900C7" w14:textId="77777777" w:rsidR="006B1984" w:rsidRDefault="006B1984" w:rsidP="00206488">
            <w:pPr>
              <w:pStyle w:val="TAL"/>
              <w:keepNext w:val="0"/>
              <w:keepLines w:val="0"/>
              <w:widowControl w:val="0"/>
              <w:rPr>
                <w:rFonts w:cs="Arial"/>
                <w:lang w:eastAsia="ja-JP"/>
              </w:rPr>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0ADF98E1"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8A743" w14:textId="77777777" w:rsidR="006B1984" w:rsidRDefault="006B1984" w:rsidP="00206488">
            <w:pPr>
              <w:pStyle w:val="TAL"/>
              <w:keepNext w:val="0"/>
              <w:keepLines w:val="0"/>
              <w:widowControl w:val="0"/>
              <w:rPr>
                <w:rFonts w:cs="Arial"/>
                <w:lang w:val="fr-FR" w:eastAsia="zh-CN"/>
              </w:rPr>
            </w:pPr>
            <w:r>
              <w:rPr>
                <w:rFonts w:cs="Arial"/>
                <w:lang w:val="fr-FR" w:eastAsia="zh-CN"/>
              </w:rPr>
              <w:t>NR Carrier List</w:t>
            </w:r>
          </w:p>
          <w:p w14:paraId="64357FAB" w14:textId="77777777" w:rsidR="006B1984" w:rsidRPr="007862BD" w:rsidRDefault="006B1984" w:rsidP="00206488">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736FA427" w14:textId="77777777" w:rsidR="006B1984" w:rsidRPr="003349A7" w:rsidRDefault="006B1984" w:rsidP="00206488">
            <w:pPr>
              <w:pStyle w:val="TAL"/>
              <w:keepNext w:val="0"/>
              <w:keepLines w:val="0"/>
              <w:widowControl w:val="0"/>
              <w:rPr>
                <w:rFonts w:cs="Arial"/>
                <w:lang w:eastAsia="ja-JP"/>
              </w:rPr>
            </w:pPr>
            <w:r w:rsidRPr="00F844D4">
              <w:rPr>
                <w:lang w:eastAsia="zh-CN"/>
              </w:rPr>
              <w:t xml:space="preserve">If included, the </w:t>
            </w:r>
            <w:r w:rsidRPr="00F844D4">
              <w:rPr>
                <w:i/>
                <w:iCs/>
                <w:lang w:eastAsia="zh-CN"/>
              </w:rPr>
              <w:t>DL Transmission Bandwidth</w:t>
            </w:r>
            <w:r w:rsidRPr="00F844D4">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CF94EA0" w14:textId="77777777" w:rsidR="006B1984" w:rsidRDefault="006B1984" w:rsidP="00206488">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34A1DAE" w14:textId="77777777" w:rsidR="006B1984" w:rsidRDefault="006B1984" w:rsidP="00206488">
            <w:pPr>
              <w:pStyle w:val="TAC"/>
              <w:keepNext w:val="0"/>
              <w:keepLines w:val="0"/>
              <w:widowControl w:val="0"/>
              <w:rPr>
                <w:lang w:eastAsia="ja-JP"/>
              </w:rPr>
            </w:pPr>
            <w:r>
              <w:rPr>
                <w:lang w:val="fr-FR" w:eastAsia="zh-CN"/>
              </w:rPr>
              <w:t>ignore</w:t>
            </w:r>
          </w:p>
        </w:tc>
      </w:tr>
      <w:tr w:rsidR="006B1984" w:rsidRPr="00C37D2B" w14:paraId="3A623C78" w14:textId="77777777" w:rsidTr="00206488">
        <w:trPr>
          <w:cantSplit/>
        </w:trPr>
        <w:tc>
          <w:tcPr>
            <w:tcW w:w="2160" w:type="dxa"/>
          </w:tcPr>
          <w:p w14:paraId="493804BD" w14:textId="77777777" w:rsidR="006B1984" w:rsidRPr="00C37D2B" w:rsidRDefault="006B1984" w:rsidP="00206488">
            <w:pPr>
              <w:pStyle w:val="TAL"/>
              <w:keepNext w:val="0"/>
              <w:keepLines w:val="0"/>
              <w:widowControl w:val="0"/>
              <w:ind w:left="142"/>
              <w:rPr>
                <w:rFonts w:cs="Arial"/>
                <w:b/>
                <w:lang w:eastAsia="zh-CN"/>
              </w:rPr>
            </w:pPr>
            <w:r w:rsidRPr="00C37D2B">
              <w:rPr>
                <w:rFonts w:cs="Arial"/>
                <w:i/>
                <w:iCs/>
                <w:lang w:eastAsia="ja-JP"/>
              </w:rPr>
              <w:t>&gt;TDD</w:t>
            </w:r>
          </w:p>
        </w:tc>
        <w:tc>
          <w:tcPr>
            <w:tcW w:w="1080" w:type="dxa"/>
          </w:tcPr>
          <w:p w14:paraId="051AA440" w14:textId="77777777" w:rsidR="006B1984" w:rsidRPr="00C37D2B" w:rsidRDefault="006B1984" w:rsidP="00206488">
            <w:pPr>
              <w:pStyle w:val="TAL"/>
              <w:keepNext w:val="0"/>
              <w:keepLines w:val="0"/>
              <w:widowControl w:val="0"/>
              <w:rPr>
                <w:rFonts w:cs="Arial"/>
                <w:lang w:eastAsia="ja-JP"/>
              </w:rPr>
            </w:pPr>
          </w:p>
        </w:tc>
        <w:tc>
          <w:tcPr>
            <w:tcW w:w="1080" w:type="dxa"/>
          </w:tcPr>
          <w:p w14:paraId="6A1BD9B4" w14:textId="77777777" w:rsidR="006B1984" w:rsidRPr="00C37D2B" w:rsidRDefault="006B1984" w:rsidP="00206488">
            <w:pPr>
              <w:pStyle w:val="TAL"/>
              <w:keepNext w:val="0"/>
              <w:keepLines w:val="0"/>
              <w:widowControl w:val="0"/>
              <w:rPr>
                <w:rFonts w:cs="Arial"/>
                <w:i/>
                <w:lang w:eastAsia="ja-JP"/>
              </w:rPr>
            </w:pPr>
          </w:p>
        </w:tc>
        <w:tc>
          <w:tcPr>
            <w:tcW w:w="1512" w:type="dxa"/>
          </w:tcPr>
          <w:p w14:paraId="497BBFE8" w14:textId="77777777" w:rsidR="006B1984" w:rsidRPr="00C37D2B" w:rsidRDefault="006B1984" w:rsidP="00206488">
            <w:pPr>
              <w:pStyle w:val="TAL"/>
              <w:keepNext w:val="0"/>
              <w:keepLines w:val="0"/>
              <w:widowControl w:val="0"/>
              <w:rPr>
                <w:rFonts w:cs="Arial"/>
                <w:lang w:eastAsia="ja-JP"/>
              </w:rPr>
            </w:pPr>
          </w:p>
        </w:tc>
        <w:tc>
          <w:tcPr>
            <w:tcW w:w="1728" w:type="dxa"/>
          </w:tcPr>
          <w:p w14:paraId="2B7E083D" w14:textId="77777777" w:rsidR="006B1984" w:rsidRPr="00C37D2B" w:rsidRDefault="006B1984" w:rsidP="00206488">
            <w:pPr>
              <w:pStyle w:val="TAL"/>
              <w:keepNext w:val="0"/>
              <w:keepLines w:val="0"/>
              <w:widowControl w:val="0"/>
              <w:rPr>
                <w:rFonts w:cs="Arial"/>
                <w:lang w:eastAsia="ja-JP"/>
              </w:rPr>
            </w:pPr>
          </w:p>
        </w:tc>
        <w:tc>
          <w:tcPr>
            <w:tcW w:w="1080" w:type="dxa"/>
          </w:tcPr>
          <w:p w14:paraId="1D0EE7A6" w14:textId="77777777" w:rsidR="006B1984" w:rsidRPr="00C37D2B" w:rsidRDefault="006B1984" w:rsidP="00206488">
            <w:pPr>
              <w:pStyle w:val="TAC"/>
              <w:keepNext w:val="0"/>
              <w:keepLines w:val="0"/>
              <w:widowControl w:val="0"/>
              <w:rPr>
                <w:lang w:eastAsia="ja-JP"/>
              </w:rPr>
            </w:pPr>
          </w:p>
        </w:tc>
        <w:tc>
          <w:tcPr>
            <w:tcW w:w="1080" w:type="dxa"/>
          </w:tcPr>
          <w:p w14:paraId="5FD99CD3" w14:textId="77777777" w:rsidR="006B1984" w:rsidRPr="00C37D2B" w:rsidRDefault="006B1984" w:rsidP="00206488">
            <w:pPr>
              <w:pStyle w:val="TAC"/>
              <w:keepNext w:val="0"/>
              <w:keepLines w:val="0"/>
              <w:widowControl w:val="0"/>
              <w:rPr>
                <w:lang w:eastAsia="ja-JP"/>
              </w:rPr>
            </w:pPr>
          </w:p>
        </w:tc>
      </w:tr>
      <w:tr w:rsidR="006B1984" w:rsidRPr="00C37D2B" w14:paraId="5A7B46F8" w14:textId="77777777" w:rsidTr="00206488">
        <w:trPr>
          <w:cantSplit/>
        </w:trPr>
        <w:tc>
          <w:tcPr>
            <w:tcW w:w="2160" w:type="dxa"/>
          </w:tcPr>
          <w:p w14:paraId="65B69E0F" w14:textId="77777777" w:rsidR="006B1984" w:rsidRPr="00C37D2B" w:rsidRDefault="006B1984" w:rsidP="00206488">
            <w:pPr>
              <w:pStyle w:val="TAL"/>
              <w:keepNext w:val="0"/>
              <w:keepLines w:val="0"/>
              <w:widowControl w:val="0"/>
              <w:ind w:left="284"/>
              <w:rPr>
                <w:rFonts w:cs="Arial"/>
                <w:b/>
                <w:lang w:eastAsia="ja-JP"/>
              </w:rPr>
            </w:pPr>
            <w:r w:rsidRPr="00C37D2B">
              <w:rPr>
                <w:rFonts w:cs="Arial"/>
                <w:b/>
                <w:lang w:eastAsia="zh-CN"/>
              </w:rPr>
              <w:t>&gt;&gt;TDD Info</w:t>
            </w:r>
          </w:p>
        </w:tc>
        <w:tc>
          <w:tcPr>
            <w:tcW w:w="1080" w:type="dxa"/>
          </w:tcPr>
          <w:p w14:paraId="29DA96D1" w14:textId="77777777" w:rsidR="006B1984" w:rsidRPr="00C37D2B" w:rsidRDefault="006B1984" w:rsidP="00206488">
            <w:pPr>
              <w:pStyle w:val="TAL"/>
              <w:keepNext w:val="0"/>
              <w:keepLines w:val="0"/>
              <w:widowControl w:val="0"/>
              <w:rPr>
                <w:rFonts w:cs="Arial"/>
                <w:lang w:eastAsia="ja-JP"/>
              </w:rPr>
            </w:pPr>
          </w:p>
        </w:tc>
        <w:tc>
          <w:tcPr>
            <w:tcW w:w="1080" w:type="dxa"/>
          </w:tcPr>
          <w:p w14:paraId="41D8A2F2"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w:t>
            </w:r>
          </w:p>
        </w:tc>
        <w:tc>
          <w:tcPr>
            <w:tcW w:w="1512" w:type="dxa"/>
          </w:tcPr>
          <w:p w14:paraId="2EF001A5" w14:textId="77777777" w:rsidR="006B1984" w:rsidRPr="00C37D2B" w:rsidRDefault="006B1984" w:rsidP="00206488">
            <w:pPr>
              <w:pStyle w:val="TAL"/>
              <w:keepNext w:val="0"/>
              <w:keepLines w:val="0"/>
              <w:widowControl w:val="0"/>
              <w:rPr>
                <w:rFonts w:cs="Arial"/>
                <w:lang w:eastAsia="ja-JP"/>
              </w:rPr>
            </w:pPr>
          </w:p>
        </w:tc>
        <w:tc>
          <w:tcPr>
            <w:tcW w:w="1728" w:type="dxa"/>
          </w:tcPr>
          <w:p w14:paraId="487BE7B7" w14:textId="77777777" w:rsidR="006B1984" w:rsidRPr="00C37D2B" w:rsidRDefault="006B1984" w:rsidP="00206488">
            <w:pPr>
              <w:pStyle w:val="TAL"/>
              <w:keepNext w:val="0"/>
              <w:keepLines w:val="0"/>
              <w:widowControl w:val="0"/>
              <w:rPr>
                <w:rFonts w:cs="Arial"/>
                <w:lang w:eastAsia="ja-JP"/>
              </w:rPr>
            </w:pPr>
          </w:p>
        </w:tc>
        <w:tc>
          <w:tcPr>
            <w:tcW w:w="1080" w:type="dxa"/>
          </w:tcPr>
          <w:p w14:paraId="547529FA"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DD83523" w14:textId="77777777" w:rsidR="006B1984" w:rsidRPr="00C37D2B" w:rsidRDefault="006B1984" w:rsidP="00206488">
            <w:pPr>
              <w:pStyle w:val="TAC"/>
              <w:keepNext w:val="0"/>
              <w:keepLines w:val="0"/>
              <w:widowControl w:val="0"/>
              <w:rPr>
                <w:lang w:eastAsia="ja-JP"/>
              </w:rPr>
            </w:pPr>
          </w:p>
        </w:tc>
      </w:tr>
      <w:tr w:rsidR="006B1984" w:rsidRPr="00C37D2B" w14:paraId="068325AB" w14:textId="77777777" w:rsidTr="00206488">
        <w:trPr>
          <w:cantSplit/>
        </w:trPr>
        <w:tc>
          <w:tcPr>
            <w:tcW w:w="2160" w:type="dxa"/>
          </w:tcPr>
          <w:p w14:paraId="465E8E55"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NRFreqInfo</w:t>
            </w:r>
          </w:p>
        </w:tc>
        <w:tc>
          <w:tcPr>
            <w:tcW w:w="1080" w:type="dxa"/>
          </w:tcPr>
          <w:p w14:paraId="34871E7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EA93917" w14:textId="77777777" w:rsidR="006B1984" w:rsidRPr="00C37D2B" w:rsidRDefault="006B1984" w:rsidP="00206488">
            <w:pPr>
              <w:pStyle w:val="TAL"/>
              <w:keepNext w:val="0"/>
              <w:keepLines w:val="0"/>
              <w:widowControl w:val="0"/>
              <w:rPr>
                <w:rFonts w:cs="Arial"/>
                <w:i/>
                <w:lang w:eastAsia="ja-JP"/>
              </w:rPr>
            </w:pPr>
          </w:p>
        </w:tc>
        <w:tc>
          <w:tcPr>
            <w:tcW w:w="1512" w:type="dxa"/>
          </w:tcPr>
          <w:p w14:paraId="7CFFEA1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NR </w:t>
            </w:r>
            <w:bookmarkStart w:id="11215" w:name="OLE_LINK113"/>
            <w:r w:rsidRPr="00C37D2B">
              <w:rPr>
                <w:rFonts w:cs="Arial"/>
                <w:lang w:eastAsia="ja-JP"/>
              </w:rPr>
              <w:t>Frequency Info</w:t>
            </w:r>
            <w:bookmarkEnd w:id="11215"/>
          </w:p>
          <w:p w14:paraId="00C554A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06</w:t>
            </w:r>
          </w:p>
        </w:tc>
        <w:tc>
          <w:tcPr>
            <w:tcW w:w="1728" w:type="dxa"/>
          </w:tcPr>
          <w:p w14:paraId="2D4E00F5" w14:textId="77777777" w:rsidR="006B1984" w:rsidRPr="00C37D2B" w:rsidRDefault="006B1984" w:rsidP="00206488">
            <w:pPr>
              <w:pStyle w:val="TAL"/>
              <w:keepNext w:val="0"/>
              <w:keepLines w:val="0"/>
              <w:widowControl w:val="0"/>
              <w:rPr>
                <w:rFonts w:cs="Arial"/>
                <w:lang w:eastAsia="ja-JP"/>
              </w:rPr>
            </w:pPr>
          </w:p>
        </w:tc>
        <w:tc>
          <w:tcPr>
            <w:tcW w:w="1080" w:type="dxa"/>
          </w:tcPr>
          <w:p w14:paraId="248792D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001A2828" w14:textId="77777777" w:rsidR="006B1984" w:rsidRPr="00C37D2B" w:rsidRDefault="006B1984" w:rsidP="00206488">
            <w:pPr>
              <w:pStyle w:val="TAC"/>
              <w:keepNext w:val="0"/>
              <w:keepLines w:val="0"/>
              <w:widowControl w:val="0"/>
              <w:rPr>
                <w:lang w:eastAsia="ja-JP"/>
              </w:rPr>
            </w:pPr>
          </w:p>
        </w:tc>
      </w:tr>
      <w:tr w:rsidR="006B1984" w:rsidRPr="00C37D2B" w14:paraId="567DADD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048C382" w14:textId="77777777" w:rsidR="006B1984" w:rsidRPr="00C37D2B" w:rsidRDefault="006B1984" w:rsidP="00206488">
            <w:pPr>
              <w:pStyle w:val="TAL"/>
              <w:keepNext w:val="0"/>
              <w:keepLines w:val="0"/>
              <w:widowControl w:val="0"/>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81538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6D3BEE"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A0D88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Transmission Bandwidth</w:t>
            </w:r>
          </w:p>
          <w:p w14:paraId="00A070D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2614C25E"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5714BB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72A054" w14:textId="77777777" w:rsidR="006B1984" w:rsidRPr="00C37D2B" w:rsidRDefault="006B1984" w:rsidP="00206488">
            <w:pPr>
              <w:pStyle w:val="TAC"/>
              <w:keepNext w:val="0"/>
              <w:keepLines w:val="0"/>
              <w:widowControl w:val="0"/>
              <w:rPr>
                <w:lang w:eastAsia="ja-JP"/>
              </w:rPr>
            </w:pPr>
          </w:p>
        </w:tc>
      </w:tr>
      <w:tr w:rsidR="006B1984" w:rsidRPr="00C37D2B" w14:paraId="2E52397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E82E1E1" w14:textId="77777777" w:rsidR="006B1984" w:rsidRPr="00C37D2B" w:rsidRDefault="006B1984" w:rsidP="00206488">
            <w:pPr>
              <w:pStyle w:val="TAL"/>
              <w:keepNext w:val="0"/>
              <w:keepLines w:val="0"/>
              <w:widowControl w:val="0"/>
              <w:ind w:left="425"/>
              <w:rPr>
                <w:rFonts w:cs="Arial"/>
                <w:lang w:eastAsia="ja-JP"/>
              </w:rPr>
            </w:pPr>
            <w:r w:rsidRPr="00150AAC">
              <w:rPr>
                <w:rFonts w:cs="Arial"/>
                <w:lang w:eastAsia="ja-JP"/>
              </w:rPr>
              <w:t>&gt;&gt;&g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6E20473B" w14:textId="77777777" w:rsidR="006B1984" w:rsidRPr="00C37D2B" w:rsidRDefault="006B1984" w:rsidP="00206488">
            <w:pPr>
              <w:pStyle w:val="TAL"/>
              <w:keepNext w:val="0"/>
              <w:keepLines w:val="0"/>
              <w:widowControl w:val="0"/>
              <w:rPr>
                <w:rFonts w:cs="Arial"/>
                <w:lang w:eastAsia="ja-JP"/>
              </w:rPr>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59A21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ACF9C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AF7B09F" w14:textId="77777777" w:rsidR="006B1984" w:rsidRPr="00C37D2B" w:rsidRDefault="006B1984" w:rsidP="00206488">
            <w:pPr>
              <w:pStyle w:val="TAL"/>
              <w:keepNext w:val="0"/>
              <w:keepLines w:val="0"/>
              <w:widowControl w:val="0"/>
              <w:rPr>
                <w:rFonts w:cs="Arial"/>
                <w:lang w:eastAsia="ja-JP"/>
              </w:rPr>
            </w:pPr>
            <w:r>
              <w:rPr>
                <w:lang w:eastAsia="zh-CN"/>
              </w:rPr>
              <w:t xml:space="preserve">Includes the </w:t>
            </w:r>
            <w:r>
              <w:rPr>
                <w:rFonts w:cs="Arial"/>
                <w:i/>
              </w:rPr>
              <w:t xml:space="preserve">TDD-UL-DL-ConfigCommon </w:t>
            </w:r>
            <w:r w:rsidRPr="000A37B4">
              <w:rPr>
                <w:rFonts w:cs="Arial"/>
              </w:rPr>
              <w:t xml:space="preserve">IE </w:t>
            </w:r>
            <w:r>
              <w:rPr>
                <w:rFonts w:cs="Arial"/>
              </w:rPr>
              <w:t xml:space="preserve">as defined </w:t>
            </w:r>
            <w:r w:rsidRPr="000A37B4">
              <w:rPr>
                <w:rFonts w:cs="Arial"/>
              </w:rPr>
              <w:t>in TS 38.331 [</w:t>
            </w:r>
            <w:r>
              <w:rPr>
                <w:rFonts w:cs="Arial"/>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B3F8F83" w14:textId="77777777" w:rsidR="006B1984" w:rsidRPr="00C37D2B" w:rsidRDefault="006B1984" w:rsidP="00206488">
            <w:pPr>
              <w:pStyle w:val="TAC"/>
              <w:keepNext w:val="0"/>
              <w:keepLines w:val="0"/>
              <w:widowControl w:val="0"/>
              <w:rPr>
                <w:lang w:eastAsia="ja-JP"/>
              </w:rPr>
            </w:pPr>
            <w:r w:rsidRPr="00150AA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7186EE"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16A5726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74793B" w14:textId="77777777" w:rsidR="006B1984" w:rsidRPr="00C37D2B" w:rsidRDefault="006B1984" w:rsidP="00206488">
            <w:pPr>
              <w:pStyle w:val="TAL"/>
              <w:keepNext w:val="0"/>
              <w:keepLines w:val="0"/>
              <w:widowControl w:val="0"/>
              <w:ind w:left="425"/>
              <w:rPr>
                <w:rFonts w:cs="Arial"/>
                <w:lang w:eastAsia="ja-JP"/>
              </w:rPr>
            </w:pPr>
            <w:r w:rsidRPr="003349A7">
              <w:rPr>
                <w:rFonts w:cs="Arial"/>
                <w:lang w:eastAsia="ja-JP"/>
              </w:rPr>
              <w:t>&gt;&gt;&gt;Carrier List</w:t>
            </w:r>
          </w:p>
        </w:tc>
        <w:tc>
          <w:tcPr>
            <w:tcW w:w="1080" w:type="dxa"/>
            <w:tcBorders>
              <w:top w:val="single" w:sz="4" w:space="0" w:color="auto"/>
              <w:left w:val="single" w:sz="4" w:space="0" w:color="auto"/>
              <w:bottom w:val="single" w:sz="4" w:space="0" w:color="auto"/>
              <w:right w:val="single" w:sz="4" w:space="0" w:color="auto"/>
            </w:tcBorders>
          </w:tcPr>
          <w:p w14:paraId="465B99D6" w14:textId="77777777" w:rsidR="006B1984" w:rsidRPr="00C37D2B" w:rsidRDefault="006B1984" w:rsidP="00206488">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7292"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1D1DFD" w14:textId="77777777" w:rsidR="006B1984" w:rsidRPr="007862BD" w:rsidRDefault="006B1984" w:rsidP="00206488">
            <w:pPr>
              <w:pStyle w:val="TAL"/>
              <w:keepNext w:val="0"/>
              <w:keepLines w:val="0"/>
              <w:widowControl w:val="0"/>
              <w:rPr>
                <w:rFonts w:cs="Arial"/>
                <w:lang w:eastAsia="ja-JP"/>
              </w:rPr>
            </w:pPr>
            <w:r w:rsidRPr="007862BD">
              <w:rPr>
                <w:rFonts w:cs="Arial"/>
                <w:lang w:eastAsia="ja-JP"/>
              </w:rPr>
              <w:t>NR Carrier List</w:t>
            </w:r>
          </w:p>
          <w:p w14:paraId="00142950" w14:textId="77777777" w:rsidR="006B1984" w:rsidRPr="00C37D2B" w:rsidRDefault="006B1984" w:rsidP="00206488">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20819098" w14:textId="77777777" w:rsidR="006B1984" w:rsidRPr="00C37D2B" w:rsidRDefault="006B1984" w:rsidP="00206488">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594E958" w14:textId="77777777" w:rsidR="006B1984" w:rsidRPr="00C37D2B" w:rsidRDefault="006B1984" w:rsidP="0020648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89914" w14:textId="77777777" w:rsidR="006B1984" w:rsidRPr="00C37D2B" w:rsidRDefault="006B1984" w:rsidP="00206488">
            <w:pPr>
              <w:pStyle w:val="TAC"/>
              <w:keepNext w:val="0"/>
              <w:keepLines w:val="0"/>
              <w:widowControl w:val="0"/>
              <w:rPr>
                <w:lang w:eastAsia="ja-JP"/>
              </w:rPr>
            </w:pPr>
            <w:r>
              <w:rPr>
                <w:lang w:eastAsia="ja-JP"/>
              </w:rPr>
              <w:t>ignore</w:t>
            </w:r>
          </w:p>
        </w:tc>
      </w:tr>
      <w:tr w:rsidR="006B1984" w:rsidRPr="00C37D2B" w14:paraId="40AECD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421AC1B" w14:textId="77777777" w:rsidR="006B1984" w:rsidRPr="003349A7" w:rsidRDefault="006B1984" w:rsidP="00206488">
            <w:pPr>
              <w:pStyle w:val="TAL"/>
              <w:keepNext w:val="0"/>
              <w:keepLines w:val="0"/>
              <w:widowControl w:val="0"/>
              <w:ind w:left="425"/>
              <w:rPr>
                <w:rFonts w:cs="Arial"/>
                <w:lang w:eastAsia="ja-JP"/>
              </w:rPr>
            </w:pPr>
            <w:r w:rsidRPr="003D752E">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AD482D6" w14:textId="77777777" w:rsidR="006B1984" w:rsidRDefault="006B1984" w:rsidP="00206488">
            <w:pPr>
              <w:pStyle w:val="TAL"/>
              <w:keepNext w:val="0"/>
              <w:keepLines w:val="0"/>
              <w:widowControl w:val="0"/>
              <w:rPr>
                <w:rFonts w:cs="Arial"/>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C55A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003D8" w14:textId="77777777" w:rsidR="006B1984" w:rsidRPr="007862BD" w:rsidRDefault="006B1984" w:rsidP="00206488">
            <w:pPr>
              <w:pStyle w:val="TAL"/>
              <w:keepNext w:val="0"/>
              <w:keepLines w:val="0"/>
              <w:widowControl w:val="0"/>
              <w:rPr>
                <w:rFonts w:cs="Arial"/>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1807D8A" w14:textId="77777777" w:rsidR="006B1984" w:rsidRPr="003349A7" w:rsidRDefault="006B1984" w:rsidP="00206488">
            <w:pPr>
              <w:pStyle w:val="TAL"/>
              <w:keepNext w:val="0"/>
              <w:keepLines w:val="0"/>
              <w:widowControl w:val="0"/>
              <w:rPr>
                <w:rFonts w:cs="Arial"/>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595CEB93" w14:textId="77777777" w:rsidR="006B1984" w:rsidRDefault="006B1984" w:rsidP="00206488">
            <w:pPr>
              <w:pStyle w:val="TAC"/>
              <w:keepNext w:val="0"/>
              <w:keepLines w:val="0"/>
              <w:widowControl w:val="0"/>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5CC65B70" w14:textId="77777777" w:rsidR="006B1984" w:rsidRDefault="006B1984" w:rsidP="00206488">
            <w:pPr>
              <w:pStyle w:val="TAC"/>
              <w:keepNext w:val="0"/>
              <w:keepLines w:val="0"/>
              <w:widowControl w:val="0"/>
              <w:rPr>
                <w:lang w:eastAsia="ja-JP"/>
              </w:rPr>
            </w:pPr>
            <w:r w:rsidRPr="003D752E">
              <w:rPr>
                <w:lang w:val="fr-FR"/>
              </w:rPr>
              <w:t>ignore</w:t>
            </w:r>
          </w:p>
        </w:tc>
      </w:tr>
      <w:tr w:rsidR="006B1984" w:rsidRPr="00C37D2B" w14:paraId="4C31C3B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D04E9DE" w14:textId="77777777" w:rsidR="006B1984" w:rsidRPr="00C37D2B" w:rsidRDefault="006B1984" w:rsidP="00206488">
            <w:pPr>
              <w:pStyle w:val="TAL"/>
              <w:keepNext w:val="0"/>
              <w:keepLines w:val="0"/>
              <w:widowControl w:val="0"/>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08CA66B" w14:textId="77777777" w:rsidR="006B1984" w:rsidRPr="00C37D2B" w:rsidRDefault="006B1984" w:rsidP="00206488">
            <w:pPr>
              <w:pStyle w:val="TAL"/>
              <w:keepNext w:val="0"/>
              <w:keepLines w:val="0"/>
              <w:widowControl w:val="0"/>
              <w:rPr>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D91642"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37D57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E042672" w14:textId="77777777" w:rsidR="006B1984" w:rsidRPr="00C37D2B" w:rsidRDefault="006B1984" w:rsidP="00206488">
            <w:pPr>
              <w:pStyle w:val="TAL"/>
              <w:keepNext w:val="0"/>
              <w:keepLines w:val="0"/>
              <w:widowControl w:val="0"/>
              <w:rPr>
                <w:lang w:eastAsia="ja-JP"/>
              </w:rPr>
            </w:pPr>
            <w:r>
              <w:t>Includes</w:t>
            </w:r>
            <w:r w:rsidRPr="00C37D2B">
              <w:t xml:space="preserve">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Borders>
              <w:top w:val="single" w:sz="4" w:space="0" w:color="auto"/>
              <w:left w:val="single" w:sz="4" w:space="0" w:color="auto"/>
              <w:bottom w:val="single" w:sz="4" w:space="0" w:color="auto"/>
              <w:right w:val="single" w:sz="4" w:space="0" w:color="auto"/>
            </w:tcBorders>
          </w:tcPr>
          <w:p w14:paraId="2043A774"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BBDEB" w14:textId="77777777" w:rsidR="006B1984" w:rsidRPr="00C37D2B" w:rsidRDefault="006B1984" w:rsidP="00206488">
            <w:pPr>
              <w:pStyle w:val="TAC"/>
              <w:keepNext w:val="0"/>
              <w:keepLines w:val="0"/>
              <w:widowControl w:val="0"/>
              <w:rPr>
                <w:lang w:eastAsia="ja-JP"/>
              </w:rPr>
            </w:pPr>
          </w:p>
        </w:tc>
      </w:tr>
      <w:tr w:rsidR="006B1984" w:rsidRPr="00C37D2B" w14:paraId="2B4A70B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2E8ADE" w14:textId="77777777" w:rsidR="006B1984" w:rsidRPr="003A4B29" w:rsidRDefault="006B1984" w:rsidP="00206488">
            <w:pPr>
              <w:pStyle w:val="TAL"/>
              <w:rPr>
                <w:bCs/>
                <w:lang w:eastAsia="ja-JP"/>
              </w:rPr>
            </w:pPr>
            <w:r w:rsidRPr="003A4B29">
              <w:rPr>
                <w:b/>
                <w:bCs/>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1092276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FDD868" w14:textId="77777777" w:rsidR="006B1984" w:rsidRPr="00C37D2B" w:rsidRDefault="006B1984" w:rsidP="00206488">
            <w:pPr>
              <w:pStyle w:val="TAL"/>
              <w:keepNext w:val="0"/>
              <w:keepLines w:val="0"/>
              <w:widowControl w:val="0"/>
              <w:rPr>
                <w:i/>
                <w:lang w:eastAsia="ja-JP"/>
              </w:rPr>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1263E6A6"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D94321E" w14:textId="77777777" w:rsidR="006B1984" w:rsidRPr="00C37D2B" w:rsidRDefault="006B1984" w:rsidP="00206488">
            <w:pPr>
              <w:pStyle w:val="TAL"/>
              <w:keepNext w:val="0"/>
              <w:keepLines w:val="0"/>
              <w:widowControl w:val="0"/>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59536B22"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41E711" w14:textId="77777777" w:rsidR="006B1984" w:rsidRPr="00C37D2B" w:rsidRDefault="006B1984" w:rsidP="00206488">
            <w:pPr>
              <w:pStyle w:val="TAC"/>
              <w:keepNext w:val="0"/>
              <w:keepLines w:val="0"/>
              <w:widowControl w:val="0"/>
              <w:rPr>
                <w:lang w:eastAsia="ja-JP"/>
              </w:rPr>
            </w:pPr>
            <w:r w:rsidRPr="00C37D2B">
              <w:rPr>
                <w:lang w:eastAsia="ja-JP"/>
              </w:rPr>
              <w:t>reject</w:t>
            </w:r>
          </w:p>
        </w:tc>
      </w:tr>
      <w:tr w:rsidR="006B1984" w:rsidRPr="00C37D2B" w14:paraId="60C6FDC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1D2C191" w14:textId="77777777" w:rsidR="006B1984" w:rsidRPr="00C37D2B" w:rsidRDefault="006B1984" w:rsidP="00206488">
            <w:pPr>
              <w:pStyle w:val="TAL"/>
              <w:keepNext w:val="0"/>
              <w:keepLines w:val="0"/>
              <w:widowControl w:val="0"/>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D58D48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DD4A3C"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758C8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79D01BE"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58A2A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6599B7" w14:textId="77777777" w:rsidR="006B1984" w:rsidRPr="00C37D2B" w:rsidRDefault="006B1984" w:rsidP="00206488">
            <w:pPr>
              <w:pStyle w:val="TAC"/>
              <w:keepNext w:val="0"/>
              <w:keepLines w:val="0"/>
              <w:widowControl w:val="0"/>
              <w:rPr>
                <w:lang w:eastAsia="ja-JP"/>
              </w:rPr>
            </w:pPr>
          </w:p>
        </w:tc>
      </w:tr>
      <w:tr w:rsidR="006B1984" w:rsidRPr="00C37D2B" w14:paraId="3683F82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D02EF0C" w14:textId="77777777" w:rsidR="006B1984" w:rsidRPr="001D7E2D" w:rsidRDefault="006B1984" w:rsidP="00206488">
            <w:pPr>
              <w:pStyle w:val="TAL"/>
              <w:rPr>
                <w:b/>
                <w:bCs/>
                <w:lang w:eastAsia="ja-JP"/>
              </w:rPr>
            </w:pPr>
            <w:r w:rsidRPr="001D7E2D">
              <w:rPr>
                <w:b/>
                <w:bCs/>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04996FD6"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D641B5E"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547AA895"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0A24841" w14:textId="77777777" w:rsidR="006B1984" w:rsidRDefault="006B1984" w:rsidP="00206488">
            <w:pPr>
              <w:pStyle w:val="TAL"/>
              <w:keepNext w:val="0"/>
              <w:keepLines w:val="0"/>
              <w:widowControl w:val="0"/>
              <w:rPr>
                <w:noProof/>
              </w:rPr>
            </w:pPr>
            <w:r>
              <w:rPr>
                <w:rFonts w:cs="Arial"/>
                <w:szCs w:val="18"/>
                <w:lang w:eastAsia="ja-JP"/>
              </w:rPr>
              <w:t>C</w:t>
            </w:r>
            <w:r w:rsidRPr="00C37D2B">
              <w:rPr>
                <w:rFonts w:cs="Arial"/>
                <w:szCs w:val="18"/>
                <w:lang w:eastAsia="ja-JP"/>
              </w:rPr>
              <w:t>orresponds to</w:t>
            </w:r>
            <w:r>
              <w:rPr>
                <w:rFonts w:cs="Arial"/>
                <w:szCs w:val="18"/>
                <w:lang w:eastAsia="ja-JP"/>
              </w:rPr>
              <w:t xml:space="preserve"> information provided in</w:t>
            </w:r>
            <w:r w:rsidRPr="00C37D2B">
              <w:rPr>
                <w:rFonts w:cs="Arial"/>
                <w:szCs w:val="18"/>
                <w:lang w:eastAsia="ja-JP"/>
              </w:rPr>
              <w:t xml:space="preserve"> the </w:t>
            </w:r>
            <w:r w:rsidRPr="00C37D2B">
              <w:rPr>
                <w:i/>
                <w:noProof/>
              </w:rPr>
              <w:t>PLMN-IdentityInfoList</w:t>
            </w:r>
            <w:r w:rsidRPr="00C37D2B">
              <w:rPr>
                <w:noProof/>
              </w:rPr>
              <w:t xml:space="preserve"> IE in </w:t>
            </w:r>
            <w:r>
              <w:rPr>
                <w:noProof/>
              </w:rPr>
              <w:t xml:space="preserve">the </w:t>
            </w:r>
            <w:r w:rsidRPr="00C37D2B">
              <w:rPr>
                <w:i/>
                <w:noProof/>
              </w:rPr>
              <w:t>SIB1</w:t>
            </w:r>
            <w:r w:rsidRPr="00C37D2B">
              <w:rPr>
                <w:noProof/>
              </w:rPr>
              <w:t xml:space="preserve"> </w:t>
            </w:r>
            <w:r>
              <w:rPr>
                <w:noProof/>
              </w:rPr>
              <w:t xml:space="preserve">message </w:t>
            </w:r>
            <w:r w:rsidRPr="00C37D2B">
              <w:rPr>
                <w:noProof/>
              </w:rPr>
              <w:t xml:space="preserve">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p>
          <w:p w14:paraId="6CBA9D35" w14:textId="77777777" w:rsidR="006B1984" w:rsidRPr="00C37D2B" w:rsidRDefault="006B1984" w:rsidP="00206488">
            <w:pPr>
              <w:pStyle w:val="TAL"/>
              <w:keepNext w:val="0"/>
              <w:keepLines w:val="0"/>
              <w:widowControl w:val="0"/>
              <w:rPr>
                <w:rFonts w:cs="Arial"/>
                <w:lang w:eastAsia="ja-JP"/>
              </w:rPr>
            </w:pPr>
            <w:r w:rsidRPr="00C37D2B">
              <w:rPr>
                <w:rFonts w:cs="Arial"/>
                <w:szCs w:val="18"/>
                <w:lang w:eastAsia="ja-JP"/>
              </w:rPr>
              <w:t xml:space="preserve">IE </w:t>
            </w:r>
            <w:r>
              <w:rPr>
                <w:rFonts w:cs="Arial"/>
                <w:szCs w:val="18"/>
                <w:lang w:eastAsia="ja-JP"/>
              </w:rPr>
              <w:t xml:space="preserve">are included and </w:t>
            </w:r>
            <w:r w:rsidRPr="00C37D2B">
              <w:rPr>
                <w:rFonts w:cs="Arial"/>
                <w:szCs w:val="18"/>
                <w:lang w:eastAsia="ja-JP"/>
              </w:rPr>
              <w:t xml:space="preserve">provided in the same order as broadcast in </w:t>
            </w:r>
            <w:r>
              <w:rPr>
                <w:rFonts w:cs="Arial"/>
                <w:szCs w:val="18"/>
                <w:lang w:eastAsia="ja-JP"/>
              </w:rPr>
              <w:t xml:space="preserve">the </w:t>
            </w:r>
            <w:r w:rsidRPr="00BC6926">
              <w:rPr>
                <w:rFonts w:cs="Arial"/>
                <w:i/>
                <w:iCs/>
                <w:szCs w:val="18"/>
                <w:lang w:eastAsia="ja-JP"/>
              </w:rPr>
              <w:t>SIB1</w:t>
            </w:r>
            <w:r>
              <w:rPr>
                <w:rFonts w:cs="Arial"/>
                <w:szCs w:val="18"/>
                <w:lang w:eastAsia="ja-JP"/>
              </w:rPr>
              <w:t xml:space="preserve"> 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2DF1EA" w14:textId="77777777" w:rsidR="006B1984" w:rsidRPr="00C37D2B" w:rsidRDefault="006B1984" w:rsidP="0020648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68688" w14:textId="77777777" w:rsidR="006B1984" w:rsidRPr="00C37D2B" w:rsidRDefault="006B1984" w:rsidP="00206488">
            <w:pPr>
              <w:pStyle w:val="TAC"/>
              <w:keepNext w:val="0"/>
              <w:keepLines w:val="0"/>
              <w:widowControl w:val="0"/>
              <w:rPr>
                <w:lang w:eastAsia="ja-JP"/>
              </w:rPr>
            </w:pPr>
            <w:r w:rsidRPr="00C37D2B">
              <w:rPr>
                <w:lang w:eastAsia="ja-JP"/>
              </w:rPr>
              <w:t>ignore</w:t>
            </w:r>
          </w:p>
        </w:tc>
      </w:tr>
      <w:tr w:rsidR="006B1984" w:rsidRPr="00C37D2B" w14:paraId="252765B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FD3EDD2" w14:textId="77777777" w:rsidR="006B1984" w:rsidRPr="003A4B29" w:rsidRDefault="006B1984" w:rsidP="00206488">
            <w:pPr>
              <w:pStyle w:val="TAL"/>
              <w:ind w:left="142"/>
              <w:rPr>
                <w:rFonts w:cs="Arial"/>
                <w:b/>
                <w:bCs/>
                <w:lang w:eastAsia="ja-JP"/>
              </w:rPr>
            </w:pPr>
            <w:r w:rsidRPr="003A4B29">
              <w:rPr>
                <w:b/>
                <w:bCs/>
              </w:rPr>
              <w:t>&gt;Broadcast PLMNs</w:t>
            </w:r>
          </w:p>
        </w:tc>
        <w:tc>
          <w:tcPr>
            <w:tcW w:w="1080" w:type="dxa"/>
            <w:tcBorders>
              <w:top w:val="single" w:sz="4" w:space="0" w:color="auto"/>
              <w:left w:val="single" w:sz="4" w:space="0" w:color="auto"/>
              <w:bottom w:val="single" w:sz="4" w:space="0" w:color="auto"/>
              <w:right w:val="single" w:sz="4" w:space="0" w:color="auto"/>
            </w:tcBorders>
          </w:tcPr>
          <w:p w14:paraId="00578296"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8395A2F"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0B457E91"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415391A" w14:textId="77777777" w:rsidR="006B1984" w:rsidRPr="00C37D2B" w:rsidRDefault="006B1984" w:rsidP="00206488">
            <w:pPr>
              <w:pStyle w:val="TAL"/>
              <w:keepNext w:val="0"/>
              <w:keepLines w:val="0"/>
              <w:widowControl w:val="0"/>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D3C454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B9747" w14:textId="77777777" w:rsidR="006B1984" w:rsidRPr="00C37D2B" w:rsidRDefault="006B1984" w:rsidP="00206488">
            <w:pPr>
              <w:pStyle w:val="TAC"/>
              <w:keepNext w:val="0"/>
              <w:keepLines w:val="0"/>
              <w:widowControl w:val="0"/>
              <w:rPr>
                <w:lang w:eastAsia="ja-JP"/>
              </w:rPr>
            </w:pPr>
          </w:p>
        </w:tc>
      </w:tr>
      <w:tr w:rsidR="006B1984" w:rsidRPr="00C37D2B" w14:paraId="146548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37719E3" w14:textId="77777777" w:rsidR="006B1984" w:rsidRPr="00C37D2B" w:rsidRDefault="006B1984" w:rsidP="00206488">
            <w:pPr>
              <w:pStyle w:val="TAL"/>
              <w:keepNext w:val="0"/>
              <w:keepLines w:val="0"/>
              <w:widowControl w:val="0"/>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B2920F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E15A40"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01287"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05E3B79D"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07AB19"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3BA63E" w14:textId="77777777" w:rsidR="006B1984" w:rsidRPr="00C37D2B" w:rsidRDefault="006B1984" w:rsidP="00206488">
            <w:pPr>
              <w:pStyle w:val="TAC"/>
              <w:keepNext w:val="0"/>
              <w:keepLines w:val="0"/>
              <w:widowControl w:val="0"/>
              <w:rPr>
                <w:lang w:eastAsia="ja-JP"/>
              </w:rPr>
            </w:pPr>
          </w:p>
        </w:tc>
      </w:tr>
      <w:tr w:rsidR="006B1984" w:rsidRPr="00C37D2B" w14:paraId="33DDCD0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CAB92FA" w14:textId="77777777" w:rsidR="006B1984" w:rsidRPr="00C37D2B" w:rsidRDefault="006B1984" w:rsidP="00206488">
            <w:pPr>
              <w:pStyle w:val="TAL"/>
              <w:keepNext w:val="0"/>
              <w:keepLines w:val="0"/>
              <w:widowControl w:val="0"/>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2D32435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EDF49"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8DC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329299FE"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A6DBB"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C06B36" w14:textId="77777777" w:rsidR="006B1984" w:rsidRPr="00C37D2B" w:rsidRDefault="006B1984" w:rsidP="00206488">
            <w:pPr>
              <w:pStyle w:val="TAC"/>
              <w:keepNext w:val="0"/>
              <w:keepLines w:val="0"/>
              <w:widowControl w:val="0"/>
              <w:rPr>
                <w:lang w:eastAsia="ja-JP"/>
              </w:rPr>
            </w:pPr>
          </w:p>
        </w:tc>
      </w:tr>
      <w:tr w:rsidR="006B1984" w:rsidRPr="00C37D2B" w14:paraId="77694B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F0EB020" w14:textId="77777777" w:rsidR="006B1984" w:rsidRPr="00C37D2B" w:rsidRDefault="006B1984" w:rsidP="00206488">
            <w:pPr>
              <w:pStyle w:val="TAL"/>
              <w:keepNext w:val="0"/>
              <w:keepLines w:val="0"/>
              <w:widowControl w:val="0"/>
              <w:ind w:left="142"/>
              <w:rPr>
                <w:rFonts w:cs="Arial"/>
                <w:iCs/>
                <w:lang w:eastAsia="ja-JP"/>
              </w:rPr>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18792C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164C8F"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83DE3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28F1D7A0"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E9EC91"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254F8B" w14:textId="77777777" w:rsidR="006B1984" w:rsidRPr="00C37D2B" w:rsidRDefault="006B1984" w:rsidP="00206488">
            <w:pPr>
              <w:pStyle w:val="TAC"/>
              <w:keepNext w:val="0"/>
              <w:keepLines w:val="0"/>
              <w:widowControl w:val="0"/>
              <w:rPr>
                <w:lang w:eastAsia="ja-JP"/>
              </w:rPr>
            </w:pPr>
          </w:p>
        </w:tc>
      </w:tr>
      <w:tr w:rsidR="006B1984" w:rsidRPr="00C37D2B" w14:paraId="3AF3F327"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7AD7F0" w14:textId="77777777" w:rsidR="006B1984" w:rsidRPr="00F36A85" w:rsidRDefault="006B1984" w:rsidP="00206488">
            <w:pPr>
              <w:pStyle w:val="TAL"/>
              <w:keepNext w:val="0"/>
              <w:keepLines w:val="0"/>
              <w:widowControl w:val="0"/>
              <w:rPr>
                <w:rFonts w:cs="Arial"/>
                <w:lang w:eastAsia="ja-JP"/>
              </w:rPr>
            </w:pPr>
            <w:r w:rsidRPr="00D32241">
              <w:rPr>
                <w:rFonts w:cs="Arial"/>
                <w:lang w:eastAsia="ja-JP"/>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0CBADB8C" w14:textId="77777777" w:rsidR="006B1984" w:rsidRPr="00C37D2B" w:rsidRDefault="006B1984" w:rsidP="00206488">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8536AA"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8F096C" w14:textId="77777777" w:rsidR="006B1984" w:rsidRPr="00C37D2B" w:rsidRDefault="006B1984" w:rsidP="00206488">
            <w:pPr>
              <w:pStyle w:val="TAL"/>
              <w:keepNext w:val="0"/>
              <w:keepLines w:val="0"/>
              <w:widowControl w:val="0"/>
              <w:rPr>
                <w:rFonts w:cs="Arial"/>
                <w:lang w:eastAsia="ja-JP"/>
              </w:rPr>
            </w:pPr>
            <w:r>
              <w:rPr>
                <w:rFonts w:cs="Arial"/>
                <w:lang w:eastAsia="ja-JP"/>
              </w:rPr>
              <w:t>9.2.169</w:t>
            </w:r>
          </w:p>
        </w:tc>
        <w:tc>
          <w:tcPr>
            <w:tcW w:w="1728" w:type="dxa"/>
            <w:tcBorders>
              <w:top w:val="single" w:sz="4" w:space="0" w:color="auto"/>
              <w:left w:val="single" w:sz="4" w:space="0" w:color="auto"/>
              <w:bottom w:val="single" w:sz="4" w:space="0" w:color="auto"/>
              <w:right w:val="single" w:sz="4" w:space="0" w:color="auto"/>
            </w:tcBorders>
          </w:tcPr>
          <w:p w14:paraId="2669633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40F9C1B" w14:textId="77777777" w:rsidR="006B1984" w:rsidRPr="00C37D2B" w:rsidRDefault="006B1984" w:rsidP="00206488">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E485F5" w14:textId="77777777" w:rsidR="006B1984" w:rsidRPr="00C37D2B" w:rsidRDefault="006B1984" w:rsidP="00206488">
            <w:pPr>
              <w:pStyle w:val="TAC"/>
              <w:keepNext w:val="0"/>
              <w:keepLines w:val="0"/>
              <w:widowControl w:val="0"/>
              <w:rPr>
                <w:lang w:eastAsia="ja-JP"/>
              </w:rPr>
            </w:pPr>
            <w:r w:rsidRPr="00D32241">
              <w:rPr>
                <w:lang w:eastAsia="ja-JP"/>
              </w:rPr>
              <w:t>ignore</w:t>
            </w:r>
          </w:p>
        </w:tc>
      </w:tr>
      <w:tr w:rsidR="006B1984" w:rsidRPr="00C37D2B" w14:paraId="6FE5689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C3EF44" w14:textId="77777777" w:rsidR="006B1984" w:rsidRPr="00F36A85" w:rsidRDefault="006B1984" w:rsidP="00206488">
            <w:pPr>
              <w:pStyle w:val="TAL"/>
              <w:keepNext w:val="0"/>
              <w:keepLines w:val="0"/>
              <w:widowControl w:val="0"/>
              <w:rPr>
                <w:rFonts w:cs="Arial"/>
                <w:lang w:eastAsia="ja-JP"/>
              </w:rPr>
            </w:pPr>
            <w:r w:rsidRPr="00D32241">
              <w:rPr>
                <w:rFonts w:cs="Arial"/>
                <w:lang w:eastAsia="ja-JP"/>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66BEE435" w14:textId="77777777" w:rsidR="006B1984" w:rsidRPr="00C37D2B" w:rsidRDefault="006B1984" w:rsidP="00206488">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45C3A8"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6FEE48" w14:textId="77777777" w:rsidR="006B1984" w:rsidRPr="00C37D2B" w:rsidRDefault="006B1984" w:rsidP="00206488">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15095D" w14:textId="77777777" w:rsidR="006B1984" w:rsidRPr="00C37D2B" w:rsidRDefault="006B1984" w:rsidP="00206488">
            <w:pPr>
              <w:pStyle w:val="TAL"/>
              <w:keepNext w:val="0"/>
              <w:keepLines w:val="0"/>
              <w:widowControl w:val="0"/>
              <w:rPr>
                <w:rFonts w:cs="Arial"/>
                <w:lang w:eastAsia="ja-JP"/>
              </w:rPr>
            </w:pPr>
            <w:r>
              <w:rPr>
                <w:lang w:val="en-US"/>
              </w:rPr>
              <w:t xml:space="preserve">Containing </w:t>
            </w:r>
            <w:r w:rsidRPr="0083278C">
              <w:rPr>
                <w:lang w:val="en-US"/>
              </w:rPr>
              <w:t>9.3.1.</w:t>
            </w:r>
            <w:r>
              <w:rPr>
                <w:lang w:val="en-US"/>
              </w:rPr>
              <w:t xml:space="preserve">139 </w:t>
            </w:r>
            <w:r w:rsidRPr="00D32241">
              <w:rPr>
                <w:rFonts w:cs="Arial"/>
                <w:lang w:eastAsia="ja-JP"/>
              </w:rPr>
              <w:t>NR Cell PRACH Configuration</w:t>
            </w:r>
            <w:r>
              <w:rPr>
                <w:lang w:val="en-US"/>
              </w:rPr>
              <w:t xml:space="preserve"> as of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1A14FA06" w14:textId="77777777" w:rsidR="006B1984" w:rsidRPr="00C37D2B" w:rsidRDefault="006B1984" w:rsidP="00206488">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C8655D" w14:textId="77777777" w:rsidR="006B1984" w:rsidRPr="00C37D2B" w:rsidRDefault="006B1984" w:rsidP="00206488">
            <w:pPr>
              <w:pStyle w:val="TAC"/>
              <w:keepNext w:val="0"/>
              <w:keepLines w:val="0"/>
              <w:widowControl w:val="0"/>
              <w:rPr>
                <w:lang w:eastAsia="ja-JP"/>
              </w:rPr>
            </w:pPr>
            <w:r w:rsidRPr="00D32241">
              <w:rPr>
                <w:lang w:eastAsia="ja-JP"/>
              </w:rPr>
              <w:t>ignore</w:t>
            </w:r>
          </w:p>
        </w:tc>
      </w:tr>
      <w:tr w:rsidR="006B1984" w:rsidRPr="00C37D2B" w14:paraId="77FE632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EE95CF7" w14:textId="77777777" w:rsidR="006B1984" w:rsidRPr="00D32241" w:rsidRDefault="006B1984" w:rsidP="00206488">
            <w:pPr>
              <w:pStyle w:val="TAL"/>
              <w:keepNext w:val="0"/>
              <w:keepLines w:val="0"/>
              <w:widowControl w:val="0"/>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69A044EC" w14:textId="77777777" w:rsidR="006B1984" w:rsidRPr="00D32241" w:rsidRDefault="006B1984" w:rsidP="00206488">
            <w:pPr>
              <w:pStyle w:val="TAL"/>
              <w:keepNext w:val="0"/>
              <w:keepLines w:val="0"/>
              <w:widowControl w:val="0"/>
              <w:rPr>
                <w:rFonts w:cs="Arial"/>
                <w:lang w:eastAsia="ja-JP"/>
              </w:rPr>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480FFBB"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DF754A" w14:textId="77777777" w:rsidR="006B1984" w:rsidRPr="00BB5C7A" w:rsidRDefault="006B1984" w:rsidP="00206488">
            <w:pPr>
              <w:pStyle w:val="TAL"/>
              <w:keepNext w:val="0"/>
              <w:keepLines w:val="0"/>
              <w:widowControl w:val="0"/>
              <w:rPr>
                <w:rFonts w:cs="Arial"/>
                <w:lang w:eastAsia="ja-JP"/>
              </w:rPr>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EA34EE1" w14:textId="77777777" w:rsidR="006B1984" w:rsidRPr="004B0B92" w:rsidRDefault="006B1984" w:rsidP="00206488">
            <w:pPr>
              <w:pStyle w:val="TAL"/>
              <w:keepNext w:val="0"/>
              <w:keepLines w:val="0"/>
              <w:widowControl w:val="0"/>
              <w:rPr>
                <w:rFonts w:eastAsia="Calibri" w:cs="Arial"/>
                <w:szCs w:val="22"/>
                <w:lang w:eastAsia="zh-CN"/>
              </w:rPr>
            </w:pPr>
            <w:r>
              <w:rPr>
                <w:lang w:val="en-US" w:eastAsia="zh-CN"/>
              </w:rPr>
              <w:t>This IE indicates the CSI-RS transmission status of the given cell.</w:t>
            </w:r>
          </w:p>
          <w:p w14:paraId="6A15F403" w14:textId="77777777" w:rsidR="006B1984" w:rsidRDefault="006B1984" w:rsidP="00206488">
            <w:pPr>
              <w:pStyle w:val="TAL"/>
              <w:keepNext w:val="0"/>
              <w:keepLines w:val="0"/>
              <w:widowControl w:val="0"/>
              <w:rPr>
                <w:lang w:val="en-US"/>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673F14F8" w14:textId="77777777" w:rsidR="006B1984" w:rsidRPr="00A70CC8" w:rsidRDefault="006B1984" w:rsidP="00206488">
            <w:pPr>
              <w:pStyle w:val="TAC"/>
              <w:keepNext w:val="0"/>
              <w:keepLines w:val="0"/>
              <w:widowControl w:val="0"/>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A144DEC" w14:textId="77777777" w:rsidR="006B1984" w:rsidRPr="00D32241" w:rsidRDefault="006B1984" w:rsidP="00206488">
            <w:pPr>
              <w:pStyle w:val="TAC"/>
              <w:keepNext w:val="0"/>
              <w:keepLines w:val="0"/>
              <w:widowControl w:val="0"/>
              <w:rPr>
                <w:lang w:eastAsia="ja-JP"/>
              </w:rPr>
            </w:pPr>
            <w:r>
              <w:rPr>
                <w:rFonts w:cs="Arial"/>
                <w:lang w:val="fr-FR" w:eastAsia="ja-JP"/>
              </w:rPr>
              <w:t>ignore</w:t>
            </w:r>
          </w:p>
        </w:tc>
      </w:tr>
      <w:tr w:rsidR="006B1984" w:rsidRPr="00C37D2B" w14:paraId="12D1093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2E91ED" w14:textId="77777777" w:rsidR="006B1984" w:rsidRPr="00B6743F" w:rsidRDefault="006B1984" w:rsidP="00206488">
            <w:pPr>
              <w:pStyle w:val="TAL"/>
              <w:keepNext w:val="0"/>
              <w:keepLines w:val="0"/>
              <w:widowControl w:val="0"/>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16A12B4F" w14:textId="77777777" w:rsidR="006B1984" w:rsidRDefault="006B1984" w:rsidP="00206488">
            <w:pPr>
              <w:pStyle w:val="TAL"/>
              <w:keepNext w:val="0"/>
              <w:keepLines w:val="0"/>
              <w:widowControl w:val="0"/>
              <w:rPr>
                <w:rFonts w:cs="Arial"/>
                <w:szCs w:val="18"/>
                <w:lang w:val="fr-FR"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73311"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EE3F2" w14:textId="77777777" w:rsidR="006B1984" w:rsidRDefault="006B1984" w:rsidP="00206488">
            <w:pPr>
              <w:pStyle w:val="TAL"/>
              <w:keepNext w:val="0"/>
              <w:keepLines w:val="0"/>
              <w:widowControl w:val="0"/>
              <w:rPr>
                <w:rFonts w:cs="Arial"/>
                <w:lang w:val="fr-FR"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5ABBB3C6" w14:textId="77777777" w:rsidR="006B1984" w:rsidRDefault="006B1984" w:rsidP="0020648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DEC8C51" w14:textId="77777777" w:rsidR="006B1984" w:rsidRDefault="006B1984" w:rsidP="00206488">
            <w:pPr>
              <w:pStyle w:val="TAC"/>
              <w:keepNext w:val="0"/>
              <w:keepLines w:val="0"/>
              <w:widowControl w:val="0"/>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CFF404" w14:textId="77777777" w:rsidR="006B1984" w:rsidRDefault="006B1984" w:rsidP="00206488">
            <w:pPr>
              <w:pStyle w:val="TAC"/>
              <w:keepNext w:val="0"/>
              <w:keepLines w:val="0"/>
              <w:widowControl w:val="0"/>
              <w:rPr>
                <w:rFonts w:cs="Arial"/>
                <w:lang w:val="fr-FR" w:eastAsia="ja-JP"/>
              </w:rPr>
            </w:pPr>
            <w:r w:rsidRPr="009A0050">
              <w:rPr>
                <w:lang w:eastAsia="ja-JP"/>
              </w:rPr>
              <w:t>ignore</w:t>
            </w:r>
          </w:p>
        </w:tc>
      </w:tr>
      <w:tr w:rsidR="006B1984" w:rsidRPr="00C37D2B" w14:paraId="4177F34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85B023A" w14:textId="77777777" w:rsidR="006B1984" w:rsidRPr="003A4B29" w:rsidRDefault="006B1984" w:rsidP="00206488">
            <w:pPr>
              <w:pStyle w:val="TAL"/>
              <w:rPr>
                <w:bCs/>
                <w:lang w:eastAsia="ja-JP"/>
              </w:rPr>
            </w:pPr>
            <w:r w:rsidRPr="003A4B29">
              <w:rPr>
                <w:rFonts w:eastAsia="Calibri"/>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56717251" w14:textId="77777777" w:rsidR="006B1984" w:rsidRDefault="006B1984" w:rsidP="00206488">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3B6205" w14:textId="77777777" w:rsidR="006B1984" w:rsidRPr="00C37D2B" w:rsidRDefault="006B1984" w:rsidP="00206488">
            <w:pPr>
              <w:pStyle w:val="TAL"/>
              <w:keepNext w:val="0"/>
              <w:keepLines w:val="0"/>
              <w:widowControl w:val="0"/>
              <w:rPr>
                <w:rFonts w:cs="Arial"/>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562C366D"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30E0EA" w14:textId="77777777" w:rsidR="006B1984" w:rsidRDefault="006B1984" w:rsidP="0020648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33171BC" w14:textId="77777777" w:rsidR="006B1984" w:rsidRPr="009A0050" w:rsidRDefault="006B1984" w:rsidP="00206488">
            <w:pPr>
              <w:pStyle w:val="TAC"/>
              <w:keepNext w:val="0"/>
              <w:keepLines w:val="0"/>
              <w:widowControl w:val="0"/>
              <w:rPr>
                <w:lang w:eastAsia="ja-JP"/>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AE51588" w14:textId="77777777" w:rsidR="006B1984" w:rsidRPr="009A0050" w:rsidRDefault="006B1984" w:rsidP="00206488">
            <w:pPr>
              <w:pStyle w:val="TAC"/>
              <w:keepNext w:val="0"/>
              <w:keepLines w:val="0"/>
              <w:widowControl w:val="0"/>
              <w:rPr>
                <w:lang w:eastAsia="ja-JP"/>
              </w:rPr>
            </w:pPr>
            <w:r w:rsidRPr="00556FD2">
              <w:rPr>
                <w:rFonts w:eastAsia="Calibri" w:cs="Arial"/>
                <w:szCs w:val="22"/>
              </w:rPr>
              <w:t>ignore</w:t>
            </w:r>
          </w:p>
        </w:tc>
      </w:tr>
      <w:tr w:rsidR="006B1984" w:rsidRPr="00C37D2B" w14:paraId="2EAF48F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1BBA702" w14:textId="77777777" w:rsidR="006B1984" w:rsidRDefault="006B1984" w:rsidP="00206488">
            <w:pPr>
              <w:pStyle w:val="TAL"/>
              <w:keepNext w:val="0"/>
              <w:keepLines w:val="0"/>
              <w:widowControl w:val="0"/>
              <w:ind w:left="142"/>
              <w:rPr>
                <w:lang w:eastAsia="ja-JP"/>
              </w:rPr>
            </w:pPr>
            <w:r w:rsidRPr="00556FD2">
              <w:rPr>
                <w:rFonts w:eastAsia="Calibri" w:cs="Arial"/>
                <w:iCs/>
                <w:szCs w:val="22"/>
                <w:lang w:eastAsia="ja-JP"/>
              </w:rPr>
              <w:t>&gt;</w:t>
            </w:r>
            <w:r w:rsidRPr="00802056">
              <w:rPr>
                <w:rFonts w:cs="Arial"/>
                <w:lang w:eastAsia="ja-JP"/>
              </w:rPr>
              <w:t xml:space="preserve">Measurement Timing Configuration </w:t>
            </w:r>
            <w:r>
              <w:rPr>
                <w:rFonts w:cs="Arial"/>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702B984"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93C2DD"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A75DD1" w14:textId="77777777" w:rsidR="006B1984" w:rsidRDefault="006B1984" w:rsidP="00206488">
            <w:pPr>
              <w:pStyle w:val="TAL"/>
              <w:keepNext w:val="0"/>
              <w:keepLines w:val="0"/>
              <w:widowControl w:val="0"/>
              <w:rPr>
                <w:lang w:eastAsia="ja-JP"/>
              </w:rPr>
            </w:pPr>
            <w:r w:rsidRPr="00FB0F99">
              <w:rPr>
                <w:lang w:val="fr-FR" w:eastAsia="ja-JP"/>
              </w:rPr>
              <w:t>INTEGER (</w:t>
            </w:r>
            <w:r>
              <w:rPr>
                <w:lang w:val="fr-FR" w:eastAsia="ja-JP"/>
              </w:rPr>
              <w:t>0</w:t>
            </w:r>
            <w:r w:rsidRPr="00FB0F99">
              <w:rPr>
                <w:lang w:val="fr-FR" w:eastAsia="ja-JP"/>
              </w:rPr>
              <w:t>..</w:t>
            </w:r>
            <w:r>
              <w:rPr>
                <w:lang w:val="fr-FR" w:eastAsia="ja-JP"/>
              </w:rPr>
              <w:t>16</w:t>
            </w:r>
            <w:r w:rsidRPr="00FB0F99">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10C70A59" w14:textId="77777777" w:rsidR="006B1984" w:rsidRPr="00F914B3" w:rsidRDefault="006B1984" w:rsidP="00206488">
            <w:pPr>
              <w:pStyle w:val="TAL"/>
              <w:keepNext w:val="0"/>
              <w:keepLines w:val="0"/>
              <w:widowControl w:val="0"/>
              <w:rPr>
                <w:lang w:val="en-US" w:eastAsia="zh-CN"/>
              </w:rPr>
            </w:pPr>
            <w:r w:rsidRPr="00F914B3">
              <w:rPr>
                <w:lang w:val="en-US" w:eastAsia="zh-CN"/>
              </w:rPr>
              <w:t>“0” refers to the configuration contained in the Measurement Timing Configuration IE.</w:t>
            </w:r>
          </w:p>
          <w:p w14:paraId="3EE4AFA1" w14:textId="77777777" w:rsidR="006B1984" w:rsidRDefault="006B1984" w:rsidP="00206488">
            <w:pPr>
              <w:pStyle w:val="TAL"/>
              <w:keepNext w:val="0"/>
              <w:keepLines w:val="0"/>
              <w:widowControl w:val="0"/>
              <w:rPr>
                <w:lang w:val="en-US" w:eastAsia="zh-CN"/>
              </w:rPr>
            </w:pPr>
            <w:r w:rsidRPr="00F914B3">
              <w:rPr>
                <w:lang w:val="en-US" w:eastAsia="zh-CN"/>
              </w:rPr>
              <w:t>Any value between “1” and “</w:t>
            </w:r>
            <w:r>
              <w:rPr>
                <w:lang w:val="en-US" w:eastAsia="zh-CN"/>
              </w:rPr>
              <w:t>16</w:t>
            </w:r>
            <w:r w:rsidRPr="00F914B3">
              <w:rPr>
                <w:lang w:val="en-US" w:eastAsia="zh-CN"/>
              </w:rPr>
              <w:t xml:space="preserve">” </w:t>
            </w:r>
            <w:r>
              <w:rPr>
                <w:lang w:val="en-US" w:eastAsia="zh-CN"/>
              </w:rPr>
              <w:t xml:space="preserve">refers </w:t>
            </w:r>
            <w:r w:rsidRPr="00F914B3">
              <w:rPr>
                <w:lang w:val="en-US" w:eastAsia="zh-CN"/>
              </w:rPr>
              <w:t xml:space="preserve">to a configuration within the </w:t>
            </w:r>
            <w:r w:rsidRPr="00164DF1">
              <w:rPr>
                <w:i/>
                <w:iCs/>
                <w:lang w:val="en-US" w:eastAsia="zh-CN"/>
              </w:rPr>
              <w:t>Additional</w:t>
            </w:r>
            <w:r w:rsidRPr="00F914B3">
              <w:rPr>
                <w:lang w:val="en-US" w:eastAsia="zh-CN"/>
              </w:rPr>
              <w:t xml:space="preserve"> </w:t>
            </w:r>
            <w:r w:rsidRPr="00F914B3">
              <w:rPr>
                <w:i/>
                <w:iCs/>
                <w:lang w:val="en-US" w:eastAsia="zh-CN"/>
              </w:rPr>
              <w:t>Measurement Timing Configuration List</w:t>
            </w:r>
            <w:r>
              <w:rPr>
                <w:lang w:val="en-US" w:eastAsia="zh-CN"/>
              </w:rPr>
              <w:t xml:space="preserve"> IE</w:t>
            </w:r>
            <w:r w:rsidRPr="00F914B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328F46"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F5DD3" w14:textId="77777777" w:rsidR="006B1984" w:rsidRPr="009A0050" w:rsidRDefault="006B1984" w:rsidP="00206488">
            <w:pPr>
              <w:pStyle w:val="TAC"/>
              <w:keepNext w:val="0"/>
              <w:keepLines w:val="0"/>
              <w:widowControl w:val="0"/>
              <w:rPr>
                <w:lang w:eastAsia="ja-JP"/>
              </w:rPr>
            </w:pPr>
          </w:p>
        </w:tc>
      </w:tr>
      <w:tr w:rsidR="006B1984" w:rsidRPr="00C37D2B" w14:paraId="349D087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58FC384" w14:textId="77777777" w:rsidR="006B1984" w:rsidRPr="001D7E2D" w:rsidRDefault="006B1984" w:rsidP="00206488">
            <w:pPr>
              <w:pStyle w:val="TAL"/>
              <w:keepNext w:val="0"/>
              <w:keepLines w:val="0"/>
              <w:widowControl w:val="0"/>
              <w:ind w:left="142"/>
              <w:rPr>
                <w:b/>
                <w:bCs/>
                <w:lang w:eastAsia="ja-JP"/>
              </w:rPr>
            </w:pPr>
            <w:r w:rsidRPr="001D7E2D">
              <w:rPr>
                <w:rFonts w:eastAsia="Calibri" w:cs="Arial"/>
                <w:b/>
                <w:bCs/>
                <w:iCs/>
                <w:szCs w:val="22"/>
                <w:lang w:eastAsia="ja-JP"/>
              </w:rPr>
              <w: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474C5BDF"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6D4756" w14:textId="77777777" w:rsidR="006B1984" w:rsidRPr="00C37D2B" w:rsidRDefault="006B1984" w:rsidP="00206488">
            <w:pPr>
              <w:pStyle w:val="TAL"/>
              <w:keepNext w:val="0"/>
              <w:keepLines w:val="0"/>
              <w:widowControl w:val="0"/>
              <w:rPr>
                <w:rFonts w:cs="Arial"/>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16569978"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4A414D" w14:textId="77777777" w:rsidR="006B1984" w:rsidRDefault="006B1984" w:rsidP="00206488">
            <w:pPr>
              <w:pStyle w:val="TAL"/>
              <w:keepNext w:val="0"/>
              <w:keepLines w:val="0"/>
              <w:widowControl w:val="0"/>
              <w:rPr>
                <w:lang w:val="en-US" w:eastAsia="zh-CN"/>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B7DD00"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A5FB0E" w14:textId="77777777" w:rsidR="006B1984" w:rsidRPr="009A0050" w:rsidRDefault="006B1984" w:rsidP="00206488">
            <w:pPr>
              <w:pStyle w:val="TAC"/>
              <w:keepNext w:val="0"/>
              <w:keepLines w:val="0"/>
              <w:widowControl w:val="0"/>
              <w:rPr>
                <w:lang w:eastAsia="ja-JP"/>
              </w:rPr>
            </w:pPr>
          </w:p>
        </w:tc>
      </w:tr>
      <w:tr w:rsidR="006B1984" w:rsidRPr="00C37D2B" w14:paraId="56635A3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759FEBF" w14:textId="77777777" w:rsidR="006B1984" w:rsidRDefault="006B1984" w:rsidP="00206488">
            <w:pPr>
              <w:pStyle w:val="TAL"/>
              <w:ind w:left="284"/>
              <w:rPr>
                <w:lang w:eastAsia="ja-JP"/>
              </w:rPr>
            </w:pPr>
            <w:r w:rsidRPr="00556FD2">
              <w:rPr>
                <w:rFonts w:eastAsia="Calibri" w:cs="Arial"/>
                <w:szCs w:val="22"/>
                <w:lang w:eastAsia="zh-CN"/>
              </w:rPr>
              <w:t>&gt;&gt;CSI-RS Index</w:t>
            </w:r>
          </w:p>
        </w:tc>
        <w:tc>
          <w:tcPr>
            <w:tcW w:w="1080" w:type="dxa"/>
            <w:tcBorders>
              <w:top w:val="single" w:sz="4" w:space="0" w:color="auto"/>
              <w:left w:val="single" w:sz="4" w:space="0" w:color="auto"/>
              <w:bottom w:val="single" w:sz="4" w:space="0" w:color="auto"/>
              <w:right w:val="single" w:sz="4" w:space="0" w:color="auto"/>
            </w:tcBorders>
          </w:tcPr>
          <w:p w14:paraId="228E9D23"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2F0096"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364F2A" w14:textId="77777777" w:rsidR="006B1984" w:rsidRDefault="006B1984" w:rsidP="00206488">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0087BB7A" w14:textId="77777777" w:rsidR="006B1984" w:rsidRDefault="006B1984" w:rsidP="00206488">
            <w:pPr>
              <w:pStyle w:val="TAL"/>
              <w:keepNext w:val="0"/>
              <w:keepLines w:val="0"/>
              <w:widowControl w:val="0"/>
              <w:rPr>
                <w:lang w:val="en-US" w:eastAsia="zh-CN"/>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22FFA27"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CAB46" w14:textId="77777777" w:rsidR="006B1984" w:rsidRPr="009A0050" w:rsidRDefault="006B1984" w:rsidP="00206488">
            <w:pPr>
              <w:pStyle w:val="TAC"/>
              <w:keepNext w:val="0"/>
              <w:keepLines w:val="0"/>
              <w:widowControl w:val="0"/>
              <w:rPr>
                <w:lang w:eastAsia="ja-JP"/>
              </w:rPr>
            </w:pPr>
          </w:p>
        </w:tc>
      </w:tr>
      <w:tr w:rsidR="006B1984" w:rsidRPr="00C37D2B" w14:paraId="0FA7A56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C89F71B" w14:textId="77777777" w:rsidR="006B1984" w:rsidRDefault="006B1984" w:rsidP="00206488">
            <w:pPr>
              <w:pStyle w:val="TAL"/>
              <w:ind w:left="284"/>
              <w:rPr>
                <w:lang w:eastAsia="ja-JP"/>
              </w:rPr>
            </w:pPr>
            <w:r w:rsidRPr="00556FD2">
              <w:rPr>
                <w:rFonts w:eastAsia="Calibri" w:cs="Arial"/>
                <w:szCs w:val="22"/>
                <w:lang w:eastAsia="zh-CN"/>
              </w:rPr>
              <w:t>&gt;&gt;CSI-RS Status</w:t>
            </w:r>
          </w:p>
        </w:tc>
        <w:tc>
          <w:tcPr>
            <w:tcW w:w="1080" w:type="dxa"/>
            <w:tcBorders>
              <w:top w:val="single" w:sz="4" w:space="0" w:color="auto"/>
              <w:left w:val="single" w:sz="4" w:space="0" w:color="auto"/>
              <w:bottom w:val="single" w:sz="4" w:space="0" w:color="auto"/>
              <w:right w:val="single" w:sz="4" w:space="0" w:color="auto"/>
            </w:tcBorders>
          </w:tcPr>
          <w:p w14:paraId="13D9A6F2"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E6471E"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42FC06" w14:textId="77777777" w:rsidR="006B1984" w:rsidRDefault="006B1984" w:rsidP="00206488">
            <w:pPr>
              <w:pStyle w:val="TAL"/>
              <w:keepNext w:val="0"/>
              <w:keepLines w:val="0"/>
              <w:widowControl w:val="0"/>
              <w:rPr>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4CB5FE1" w14:textId="77777777" w:rsidR="006B1984" w:rsidRDefault="006B1984" w:rsidP="00206488">
            <w:pPr>
              <w:pStyle w:val="TAL"/>
              <w:keepNext w:val="0"/>
              <w:keepLines w:val="0"/>
              <w:widowControl w:val="0"/>
              <w:rPr>
                <w:lang w:val="en-US" w:eastAsia="zh-CN"/>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0929EB38"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318AD4" w14:textId="77777777" w:rsidR="006B1984" w:rsidRPr="009A0050" w:rsidRDefault="006B1984" w:rsidP="00206488">
            <w:pPr>
              <w:pStyle w:val="TAC"/>
              <w:keepNext w:val="0"/>
              <w:keepLines w:val="0"/>
              <w:widowControl w:val="0"/>
              <w:rPr>
                <w:lang w:eastAsia="ja-JP"/>
              </w:rPr>
            </w:pPr>
          </w:p>
        </w:tc>
      </w:tr>
      <w:tr w:rsidR="006B1984" w:rsidRPr="00C37D2B" w14:paraId="7764CEA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D825291" w14:textId="77777777" w:rsidR="006B1984" w:rsidRPr="003A4B29" w:rsidRDefault="006B1984" w:rsidP="00206488">
            <w:pPr>
              <w:pStyle w:val="TAL"/>
              <w:ind w:left="284"/>
              <w:rPr>
                <w:b/>
                <w:bCs/>
                <w:lang w:eastAsia="ja-JP"/>
              </w:rPr>
            </w:pPr>
            <w:r w:rsidRPr="003A4B29">
              <w:rPr>
                <w:rFonts w:eastAsia="Calibri" w:cs="Arial"/>
                <w:b/>
                <w:bCs/>
                <w:szCs w:val="22"/>
                <w:lang w:eastAsia="zh-CN"/>
              </w:rPr>
              <w:t>&gt;&gt;</w:t>
            </w:r>
            <w:r w:rsidRPr="003A4B29">
              <w:rPr>
                <w:rStyle w:val="TAHChar"/>
                <w:rFonts w:eastAsia="Calibri"/>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7BA643D6" w14:textId="77777777" w:rsidR="006B1984" w:rsidRDefault="006B1984" w:rsidP="00206488">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56DAA" w14:textId="77777777" w:rsidR="006B1984" w:rsidRPr="00C37D2B" w:rsidRDefault="006B1984" w:rsidP="00206488">
            <w:pPr>
              <w:pStyle w:val="TAL"/>
              <w:keepNext w:val="0"/>
              <w:keepLines w:val="0"/>
              <w:widowControl w:val="0"/>
              <w:rPr>
                <w:rFonts w:cs="Arial"/>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7DCCF596"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F66BBC" w14:textId="77777777" w:rsidR="006B1984" w:rsidRDefault="006B1984" w:rsidP="00206488">
            <w:pPr>
              <w:pStyle w:val="TAL"/>
              <w:keepNext w:val="0"/>
              <w:keepLines w:val="0"/>
              <w:widowControl w:val="0"/>
              <w:rPr>
                <w:lang w:val="en-US" w:eastAsia="zh-CN"/>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8FE909"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BBAAA" w14:textId="77777777" w:rsidR="006B1984" w:rsidRPr="009A0050" w:rsidRDefault="006B1984" w:rsidP="00206488">
            <w:pPr>
              <w:pStyle w:val="TAC"/>
              <w:keepNext w:val="0"/>
              <w:keepLines w:val="0"/>
              <w:widowControl w:val="0"/>
              <w:rPr>
                <w:lang w:eastAsia="ja-JP"/>
              </w:rPr>
            </w:pPr>
          </w:p>
        </w:tc>
      </w:tr>
      <w:tr w:rsidR="006B1984" w:rsidRPr="00C37D2B" w14:paraId="2F5D76D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15957D3" w14:textId="77777777" w:rsidR="006B1984" w:rsidRDefault="006B1984" w:rsidP="00206488">
            <w:pPr>
              <w:pStyle w:val="TAL"/>
              <w:keepNext w:val="0"/>
              <w:keepLines w:val="0"/>
              <w:widowControl w:val="0"/>
              <w:ind w:left="425"/>
              <w:rPr>
                <w:lang w:eastAsia="ja-JP"/>
              </w:rPr>
            </w:pPr>
            <w:r w:rsidRPr="00556FD2">
              <w:rPr>
                <w:rFonts w:eastAsia="Calibri" w:cs="Arial"/>
                <w:szCs w:val="22"/>
                <w:lang w:eastAsia="ja-JP"/>
              </w:rPr>
              <w:t>&gt;&gt;&gt;NR CGI</w:t>
            </w:r>
          </w:p>
        </w:tc>
        <w:tc>
          <w:tcPr>
            <w:tcW w:w="1080" w:type="dxa"/>
            <w:tcBorders>
              <w:top w:val="single" w:sz="4" w:space="0" w:color="auto"/>
              <w:left w:val="single" w:sz="4" w:space="0" w:color="auto"/>
              <w:bottom w:val="single" w:sz="4" w:space="0" w:color="auto"/>
              <w:right w:val="single" w:sz="4" w:space="0" w:color="auto"/>
            </w:tcBorders>
          </w:tcPr>
          <w:p w14:paraId="0B8B3477"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8619D"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75C092" w14:textId="77777777" w:rsidR="006B1984" w:rsidRDefault="006B1984" w:rsidP="00206488">
            <w:pPr>
              <w:pStyle w:val="TAL"/>
              <w:keepNext w:val="0"/>
              <w:keepLines w:val="0"/>
              <w:widowControl w:val="0"/>
              <w:rPr>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49695052" w14:textId="77777777" w:rsidR="006B1984" w:rsidRDefault="006B1984" w:rsidP="0020648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83B24DD"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0232A3" w14:textId="77777777" w:rsidR="006B1984" w:rsidRPr="009A0050" w:rsidRDefault="006B1984" w:rsidP="00206488">
            <w:pPr>
              <w:pStyle w:val="TAC"/>
              <w:keepNext w:val="0"/>
              <w:keepLines w:val="0"/>
              <w:widowControl w:val="0"/>
              <w:rPr>
                <w:lang w:eastAsia="ja-JP"/>
              </w:rPr>
            </w:pPr>
          </w:p>
        </w:tc>
      </w:tr>
      <w:tr w:rsidR="006B1984" w:rsidRPr="00C37D2B" w14:paraId="6301E3A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A44DCD" w14:textId="77777777" w:rsidR="006B1984" w:rsidRPr="003A4B29" w:rsidRDefault="006B1984" w:rsidP="00206488">
            <w:pPr>
              <w:pStyle w:val="TAL"/>
              <w:ind w:left="425"/>
              <w:rPr>
                <w:b/>
                <w:bCs/>
                <w:lang w:eastAsia="ja-JP"/>
              </w:rPr>
            </w:pPr>
            <w:r w:rsidRPr="003A4B29">
              <w:rPr>
                <w:rFonts w:eastAsia="Calibri" w:cs="Arial"/>
                <w:b/>
                <w:bCs/>
                <w:szCs w:val="22"/>
                <w:lang w:eastAsia="ja-JP"/>
              </w:rPr>
              <w:t>&gt;&gt;&gt;</w:t>
            </w:r>
            <w:r w:rsidRPr="003A4B29">
              <w:rPr>
                <w:rStyle w:val="TAHChar"/>
                <w:rFonts w:eastAsia="Calibri"/>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4D498072" w14:textId="77777777" w:rsidR="006B1984" w:rsidRDefault="006B1984" w:rsidP="00206488">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1807D" w14:textId="77777777" w:rsidR="006B1984" w:rsidRPr="00C37D2B" w:rsidRDefault="006B1984" w:rsidP="00206488">
            <w:pPr>
              <w:pStyle w:val="TAL"/>
              <w:keepNext w:val="0"/>
              <w:keepLines w:val="0"/>
              <w:widowControl w:val="0"/>
              <w:rPr>
                <w:rFonts w:cs="Arial"/>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5B3B048A" w14:textId="77777777" w:rsidR="006B1984"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2A06C4" w14:textId="77777777" w:rsidR="006B1984" w:rsidRDefault="006B1984" w:rsidP="00206488">
            <w:pPr>
              <w:pStyle w:val="TAL"/>
              <w:keepNext w:val="0"/>
              <w:keepLines w:val="0"/>
              <w:widowControl w:val="0"/>
              <w:rPr>
                <w:lang w:val="en-US" w:eastAsia="zh-CN"/>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523E82"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4C8A2" w14:textId="77777777" w:rsidR="006B1984" w:rsidRPr="009A0050" w:rsidRDefault="006B1984" w:rsidP="00206488">
            <w:pPr>
              <w:pStyle w:val="TAC"/>
              <w:keepNext w:val="0"/>
              <w:keepLines w:val="0"/>
              <w:widowControl w:val="0"/>
              <w:rPr>
                <w:lang w:eastAsia="ja-JP"/>
              </w:rPr>
            </w:pPr>
          </w:p>
        </w:tc>
      </w:tr>
      <w:tr w:rsidR="006B1984" w:rsidRPr="00C37D2B" w14:paraId="75BB27F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A87D17D" w14:textId="77777777" w:rsidR="006B1984" w:rsidRDefault="006B1984" w:rsidP="00206488">
            <w:pPr>
              <w:pStyle w:val="TAL"/>
              <w:keepNext w:val="0"/>
              <w:keepLines w:val="0"/>
              <w:widowControl w:val="0"/>
              <w:ind w:left="567"/>
              <w:rPr>
                <w:lang w:eastAsia="ja-JP"/>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277C955C" w14:textId="77777777" w:rsidR="006B1984" w:rsidRDefault="006B1984" w:rsidP="00206488">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7AA1F1" w14:textId="77777777" w:rsidR="006B1984" w:rsidRPr="00C37D2B" w:rsidRDefault="006B1984" w:rsidP="0020648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A38B3F" w14:textId="77777777" w:rsidR="006B1984" w:rsidRDefault="006B1984" w:rsidP="00206488">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0521AA8F" w14:textId="77777777" w:rsidR="006B1984" w:rsidRDefault="006B1984" w:rsidP="0020648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798EC0A" w14:textId="77777777" w:rsidR="006B1984" w:rsidRPr="009A0050" w:rsidRDefault="006B1984" w:rsidP="00206488">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42F66" w14:textId="77777777" w:rsidR="006B1984" w:rsidRPr="009A0050" w:rsidRDefault="006B1984" w:rsidP="00206488">
            <w:pPr>
              <w:pStyle w:val="TAC"/>
              <w:keepNext w:val="0"/>
              <w:keepLines w:val="0"/>
              <w:widowControl w:val="0"/>
              <w:rPr>
                <w:lang w:eastAsia="ja-JP"/>
              </w:rPr>
            </w:pPr>
          </w:p>
        </w:tc>
      </w:tr>
    </w:tbl>
    <w:p w14:paraId="27F8BBEB"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671DF705" w14:textId="77777777" w:rsidTr="00206488">
        <w:trPr>
          <w:cantSplit/>
          <w:tblHeader/>
        </w:trPr>
        <w:tc>
          <w:tcPr>
            <w:tcW w:w="3686" w:type="dxa"/>
          </w:tcPr>
          <w:p w14:paraId="0C4DFF0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273CEB5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5E09A07E" w14:textId="77777777" w:rsidTr="00206488">
        <w:trPr>
          <w:cantSplit/>
        </w:trPr>
        <w:tc>
          <w:tcPr>
            <w:tcW w:w="3686" w:type="dxa"/>
          </w:tcPr>
          <w:p w14:paraId="039A696A"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maxnoofBPLMNs</w:t>
            </w:r>
          </w:p>
        </w:tc>
        <w:tc>
          <w:tcPr>
            <w:tcW w:w="5670" w:type="dxa"/>
          </w:tcPr>
          <w:p w14:paraId="55CABEE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broadcast PLMN Ids. Value is 6.</w:t>
            </w:r>
          </w:p>
        </w:tc>
      </w:tr>
      <w:tr w:rsidR="006B1984" w:rsidRPr="00C37D2B" w14:paraId="123E19A0" w14:textId="77777777" w:rsidTr="00206488">
        <w:trPr>
          <w:cantSplit/>
        </w:trPr>
        <w:tc>
          <w:tcPr>
            <w:tcW w:w="3686" w:type="dxa"/>
          </w:tcPr>
          <w:p w14:paraId="325EEB0D"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maxnoofAdditionalPLMNs</w:t>
            </w:r>
          </w:p>
        </w:tc>
        <w:tc>
          <w:tcPr>
            <w:tcW w:w="5670" w:type="dxa"/>
          </w:tcPr>
          <w:p w14:paraId="7E6C0D1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additional PLMN Ids. Value is 6.</w:t>
            </w:r>
          </w:p>
        </w:tc>
      </w:tr>
      <w:tr w:rsidR="006B1984" w:rsidRPr="00C37D2B" w14:paraId="7ABAD21E" w14:textId="77777777" w:rsidTr="00206488">
        <w:trPr>
          <w:cantSplit/>
        </w:trPr>
        <w:tc>
          <w:tcPr>
            <w:tcW w:w="3686" w:type="dxa"/>
          </w:tcPr>
          <w:p w14:paraId="7369B782"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maxnoofextBPLMNs</w:t>
            </w:r>
          </w:p>
        </w:tc>
        <w:tc>
          <w:tcPr>
            <w:tcW w:w="5670" w:type="dxa"/>
          </w:tcPr>
          <w:p w14:paraId="39B1F2C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extended broadcast PLMN Ids. Value is 12.</w:t>
            </w:r>
          </w:p>
        </w:tc>
      </w:tr>
      <w:tr w:rsidR="006B1984" w:rsidRPr="00C37D2B" w14:paraId="6B59E7A4" w14:textId="77777777" w:rsidTr="00206488">
        <w:trPr>
          <w:cantSplit/>
        </w:trPr>
        <w:tc>
          <w:tcPr>
            <w:tcW w:w="3686" w:type="dxa"/>
          </w:tcPr>
          <w:p w14:paraId="6C1BBA56"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Pr>
          <w:p w14:paraId="7EC875BE"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6B1984" w:rsidRPr="00C37D2B" w14:paraId="6C960648" w14:textId="77777777" w:rsidTr="00206488">
        <w:trPr>
          <w:cantSplit/>
        </w:trPr>
        <w:tc>
          <w:tcPr>
            <w:tcW w:w="3686" w:type="dxa"/>
          </w:tcPr>
          <w:p w14:paraId="731874E3"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Pr>
          <w:p w14:paraId="0C49217A"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6B1984" w:rsidRPr="00C37D2B" w14:paraId="114C9BD4" w14:textId="77777777" w:rsidTr="00206488">
        <w:trPr>
          <w:cantSplit/>
        </w:trPr>
        <w:tc>
          <w:tcPr>
            <w:tcW w:w="3686" w:type="dxa"/>
          </w:tcPr>
          <w:p w14:paraId="527BE480"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Pr>
          <w:p w14:paraId="75F9F583"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6B1984" w:rsidRPr="00C37D2B" w14:paraId="66FFB27D" w14:textId="77777777" w:rsidTr="00206488">
        <w:trPr>
          <w:cantSplit/>
        </w:trPr>
        <w:tc>
          <w:tcPr>
            <w:tcW w:w="3686" w:type="dxa"/>
          </w:tcPr>
          <w:p w14:paraId="4302C398" w14:textId="77777777" w:rsidR="006B1984" w:rsidRPr="00C37D2B" w:rsidRDefault="006B1984" w:rsidP="00206488">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Pr>
          <w:p w14:paraId="5C16852B" w14:textId="77777777" w:rsidR="006B1984" w:rsidRPr="00C37D2B" w:rsidRDefault="006B1984" w:rsidP="00206488">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tbl>
    <w:p w14:paraId="7A6F4684" w14:textId="77777777" w:rsidR="006B1984" w:rsidRPr="00C37D2B" w:rsidRDefault="006B1984" w:rsidP="006B1984">
      <w:pPr>
        <w:widowControl w:val="0"/>
        <w:rPr>
          <w:noProof/>
        </w:rPr>
      </w:pPr>
    </w:p>
    <w:p w14:paraId="19F11F61" w14:textId="77777777" w:rsidR="006B1984" w:rsidRPr="00C37D2B" w:rsidRDefault="006B1984" w:rsidP="006B1984">
      <w:pPr>
        <w:pStyle w:val="Heading3"/>
        <w:keepNext w:val="0"/>
        <w:keepLines w:val="0"/>
        <w:widowControl w:val="0"/>
      </w:pPr>
      <w:bookmarkStart w:id="11216" w:name="_CR9_2_111"/>
      <w:bookmarkStart w:id="11217" w:name="_Toc20954574"/>
      <w:bookmarkStart w:id="11218" w:name="_Toc29902579"/>
      <w:bookmarkStart w:id="11219" w:name="_Toc29906583"/>
      <w:bookmarkStart w:id="11220" w:name="_Toc36550573"/>
      <w:bookmarkStart w:id="11221" w:name="_Toc45104330"/>
      <w:bookmarkStart w:id="11222" w:name="_Toc45227826"/>
      <w:bookmarkStart w:id="11223" w:name="_Toc45891640"/>
      <w:bookmarkStart w:id="11224" w:name="_Toc51764284"/>
      <w:bookmarkStart w:id="11225" w:name="_Toc56528285"/>
      <w:bookmarkStart w:id="11226" w:name="_Toc64382252"/>
      <w:bookmarkStart w:id="11227" w:name="_Toc66283827"/>
      <w:bookmarkStart w:id="11228" w:name="_Toc67911203"/>
      <w:bookmarkStart w:id="11229" w:name="_Toc73979981"/>
      <w:bookmarkStart w:id="11230" w:name="_Toc88650705"/>
      <w:bookmarkStart w:id="11231" w:name="_Toc97885832"/>
      <w:bookmarkStart w:id="11232" w:name="_Toc98882959"/>
      <w:bookmarkStart w:id="11233" w:name="_Toc105523495"/>
      <w:bookmarkStart w:id="11234" w:name="_Toc106131039"/>
      <w:bookmarkStart w:id="11235" w:name="_Toc113840190"/>
      <w:bookmarkStart w:id="11236" w:name="_Toc155893805"/>
      <w:bookmarkStart w:id="11237" w:name="_Hlk498282768"/>
      <w:bookmarkEnd w:id="11216"/>
      <w:r w:rsidRPr="00C37D2B">
        <w:t>9.2.111</w:t>
      </w:r>
      <w:r w:rsidRPr="00C37D2B">
        <w:tab/>
        <w:t>NR CGI</w:t>
      </w:r>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p>
    <w:p w14:paraId="524D9598" w14:textId="77777777" w:rsidR="006B1984" w:rsidRPr="00C37D2B" w:rsidRDefault="006B1984" w:rsidP="006B1984">
      <w:pPr>
        <w:widowControl w:val="0"/>
      </w:pPr>
      <w:r w:rsidRPr="00C37D2B">
        <w:t>The NR Cell Global Identifier (NR CGI) is used to globally identify an NR cell (see TS 38.401 [34]).</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EE75E38" w14:textId="77777777" w:rsidTr="00206488">
        <w:trPr>
          <w:cantSplit/>
          <w:tblHeader/>
        </w:trPr>
        <w:tc>
          <w:tcPr>
            <w:tcW w:w="2448" w:type="dxa"/>
          </w:tcPr>
          <w:p w14:paraId="0570BB6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50D1B6A1" w14:textId="77777777" w:rsidR="006B1984" w:rsidRPr="001D7E2D" w:rsidRDefault="006B1984" w:rsidP="00206488">
            <w:pPr>
              <w:pStyle w:val="TAH"/>
            </w:pPr>
            <w:r w:rsidRPr="001D7E2D">
              <w:t>Presence</w:t>
            </w:r>
          </w:p>
        </w:tc>
        <w:tc>
          <w:tcPr>
            <w:tcW w:w="1440" w:type="dxa"/>
          </w:tcPr>
          <w:p w14:paraId="18582D6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09D1DBD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2EBE6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17005B11" w14:textId="77777777" w:rsidTr="00206488">
        <w:trPr>
          <w:cantSplit/>
        </w:trPr>
        <w:tc>
          <w:tcPr>
            <w:tcW w:w="2448" w:type="dxa"/>
          </w:tcPr>
          <w:p w14:paraId="4D165DF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LMN Identity</w:t>
            </w:r>
          </w:p>
        </w:tc>
        <w:tc>
          <w:tcPr>
            <w:tcW w:w="1080" w:type="dxa"/>
          </w:tcPr>
          <w:p w14:paraId="6E1F9B7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4D9C93DA" w14:textId="77777777" w:rsidR="006B1984" w:rsidRPr="00C37D2B" w:rsidRDefault="006B1984" w:rsidP="00206488">
            <w:pPr>
              <w:pStyle w:val="TAL"/>
              <w:keepNext w:val="0"/>
              <w:keepLines w:val="0"/>
              <w:widowControl w:val="0"/>
              <w:rPr>
                <w:rFonts w:cs="Arial"/>
                <w:lang w:eastAsia="ja-JP"/>
              </w:rPr>
            </w:pPr>
          </w:p>
        </w:tc>
        <w:tc>
          <w:tcPr>
            <w:tcW w:w="1872" w:type="dxa"/>
          </w:tcPr>
          <w:p w14:paraId="0AE0E7D8" w14:textId="77777777" w:rsidR="006B1984" w:rsidRPr="00C37D2B" w:rsidRDefault="006B1984" w:rsidP="00206488">
            <w:pPr>
              <w:pStyle w:val="TAL"/>
              <w:keepNext w:val="0"/>
              <w:keepLines w:val="0"/>
              <w:widowControl w:val="0"/>
              <w:rPr>
                <w:rFonts w:cs="Geneva"/>
                <w:szCs w:val="18"/>
                <w:lang w:eastAsia="ja-JP"/>
              </w:rPr>
            </w:pPr>
            <w:r w:rsidRPr="00C37D2B">
              <w:rPr>
                <w:lang w:eastAsia="ja-JP"/>
              </w:rPr>
              <w:t>9.2.4</w:t>
            </w:r>
          </w:p>
        </w:tc>
        <w:tc>
          <w:tcPr>
            <w:tcW w:w="2880" w:type="dxa"/>
          </w:tcPr>
          <w:p w14:paraId="712AEE2E" w14:textId="77777777" w:rsidR="006B1984" w:rsidRPr="00C37D2B" w:rsidRDefault="006B1984" w:rsidP="00206488">
            <w:pPr>
              <w:pStyle w:val="TAL"/>
            </w:pPr>
          </w:p>
        </w:tc>
      </w:tr>
      <w:tr w:rsidR="006B1984" w:rsidRPr="00C37D2B" w14:paraId="15251614" w14:textId="77777777" w:rsidTr="00206488">
        <w:trPr>
          <w:cantSplit/>
        </w:trPr>
        <w:tc>
          <w:tcPr>
            <w:tcW w:w="2448" w:type="dxa"/>
          </w:tcPr>
          <w:p w14:paraId="03B2548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Cell Identity</w:t>
            </w:r>
          </w:p>
        </w:tc>
        <w:tc>
          <w:tcPr>
            <w:tcW w:w="1080" w:type="dxa"/>
          </w:tcPr>
          <w:p w14:paraId="6B60644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6BF2DC77" w14:textId="77777777" w:rsidR="006B1984" w:rsidRPr="00C37D2B" w:rsidRDefault="006B1984" w:rsidP="00206488">
            <w:pPr>
              <w:pStyle w:val="TAL"/>
              <w:keepNext w:val="0"/>
              <w:keepLines w:val="0"/>
              <w:widowControl w:val="0"/>
              <w:rPr>
                <w:rFonts w:cs="Arial"/>
                <w:lang w:eastAsia="ja-JP"/>
              </w:rPr>
            </w:pPr>
          </w:p>
        </w:tc>
        <w:tc>
          <w:tcPr>
            <w:tcW w:w="1872" w:type="dxa"/>
          </w:tcPr>
          <w:p w14:paraId="5F00ACC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IT STRING (36)</w:t>
            </w:r>
          </w:p>
        </w:tc>
        <w:tc>
          <w:tcPr>
            <w:tcW w:w="2880" w:type="dxa"/>
          </w:tcPr>
          <w:p w14:paraId="37F034C4" w14:textId="77777777" w:rsidR="006B1984" w:rsidRPr="00C37D2B" w:rsidRDefault="006B1984" w:rsidP="00206488">
            <w:pPr>
              <w:pStyle w:val="TAL"/>
              <w:keepNext w:val="0"/>
              <w:keepLines w:val="0"/>
              <w:widowControl w:val="0"/>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9.2.112) identifying the en-gNB that controls the cell.</w:t>
            </w:r>
          </w:p>
        </w:tc>
      </w:tr>
    </w:tbl>
    <w:p w14:paraId="4ACCACB2" w14:textId="77777777" w:rsidR="006B1984" w:rsidRPr="00C37D2B" w:rsidRDefault="006B1984" w:rsidP="006B1984">
      <w:pPr>
        <w:widowControl w:val="0"/>
      </w:pPr>
    </w:p>
    <w:p w14:paraId="290A01AE" w14:textId="77777777" w:rsidR="006B1984" w:rsidRPr="00C37D2B" w:rsidRDefault="006B1984" w:rsidP="006B1984">
      <w:pPr>
        <w:pStyle w:val="Heading3"/>
        <w:keepNext w:val="0"/>
        <w:keepLines w:val="0"/>
        <w:widowControl w:val="0"/>
      </w:pPr>
      <w:bookmarkStart w:id="11238" w:name="_CR9_2_112"/>
      <w:bookmarkStart w:id="11239" w:name="_Toc20954575"/>
      <w:bookmarkStart w:id="11240" w:name="_Toc29902580"/>
      <w:bookmarkStart w:id="11241" w:name="_Toc29906584"/>
      <w:bookmarkStart w:id="11242" w:name="_Toc36550574"/>
      <w:bookmarkStart w:id="11243" w:name="_Toc45104331"/>
      <w:bookmarkStart w:id="11244" w:name="_Toc45227827"/>
      <w:bookmarkStart w:id="11245" w:name="_Toc45891641"/>
      <w:bookmarkStart w:id="11246" w:name="_Toc51764285"/>
      <w:bookmarkStart w:id="11247" w:name="_Toc56528286"/>
      <w:bookmarkStart w:id="11248" w:name="_Toc64382253"/>
      <w:bookmarkStart w:id="11249" w:name="_Toc66283828"/>
      <w:bookmarkStart w:id="11250" w:name="_Toc67911204"/>
      <w:bookmarkStart w:id="11251" w:name="_Toc73979982"/>
      <w:bookmarkStart w:id="11252" w:name="_Toc88650706"/>
      <w:bookmarkStart w:id="11253" w:name="_Toc97885833"/>
      <w:bookmarkStart w:id="11254" w:name="_Toc98882960"/>
      <w:bookmarkStart w:id="11255" w:name="_Toc105523496"/>
      <w:bookmarkStart w:id="11256" w:name="_Toc106131040"/>
      <w:bookmarkStart w:id="11257" w:name="_Toc113840191"/>
      <w:bookmarkStart w:id="11258" w:name="_Toc155893806"/>
      <w:bookmarkEnd w:id="11238"/>
      <w:r w:rsidRPr="00C37D2B">
        <w:t>9.2.112</w:t>
      </w:r>
      <w:r w:rsidRPr="00C37D2B">
        <w:tab/>
        <w:t>Global en-gNB ID</w:t>
      </w:r>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7FEF41F4" w14:textId="77777777" w:rsidR="006B1984" w:rsidRPr="00C37D2B" w:rsidRDefault="006B1984" w:rsidP="006B1984">
      <w:pPr>
        <w:widowControl w:val="0"/>
      </w:pPr>
      <w:r w:rsidRPr="00C37D2B">
        <w:t>This IE is used to globally identify an en-gNB (see TS 37.340 [3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82A455A" w14:textId="77777777" w:rsidTr="00206488">
        <w:trPr>
          <w:cantSplit/>
          <w:tblHeader/>
        </w:trPr>
        <w:tc>
          <w:tcPr>
            <w:tcW w:w="1259" w:type="pct"/>
          </w:tcPr>
          <w:p w14:paraId="18C2345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6D5F9E09"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083EBFB3"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6A4CF663"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2595354B"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58B1DBC7" w14:textId="77777777" w:rsidTr="00206488">
        <w:trPr>
          <w:cantSplit/>
        </w:trPr>
        <w:tc>
          <w:tcPr>
            <w:tcW w:w="1259" w:type="pct"/>
          </w:tcPr>
          <w:p w14:paraId="38B375FF" w14:textId="77777777" w:rsidR="006B1984" w:rsidRPr="00C37D2B" w:rsidRDefault="006B1984" w:rsidP="00206488">
            <w:pPr>
              <w:pStyle w:val="TAL"/>
              <w:keepNext w:val="0"/>
              <w:keepLines w:val="0"/>
              <w:widowControl w:val="0"/>
              <w:rPr>
                <w:rFonts w:cs="Geneva"/>
                <w:lang w:eastAsia="ja-JP"/>
              </w:rPr>
            </w:pPr>
            <w:r w:rsidRPr="00C37D2B">
              <w:rPr>
                <w:rFonts w:cs="Arial"/>
                <w:lang w:eastAsia="ja-JP"/>
              </w:rPr>
              <w:t>PLMN Identity</w:t>
            </w:r>
          </w:p>
        </w:tc>
        <w:tc>
          <w:tcPr>
            <w:tcW w:w="556" w:type="pct"/>
          </w:tcPr>
          <w:p w14:paraId="57C28B7B" w14:textId="77777777" w:rsidR="006B1984" w:rsidRPr="00C37D2B" w:rsidRDefault="006B1984" w:rsidP="00206488">
            <w:pPr>
              <w:pStyle w:val="TAL"/>
              <w:keepNext w:val="0"/>
              <w:keepLines w:val="0"/>
              <w:widowControl w:val="0"/>
              <w:rPr>
                <w:rFonts w:cs="Geneva"/>
                <w:lang w:eastAsia="ja-JP"/>
              </w:rPr>
            </w:pPr>
            <w:r w:rsidRPr="00C37D2B">
              <w:rPr>
                <w:rFonts w:cs="Arial"/>
                <w:lang w:eastAsia="ja-JP"/>
              </w:rPr>
              <w:t>M</w:t>
            </w:r>
          </w:p>
        </w:tc>
        <w:tc>
          <w:tcPr>
            <w:tcW w:w="741" w:type="pct"/>
          </w:tcPr>
          <w:p w14:paraId="5D6DD156" w14:textId="77777777" w:rsidR="006B1984" w:rsidRPr="00C37D2B" w:rsidRDefault="006B1984" w:rsidP="00206488">
            <w:pPr>
              <w:pStyle w:val="TAL"/>
              <w:keepNext w:val="0"/>
              <w:keepLines w:val="0"/>
              <w:widowControl w:val="0"/>
              <w:rPr>
                <w:rFonts w:cs="Arial"/>
                <w:i/>
                <w:lang w:eastAsia="ja-JP"/>
              </w:rPr>
            </w:pPr>
          </w:p>
        </w:tc>
        <w:tc>
          <w:tcPr>
            <w:tcW w:w="963" w:type="pct"/>
          </w:tcPr>
          <w:p w14:paraId="5904C06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4</w:t>
            </w:r>
          </w:p>
        </w:tc>
        <w:tc>
          <w:tcPr>
            <w:tcW w:w="1481" w:type="pct"/>
          </w:tcPr>
          <w:p w14:paraId="265652C3" w14:textId="77777777" w:rsidR="006B1984" w:rsidRPr="00C37D2B" w:rsidRDefault="006B1984" w:rsidP="00206488">
            <w:pPr>
              <w:pStyle w:val="TAL"/>
              <w:keepNext w:val="0"/>
              <w:keepLines w:val="0"/>
              <w:widowControl w:val="0"/>
              <w:rPr>
                <w:rFonts w:cs="Geneva"/>
                <w:szCs w:val="18"/>
                <w:lang w:eastAsia="ja-JP"/>
              </w:rPr>
            </w:pPr>
          </w:p>
        </w:tc>
      </w:tr>
      <w:tr w:rsidR="006B1984" w:rsidRPr="00C37D2B" w14:paraId="61EBF362" w14:textId="77777777" w:rsidTr="00206488">
        <w:trPr>
          <w:cantSplit/>
        </w:trPr>
        <w:tc>
          <w:tcPr>
            <w:tcW w:w="1259" w:type="pct"/>
          </w:tcPr>
          <w:p w14:paraId="3A49526F"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 xml:space="preserve">CHOICE </w:t>
            </w:r>
            <w:r w:rsidRPr="00C37D2B">
              <w:rPr>
                <w:rFonts w:cs="Geneva"/>
                <w:i/>
                <w:lang w:eastAsia="ja-JP"/>
              </w:rPr>
              <w:t>en-gNB ID</w:t>
            </w:r>
          </w:p>
        </w:tc>
        <w:tc>
          <w:tcPr>
            <w:tcW w:w="556" w:type="pct"/>
          </w:tcPr>
          <w:p w14:paraId="29EC50C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741" w:type="pct"/>
          </w:tcPr>
          <w:p w14:paraId="69E4B890" w14:textId="77777777" w:rsidR="006B1984" w:rsidRPr="00C37D2B" w:rsidRDefault="006B1984" w:rsidP="00206488">
            <w:pPr>
              <w:pStyle w:val="TAL"/>
              <w:keepNext w:val="0"/>
              <w:keepLines w:val="0"/>
              <w:widowControl w:val="0"/>
              <w:rPr>
                <w:rFonts w:cs="Arial"/>
                <w:i/>
                <w:lang w:eastAsia="ja-JP"/>
              </w:rPr>
            </w:pPr>
          </w:p>
        </w:tc>
        <w:tc>
          <w:tcPr>
            <w:tcW w:w="963" w:type="pct"/>
          </w:tcPr>
          <w:p w14:paraId="06896254" w14:textId="77777777" w:rsidR="006B1984" w:rsidRPr="00C37D2B" w:rsidRDefault="006B1984" w:rsidP="00206488">
            <w:pPr>
              <w:pStyle w:val="TAL"/>
              <w:keepNext w:val="0"/>
              <w:keepLines w:val="0"/>
              <w:widowControl w:val="0"/>
              <w:rPr>
                <w:rFonts w:cs="Arial"/>
                <w:lang w:eastAsia="ja-JP"/>
              </w:rPr>
            </w:pPr>
          </w:p>
        </w:tc>
        <w:tc>
          <w:tcPr>
            <w:tcW w:w="1481" w:type="pct"/>
          </w:tcPr>
          <w:p w14:paraId="5F8DE736" w14:textId="77777777" w:rsidR="006B1984" w:rsidRPr="00C37D2B" w:rsidRDefault="006B1984" w:rsidP="00206488">
            <w:pPr>
              <w:pStyle w:val="TAL"/>
              <w:keepNext w:val="0"/>
              <w:keepLines w:val="0"/>
              <w:widowControl w:val="0"/>
              <w:rPr>
                <w:rFonts w:cs="Geneva"/>
                <w:szCs w:val="18"/>
                <w:lang w:eastAsia="ja-JP"/>
              </w:rPr>
            </w:pPr>
          </w:p>
        </w:tc>
      </w:tr>
      <w:tr w:rsidR="006B1984" w:rsidRPr="00C37D2B" w14:paraId="1F1E22B8" w14:textId="77777777" w:rsidTr="00206488">
        <w:trPr>
          <w:cantSplit/>
        </w:trPr>
        <w:tc>
          <w:tcPr>
            <w:tcW w:w="1259" w:type="pct"/>
          </w:tcPr>
          <w:p w14:paraId="33E4DE9A" w14:textId="77777777" w:rsidR="006B1984" w:rsidRPr="001D7E2D" w:rsidRDefault="006B1984" w:rsidP="00206488">
            <w:pPr>
              <w:pStyle w:val="TAL"/>
              <w:ind w:left="142"/>
              <w:rPr>
                <w:rFonts w:cs="Geneva"/>
                <w:i/>
                <w:iCs/>
                <w:lang w:eastAsia="ja-JP"/>
              </w:rPr>
            </w:pPr>
            <w:r w:rsidRPr="00C8154C">
              <w:rPr>
                <w:rFonts w:cs="Geneva"/>
                <w:i/>
                <w:iCs/>
                <w:lang w:eastAsia="ja-JP"/>
              </w:rPr>
              <w:t>&gt;en-gNB ID</w:t>
            </w:r>
          </w:p>
        </w:tc>
        <w:tc>
          <w:tcPr>
            <w:tcW w:w="556" w:type="pct"/>
          </w:tcPr>
          <w:p w14:paraId="6E3C9847" w14:textId="77777777" w:rsidR="006B1984" w:rsidRPr="00C37D2B" w:rsidRDefault="006B1984" w:rsidP="00206488">
            <w:pPr>
              <w:pStyle w:val="TAL"/>
              <w:keepNext w:val="0"/>
              <w:keepLines w:val="0"/>
              <w:widowControl w:val="0"/>
              <w:rPr>
                <w:rFonts w:cs="Geneva"/>
                <w:lang w:eastAsia="ja-JP"/>
              </w:rPr>
            </w:pPr>
          </w:p>
        </w:tc>
        <w:tc>
          <w:tcPr>
            <w:tcW w:w="741" w:type="pct"/>
          </w:tcPr>
          <w:p w14:paraId="25AACFEF" w14:textId="77777777" w:rsidR="006B1984" w:rsidRPr="00C37D2B" w:rsidRDefault="006B1984" w:rsidP="00206488">
            <w:pPr>
              <w:pStyle w:val="TAL"/>
              <w:keepNext w:val="0"/>
              <w:keepLines w:val="0"/>
              <w:widowControl w:val="0"/>
              <w:rPr>
                <w:rFonts w:cs="Arial"/>
                <w:i/>
                <w:lang w:eastAsia="ja-JP"/>
              </w:rPr>
            </w:pPr>
          </w:p>
        </w:tc>
        <w:tc>
          <w:tcPr>
            <w:tcW w:w="963" w:type="pct"/>
          </w:tcPr>
          <w:p w14:paraId="24F7CC48" w14:textId="77777777" w:rsidR="006B1984" w:rsidRPr="00C37D2B" w:rsidRDefault="006B1984" w:rsidP="00206488">
            <w:pPr>
              <w:pStyle w:val="TAL"/>
              <w:keepNext w:val="0"/>
              <w:keepLines w:val="0"/>
              <w:widowControl w:val="0"/>
              <w:rPr>
                <w:rFonts w:cs="Arial"/>
                <w:lang w:eastAsia="ja-JP"/>
              </w:rPr>
            </w:pPr>
          </w:p>
        </w:tc>
        <w:tc>
          <w:tcPr>
            <w:tcW w:w="1481" w:type="pct"/>
          </w:tcPr>
          <w:p w14:paraId="5164B26F" w14:textId="77777777" w:rsidR="006B1984" w:rsidRPr="00C37D2B" w:rsidRDefault="006B1984" w:rsidP="00206488">
            <w:pPr>
              <w:pStyle w:val="TAL"/>
              <w:keepNext w:val="0"/>
              <w:keepLines w:val="0"/>
              <w:widowControl w:val="0"/>
              <w:rPr>
                <w:rFonts w:cs="Geneva"/>
                <w:szCs w:val="18"/>
                <w:lang w:eastAsia="ja-JP"/>
              </w:rPr>
            </w:pPr>
          </w:p>
        </w:tc>
      </w:tr>
      <w:tr w:rsidR="006B1984" w:rsidRPr="00C37D2B" w14:paraId="64962774" w14:textId="77777777" w:rsidTr="00206488">
        <w:trPr>
          <w:cantSplit/>
        </w:trPr>
        <w:tc>
          <w:tcPr>
            <w:tcW w:w="1259" w:type="pct"/>
          </w:tcPr>
          <w:p w14:paraId="6226B0E0" w14:textId="77777777" w:rsidR="006B1984" w:rsidRPr="00C37D2B" w:rsidRDefault="006B1984" w:rsidP="00206488">
            <w:pPr>
              <w:pStyle w:val="TAL"/>
              <w:ind w:left="284"/>
              <w:rPr>
                <w:rFonts w:cs="Geneva"/>
                <w:lang w:eastAsia="ja-JP"/>
              </w:rPr>
            </w:pPr>
            <w:r w:rsidRPr="00C37D2B">
              <w:rPr>
                <w:rFonts w:cs="Geneva"/>
                <w:lang w:eastAsia="ja-JP"/>
              </w:rPr>
              <w:t>&gt;&gt;en-gNB ID</w:t>
            </w:r>
          </w:p>
        </w:tc>
        <w:tc>
          <w:tcPr>
            <w:tcW w:w="556" w:type="pct"/>
          </w:tcPr>
          <w:p w14:paraId="015C7EE2"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741" w:type="pct"/>
          </w:tcPr>
          <w:p w14:paraId="547C6118" w14:textId="77777777" w:rsidR="006B1984" w:rsidRPr="00C37D2B" w:rsidRDefault="006B1984" w:rsidP="00206488">
            <w:pPr>
              <w:pStyle w:val="TAL"/>
              <w:keepNext w:val="0"/>
              <w:keepLines w:val="0"/>
              <w:widowControl w:val="0"/>
              <w:rPr>
                <w:rFonts w:cs="Arial"/>
                <w:i/>
                <w:lang w:eastAsia="ja-JP"/>
              </w:rPr>
            </w:pPr>
          </w:p>
        </w:tc>
        <w:tc>
          <w:tcPr>
            <w:tcW w:w="963" w:type="pct"/>
          </w:tcPr>
          <w:p w14:paraId="42A5AA0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IT STRING (SIZE(22..32))</w:t>
            </w:r>
          </w:p>
        </w:tc>
        <w:tc>
          <w:tcPr>
            <w:tcW w:w="1481" w:type="pct"/>
          </w:tcPr>
          <w:p w14:paraId="687827A7" w14:textId="77777777" w:rsidR="006B1984" w:rsidRPr="00C37D2B" w:rsidRDefault="006B1984" w:rsidP="00206488">
            <w:pPr>
              <w:pStyle w:val="TAL"/>
              <w:keepNext w:val="0"/>
              <w:keepLines w:val="0"/>
              <w:widowControl w:val="0"/>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6F747BA8" w14:textId="77777777" w:rsidR="006B1984" w:rsidRPr="00C37D2B" w:rsidRDefault="006B1984" w:rsidP="006B1984">
      <w:pPr>
        <w:widowControl w:val="0"/>
      </w:pPr>
    </w:p>
    <w:p w14:paraId="62B8D929" w14:textId="77777777" w:rsidR="006B1984" w:rsidRPr="00C37D2B" w:rsidRDefault="006B1984" w:rsidP="006B1984">
      <w:pPr>
        <w:pStyle w:val="Heading3"/>
        <w:keepNext w:val="0"/>
        <w:keepLines w:val="0"/>
        <w:widowControl w:val="0"/>
      </w:pPr>
      <w:bookmarkStart w:id="11259" w:name="_CR9_2_113"/>
      <w:bookmarkStart w:id="11260" w:name="_Toc20954576"/>
      <w:bookmarkStart w:id="11261" w:name="_Toc29902581"/>
      <w:bookmarkStart w:id="11262" w:name="_Toc29906585"/>
      <w:bookmarkStart w:id="11263" w:name="_Toc36550575"/>
      <w:bookmarkStart w:id="11264" w:name="_Toc45104332"/>
      <w:bookmarkStart w:id="11265" w:name="_Toc45227828"/>
      <w:bookmarkStart w:id="11266" w:name="_Toc45891642"/>
      <w:bookmarkStart w:id="11267" w:name="_Toc51764286"/>
      <w:bookmarkStart w:id="11268" w:name="_Toc56528287"/>
      <w:bookmarkStart w:id="11269" w:name="_Toc64382254"/>
      <w:bookmarkStart w:id="11270" w:name="_Toc66283829"/>
      <w:bookmarkStart w:id="11271" w:name="_Toc67911205"/>
      <w:bookmarkStart w:id="11272" w:name="_Toc73979983"/>
      <w:bookmarkStart w:id="11273" w:name="_Toc88650707"/>
      <w:bookmarkStart w:id="11274" w:name="_Toc97885834"/>
      <w:bookmarkStart w:id="11275" w:name="_Toc98882961"/>
      <w:bookmarkStart w:id="11276" w:name="_Toc105523497"/>
      <w:bookmarkStart w:id="11277" w:name="_Toc106131041"/>
      <w:bookmarkStart w:id="11278" w:name="_Toc113840192"/>
      <w:bookmarkStart w:id="11279" w:name="_Toc155893807"/>
      <w:bookmarkEnd w:id="11237"/>
      <w:bookmarkEnd w:id="11259"/>
      <w:r w:rsidRPr="00C37D2B">
        <w:t>9.2.113</w:t>
      </w:r>
      <w:r w:rsidRPr="00C37D2B">
        <w:tab/>
      </w:r>
      <w:r w:rsidRPr="00C37D2B">
        <w:rPr>
          <w:lang w:eastAsia="ja-JP"/>
        </w:rPr>
        <w:t>Void</w:t>
      </w:r>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686FE0EB" w14:textId="77777777" w:rsidR="006B1984" w:rsidRPr="00C37D2B" w:rsidRDefault="006B1984" w:rsidP="006B1984">
      <w:pPr>
        <w:widowControl w:val="0"/>
        <w:rPr>
          <w:noProof/>
        </w:rPr>
      </w:pPr>
      <w:r>
        <w:rPr>
          <w:noProof/>
        </w:rPr>
        <w:t>Void.</w:t>
      </w:r>
    </w:p>
    <w:p w14:paraId="27148E36" w14:textId="77777777" w:rsidR="006B1984" w:rsidRPr="00C37D2B" w:rsidRDefault="006B1984" w:rsidP="006B1984">
      <w:pPr>
        <w:pStyle w:val="Heading3"/>
        <w:keepNext w:val="0"/>
        <w:keepLines w:val="0"/>
        <w:widowControl w:val="0"/>
      </w:pPr>
      <w:bookmarkStart w:id="11280" w:name="_CR9_2_114"/>
      <w:bookmarkStart w:id="11281" w:name="_Toc20954577"/>
      <w:bookmarkStart w:id="11282" w:name="_Toc29902582"/>
      <w:bookmarkStart w:id="11283" w:name="_Toc29906586"/>
      <w:bookmarkStart w:id="11284" w:name="_Toc36550576"/>
      <w:bookmarkStart w:id="11285" w:name="_Toc45104333"/>
      <w:bookmarkStart w:id="11286" w:name="_Toc45227829"/>
      <w:bookmarkStart w:id="11287" w:name="_Toc45891643"/>
      <w:bookmarkStart w:id="11288" w:name="_Toc51764287"/>
      <w:bookmarkStart w:id="11289" w:name="_Toc56528288"/>
      <w:bookmarkStart w:id="11290" w:name="_Toc64382255"/>
      <w:bookmarkStart w:id="11291" w:name="_Toc66283830"/>
      <w:bookmarkStart w:id="11292" w:name="_Toc67911206"/>
      <w:bookmarkStart w:id="11293" w:name="_Toc73979984"/>
      <w:bookmarkStart w:id="11294" w:name="_Toc88650708"/>
      <w:bookmarkStart w:id="11295" w:name="_Toc97885835"/>
      <w:bookmarkStart w:id="11296" w:name="_Toc98882962"/>
      <w:bookmarkStart w:id="11297" w:name="_Toc105523498"/>
      <w:bookmarkStart w:id="11298" w:name="_Toc106131042"/>
      <w:bookmarkStart w:id="11299" w:name="_Toc113840193"/>
      <w:bookmarkStart w:id="11300" w:name="_Toc155893808"/>
      <w:bookmarkEnd w:id="11280"/>
      <w:r w:rsidRPr="00C37D2B">
        <w:t>9.2.114</w:t>
      </w:r>
      <w:r w:rsidRPr="00C37D2B">
        <w:tab/>
        <w:t>NR Transmission Bandwidth</w:t>
      </w:r>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p>
    <w:p w14:paraId="5AA0643D" w14:textId="77777777" w:rsidR="006B1984" w:rsidRPr="00C37D2B" w:rsidRDefault="006B1984" w:rsidP="006B1984">
      <w:pPr>
        <w:widowControl w:val="0"/>
      </w:pPr>
      <w:r w:rsidRPr="00C37D2B">
        <w:t xml:space="preserve">The </w:t>
      </w:r>
      <w:r w:rsidRPr="00C37D2B">
        <w:rPr>
          <w:i/>
        </w:rPr>
        <w:t>NR Transmission Bandwidth</w:t>
      </w:r>
      <w:r w:rsidRPr="00C37D2B">
        <w:t xml:space="preserve"> IE is used to indicate the UL or DL transmission bandwidth.</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1"/>
        <w:gridCol w:w="1440"/>
        <w:gridCol w:w="1872"/>
        <w:gridCol w:w="2877"/>
      </w:tblGrid>
      <w:tr w:rsidR="006B1984" w:rsidRPr="00C37D2B" w14:paraId="173F8A14" w14:textId="77777777" w:rsidTr="00206488">
        <w:trPr>
          <w:cantSplit/>
          <w:tblHeader/>
        </w:trPr>
        <w:tc>
          <w:tcPr>
            <w:tcW w:w="1260" w:type="pct"/>
            <w:tcBorders>
              <w:top w:val="single" w:sz="4" w:space="0" w:color="auto"/>
              <w:left w:val="single" w:sz="4" w:space="0" w:color="auto"/>
              <w:bottom w:val="single" w:sz="4" w:space="0" w:color="auto"/>
              <w:right w:val="single" w:sz="4" w:space="0" w:color="auto"/>
            </w:tcBorders>
            <w:hideMark/>
          </w:tcPr>
          <w:p w14:paraId="563261F5" w14:textId="77777777" w:rsidR="006B1984" w:rsidRPr="001D7E2D" w:rsidRDefault="006B1984" w:rsidP="00206488">
            <w:pPr>
              <w:pStyle w:val="TAH"/>
            </w:pPr>
            <w:r w:rsidRPr="001D7E2D">
              <w:t>IE/Group Name</w:t>
            </w:r>
          </w:p>
        </w:tc>
        <w:tc>
          <w:tcPr>
            <w:tcW w:w="556" w:type="pct"/>
            <w:tcBorders>
              <w:top w:val="single" w:sz="4" w:space="0" w:color="auto"/>
              <w:left w:val="single" w:sz="4" w:space="0" w:color="auto"/>
              <w:bottom w:val="single" w:sz="4" w:space="0" w:color="auto"/>
              <w:right w:val="single" w:sz="4" w:space="0" w:color="auto"/>
            </w:tcBorders>
            <w:hideMark/>
          </w:tcPr>
          <w:p w14:paraId="65E4E020" w14:textId="77777777" w:rsidR="006B1984" w:rsidRPr="001D7E2D" w:rsidRDefault="006B1984" w:rsidP="00206488">
            <w:pPr>
              <w:pStyle w:val="TAH"/>
            </w:pPr>
            <w:r w:rsidRPr="001D7E2D">
              <w:t>Presence</w:t>
            </w:r>
          </w:p>
        </w:tc>
        <w:tc>
          <w:tcPr>
            <w:tcW w:w="741" w:type="pct"/>
            <w:tcBorders>
              <w:top w:val="single" w:sz="4" w:space="0" w:color="auto"/>
              <w:left w:val="single" w:sz="4" w:space="0" w:color="auto"/>
              <w:bottom w:val="single" w:sz="4" w:space="0" w:color="auto"/>
              <w:right w:val="single" w:sz="4" w:space="0" w:color="auto"/>
            </w:tcBorders>
            <w:hideMark/>
          </w:tcPr>
          <w:p w14:paraId="18770996" w14:textId="77777777" w:rsidR="006B1984" w:rsidRPr="001D7E2D" w:rsidRDefault="006B1984" w:rsidP="00206488">
            <w:pPr>
              <w:pStyle w:val="TAH"/>
            </w:pPr>
            <w:r w:rsidRPr="001D7E2D">
              <w:t>Range</w:t>
            </w:r>
          </w:p>
        </w:tc>
        <w:tc>
          <w:tcPr>
            <w:tcW w:w="963" w:type="pct"/>
            <w:tcBorders>
              <w:top w:val="single" w:sz="4" w:space="0" w:color="auto"/>
              <w:left w:val="single" w:sz="4" w:space="0" w:color="auto"/>
              <w:bottom w:val="single" w:sz="4" w:space="0" w:color="auto"/>
              <w:right w:val="single" w:sz="4" w:space="0" w:color="auto"/>
            </w:tcBorders>
            <w:hideMark/>
          </w:tcPr>
          <w:p w14:paraId="29B790CB" w14:textId="77777777" w:rsidR="006B1984" w:rsidRPr="001D7E2D" w:rsidRDefault="006B1984" w:rsidP="00206488">
            <w:pPr>
              <w:pStyle w:val="TAH"/>
            </w:pPr>
            <w:r w:rsidRPr="001D7E2D">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23A724C" w14:textId="77777777" w:rsidR="006B1984" w:rsidRPr="001D7E2D" w:rsidRDefault="006B1984" w:rsidP="00206488">
            <w:pPr>
              <w:pStyle w:val="TAH"/>
            </w:pPr>
            <w:r w:rsidRPr="001D7E2D">
              <w:t>Semantics Description</w:t>
            </w:r>
          </w:p>
        </w:tc>
      </w:tr>
      <w:tr w:rsidR="006B1984" w:rsidRPr="00C37D2B" w14:paraId="46F2DC36" w14:textId="77777777" w:rsidTr="00206488">
        <w:trPr>
          <w:cantSplit/>
        </w:trPr>
        <w:tc>
          <w:tcPr>
            <w:tcW w:w="1260" w:type="pct"/>
            <w:tcBorders>
              <w:top w:val="single" w:sz="4" w:space="0" w:color="auto"/>
              <w:left w:val="single" w:sz="4" w:space="0" w:color="auto"/>
              <w:bottom w:val="single" w:sz="4" w:space="0" w:color="auto"/>
              <w:right w:val="single" w:sz="4" w:space="0" w:color="auto"/>
            </w:tcBorders>
          </w:tcPr>
          <w:p w14:paraId="7BA0EB25" w14:textId="77777777" w:rsidR="006B1984" w:rsidRPr="00C37D2B" w:rsidRDefault="006B1984" w:rsidP="00206488">
            <w:pPr>
              <w:pStyle w:val="TAL"/>
              <w:keepNext w:val="0"/>
              <w:keepLines w:val="0"/>
              <w:widowControl w:val="0"/>
              <w:rPr>
                <w:lang w:eastAsia="ja-JP"/>
              </w:rPr>
            </w:pPr>
            <w:r w:rsidRPr="00C37D2B">
              <w:rPr>
                <w:lang w:eastAsia="ja-JP"/>
              </w:rPr>
              <w:t>NR SCS</w:t>
            </w:r>
          </w:p>
        </w:tc>
        <w:tc>
          <w:tcPr>
            <w:tcW w:w="556" w:type="pct"/>
            <w:tcBorders>
              <w:top w:val="single" w:sz="4" w:space="0" w:color="auto"/>
              <w:left w:val="single" w:sz="4" w:space="0" w:color="auto"/>
              <w:bottom w:val="single" w:sz="4" w:space="0" w:color="auto"/>
              <w:right w:val="single" w:sz="4" w:space="0" w:color="auto"/>
            </w:tcBorders>
          </w:tcPr>
          <w:p w14:paraId="6769DF07"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39E01A8"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FB27C5F" w14:textId="77777777" w:rsidR="006B1984" w:rsidRPr="00C37D2B" w:rsidRDefault="006B1984" w:rsidP="00206488">
            <w:pPr>
              <w:pStyle w:val="TAL"/>
              <w:keepNext w:val="0"/>
              <w:keepLines w:val="0"/>
              <w:widowControl w:val="0"/>
              <w:rPr>
                <w:lang w:eastAsia="ja-JP"/>
              </w:rPr>
            </w:pPr>
            <w:r w:rsidRPr="00C37D2B">
              <w:rPr>
                <w:lang w:eastAsia="ja-JP"/>
              </w:rPr>
              <w:t>ENUMERATED (scs15, scs30, scs60, scs120, …)</w:t>
            </w:r>
          </w:p>
        </w:tc>
        <w:tc>
          <w:tcPr>
            <w:tcW w:w="1481" w:type="pct"/>
            <w:tcBorders>
              <w:top w:val="single" w:sz="4" w:space="0" w:color="auto"/>
              <w:left w:val="single" w:sz="4" w:space="0" w:color="auto"/>
              <w:bottom w:val="single" w:sz="4" w:space="0" w:color="auto"/>
              <w:right w:val="single" w:sz="4" w:space="0" w:color="auto"/>
            </w:tcBorders>
          </w:tcPr>
          <w:p w14:paraId="3D5A2965" w14:textId="77777777" w:rsidR="006B1984" w:rsidRPr="00C37D2B" w:rsidRDefault="006B1984" w:rsidP="00206488">
            <w:pPr>
              <w:pStyle w:val="TAL"/>
              <w:keepNext w:val="0"/>
              <w:keepLines w:val="0"/>
              <w:widowControl w:val="0"/>
              <w:rPr>
                <w:lang w:eastAsia="ja-JP"/>
              </w:rPr>
            </w:pPr>
            <w:r w:rsidRPr="00C37D2B">
              <w:rPr>
                <w:lang w:eastAsia="ja-JP"/>
              </w:rPr>
              <w:t>The values scs15, scs30, scs60 and scs120 corresponds to the sub carrier spacing in TS 38.104 [37].</w:t>
            </w:r>
          </w:p>
        </w:tc>
      </w:tr>
      <w:tr w:rsidR="006B1984" w:rsidRPr="00C37D2B" w14:paraId="6048E3F7" w14:textId="77777777" w:rsidTr="00206488">
        <w:trPr>
          <w:cantSplit/>
        </w:trPr>
        <w:tc>
          <w:tcPr>
            <w:tcW w:w="1260" w:type="pct"/>
            <w:tcBorders>
              <w:top w:val="single" w:sz="4" w:space="0" w:color="auto"/>
              <w:left w:val="single" w:sz="4" w:space="0" w:color="auto"/>
              <w:bottom w:val="single" w:sz="4" w:space="0" w:color="auto"/>
              <w:right w:val="single" w:sz="4" w:space="0" w:color="auto"/>
            </w:tcBorders>
            <w:hideMark/>
          </w:tcPr>
          <w:p w14:paraId="6DF6D942" w14:textId="77777777" w:rsidR="006B1984" w:rsidRPr="00C37D2B" w:rsidRDefault="006B1984" w:rsidP="00206488">
            <w:pPr>
              <w:pStyle w:val="TAL"/>
              <w:keepNext w:val="0"/>
              <w:keepLines w:val="0"/>
              <w:widowControl w:val="0"/>
              <w:rPr>
                <w:lang w:eastAsia="ja-JP"/>
              </w:rPr>
            </w:pPr>
            <w:r w:rsidRPr="00C37D2B">
              <w:rPr>
                <w:lang w:eastAsia="ja-JP"/>
              </w:rPr>
              <w:t>NR NRB</w:t>
            </w:r>
          </w:p>
        </w:tc>
        <w:tc>
          <w:tcPr>
            <w:tcW w:w="556" w:type="pct"/>
            <w:tcBorders>
              <w:top w:val="single" w:sz="4" w:space="0" w:color="auto"/>
              <w:left w:val="single" w:sz="4" w:space="0" w:color="auto"/>
              <w:bottom w:val="single" w:sz="4" w:space="0" w:color="auto"/>
              <w:right w:val="single" w:sz="4" w:space="0" w:color="auto"/>
            </w:tcBorders>
            <w:hideMark/>
          </w:tcPr>
          <w:p w14:paraId="31F9AA6B" w14:textId="77777777" w:rsidR="006B1984" w:rsidRPr="00C37D2B" w:rsidRDefault="006B1984" w:rsidP="00206488">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0BA502"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C62B46" w14:textId="77777777" w:rsidR="006B1984" w:rsidRPr="00C37D2B" w:rsidRDefault="006B1984" w:rsidP="00206488">
            <w:pPr>
              <w:pStyle w:val="TAL"/>
              <w:keepNext w:val="0"/>
              <w:keepLines w:val="0"/>
              <w:widowControl w:val="0"/>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r>
              <w:rPr>
                <w:lang w:eastAsia="ja-JP"/>
              </w:rPr>
              <w:t>,</w:t>
            </w:r>
            <w:r>
              <w:t xml:space="preserve"> </w:t>
            </w:r>
            <w:r w:rsidRPr="00AA0E4A">
              <w:rPr>
                <w:lang w:eastAsia="ja-JP"/>
              </w:rPr>
              <w:t>nrb44, nrb58, nrb92, nrb119, nrb188, nrb242</w:t>
            </w:r>
            <w:r w:rsidRPr="00C37D2B">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476E557" w14:textId="77777777" w:rsidR="006B1984" w:rsidRPr="00C37D2B" w:rsidRDefault="006B1984" w:rsidP="00206488">
            <w:pPr>
              <w:pStyle w:val="TAL"/>
              <w:keepNext w:val="0"/>
              <w:keepLines w:val="0"/>
              <w:widowControl w:val="0"/>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675E5EC2" w14:textId="77777777" w:rsidR="006B1984" w:rsidRPr="00C37D2B" w:rsidRDefault="006B1984" w:rsidP="006B1984">
      <w:pPr>
        <w:widowControl w:val="0"/>
        <w:rPr>
          <w:noProof/>
        </w:rPr>
      </w:pPr>
    </w:p>
    <w:p w14:paraId="2A662520" w14:textId="77777777" w:rsidR="006B1984" w:rsidRPr="00C37D2B" w:rsidRDefault="006B1984" w:rsidP="006B1984">
      <w:pPr>
        <w:pStyle w:val="Heading3"/>
        <w:keepNext w:val="0"/>
        <w:keepLines w:val="0"/>
        <w:widowControl w:val="0"/>
      </w:pPr>
      <w:bookmarkStart w:id="11301" w:name="_CR9_2_115"/>
      <w:bookmarkStart w:id="11302" w:name="_Toc20954578"/>
      <w:bookmarkStart w:id="11303" w:name="_Toc29902583"/>
      <w:bookmarkStart w:id="11304" w:name="_Toc29906587"/>
      <w:bookmarkStart w:id="11305" w:name="_Toc36550577"/>
      <w:bookmarkStart w:id="11306" w:name="_Toc45104334"/>
      <w:bookmarkStart w:id="11307" w:name="_Toc45227830"/>
      <w:bookmarkStart w:id="11308" w:name="_Toc45891644"/>
      <w:bookmarkStart w:id="11309" w:name="_Toc51764288"/>
      <w:bookmarkStart w:id="11310" w:name="_Toc56528289"/>
      <w:bookmarkStart w:id="11311" w:name="_Toc64382256"/>
      <w:bookmarkStart w:id="11312" w:name="_Toc66283831"/>
      <w:bookmarkStart w:id="11313" w:name="_Toc67911207"/>
      <w:bookmarkStart w:id="11314" w:name="_Toc73979985"/>
      <w:bookmarkStart w:id="11315" w:name="_Toc88650709"/>
      <w:bookmarkStart w:id="11316" w:name="_Toc97885836"/>
      <w:bookmarkStart w:id="11317" w:name="_Toc98882963"/>
      <w:bookmarkStart w:id="11318" w:name="_Toc105523499"/>
      <w:bookmarkStart w:id="11319" w:name="_Toc106131043"/>
      <w:bookmarkStart w:id="11320" w:name="_Toc113840194"/>
      <w:bookmarkStart w:id="11321" w:name="_Toc155893809"/>
      <w:bookmarkEnd w:id="11301"/>
      <w:r w:rsidRPr="00C37D2B">
        <w:t>9.2.115</w:t>
      </w:r>
      <w:r w:rsidRPr="00C37D2B">
        <w:tab/>
        <w:t>Cell Assistance Information</w:t>
      </w:r>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2BAAFEA3" w14:textId="77777777" w:rsidR="006B1984" w:rsidRPr="00C37D2B" w:rsidRDefault="006B1984" w:rsidP="006B1984">
      <w:r w:rsidRPr="00C37D2B">
        <w:t xml:space="preserve">The </w:t>
      </w:r>
      <w:r w:rsidRPr="00C37D2B">
        <w:rPr>
          <w:i/>
        </w:rPr>
        <w:t xml:space="preserve">Cell Assistance Information </w:t>
      </w:r>
      <w:r w:rsidRPr="00C37D2B">
        <w:t>IE is used by the eNB to request information about NR cell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1052"/>
        <w:gridCol w:w="1557"/>
        <w:gridCol w:w="1843"/>
        <w:gridCol w:w="2850"/>
      </w:tblGrid>
      <w:tr w:rsidR="006B1984" w:rsidRPr="00C37D2B" w14:paraId="0DD538C1"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59F78E07" w14:textId="77777777" w:rsidR="006B1984" w:rsidRPr="001D7E2D" w:rsidRDefault="006B1984" w:rsidP="00206488">
            <w:pPr>
              <w:pStyle w:val="TAH"/>
            </w:pPr>
            <w:r w:rsidRPr="001D7E2D">
              <w:t>IE/Group Name</w:t>
            </w:r>
          </w:p>
        </w:tc>
        <w:tc>
          <w:tcPr>
            <w:tcW w:w="556" w:type="pct"/>
            <w:tcBorders>
              <w:top w:val="single" w:sz="4" w:space="0" w:color="auto"/>
              <w:left w:val="single" w:sz="4" w:space="0" w:color="auto"/>
              <w:bottom w:val="single" w:sz="4" w:space="0" w:color="auto"/>
              <w:right w:val="single" w:sz="4" w:space="0" w:color="auto"/>
            </w:tcBorders>
            <w:hideMark/>
          </w:tcPr>
          <w:p w14:paraId="09108215" w14:textId="77777777" w:rsidR="006B1984" w:rsidRPr="001D7E2D" w:rsidRDefault="006B1984" w:rsidP="00206488">
            <w:pPr>
              <w:pStyle w:val="TAH"/>
            </w:pPr>
            <w:r w:rsidRPr="001D7E2D">
              <w:t>Presence</w:t>
            </w:r>
          </w:p>
        </w:tc>
        <w:tc>
          <w:tcPr>
            <w:tcW w:w="741" w:type="pct"/>
            <w:tcBorders>
              <w:top w:val="single" w:sz="4" w:space="0" w:color="auto"/>
              <w:left w:val="single" w:sz="4" w:space="0" w:color="auto"/>
              <w:bottom w:val="single" w:sz="4" w:space="0" w:color="auto"/>
              <w:right w:val="single" w:sz="4" w:space="0" w:color="auto"/>
            </w:tcBorders>
            <w:hideMark/>
          </w:tcPr>
          <w:p w14:paraId="595B0372" w14:textId="77777777" w:rsidR="006B1984" w:rsidRPr="001D7E2D" w:rsidRDefault="006B1984" w:rsidP="00206488">
            <w:pPr>
              <w:pStyle w:val="TAH"/>
            </w:pPr>
            <w:r w:rsidRPr="001D7E2D">
              <w:t>Range</w:t>
            </w:r>
          </w:p>
        </w:tc>
        <w:tc>
          <w:tcPr>
            <w:tcW w:w="963" w:type="pct"/>
            <w:tcBorders>
              <w:top w:val="single" w:sz="4" w:space="0" w:color="auto"/>
              <w:left w:val="single" w:sz="4" w:space="0" w:color="auto"/>
              <w:bottom w:val="single" w:sz="4" w:space="0" w:color="auto"/>
              <w:right w:val="single" w:sz="4" w:space="0" w:color="auto"/>
            </w:tcBorders>
            <w:hideMark/>
          </w:tcPr>
          <w:p w14:paraId="139FFF83" w14:textId="77777777" w:rsidR="006B1984" w:rsidRPr="001D7E2D" w:rsidRDefault="006B1984" w:rsidP="00206488">
            <w:pPr>
              <w:pStyle w:val="TAH"/>
            </w:pPr>
            <w:r w:rsidRPr="001D7E2D">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C1A08EC" w14:textId="77777777" w:rsidR="006B1984" w:rsidRPr="001D7E2D" w:rsidRDefault="006B1984" w:rsidP="00206488">
            <w:pPr>
              <w:pStyle w:val="TAH"/>
            </w:pPr>
            <w:r w:rsidRPr="001D7E2D">
              <w:t>Semantics Description</w:t>
            </w:r>
          </w:p>
        </w:tc>
      </w:tr>
      <w:tr w:rsidR="006B1984" w:rsidRPr="00C37D2B" w14:paraId="0E4C0469"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47EEF0B2" w14:textId="77777777" w:rsidR="006B1984" w:rsidRPr="00C37D2B" w:rsidRDefault="006B1984" w:rsidP="00206488">
            <w:pPr>
              <w:pStyle w:val="TAL"/>
              <w:keepNext w:val="0"/>
              <w:keepLines w:val="0"/>
              <w:widowControl w:val="0"/>
              <w:rPr>
                <w:bCs/>
                <w:lang w:eastAsia="zh-CN"/>
              </w:rPr>
            </w:pPr>
            <w:r w:rsidRPr="00C37D2B">
              <w:rPr>
                <w:bCs/>
                <w:lang w:eastAsia="zh-CN"/>
              </w:rPr>
              <w:t xml:space="preserve">CHOICE </w:t>
            </w:r>
            <w:r w:rsidRPr="001D7E2D">
              <w:rPr>
                <w:bCs/>
                <w:i/>
                <w:iCs/>
                <w:lang w:eastAsia="zh-CN"/>
              </w:rPr>
              <w:t>Cell Assistance Type</w:t>
            </w:r>
          </w:p>
        </w:tc>
        <w:tc>
          <w:tcPr>
            <w:tcW w:w="556" w:type="pct"/>
            <w:tcBorders>
              <w:top w:val="single" w:sz="4" w:space="0" w:color="auto"/>
              <w:left w:val="single" w:sz="4" w:space="0" w:color="auto"/>
              <w:bottom w:val="single" w:sz="4" w:space="0" w:color="auto"/>
              <w:right w:val="single" w:sz="4" w:space="0" w:color="auto"/>
            </w:tcBorders>
            <w:hideMark/>
          </w:tcPr>
          <w:p w14:paraId="3494B96D"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89A5F7E"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654E36E5" w14:textId="77777777" w:rsidR="006B1984" w:rsidRPr="00C37D2B" w:rsidRDefault="006B1984" w:rsidP="0020648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49CCC08" w14:textId="77777777" w:rsidR="006B1984" w:rsidRPr="00C37D2B" w:rsidRDefault="006B1984" w:rsidP="00206488">
            <w:pPr>
              <w:pStyle w:val="TAL"/>
              <w:keepNext w:val="0"/>
              <w:keepLines w:val="0"/>
              <w:widowControl w:val="0"/>
              <w:rPr>
                <w:lang w:eastAsia="ja-JP"/>
              </w:rPr>
            </w:pPr>
            <w:r w:rsidRPr="00C37D2B">
              <w:rPr>
                <w:lang w:eastAsia="ja-JP"/>
              </w:rPr>
              <w:t>This IE may be refined.</w:t>
            </w:r>
          </w:p>
        </w:tc>
      </w:tr>
      <w:tr w:rsidR="006B1984" w:rsidRPr="00C37D2B" w14:paraId="118F91E1"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551D7C9" w14:textId="77777777" w:rsidR="006B1984" w:rsidRPr="001D7E2D" w:rsidRDefault="006B1984" w:rsidP="00206488">
            <w:pPr>
              <w:pStyle w:val="TAL"/>
              <w:ind w:left="142"/>
              <w:rPr>
                <w:bCs/>
                <w:i/>
                <w:iCs/>
                <w:lang w:eastAsia="zh-CN"/>
              </w:rPr>
            </w:pPr>
            <w:r w:rsidRPr="001D7E2D">
              <w:rPr>
                <w:bCs/>
                <w:i/>
                <w:iCs/>
                <w:lang w:eastAsia="zh-CN"/>
              </w:rPr>
              <w:t>&gt;</w:t>
            </w:r>
            <w:r w:rsidRPr="00C8154C">
              <w:rPr>
                <w:bCs/>
                <w:i/>
                <w:iCs/>
                <w:lang w:eastAsia="zh-CN"/>
              </w:rPr>
              <w:t>Limited List</w:t>
            </w:r>
          </w:p>
        </w:tc>
        <w:tc>
          <w:tcPr>
            <w:tcW w:w="556" w:type="pct"/>
            <w:tcBorders>
              <w:top w:val="single" w:sz="4" w:space="0" w:color="auto"/>
              <w:left w:val="single" w:sz="4" w:space="0" w:color="auto"/>
              <w:bottom w:val="single" w:sz="4" w:space="0" w:color="auto"/>
              <w:right w:val="single" w:sz="4" w:space="0" w:color="auto"/>
            </w:tcBorders>
          </w:tcPr>
          <w:p w14:paraId="7FCFF0DD" w14:textId="77777777" w:rsidR="006B1984" w:rsidRPr="00C37D2B" w:rsidRDefault="006B1984" w:rsidP="0020648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584CFD"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418E65BE" w14:textId="77777777" w:rsidR="006B1984" w:rsidRPr="00C37D2B" w:rsidRDefault="006B1984" w:rsidP="0020648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EE21014" w14:textId="77777777" w:rsidR="006B1984" w:rsidRPr="00C37D2B" w:rsidRDefault="006B1984" w:rsidP="00206488">
            <w:pPr>
              <w:pStyle w:val="TAL"/>
              <w:keepNext w:val="0"/>
              <w:keepLines w:val="0"/>
              <w:widowControl w:val="0"/>
              <w:rPr>
                <w:lang w:eastAsia="ja-JP"/>
              </w:rPr>
            </w:pPr>
          </w:p>
        </w:tc>
      </w:tr>
      <w:tr w:rsidR="006B1984" w:rsidRPr="00C37D2B" w14:paraId="7026CBFF"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4BDC2A92" w14:textId="77777777" w:rsidR="006B1984" w:rsidRPr="00C8154C" w:rsidRDefault="006B1984" w:rsidP="00206488">
            <w:pPr>
              <w:pStyle w:val="TAL"/>
              <w:ind w:left="284"/>
              <w:rPr>
                <w:b/>
                <w:bCs/>
                <w:lang w:eastAsia="zh-CN"/>
              </w:rPr>
            </w:pPr>
            <w:r w:rsidRPr="00C8154C">
              <w:rPr>
                <w:rFonts w:cs="Arial"/>
                <w:b/>
                <w:bCs/>
                <w:iCs/>
                <w:lang w:eastAsia="ja-JP"/>
              </w:rPr>
              <w:t>&gt;&gt;List of Requested NR Cells</w:t>
            </w:r>
          </w:p>
        </w:tc>
        <w:tc>
          <w:tcPr>
            <w:tcW w:w="556" w:type="pct"/>
            <w:tcBorders>
              <w:top w:val="single" w:sz="4" w:space="0" w:color="auto"/>
              <w:left w:val="single" w:sz="4" w:space="0" w:color="auto"/>
              <w:bottom w:val="single" w:sz="4" w:space="0" w:color="auto"/>
              <w:right w:val="single" w:sz="4" w:space="0" w:color="auto"/>
            </w:tcBorders>
          </w:tcPr>
          <w:p w14:paraId="585A07F7" w14:textId="77777777" w:rsidR="006B1984" w:rsidRPr="00C37D2B" w:rsidRDefault="006B1984" w:rsidP="0020648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10F08246" w14:textId="77777777" w:rsidR="006B1984" w:rsidRPr="001D7E2D" w:rsidRDefault="006B1984" w:rsidP="00206488">
            <w:pPr>
              <w:pStyle w:val="TAL"/>
              <w:rPr>
                <w:i/>
                <w:iCs/>
                <w:lang w:eastAsia="ja-JP"/>
              </w:rPr>
            </w:pPr>
            <w:r w:rsidRPr="001D7E2D">
              <w:rPr>
                <w:i/>
                <w:iCs/>
                <w:lang w:eastAsia="ja-JP"/>
              </w:rPr>
              <w:t>1 .. &lt; maxCellinengNB &gt;</w:t>
            </w:r>
          </w:p>
        </w:tc>
        <w:tc>
          <w:tcPr>
            <w:tcW w:w="963" w:type="pct"/>
            <w:tcBorders>
              <w:top w:val="single" w:sz="4" w:space="0" w:color="auto"/>
              <w:left w:val="single" w:sz="4" w:space="0" w:color="auto"/>
              <w:bottom w:val="single" w:sz="4" w:space="0" w:color="auto"/>
              <w:right w:val="single" w:sz="4" w:space="0" w:color="auto"/>
            </w:tcBorders>
          </w:tcPr>
          <w:p w14:paraId="75C26E59" w14:textId="77777777" w:rsidR="006B1984" w:rsidRPr="00C37D2B" w:rsidRDefault="006B1984" w:rsidP="0020648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3F105201" w14:textId="77777777" w:rsidR="006B1984" w:rsidRPr="00C37D2B" w:rsidRDefault="006B1984" w:rsidP="00206488">
            <w:pPr>
              <w:pStyle w:val="TAL"/>
              <w:keepNext w:val="0"/>
              <w:keepLines w:val="0"/>
              <w:widowControl w:val="0"/>
              <w:rPr>
                <w:lang w:eastAsia="ja-JP"/>
              </w:rPr>
            </w:pPr>
            <w:r w:rsidRPr="00C37D2B">
              <w:rPr>
                <w:lang w:eastAsia="ja-JP"/>
              </w:rPr>
              <w:t>Included when the eNB requests a limited list of served NR cells.</w:t>
            </w:r>
          </w:p>
        </w:tc>
      </w:tr>
      <w:tr w:rsidR="006B1984" w:rsidRPr="00C37D2B" w14:paraId="381EB9C5"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B6CFB76" w14:textId="77777777" w:rsidR="006B1984" w:rsidRPr="00C37D2B" w:rsidRDefault="006B1984" w:rsidP="00206488">
            <w:pPr>
              <w:pStyle w:val="TAL"/>
              <w:keepNext w:val="0"/>
              <w:keepLines w:val="0"/>
              <w:widowControl w:val="0"/>
              <w:ind w:left="425"/>
              <w:rPr>
                <w:bCs/>
                <w:lang w:eastAsia="zh-CN"/>
              </w:rPr>
            </w:pPr>
            <w:r w:rsidRPr="00C37D2B">
              <w:rPr>
                <w:rFonts w:cs="Arial"/>
                <w:lang w:eastAsia="ja-JP"/>
              </w:rPr>
              <w:t>&gt;&gt;&gt;NR CGI</w:t>
            </w:r>
          </w:p>
        </w:tc>
        <w:tc>
          <w:tcPr>
            <w:tcW w:w="556" w:type="pct"/>
            <w:tcBorders>
              <w:top w:val="single" w:sz="4" w:space="0" w:color="auto"/>
              <w:left w:val="single" w:sz="4" w:space="0" w:color="auto"/>
              <w:bottom w:val="single" w:sz="4" w:space="0" w:color="auto"/>
              <w:right w:val="single" w:sz="4" w:space="0" w:color="auto"/>
            </w:tcBorders>
          </w:tcPr>
          <w:p w14:paraId="3EF7A13A" w14:textId="77777777" w:rsidR="006B1984" w:rsidRPr="00C37D2B" w:rsidRDefault="006B1984" w:rsidP="00206488">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CF11339"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77B53CB" w14:textId="77777777" w:rsidR="006B1984" w:rsidRPr="00C37D2B" w:rsidRDefault="006B1984" w:rsidP="00206488">
            <w:pPr>
              <w:pStyle w:val="TAL"/>
              <w:keepNext w:val="0"/>
              <w:keepLines w:val="0"/>
              <w:widowControl w:val="0"/>
              <w:rPr>
                <w:lang w:eastAsia="ja-JP"/>
              </w:rPr>
            </w:pPr>
            <w:r w:rsidRPr="00C37D2B">
              <w:rPr>
                <w:bCs/>
                <w:lang w:eastAsia="ja-JP"/>
              </w:rPr>
              <w:t>9.2.111</w:t>
            </w:r>
          </w:p>
        </w:tc>
        <w:tc>
          <w:tcPr>
            <w:tcW w:w="1481" w:type="pct"/>
            <w:tcBorders>
              <w:top w:val="single" w:sz="4" w:space="0" w:color="auto"/>
              <w:left w:val="single" w:sz="4" w:space="0" w:color="auto"/>
              <w:bottom w:val="single" w:sz="4" w:space="0" w:color="auto"/>
              <w:right w:val="single" w:sz="4" w:space="0" w:color="auto"/>
            </w:tcBorders>
          </w:tcPr>
          <w:p w14:paraId="214A3D4F" w14:textId="77777777" w:rsidR="006B1984" w:rsidRPr="00C37D2B" w:rsidRDefault="006B1984" w:rsidP="00206488">
            <w:pPr>
              <w:pStyle w:val="TAL"/>
              <w:keepNext w:val="0"/>
              <w:keepLines w:val="0"/>
              <w:widowControl w:val="0"/>
              <w:rPr>
                <w:lang w:eastAsia="ja-JP"/>
              </w:rPr>
            </w:pPr>
            <w:r w:rsidRPr="00C37D2B">
              <w:rPr>
                <w:lang w:eastAsia="ja-JP"/>
              </w:rPr>
              <w:t>NR cell for which served NR cell information is requested.</w:t>
            </w:r>
          </w:p>
        </w:tc>
      </w:tr>
      <w:tr w:rsidR="006B1984" w:rsidRPr="00C37D2B" w14:paraId="59EA253B"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0DC98BA4" w14:textId="77777777" w:rsidR="006B1984" w:rsidRPr="001D7E2D" w:rsidRDefault="006B1984" w:rsidP="00206488">
            <w:pPr>
              <w:pStyle w:val="TAL"/>
              <w:ind w:left="142"/>
              <w:rPr>
                <w:bCs/>
                <w:i/>
                <w:iCs/>
                <w:lang w:eastAsia="zh-CN"/>
              </w:rPr>
            </w:pPr>
            <w:r w:rsidRPr="001D7E2D">
              <w:rPr>
                <w:bCs/>
                <w:i/>
                <w:iCs/>
                <w:lang w:eastAsia="zh-CN"/>
              </w:rPr>
              <w:t>&gt;</w:t>
            </w:r>
            <w:r w:rsidRPr="004C1F1A">
              <w:rPr>
                <w:bCs/>
                <w:i/>
                <w:iCs/>
                <w:lang w:eastAsia="zh-CN"/>
              </w:rPr>
              <w:t>Full List</w:t>
            </w:r>
          </w:p>
        </w:tc>
        <w:tc>
          <w:tcPr>
            <w:tcW w:w="556" w:type="pct"/>
            <w:tcBorders>
              <w:top w:val="single" w:sz="4" w:space="0" w:color="auto"/>
              <w:left w:val="single" w:sz="4" w:space="0" w:color="auto"/>
              <w:bottom w:val="single" w:sz="4" w:space="0" w:color="auto"/>
              <w:right w:val="single" w:sz="4" w:space="0" w:color="auto"/>
            </w:tcBorders>
          </w:tcPr>
          <w:p w14:paraId="07FEDA97" w14:textId="77777777" w:rsidR="006B1984" w:rsidRPr="00C37D2B" w:rsidRDefault="006B1984" w:rsidP="00206488">
            <w:pPr>
              <w:pStyle w:val="TAL"/>
              <w:keepNext w:val="0"/>
              <w:keepLines w:val="0"/>
              <w:widowControl w:val="0"/>
              <w:rPr>
                <w:szCs w:val="18"/>
                <w:lang w:eastAsia="ja-JP"/>
              </w:rPr>
            </w:pPr>
          </w:p>
        </w:tc>
        <w:tc>
          <w:tcPr>
            <w:tcW w:w="741" w:type="pct"/>
            <w:tcBorders>
              <w:top w:val="single" w:sz="4" w:space="0" w:color="auto"/>
              <w:left w:val="single" w:sz="4" w:space="0" w:color="auto"/>
              <w:bottom w:val="single" w:sz="4" w:space="0" w:color="auto"/>
              <w:right w:val="single" w:sz="4" w:space="0" w:color="auto"/>
            </w:tcBorders>
          </w:tcPr>
          <w:p w14:paraId="57147552"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46E5B9E8" w14:textId="77777777" w:rsidR="006B1984" w:rsidRPr="00C37D2B" w:rsidRDefault="006B1984" w:rsidP="00206488">
            <w:pPr>
              <w:pStyle w:val="TAL"/>
              <w:keepNext w:val="0"/>
              <w:keepLines w:val="0"/>
              <w:widowControl w:val="0"/>
              <w:rPr>
                <w:bCs/>
                <w:lang w:eastAsia="ja-JP"/>
              </w:rPr>
            </w:pPr>
          </w:p>
        </w:tc>
        <w:tc>
          <w:tcPr>
            <w:tcW w:w="1481" w:type="pct"/>
            <w:tcBorders>
              <w:top w:val="single" w:sz="4" w:space="0" w:color="auto"/>
              <w:left w:val="single" w:sz="4" w:space="0" w:color="auto"/>
              <w:bottom w:val="single" w:sz="4" w:space="0" w:color="auto"/>
              <w:right w:val="single" w:sz="4" w:space="0" w:color="auto"/>
            </w:tcBorders>
          </w:tcPr>
          <w:p w14:paraId="7619E16E" w14:textId="77777777" w:rsidR="006B1984" w:rsidRPr="00C37D2B" w:rsidRDefault="006B1984" w:rsidP="00206488">
            <w:pPr>
              <w:pStyle w:val="TAL"/>
              <w:keepNext w:val="0"/>
              <w:keepLines w:val="0"/>
              <w:widowControl w:val="0"/>
              <w:rPr>
                <w:lang w:eastAsia="ja-JP"/>
              </w:rPr>
            </w:pPr>
          </w:p>
        </w:tc>
      </w:tr>
      <w:tr w:rsidR="006B1984" w:rsidRPr="00C37D2B" w14:paraId="51CD572B"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06A33469" w14:textId="77777777" w:rsidR="006B1984" w:rsidRPr="00C37D2B" w:rsidRDefault="006B1984" w:rsidP="00206488">
            <w:pPr>
              <w:pStyle w:val="TAL"/>
              <w:ind w:left="284"/>
              <w:rPr>
                <w:bCs/>
                <w:lang w:eastAsia="zh-CN"/>
              </w:rPr>
            </w:pPr>
            <w:r w:rsidRPr="00C37D2B">
              <w:rPr>
                <w:bCs/>
                <w:lang w:eastAsia="zh-CN"/>
              </w:rPr>
              <w:t>&gt;&gt;Complete Information Request Indicator</w:t>
            </w:r>
          </w:p>
        </w:tc>
        <w:tc>
          <w:tcPr>
            <w:tcW w:w="556" w:type="pct"/>
            <w:tcBorders>
              <w:top w:val="single" w:sz="4" w:space="0" w:color="auto"/>
              <w:left w:val="single" w:sz="4" w:space="0" w:color="auto"/>
              <w:bottom w:val="single" w:sz="4" w:space="0" w:color="auto"/>
              <w:right w:val="single" w:sz="4" w:space="0" w:color="auto"/>
            </w:tcBorders>
            <w:hideMark/>
          </w:tcPr>
          <w:p w14:paraId="3E1E49CE" w14:textId="77777777" w:rsidR="006B1984" w:rsidRPr="00C37D2B" w:rsidRDefault="006B1984" w:rsidP="00206488">
            <w:pPr>
              <w:pStyle w:val="TAL"/>
              <w:keepNext w:val="0"/>
              <w:keepLines w:val="0"/>
              <w:widowControl w:val="0"/>
              <w:rPr>
                <w:szCs w:val="18"/>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2B023D60" w14:textId="77777777" w:rsidR="006B1984" w:rsidRPr="00C37D2B" w:rsidRDefault="006B1984" w:rsidP="00206488">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FF9680A" w14:textId="77777777" w:rsidR="006B1984" w:rsidRPr="00C37D2B" w:rsidRDefault="006B1984" w:rsidP="00206488">
            <w:pPr>
              <w:pStyle w:val="TAL"/>
              <w:keepNext w:val="0"/>
              <w:keepLines w:val="0"/>
              <w:widowControl w:val="0"/>
              <w:rPr>
                <w:bCs/>
                <w:lang w:eastAsia="ja-JP"/>
              </w:rPr>
            </w:pPr>
            <w:r w:rsidRPr="00C37D2B">
              <w:rPr>
                <w:bCs/>
                <w:lang w:eastAsia="ja-JP"/>
              </w:rPr>
              <w:t>ENUMERATED (allServedNRCells, …)</w:t>
            </w:r>
          </w:p>
        </w:tc>
        <w:tc>
          <w:tcPr>
            <w:tcW w:w="1481" w:type="pct"/>
            <w:tcBorders>
              <w:top w:val="single" w:sz="4" w:space="0" w:color="auto"/>
              <w:left w:val="single" w:sz="4" w:space="0" w:color="auto"/>
              <w:bottom w:val="single" w:sz="4" w:space="0" w:color="auto"/>
              <w:right w:val="single" w:sz="4" w:space="0" w:color="auto"/>
            </w:tcBorders>
            <w:hideMark/>
          </w:tcPr>
          <w:p w14:paraId="6E190B24" w14:textId="77777777" w:rsidR="006B1984" w:rsidRPr="00C37D2B" w:rsidRDefault="006B1984" w:rsidP="00206488">
            <w:pPr>
              <w:pStyle w:val="TAL"/>
              <w:keepNext w:val="0"/>
              <w:keepLines w:val="0"/>
              <w:widowControl w:val="0"/>
              <w:rPr>
                <w:lang w:eastAsia="ja-JP"/>
              </w:rPr>
            </w:pPr>
            <w:r w:rsidRPr="00C37D2B">
              <w:rPr>
                <w:lang w:eastAsia="ja-JP"/>
              </w:rPr>
              <w:t>Included when the eNB requests the complete list of served NR cells.</w:t>
            </w:r>
          </w:p>
        </w:tc>
      </w:tr>
    </w:tbl>
    <w:p w14:paraId="4D95E676"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B1984" w:rsidRPr="00C37D2B" w14:paraId="7168EBE7" w14:textId="77777777" w:rsidTr="0020648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0AB70E8B"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BB59D8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4E0749A4" w14:textId="77777777" w:rsidTr="00206488">
        <w:trPr>
          <w:cantSplit/>
        </w:trPr>
        <w:tc>
          <w:tcPr>
            <w:tcW w:w="3686" w:type="dxa"/>
            <w:tcBorders>
              <w:top w:val="single" w:sz="4" w:space="0" w:color="auto"/>
              <w:left w:val="single" w:sz="4" w:space="0" w:color="auto"/>
              <w:bottom w:val="single" w:sz="4" w:space="0" w:color="auto"/>
              <w:right w:val="single" w:sz="4" w:space="0" w:color="auto"/>
            </w:tcBorders>
            <w:hideMark/>
          </w:tcPr>
          <w:p w14:paraId="612EEF08" w14:textId="77777777" w:rsidR="006B1984" w:rsidRPr="00C37D2B" w:rsidRDefault="006B1984" w:rsidP="00206488">
            <w:pPr>
              <w:pStyle w:val="TAL"/>
              <w:keepNext w:val="0"/>
              <w:keepLines w:val="0"/>
              <w:widowControl w:val="0"/>
              <w:rPr>
                <w:bCs/>
                <w:lang w:eastAsia="ja-JP"/>
              </w:rPr>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6094F852" w14:textId="77777777" w:rsidR="006B1984" w:rsidRPr="00C37D2B" w:rsidRDefault="006B1984" w:rsidP="00206488">
            <w:pPr>
              <w:pStyle w:val="TAL"/>
              <w:keepNext w:val="0"/>
              <w:keepLines w:val="0"/>
              <w:widowControl w:val="0"/>
              <w:rPr>
                <w:lang w:eastAsia="ja-JP"/>
              </w:rPr>
            </w:pPr>
            <w:r w:rsidRPr="00C37D2B">
              <w:rPr>
                <w:lang w:eastAsia="ja-JP"/>
              </w:rPr>
              <w:t>Maximum no. cells that can be served by an en-gNB. Value is 16384.</w:t>
            </w:r>
          </w:p>
        </w:tc>
      </w:tr>
    </w:tbl>
    <w:p w14:paraId="08A0E8FB" w14:textId="77777777" w:rsidR="006B1984" w:rsidRPr="00C37D2B" w:rsidRDefault="006B1984" w:rsidP="006B1984">
      <w:pPr>
        <w:widowControl w:val="0"/>
      </w:pPr>
    </w:p>
    <w:p w14:paraId="201694D7" w14:textId="77777777" w:rsidR="006B1984" w:rsidRPr="00C37D2B" w:rsidRDefault="006B1984" w:rsidP="006B1984">
      <w:pPr>
        <w:pStyle w:val="Heading3"/>
        <w:keepNext w:val="0"/>
        <w:keepLines w:val="0"/>
        <w:widowControl w:val="0"/>
      </w:pPr>
      <w:bookmarkStart w:id="11322" w:name="_CR9_2_116"/>
      <w:bookmarkStart w:id="11323" w:name="_Toc20954579"/>
      <w:bookmarkStart w:id="11324" w:name="_Toc29902584"/>
      <w:bookmarkStart w:id="11325" w:name="_Toc29906588"/>
      <w:bookmarkStart w:id="11326" w:name="_Toc36550578"/>
      <w:bookmarkStart w:id="11327" w:name="_Toc45104335"/>
      <w:bookmarkStart w:id="11328" w:name="_Toc45227831"/>
      <w:bookmarkStart w:id="11329" w:name="_Toc45891645"/>
      <w:bookmarkStart w:id="11330" w:name="_Toc51764289"/>
      <w:bookmarkStart w:id="11331" w:name="_Toc56528290"/>
      <w:bookmarkStart w:id="11332" w:name="_Toc64382257"/>
      <w:bookmarkStart w:id="11333" w:name="_Toc66283832"/>
      <w:bookmarkStart w:id="11334" w:name="_Toc67911208"/>
      <w:bookmarkStart w:id="11335" w:name="_Toc73979986"/>
      <w:bookmarkStart w:id="11336" w:name="_Toc88650710"/>
      <w:bookmarkStart w:id="11337" w:name="_Toc97885837"/>
      <w:bookmarkStart w:id="11338" w:name="_Toc98882964"/>
      <w:bookmarkStart w:id="11339" w:name="_Toc105523500"/>
      <w:bookmarkStart w:id="11340" w:name="_Toc106131044"/>
      <w:bookmarkStart w:id="11341" w:name="_Toc113840195"/>
      <w:bookmarkStart w:id="11342" w:name="_Toc155893810"/>
      <w:bookmarkStart w:id="11343" w:name="_Hlk500201339"/>
      <w:bookmarkEnd w:id="11322"/>
      <w:r w:rsidRPr="00C37D2B">
        <w:t>9.2.116</w:t>
      </w:r>
      <w:r w:rsidRPr="00C37D2B">
        <w:tab/>
        <w:t>MeNB Resource Coordination Information</w:t>
      </w:r>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1D58C3AA" w14:textId="77777777" w:rsidR="006B1984" w:rsidRPr="00C37D2B" w:rsidRDefault="006B1984" w:rsidP="006B1984">
      <w:r w:rsidRPr="00C37D2B">
        <w:t xml:space="preserve">The </w:t>
      </w:r>
      <w:r w:rsidRPr="00C37D2B">
        <w:rPr>
          <w:i/>
        </w:rPr>
        <w:t xml:space="preserve">MeNB Resource </w:t>
      </w:r>
      <w:r w:rsidRPr="00C37D2B">
        <w:rPr>
          <w:i/>
          <w:lang w:eastAsia="ja-JP"/>
        </w:rPr>
        <w:t>Coordination</w:t>
      </w:r>
      <w:r w:rsidRPr="00C37D2B">
        <w:rPr>
          <w:i/>
        </w:rPr>
        <w:t xml:space="preserve"> Information </w:t>
      </w:r>
      <w:r w:rsidRPr="00C37D2B">
        <w:t xml:space="preserve">IE is LTE resource allocation at MeNB and used at the en-gNB to coordinate resource </w:t>
      </w:r>
      <w:r>
        <w:t xml:space="preserve">or sidelink resource </w:t>
      </w:r>
      <w:r w:rsidRPr="00C37D2B">
        <w:t>utilisation between the MeNB and the en-g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166ABDDC" w14:textId="77777777" w:rsidTr="00206488">
        <w:trPr>
          <w:tblHeader/>
        </w:trPr>
        <w:tc>
          <w:tcPr>
            <w:tcW w:w="2160" w:type="dxa"/>
          </w:tcPr>
          <w:bookmarkEnd w:id="11343"/>
          <w:p w14:paraId="71571624" w14:textId="77777777" w:rsidR="006B1984" w:rsidRPr="001D7E2D" w:rsidRDefault="006B1984" w:rsidP="00206488">
            <w:pPr>
              <w:pStyle w:val="TAH"/>
            </w:pPr>
            <w:r w:rsidRPr="001D7E2D">
              <w:t>IE/Group Name</w:t>
            </w:r>
          </w:p>
        </w:tc>
        <w:tc>
          <w:tcPr>
            <w:tcW w:w="1080" w:type="dxa"/>
          </w:tcPr>
          <w:p w14:paraId="34F94490" w14:textId="77777777" w:rsidR="006B1984" w:rsidRPr="001D7E2D" w:rsidRDefault="006B1984" w:rsidP="00206488">
            <w:pPr>
              <w:pStyle w:val="TAH"/>
            </w:pPr>
            <w:r w:rsidRPr="001D7E2D">
              <w:t>Presence</w:t>
            </w:r>
          </w:p>
        </w:tc>
        <w:tc>
          <w:tcPr>
            <w:tcW w:w="1080" w:type="dxa"/>
          </w:tcPr>
          <w:p w14:paraId="59C807ED" w14:textId="77777777" w:rsidR="006B1984" w:rsidRPr="001D7E2D" w:rsidRDefault="006B1984" w:rsidP="00206488">
            <w:pPr>
              <w:pStyle w:val="TAH"/>
            </w:pPr>
            <w:r w:rsidRPr="001D7E2D">
              <w:t>Range</w:t>
            </w:r>
          </w:p>
        </w:tc>
        <w:tc>
          <w:tcPr>
            <w:tcW w:w="1512" w:type="dxa"/>
          </w:tcPr>
          <w:p w14:paraId="69E4F11A" w14:textId="77777777" w:rsidR="006B1984" w:rsidRPr="001D7E2D" w:rsidRDefault="006B1984" w:rsidP="00206488">
            <w:pPr>
              <w:pStyle w:val="TAH"/>
            </w:pPr>
            <w:r w:rsidRPr="001D7E2D">
              <w:t>IE Type and Reference</w:t>
            </w:r>
          </w:p>
        </w:tc>
        <w:tc>
          <w:tcPr>
            <w:tcW w:w="1728" w:type="dxa"/>
          </w:tcPr>
          <w:p w14:paraId="0F0262C4" w14:textId="77777777" w:rsidR="006B1984" w:rsidRPr="001D7E2D" w:rsidRDefault="006B1984" w:rsidP="00206488">
            <w:pPr>
              <w:pStyle w:val="TAH"/>
            </w:pPr>
            <w:r w:rsidRPr="001D7E2D">
              <w:t>Semantics Description</w:t>
            </w:r>
          </w:p>
        </w:tc>
        <w:tc>
          <w:tcPr>
            <w:tcW w:w="1080" w:type="dxa"/>
          </w:tcPr>
          <w:p w14:paraId="6993B764" w14:textId="77777777" w:rsidR="006B1984" w:rsidRPr="001D7E2D" w:rsidRDefault="006B1984" w:rsidP="00206488">
            <w:pPr>
              <w:pStyle w:val="TAH"/>
            </w:pPr>
            <w:r w:rsidRPr="001D7E2D">
              <w:t>Criticality</w:t>
            </w:r>
          </w:p>
        </w:tc>
        <w:tc>
          <w:tcPr>
            <w:tcW w:w="1080" w:type="dxa"/>
          </w:tcPr>
          <w:p w14:paraId="62EF6E63" w14:textId="77777777" w:rsidR="006B1984" w:rsidRPr="001D7E2D" w:rsidRDefault="006B1984" w:rsidP="00206488">
            <w:pPr>
              <w:pStyle w:val="TAH"/>
            </w:pPr>
            <w:r w:rsidRPr="001D7E2D">
              <w:t>Assigned Criticality</w:t>
            </w:r>
          </w:p>
        </w:tc>
      </w:tr>
      <w:tr w:rsidR="006B1984" w:rsidRPr="00C37D2B" w14:paraId="4198FEDE" w14:textId="77777777" w:rsidTr="00206488">
        <w:tc>
          <w:tcPr>
            <w:tcW w:w="2160" w:type="dxa"/>
          </w:tcPr>
          <w:p w14:paraId="180257FF" w14:textId="77777777" w:rsidR="006B1984" w:rsidRPr="00C37D2B" w:rsidRDefault="006B1984" w:rsidP="00206488">
            <w:pPr>
              <w:pStyle w:val="TAL"/>
              <w:keepNext w:val="0"/>
              <w:keepLines w:val="0"/>
              <w:widowControl w:val="0"/>
              <w:rPr>
                <w:bCs/>
                <w:lang w:eastAsia="zh-CN"/>
              </w:rPr>
            </w:pPr>
            <w:r w:rsidRPr="00C37D2B">
              <w:rPr>
                <w:lang w:eastAsia="ja-JP"/>
              </w:rPr>
              <w:t>EUTRA Cell ID</w:t>
            </w:r>
          </w:p>
        </w:tc>
        <w:tc>
          <w:tcPr>
            <w:tcW w:w="1080" w:type="dxa"/>
          </w:tcPr>
          <w:p w14:paraId="2CF69885" w14:textId="77777777" w:rsidR="006B1984" w:rsidRPr="00C37D2B" w:rsidRDefault="006B1984" w:rsidP="00206488">
            <w:pPr>
              <w:pStyle w:val="TAL"/>
              <w:keepNext w:val="0"/>
              <w:keepLines w:val="0"/>
              <w:widowControl w:val="0"/>
              <w:rPr>
                <w:lang w:eastAsia="ja-JP"/>
              </w:rPr>
            </w:pPr>
            <w:r w:rsidRPr="00C37D2B">
              <w:rPr>
                <w:bCs/>
                <w:lang w:eastAsia="ja-JP"/>
              </w:rPr>
              <w:t>M</w:t>
            </w:r>
          </w:p>
        </w:tc>
        <w:tc>
          <w:tcPr>
            <w:tcW w:w="1080" w:type="dxa"/>
          </w:tcPr>
          <w:p w14:paraId="0B45F9B7"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16899B54" w14:textId="77777777" w:rsidR="006B1984" w:rsidRPr="00C37D2B" w:rsidRDefault="006B1984" w:rsidP="00206488">
            <w:pPr>
              <w:pStyle w:val="TAL"/>
              <w:keepNext w:val="0"/>
              <w:keepLines w:val="0"/>
              <w:widowControl w:val="0"/>
              <w:rPr>
                <w:lang w:eastAsia="ja-JP"/>
              </w:rPr>
            </w:pPr>
            <w:r w:rsidRPr="00C37D2B">
              <w:rPr>
                <w:lang w:eastAsia="ja-JP"/>
              </w:rPr>
              <w:t>ECGI</w:t>
            </w:r>
          </w:p>
          <w:p w14:paraId="3818A1AF" w14:textId="77777777" w:rsidR="006B1984" w:rsidRPr="00C37D2B" w:rsidRDefault="006B1984" w:rsidP="00206488">
            <w:pPr>
              <w:pStyle w:val="TAL"/>
              <w:keepNext w:val="0"/>
              <w:keepLines w:val="0"/>
              <w:widowControl w:val="0"/>
              <w:rPr>
                <w:lang w:eastAsia="ja-JP"/>
              </w:rPr>
            </w:pPr>
            <w:r w:rsidRPr="00C37D2B">
              <w:rPr>
                <w:lang w:eastAsia="ja-JP"/>
              </w:rPr>
              <w:t>9.2.14</w:t>
            </w:r>
          </w:p>
        </w:tc>
        <w:tc>
          <w:tcPr>
            <w:tcW w:w="1728" w:type="dxa"/>
          </w:tcPr>
          <w:p w14:paraId="23FF8AF2" w14:textId="77777777" w:rsidR="006B1984" w:rsidRPr="00C37D2B" w:rsidRDefault="006B1984" w:rsidP="00206488">
            <w:pPr>
              <w:pStyle w:val="TAL"/>
              <w:keepNext w:val="0"/>
              <w:keepLines w:val="0"/>
              <w:widowControl w:val="0"/>
              <w:rPr>
                <w:lang w:eastAsia="ja-JP"/>
              </w:rPr>
            </w:pPr>
            <w:r w:rsidRPr="00C37D2B">
              <w:rPr>
                <w:lang w:eastAsia="ja-JP"/>
              </w:rPr>
              <w:t>This IE indicates the PCell.</w:t>
            </w:r>
          </w:p>
        </w:tc>
        <w:tc>
          <w:tcPr>
            <w:tcW w:w="1080" w:type="dxa"/>
          </w:tcPr>
          <w:p w14:paraId="1D822D9F"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Pr>
          <w:p w14:paraId="261D0015" w14:textId="77777777" w:rsidR="006B1984" w:rsidRPr="00C37D2B" w:rsidRDefault="006B1984" w:rsidP="00206488">
            <w:pPr>
              <w:pStyle w:val="TAC"/>
              <w:keepNext w:val="0"/>
              <w:keepLines w:val="0"/>
              <w:widowControl w:val="0"/>
              <w:rPr>
                <w:lang w:eastAsia="ja-JP"/>
              </w:rPr>
            </w:pPr>
          </w:p>
        </w:tc>
      </w:tr>
      <w:tr w:rsidR="006B1984" w:rsidRPr="00C37D2B" w14:paraId="4333A483" w14:textId="77777777" w:rsidTr="00206488">
        <w:tc>
          <w:tcPr>
            <w:tcW w:w="2160" w:type="dxa"/>
          </w:tcPr>
          <w:p w14:paraId="2576714D" w14:textId="77777777" w:rsidR="006B1984" w:rsidRPr="00C37D2B" w:rsidRDefault="006B1984" w:rsidP="00206488">
            <w:pPr>
              <w:pStyle w:val="TAL"/>
              <w:keepNext w:val="0"/>
              <w:keepLines w:val="0"/>
              <w:widowControl w:val="0"/>
              <w:rPr>
                <w:bCs/>
                <w:lang w:eastAsia="zh-CN"/>
              </w:rPr>
            </w:pPr>
            <w:r w:rsidRPr="00C37D2B">
              <w:rPr>
                <w:iCs/>
              </w:rPr>
              <w:t>UL Coordination Information</w:t>
            </w:r>
          </w:p>
        </w:tc>
        <w:tc>
          <w:tcPr>
            <w:tcW w:w="1080" w:type="dxa"/>
          </w:tcPr>
          <w:p w14:paraId="4BE56AF8" w14:textId="77777777" w:rsidR="006B1984" w:rsidRPr="00C37D2B" w:rsidRDefault="006B1984" w:rsidP="00206488">
            <w:pPr>
              <w:pStyle w:val="TAL"/>
              <w:keepNext w:val="0"/>
              <w:keepLines w:val="0"/>
              <w:widowControl w:val="0"/>
              <w:rPr>
                <w:lang w:eastAsia="ja-JP"/>
              </w:rPr>
            </w:pPr>
            <w:r w:rsidRPr="00C37D2B">
              <w:t>M</w:t>
            </w:r>
          </w:p>
        </w:tc>
        <w:tc>
          <w:tcPr>
            <w:tcW w:w="1080" w:type="dxa"/>
          </w:tcPr>
          <w:p w14:paraId="3B457753"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72FF6CB6" w14:textId="77777777" w:rsidR="006B1984" w:rsidRPr="00C37D2B" w:rsidRDefault="006B1984" w:rsidP="00206488">
            <w:pPr>
              <w:pStyle w:val="TAL"/>
              <w:keepNext w:val="0"/>
              <w:keepLines w:val="0"/>
              <w:widowControl w:val="0"/>
              <w:rPr>
                <w:lang w:eastAsia="ja-JP"/>
              </w:rPr>
            </w:pPr>
            <w:r w:rsidRPr="00C37D2B">
              <w:t>BIT STRING (6..4400, …)</w:t>
            </w:r>
          </w:p>
        </w:tc>
        <w:tc>
          <w:tcPr>
            <w:tcW w:w="1728" w:type="dxa"/>
          </w:tcPr>
          <w:p w14:paraId="4BFA7FD9" w14:textId="77777777" w:rsidR="006B1984" w:rsidRPr="00C37D2B" w:rsidRDefault="006B1984" w:rsidP="00206488">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t xml:space="preserve"> or SL subframes for sidelink transmission</w:t>
            </w:r>
            <w:r w:rsidRPr="00C37D2B">
              <w:t>.</w:t>
            </w:r>
          </w:p>
          <w:p w14:paraId="640779E0" w14:textId="77777777" w:rsidR="006B1984" w:rsidRPr="00C37D2B" w:rsidRDefault="006B1984" w:rsidP="00206488">
            <w:pPr>
              <w:pStyle w:val="TAL"/>
              <w:keepNext w:val="0"/>
              <w:keepLines w:val="0"/>
              <w:widowControl w:val="0"/>
            </w:pPr>
            <w:r w:rsidRPr="00C37D2B">
              <w:t>The bit string may span across multiple contiguous subframes (maximum 40).</w:t>
            </w:r>
          </w:p>
          <w:p w14:paraId="0DDB829C" w14:textId="77777777" w:rsidR="006B1984" w:rsidRPr="00C37D2B" w:rsidRDefault="006B1984" w:rsidP="00206488">
            <w:pPr>
              <w:pStyle w:val="TAL"/>
              <w:keepNext w:val="0"/>
              <w:keepLines w:val="0"/>
              <w:widowControl w:val="0"/>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392E544B" w14:textId="77777777" w:rsidR="006B1984" w:rsidRPr="00C37D2B" w:rsidRDefault="006B1984" w:rsidP="00206488">
            <w:pPr>
              <w:pStyle w:val="TAL"/>
              <w:keepNext w:val="0"/>
              <w:keepLines w:val="0"/>
              <w:widowControl w:val="0"/>
            </w:pPr>
            <w:r w:rsidRPr="00C37D2B">
              <w:t xml:space="preserve">The length of the bit string is an integer multiple of </w:t>
            </w:r>
            <w:r w:rsidRPr="00C37D2B">
              <w:rPr>
                <w:noProof/>
                <w:position w:val="-10"/>
                <w:lang w:eastAsia="ja-JP"/>
              </w:rPr>
              <w:object w:dxaOrig="480" w:dyaOrig="360" w14:anchorId="177131A1">
                <v:shape id="_x0000_i1132" type="#_x0000_t75" alt="" style="width:26.75pt;height:19.85pt;mso-width-percent:0;mso-height-percent:0;mso-width-percent:0;mso-height-percent:0" o:ole="">
                  <v:imagedata r:id="rId223" o:title=""/>
                </v:shape>
                <o:OLEObject Type="Embed" ProgID="Equation.3" ShapeID="_x0000_i1132" DrawAspect="Content" ObjectID="_1771328919" r:id="rId224"/>
              </w:object>
            </w:r>
            <w:r w:rsidRPr="00C37D2B">
              <w:t xml:space="preserve">. </w:t>
            </w:r>
            <w:r w:rsidRPr="00C37D2B">
              <w:rPr>
                <w:noProof/>
                <w:position w:val="-10"/>
                <w:lang w:eastAsia="ja-JP"/>
              </w:rPr>
              <w:object w:dxaOrig="480" w:dyaOrig="360" w14:anchorId="6C89A8E7">
                <v:shape id="_x0000_i1133" type="#_x0000_t75" alt="" style="width:26.75pt;height:19.85pt;mso-width-percent:0;mso-height-percent:0;mso-width-percent:0;mso-height-percent:0" o:ole="">
                  <v:imagedata r:id="rId225" o:title=""/>
                </v:shape>
                <o:OLEObject Type="Embed" ProgID="Equation.3" ShapeID="_x0000_i1133" DrawAspect="Content" ObjectID="_1771328920" r:id="rId226"/>
              </w:object>
            </w:r>
            <w:r w:rsidRPr="00C37D2B">
              <w:t> is defined in TS 36.211 [10].</w:t>
            </w:r>
          </w:p>
          <w:p w14:paraId="41648EDF" w14:textId="77777777" w:rsidR="006B1984" w:rsidRPr="00C37D2B" w:rsidRDefault="006B1984" w:rsidP="00206488">
            <w:pPr>
              <w:pStyle w:val="TAL"/>
              <w:keepNext w:val="0"/>
              <w:keepLines w:val="0"/>
              <w:widowControl w:val="0"/>
            </w:pPr>
            <w:r w:rsidRPr="00C37D2B">
              <w:t>The UL Coordination Information is continuously repeated.</w:t>
            </w:r>
          </w:p>
          <w:p w14:paraId="49C9E1BE" w14:textId="77777777" w:rsidR="006B1984" w:rsidRPr="00C37D2B" w:rsidRDefault="006B1984" w:rsidP="00206488">
            <w:pPr>
              <w:pStyle w:val="TAL"/>
              <w:keepNext w:val="0"/>
              <w:keepLines w:val="0"/>
              <w:widowControl w:val="0"/>
              <w:rPr>
                <w:lang w:eastAsia="ja-JP"/>
              </w:rPr>
            </w:pPr>
          </w:p>
        </w:tc>
        <w:tc>
          <w:tcPr>
            <w:tcW w:w="1080" w:type="dxa"/>
          </w:tcPr>
          <w:p w14:paraId="60E622F8" w14:textId="77777777" w:rsidR="006B1984" w:rsidRPr="00C37D2B" w:rsidRDefault="006B1984" w:rsidP="00206488">
            <w:pPr>
              <w:pStyle w:val="TAC"/>
              <w:keepNext w:val="0"/>
              <w:keepLines w:val="0"/>
              <w:widowControl w:val="0"/>
            </w:pPr>
            <w:r w:rsidRPr="00C37D2B">
              <w:rPr>
                <w:lang w:eastAsia="ja-JP"/>
              </w:rPr>
              <w:t>–</w:t>
            </w:r>
          </w:p>
        </w:tc>
        <w:tc>
          <w:tcPr>
            <w:tcW w:w="1080" w:type="dxa"/>
          </w:tcPr>
          <w:p w14:paraId="77D861FA" w14:textId="77777777" w:rsidR="006B1984" w:rsidRPr="00C37D2B" w:rsidRDefault="006B1984" w:rsidP="00206488">
            <w:pPr>
              <w:pStyle w:val="TAC"/>
              <w:keepNext w:val="0"/>
              <w:keepLines w:val="0"/>
              <w:widowControl w:val="0"/>
            </w:pPr>
          </w:p>
        </w:tc>
      </w:tr>
      <w:tr w:rsidR="006B1984" w:rsidRPr="00C37D2B" w14:paraId="14F3E6EB" w14:textId="77777777" w:rsidTr="00206488">
        <w:tc>
          <w:tcPr>
            <w:tcW w:w="2160" w:type="dxa"/>
          </w:tcPr>
          <w:p w14:paraId="2F3B16A0" w14:textId="77777777" w:rsidR="006B1984" w:rsidRPr="00C37D2B" w:rsidRDefault="006B1984" w:rsidP="00206488">
            <w:pPr>
              <w:pStyle w:val="TAL"/>
              <w:keepNext w:val="0"/>
              <w:keepLines w:val="0"/>
              <w:widowControl w:val="0"/>
              <w:rPr>
                <w:bCs/>
                <w:lang w:eastAsia="zh-CN"/>
              </w:rPr>
            </w:pPr>
            <w:r w:rsidRPr="00C37D2B">
              <w:rPr>
                <w:iCs/>
              </w:rPr>
              <w:t>DL Coordination Information</w:t>
            </w:r>
          </w:p>
        </w:tc>
        <w:tc>
          <w:tcPr>
            <w:tcW w:w="1080" w:type="dxa"/>
          </w:tcPr>
          <w:p w14:paraId="08DFB439" w14:textId="77777777" w:rsidR="006B1984" w:rsidRPr="00C37D2B" w:rsidRDefault="006B1984" w:rsidP="00206488">
            <w:pPr>
              <w:pStyle w:val="TAL"/>
              <w:keepNext w:val="0"/>
              <w:keepLines w:val="0"/>
              <w:widowControl w:val="0"/>
              <w:rPr>
                <w:lang w:eastAsia="ja-JP"/>
              </w:rPr>
            </w:pPr>
            <w:r w:rsidRPr="00C37D2B">
              <w:t>O</w:t>
            </w:r>
          </w:p>
        </w:tc>
        <w:tc>
          <w:tcPr>
            <w:tcW w:w="1080" w:type="dxa"/>
          </w:tcPr>
          <w:p w14:paraId="091195C0"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02AA8C38" w14:textId="77777777" w:rsidR="006B1984" w:rsidRPr="00C37D2B" w:rsidRDefault="006B1984" w:rsidP="00206488">
            <w:pPr>
              <w:pStyle w:val="TAL"/>
              <w:keepNext w:val="0"/>
              <w:keepLines w:val="0"/>
              <w:widowControl w:val="0"/>
              <w:rPr>
                <w:lang w:eastAsia="ja-JP"/>
              </w:rPr>
            </w:pPr>
            <w:r w:rsidRPr="00C37D2B">
              <w:t>BIT STRING (6..4400, …)</w:t>
            </w:r>
          </w:p>
        </w:tc>
        <w:tc>
          <w:tcPr>
            <w:tcW w:w="1728" w:type="dxa"/>
          </w:tcPr>
          <w:p w14:paraId="63D1ECED" w14:textId="77777777" w:rsidR="006B1984" w:rsidRPr="00C37D2B" w:rsidRDefault="006B1984" w:rsidP="00206488">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077B1CDD" w14:textId="77777777" w:rsidR="006B1984" w:rsidRPr="00C37D2B" w:rsidRDefault="006B1984" w:rsidP="00206488">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190F0FD2" w14:textId="77777777" w:rsidR="006B1984" w:rsidRPr="00C37D2B" w:rsidRDefault="006B1984" w:rsidP="00206488">
            <w:pPr>
              <w:pStyle w:val="TAL"/>
              <w:keepNext w:val="0"/>
              <w:keepLines w:val="0"/>
              <w:widowControl w:val="0"/>
            </w:pPr>
            <w:r w:rsidRPr="00C37D2B">
              <w:t xml:space="preserve">The length of the bit string is an integer multiple of </w:t>
            </w:r>
            <w:r>
              <w:rPr>
                <w:noProof/>
              </w:rPr>
              <w:drawing>
                <wp:inline distT="0" distB="0" distL="0" distR="0" wp14:anchorId="301793CE" wp14:editId="138E1497">
                  <wp:extent cx="264160" cy="216535"/>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Pr>
                <w:noProof/>
              </w:rPr>
              <w:drawing>
                <wp:inline distT="0" distB="0" distL="0" distR="0" wp14:anchorId="4CB894A9" wp14:editId="602BECE3">
                  <wp:extent cx="264160" cy="2165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71DEB457" w14:textId="77777777" w:rsidR="006B1984" w:rsidRPr="00C37D2B" w:rsidRDefault="006B1984" w:rsidP="00206488">
            <w:pPr>
              <w:pStyle w:val="TAL"/>
              <w:keepNext w:val="0"/>
              <w:keepLines w:val="0"/>
              <w:widowControl w:val="0"/>
            </w:pPr>
            <w:r w:rsidRPr="00C37D2B">
              <w:t>The DL Coordination Information is continuously repeated.</w:t>
            </w:r>
          </w:p>
          <w:p w14:paraId="07B971A2" w14:textId="77777777" w:rsidR="006B1984" w:rsidRPr="00C37D2B" w:rsidRDefault="006B1984" w:rsidP="00206488">
            <w:pPr>
              <w:pStyle w:val="TAL"/>
              <w:keepNext w:val="0"/>
              <w:keepLines w:val="0"/>
              <w:widowControl w:val="0"/>
              <w:rPr>
                <w:lang w:eastAsia="ja-JP"/>
              </w:rPr>
            </w:pPr>
          </w:p>
        </w:tc>
        <w:tc>
          <w:tcPr>
            <w:tcW w:w="1080" w:type="dxa"/>
          </w:tcPr>
          <w:p w14:paraId="7049096C" w14:textId="77777777" w:rsidR="006B1984" w:rsidRPr="00C37D2B" w:rsidRDefault="006B1984" w:rsidP="00206488">
            <w:pPr>
              <w:pStyle w:val="TAC"/>
              <w:keepNext w:val="0"/>
              <w:keepLines w:val="0"/>
              <w:widowControl w:val="0"/>
            </w:pPr>
            <w:r w:rsidRPr="00C37D2B">
              <w:rPr>
                <w:lang w:eastAsia="ja-JP"/>
              </w:rPr>
              <w:t>–</w:t>
            </w:r>
          </w:p>
        </w:tc>
        <w:tc>
          <w:tcPr>
            <w:tcW w:w="1080" w:type="dxa"/>
          </w:tcPr>
          <w:p w14:paraId="3CFB6F91" w14:textId="77777777" w:rsidR="006B1984" w:rsidRPr="00C37D2B" w:rsidRDefault="006B1984" w:rsidP="00206488">
            <w:pPr>
              <w:pStyle w:val="TAC"/>
              <w:keepNext w:val="0"/>
              <w:keepLines w:val="0"/>
              <w:widowControl w:val="0"/>
            </w:pPr>
          </w:p>
        </w:tc>
      </w:tr>
      <w:tr w:rsidR="006B1984" w:rsidRPr="00C37D2B" w14:paraId="652F92B4" w14:textId="77777777" w:rsidTr="00206488">
        <w:tc>
          <w:tcPr>
            <w:tcW w:w="2160" w:type="dxa"/>
          </w:tcPr>
          <w:p w14:paraId="6BEE85A8" w14:textId="77777777" w:rsidR="006B1984" w:rsidRPr="00C37D2B" w:rsidRDefault="006B1984" w:rsidP="00206488">
            <w:pPr>
              <w:pStyle w:val="TAL"/>
              <w:keepNext w:val="0"/>
              <w:keepLines w:val="0"/>
              <w:widowControl w:val="0"/>
              <w:rPr>
                <w:iCs/>
              </w:rPr>
            </w:pPr>
            <w:r w:rsidRPr="00C37D2B">
              <w:rPr>
                <w:lang w:eastAsia="zh-CN"/>
              </w:rPr>
              <w:t>NR CGI</w:t>
            </w:r>
          </w:p>
        </w:tc>
        <w:tc>
          <w:tcPr>
            <w:tcW w:w="1080" w:type="dxa"/>
          </w:tcPr>
          <w:p w14:paraId="388A7864" w14:textId="77777777" w:rsidR="006B1984" w:rsidRPr="00C37D2B" w:rsidRDefault="006B1984" w:rsidP="00206488">
            <w:pPr>
              <w:pStyle w:val="TAL"/>
              <w:keepNext w:val="0"/>
              <w:keepLines w:val="0"/>
              <w:widowControl w:val="0"/>
            </w:pPr>
            <w:r w:rsidRPr="00C37D2B">
              <w:rPr>
                <w:bCs/>
                <w:lang w:eastAsia="ja-JP"/>
              </w:rPr>
              <w:t>O</w:t>
            </w:r>
          </w:p>
        </w:tc>
        <w:tc>
          <w:tcPr>
            <w:tcW w:w="1080" w:type="dxa"/>
          </w:tcPr>
          <w:p w14:paraId="33395FA2"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3B169262" w14:textId="77777777" w:rsidR="006B1984" w:rsidRPr="00C37D2B" w:rsidRDefault="006B1984" w:rsidP="00206488">
            <w:pPr>
              <w:pStyle w:val="TAL"/>
              <w:keepNext w:val="0"/>
              <w:keepLines w:val="0"/>
              <w:widowControl w:val="0"/>
            </w:pPr>
            <w:r w:rsidRPr="00C37D2B">
              <w:rPr>
                <w:lang w:eastAsia="ja-JP"/>
              </w:rPr>
              <w:t>9.2.111</w:t>
            </w:r>
          </w:p>
        </w:tc>
        <w:tc>
          <w:tcPr>
            <w:tcW w:w="1728" w:type="dxa"/>
          </w:tcPr>
          <w:p w14:paraId="6BFA8CD8" w14:textId="77777777" w:rsidR="006B1984" w:rsidRPr="00C37D2B" w:rsidRDefault="006B1984" w:rsidP="00206488">
            <w:pPr>
              <w:pStyle w:val="TAL"/>
              <w:keepNext w:val="0"/>
              <w:keepLines w:val="0"/>
              <w:widowControl w:val="0"/>
            </w:pPr>
            <w:r w:rsidRPr="00C37D2B">
              <w:t>This IE indicates the assumed PSCell.</w:t>
            </w:r>
          </w:p>
        </w:tc>
        <w:tc>
          <w:tcPr>
            <w:tcW w:w="1080" w:type="dxa"/>
          </w:tcPr>
          <w:p w14:paraId="05FA331B"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6A87575E"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708C1AB6" w14:textId="77777777" w:rsidTr="00206488">
        <w:tc>
          <w:tcPr>
            <w:tcW w:w="2160" w:type="dxa"/>
          </w:tcPr>
          <w:p w14:paraId="6D1BF042" w14:textId="77777777" w:rsidR="006B1984" w:rsidRPr="00C37D2B" w:rsidRDefault="006B1984" w:rsidP="00206488">
            <w:pPr>
              <w:pStyle w:val="TAL"/>
              <w:keepNext w:val="0"/>
              <w:keepLines w:val="0"/>
              <w:widowControl w:val="0"/>
              <w:rPr>
                <w:iCs/>
              </w:rPr>
            </w:pPr>
            <w:r w:rsidRPr="00C37D2B">
              <w:rPr>
                <w:lang w:eastAsia="ja-JP"/>
              </w:rPr>
              <w:t>MeNB Coordination Assistance Information</w:t>
            </w:r>
          </w:p>
        </w:tc>
        <w:tc>
          <w:tcPr>
            <w:tcW w:w="1080" w:type="dxa"/>
          </w:tcPr>
          <w:p w14:paraId="63DD1141" w14:textId="77777777" w:rsidR="006B1984" w:rsidRPr="00C37D2B" w:rsidRDefault="006B1984" w:rsidP="00206488">
            <w:pPr>
              <w:pStyle w:val="TAL"/>
              <w:keepNext w:val="0"/>
              <w:keepLines w:val="0"/>
              <w:widowControl w:val="0"/>
            </w:pPr>
            <w:r w:rsidRPr="00C37D2B">
              <w:t>O</w:t>
            </w:r>
          </w:p>
        </w:tc>
        <w:tc>
          <w:tcPr>
            <w:tcW w:w="1080" w:type="dxa"/>
          </w:tcPr>
          <w:p w14:paraId="32EBDF6D" w14:textId="77777777" w:rsidR="006B1984" w:rsidRPr="00C37D2B" w:rsidRDefault="006B1984" w:rsidP="00206488">
            <w:pPr>
              <w:pStyle w:val="TAH"/>
              <w:keepNext w:val="0"/>
              <w:keepLines w:val="0"/>
              <w:widowControl w:val="0"/>
              <w:jc w:val="left"/>
              <w:rPr>
                <w:b w:val="0"/>
                <w:bCs/>
                <w:i/>
                <w:lang w:eastAsia="ja-JP"/>
              </w:rPr>
            </w:pPr>
          </w:p>
        </w:tc>
        <w:tc>
          <w:tcPr>
            <w:tcW w:w="1512" w:type="dxa"/>
          </w:tcPr>
          <w:p w14:paraId="1DE73942" w14:textId="77777777" w:rsidR="006B1984" w:rsidRPr="00C37D2B" w:rsidRDefault="006B1984" w:rsidP="00206488">
            <w:pPr>
              <w:pStyle w:val="TAL"/>
              <w:keepNext w:val="0"/>
              <w:keepLines w:val="0"/>
              <w:widowControl w:val="0"/>
            </w:pPr>
            <w:r w:rsidRPr="00C37D2B">
              <w:rPr>
                <w:rFonts w:cs="Arial"/>
                <w:lang w:eastAsia="ja-JP"/>
              </w:rPr>
              <w:t>9.2.139</w:t>
            </w:r>
          </w:p>
        </w:tc>
        <w:tc>
          <w:tcPr>
            <w:tcW w:w="1728" w:type="dxa"/>
          </w:tcPr>
          <w:p w14:paraId="4A8C5897" w14:textId="77777777" w:rsidR="006B1984" w:rsidRPr="00C37D2B" w:rsidRDefault="006B1984" w:rsidP="00206488">
            <w:pPr>
              <w:pStyle w:val="TAL"/>
              <w:keepNext w:val="0"/>
              <w:keepLines w:val="0"/>
              <w:widowControl w:val="0"/>
            </w:pPr>
          </w:p>
        </w:tc>
        <w:tc>
          <w:tcPr>
            <w:tcW w:w="1080" w:type="dxa"/>
          </w:tcPr>
          <w:p w14:paraId="052F7ADE" w14:textId="77777777" w:rsidR="006B1984" w:rsidRPr="00C37D2B" w:rsidRDefault="006B1984" w:rsidP="00206488">
            <w:pPr>
              <w:pStyle w:val="TAC"/>
              <w:keepNext w:val="0"/>
              <w:keepLines w:val="0"/>
              <w:widowControl w:val="0"/>
              <w:rPr>
                <w:lang w:eastAsia="ja-JP"/>
              </w:rPr>
            </w:pPr>
            <w:r w:rsidRPr="00C37D2B">
              <w:t>YES</w:t>
            </w:r>
          </w:p>
        </w:tc>
        <w:tc>
          <w:tcPr>
            <w:tcW w:w="1080" w:type="dxa"/>
          </w:tcPr>
          <w:p w14:paraId="09893A3E" w14:textId="77777777" w:rsidR="006B1984" w:rsidRPr="00C37D2B" w:rsidRDefault="006B1984" w:rsidP="00206488">
            <w:pPr>
              <w:pStyle w:val="TAC"/>
              <w:keepNext w:val="0"/>
              <w:keepLines w:val="0"/>
              <w:widowControl w:val="0"/>
              <w:rPr>
                <w:lang w:eastAsia="ja-JP"/>
              </w:rPr>
            </w:pPr>
            <w:r w:rsidRPr="00C37D2B">
              <w:t>reject</w:t>
            </w:r>
          </w:p>
        </w:tc>
      </w:tr>
    </w:tbl>
    <w:p w14:paraId="49E9AF2E" w14:textId="77777777" w:rsidR="006B1984" w:rsidRPr="00C37D2B" w:rsidRDefault="006B1984" w:rsidP="006B1984">
      <w:pPr>
        <w:widowControl w:val="0"/>
      </w:pPr>
    </w:p>
    <w:p w14:paraId="24F24351" w14:textId="77777777" w:rsidR="006B1984" w:rsidRPr="00C37D2B" w:rsidRDefault="006B1984" w:rsidP="006B1984">
      <w:pPr>
        <w:pStyle w:val="Heading3"/>
        <w:keepNext w:val="0"/>
        <w:keepLines w:val="0"/>
        <w:widowControl w:val="0"/>
      </w:pPr>
      <w:bookmarkStart w:id="11344" w:name="_CR9_2_117"/>
      <w:bookmarkStart w:id="11345" w:name="_Toc20954580"/>
      <w:bookmarkStart w:id="11346" w:name="_Toc29902585"/>
      <w:bookmarkStart w:id="11347" w:name="_Toc29906589"/>
      <w:bookmarkStart w:id="11348" w:name="_Toc36550579"/>
      <w:bookmarkStart w:id="11349" w:name="_Toc45104336"/>
      <w:bookmarkStart w:id="11350" w:name="_Toc45227832"/>
      <w:bookmarkStart w:id="11351" w:name="_Toc45891646"/>
      <w:bookmarkStart w:id="11352" w:name="_Toc51764290"/>
      <w:bookmarkStart w:id="11353" w:name="_Toc56528291"/>
      <w:bookmarkStart w:id="11354" w:name="_Toc64382258"/>
      <w:bookmarkStart w:id="11355" w:name="_Toc66283833"/>
      <w:bookmarkStart w:id="11356" w:name="_Toc67911209"/>
      <w:bookmarkStart w:id="11357" w:name="_Toc73979987"/>
      <w:bookmarkStart w:id="11358" w:name="_Toc88650711"/>
      <w:bookmarkStart w:id="11359" w:name="_Toc97885838"/>
      <w:bookmarkStart w:id="11360" w:name="_Toc98882965"/>
      <w:bookmarkStart w:id="11361" w:name="_Toc105523501"/>
      <w:bookmarkStart w:id="11362" w:name="_Toc106131045"/>
      <w:bookmarkStart w:id="11363" w:name="_Toc113840196"/>
      <w:bookmarkStart w:id="11364" w:name="_Toc155893811"/>
      <w:bookmarkStart w:id="11365" w:name="_Hlk500202721"/>
      <w:bookmarkEnd w:id="11344"/>
      <w:r w:rsidRPr="00C37D2B">
        <w:t>9.2.117</w:t>
      </w:r>
      <w:r w:rsidRPr="00C37D2B">
        <w:tab/>
        <w:t>SgNB Resource Coordination Information</w:t>
      </w:r>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7D0D3877" w14:textId="77777777" w:rsidR="006B1984" w:rsidRPr="00C37D2B" w:rsidRDefault="006B1984" w:rsidP="006B1984">
      <w:r w:rsidRPr="00C37D2B">
        <w:t xml:space="preserve">The </w:t>
      </w:r>
      <w:r w:rsidRPr="00C37D2B">
        <w:rPr>
          <w:i/>
        </w:rPr>
        <w:t xml:space="preserve">SgNB Resource </w:t>
      </w:r>
      <w:r w:rsidRPr="00C37D2B">
        <w:rPr>
          <w:i/>
          <w:lang w:eastAsia="ja-JP"/>
        </w:rPr>
        <w:t>Coordination</w:t>
      </w:r>
      <w:r w:rsidRPr="00C37D2B">
        <w:rPr>
          <w:i/>
        </w:rPr>
        <w:t xml:space="preserve"> Information </w:t>
      </w:r>
      <w:r w:rsidRPr="00C37D2B">
        <w:t>IE indicates resources within the bandwidth of the PCell which are not available for use by the MeNB</w:t>
      </w:r>
      <w:r w:rsidRPr="00C37D2B" w:rsidDel="00CF28C1">
        <w:t xml:space="preserve"> </w:t>
      </w:r>
      <w:r w:rsidRPr="00C37D2B">
        <w:rPr>
          <w:lang w:eastAsia="ja-JP"/>
        </w:rPr>
        <w:t>and</w:t>
      </w:r>
      <w:r w:rsidRPr="00C37D2B">
        <w:t xml:space="preserve"> is used at the MeNB to coordinate resource utilisation between the en-gNB and the M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3D4D6905" w14:textId="77777777" w:rsidTr="00206488">
        <w:trPr>
          <w:tblHeader/>
        </w:trPr>
        <w:tc>
          <w:tcPr>
            <w:tcW w:w="1111" w:type="pct"/>
          </w:tcPr>
          <w:bookmarkEnd w:id="11365"/>
          <w:p w14:paraId="7F3C165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3F3274E7"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0DBBA5A7"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72CEA21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7C2CABC2"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58C6313A"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465B72BC"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010D8BA5" w14:textId="77777777" w:rsidTr="00206488">
        <w:tc>
          <w:tcPr>
            <w:tcW w:w="1111" w:type="pct"/>
          </w:tcPr>
          <w:p w14:paraId="5DC2ACAC" w14:textId="77777777" w:rsidR="006B1984" w:rsidRPr="00C37D2B" w:rsidRDefault="006B1984" w:rsidP="00206488">
            <w:pPr>
              <w:pStyle w:val="TAL"/>
              <w:keepNext w:val="0"/>
              <w:keepLines w:val="0"/>
              <w:widowControl w:val="0"/>
              <w:rPr>
                <w:bCs/>
                <w:lang w:eastAsia="zh-CN"/>
              </w:rPr>
            </w:pPr>
            <w:r w:rsidRPr="00C37D2B">
              <w:rPr>
                <w:lang w:eastAsia="zh-CN"/>
              </w:rPr>
              <w:t>NR CGI</w:t>
            </w:r>
          </w:p>
        </w:tc>
        <w:tc>
          <w:tcPr>
            <w:tcW w:w="556" w:type="pct"/>
          </w:tcPr>
          <w:p w14:paraId="106723BF" w14:textId="77777777" w:rsidR="006B1984" w:rsidRPr="00C37D2B" w:rsidRDefault="006B1984" w:rsidP="00206488">
            <w:pPr>
              <w:pStyle w:val="TAL"/>
              <w:keepNext w:val="0"/>
              <w:keepLines w:val="0"/>
              <w:widowControl w:val="0"/>
              <w:rPr>
                <w:lang w:eastAsia="ja-JP"/>
              </w:rPr>
            </w:pPr>
            <w:r w:rsidRPr="00C37D2B">
              <w:rPr>
                <w:bCs/>
                <w:lang w:eastAsia="ja-JP"/>
              </w:rPr>
              <w:t>M</w:t>
            </w:r>
          </w:p>
        </w:tc>
        <w:tc>
          <w:tcPr>
            <w:tcW w:w="556" w:type="pct"/>
          </w:tcPr>
          <w:p w14:paraId="5FD30105" w14:textId="77777777" w:rsidR="006B1984" w:rsidRPr="00C37D2B" w:rsidRDefault="006B1984" w:rsidP="00206488">
            <w:pPr>
              <w:pStyle w:val="TAL"/>
              <w:keepNext w:val="0"/>
              <w:keepLines w:val="0"/>
              <w:widowControl w:val="0"/>
              <w:rPr>
                <w:lang w:eastAsia="ja-JP"/>
              </w:rPr>
            </w:pPr>
          </w:p>
        </w:tc>
        <w:tc>
          <w:tcPr>
            <w:tcW w:w="778" w:type="pct"/>
          </w:tcPr>
          <w:p w14:paraId="3CDB0438" w14:textId="77777777" w:rsidR="006B1984" w:rsidRPr="00C37D2B" w:rsidRDefault="006B1984" w:rsidP="00206488">
            <w:pPr>
              <w:pStyle w:val="TAL"/>
              <w:keepNext w:val="0"/>
              <w:keepLines w:val="0"/>
              <w:widowControl w:val="0"/>
              <w:rPr>
                <w:lang w:eastAsia="ja-JP"/>
              </w:rPr>
            </w:pPr>
            <w:r w:rsidRPr="00C37D2B">
              <w:rPr>
                <w:lang w:eastAsia="ja-JP"/>
              </w:rPr>
              <w:t>9.2.111</w:t>
            </w:r>
          </w:p>
        </w:tc>
        <w:tc>
          <w:tcPr>
            <w:tcW w:w="889" w:type="pct"/>
          </w:tcPr>
          <w:p w14:paraId="393DA54C" w14:textId="77777777" w:rsidR="006B1984" w:rsidRPr="00C37D2B" w:rsidRDefault="006B1984" w:rsidP="00206488">
            <w:pPr>
              <w:pStyle w:val="TAL"/>
              <w:keepNext w:val="0"/>
              <w:keepLines w:val="0"/>
              <w:widowControl w:val="0"/>
              <w:rPr>
                <w:lang w:eastAsia="ja-JP"/>
              </w:rPr>
            </w:pPr>
            <w:r w:rsidRPr="00C37D2B">
              <w:rPr>
                <w:lang w:eastAsia="ja-JP"/>
              </w:rPr>
              <w:t>This IE indicates the PSCell.</w:t>
            </w:r>
          </w:p>
        </w:tc>
        <w:tc>
          <w:tcPr>
            <w:tcW w:w="556" w:type="pct"/>
          </w:tcPr>
          <w:p w14:paraId="0CFB1CFE"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18940196" w14:textId="77777777" w:rsidR="006B1984" w:rsidRPr="00C37D2B" w:rsidRDefault="006B1984" w:rsidP="00206488">
            <w:pPr>
              <w:pStyle w:val="TAC"/>
              <w:keepNext w:val="0"/>
              <w:keepLines w:val="0"/>
              <w:widowControl w:val="0"/>
              <w:rPr>
                <w:lang w:eastAsia="ja-JP"/>
              </w:rPr>
            </w:pPr>
          </w:p>
        </w:tc>
      </w:tr>
      <w:tr w:rsidR="006B1984" w:rsidRPr="00C37D2B" w14:paraId="48A8355A" w14:textId="77777777" w:rsidTr="00206488">
        <w:tc>
          <w:tcPr>
            <w:tcW w:w="1111" w:type="pct"/>
          </w:tcPr>
          <w:p w14:paraId="7FB2FC99" w14:textId="77777777" w:rsidR="006B1984" w:rsidRPr="00C37D2B" w:rsidRDefault="006B1984" w:rsidP="00206488">
            <w:pPr>
              <w:pStyle w:val="TAL"/>
              <w:keepNext w:val="0"/>
              <w:keepLines w:val="0"/>
              <w:widowControl w:val="0"/>
              <w:rPr>
                <w:lang w:eastAsia="ja-JP"/>
              </w:rPr>
            </w:pPr>
            <w:r w:rsidRPr="00C37D2B">
              <w:rPr>
                <w:iCs/>
              </w:rPr>
              <w:t>UL Coordination Information</w:t>
            </w:r>
          </w:p>
        </w:tc>
        <w:tc>
          <w:tcPr>
            <w:tcW w:w="556" w:type="pct"/>
          </w:tcPr>
          <w:p w14:paraId="10917A9D" w14:textId="77777777" w:rsidR="006B1984" w:rsidRPr="00C37D2B" w:rsidRDefault="006B1984" w:rsidP="00206488">
            <w:pPr>
              <w:pStyle w:val="TAL"/>
              <w:keepNext w:val="0"/>
              <w:keepLines w:val="0"/>
              <w:widowControl w:val="0"/>
              <w:rPr>
                <w:bCs/>
                <w:lang w:eastAsia="ja-JP"/>
              </w:rPr>
            </w:pPr>
            <w:r w:rsidRPr="00C37D2B">
              <w:t>M</w:t>
            </w:r>
          </w:p>
        </w:tc>
        <w:tc>
          <w:tcPr>
            <w:tcW w:w="556" w:type="pct"/>
          </w:tcPr>
          <w:p w14:paraId="38198FCF" w14:textId="77777777" w:rsidR="006B1984" w:rsidRPr="00C37D2B" w:rsidRDefault="006B1984" w:rsidP="00206488">
            <w:pPr>
              <w:pStyle w:val="TAL"/>
              <w:keepNext w:val="0"/>
              <w:keepLines w:val="0"/>
              <w:widowControl w:val="0"/>
              <w:rPr>
                <w:lang w:eastAsia="ja-JP"/>
              </w:rPr>
            </w:pPr>
          </w:p>
        </w:tc>
        <w:tc>
          <w:tcPr>
            <w:tcW w:w="778" w:type="pct"/>
          </w:tcPr>
          <w:p w14:paraId="47AEC992" w14:textId="77777777" w:rsidR="006B1984" w:rsidRPr="00C37D2B" w:rsidRDefault="006B1984" w:rsidP="00206488">
            <w:pPr>
              <w:pStyle w:val="TAL"/>
              <w:keepNext w:val="0"/>
              <w:keepLines w:val="0"/>
              <w:widowControl w:val="0"/>
              <w:rPr>
                <w:lang w:eastAsia="ja-JP"/>
              </w:rPr>
            </w:pPr>
            <w:r w:rsidRPr="00C37D2B">
              <w:t>BIT STRING (6..4400, …)</w:t>
            </w:r>
          </w:p>
        </w:tc>
        <w:tc>
          <w:tcPr>
            <w:tcW w:w="889" w:type="pct"/>
          </w:tcPr>
          <w:p w14:paraId="1777C9EC" w14:textId="77777777" w:rsidR="006B1984" w:rsidRPr="00C37D2B" w:rsidRDefault="006B1984" w:rsidP="00206488">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698A1B14" w14:textId="77777777" w:rsidR="006B1984" w:rsidRPr="00C37D2B" w:rsidRDefault="006B1984" w:rsidP="00206488">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723DBEE1" w14:textId="77777777" w:rsidR="006B1984" w:rsidRPr="00C37D2B" w:rsidRDefault="006B1984" w:rsidP="00206488">
            <w:pPr>
              <w:pStyle w:val="TAL"/>
              <w:keepNext w:val="0"/>
              <w:keepLines w:val="0"/>
              <w:widowControl w:val="0"/>
            </w:pPr>
          </w:p>
          <w:p w14:paraId="45D0BE2A" w14:textId="77777777" w:rsidR="006B1984" w:rsidRPr="00C37D2B" w:rsidRDefault="006B1984" w:rsidP="00206488">
            <w:pPr>
              <w:pStyle w:val="TAL"/>
              <w:keepNext w:val="0"/>
              <w:keepLines w:val="0"/>
              <w:widowControl w:val="0"/>
            </w:pPr>
            <w:r w:rsidRPr="00C37D2B">
              <w:t xml:space="preserve">The length of the bit string is an integer multiple of </w:t>
            </w:r>
            <w:r w:rsidRPr="00C37D2B">
              <w:rPr>
                <w:noProof/>
                <w:position w:val="-10"/>
                <w:lang w:eastAsia="ja-JP"/>
              </w:rPr>
              <w:object w:dxaOrig="480" w:dyaOrig="360" w14:anchorId="7821A7B1">
                <v:shape id="_x0000_i1134" type="#_x0000_t75" alt="" style="width:26.75pt;height:19.85pt;mso-width-percent:0;mso-height-percent:0;mso-width-percent:0;mso-height-percent:0" o:ole="">
                  <v:imagedata r:id="rId228" o:title=""/>
                </v:shape>
                <o:OLEObject Type="Embed" ProgID="Equation.3" ShapeID="_x0000_i1134" DrawAspect="Content" ObjectID="_1771328921" r:id="rId229"/>
              </w:object>
            </w:r>
          </w:p>
          <w:p w14:paraId="741C37FB" w14:textId="77777777" w:rsidR="006B1984" w:rsidRPr="00C37D2B" w:rsidRDefault="006B1984" w:rsidP="00206488">
            <w:pPr>
              <w:pStyle w:val="TAL"/>
              <w:keepNext w:val="0"/>
              <w:keepLines w:val="0"/>
              <w:widowControl w:val="0"/>
            </w:pPr>
            <w:r w:rsidRPr="00C37D2B">
              <w:t xml:space="preserve">. </w:t>
            </w:r>
            <w:r w:rsidRPr="00C37D2B">
              <w:rPr>
                <w:noProof/>
                <w:position w:val="-10"/>
                <w:lang w:eastAsia="ja-JP"/>
              </w:rPr>
              <w:object w:dxaOrig="480" w:dyaOrig="360" w14:anchorId="3E2B2238">
                <v:shape id="_x0000_i1135" type="#_x0000_t75" alt="" style="width:26.75pt;height:19.85pt;mso-width-percent:0;mso-height-percent:0;mso-width-percent:0;mso-height-percent:0" o:ole="">
                  <v:imagedata r:id="rId228" o:title=""/>
                </v:shape>
                <o:OLEObject Type="Embed" ProgID="Equation.3" ShapeID="_x0000_i1135" DrawAspect="Content" ObjectID="_1771328922" r:id="rId230"/>
              </w:object>
            </w:r>
            <w:r w:rsidRPr="00C37D2B">
              <w:t>is defined in TS 36.211 [10].</w:t>
            </w:r>
          </w:p>
          <w:p w14:paraId="799C9982" w14:textId="77777777" w:rsidR="006B1984" w:rsidRPr="00C37D2B" w:rsidRDefault="006B1984" w:rsidP="00206488">
            <w:pPr>
              <w:pStyle w:val="TAL"/>
              <w:keepNext w:val="0"/>
              <w:keepLines w:val="0"/>
              <w:widowControl w:val="0"/>
            </w:pPr>
            <w:r w:rsidRPr="00C37D2B">
              <w:t>The UL Coordination Information is continuously repeated.</w:t>
            </w:r>
          </w:p>
          <w:p w14:paraId="07B9FDDA" w14:textId="77777777" w:rsidR="006B1984" w:rsidRPr="00C37D2B" w:rsidRDefault="006B1984" w:rsidP="00206488">
            <w:pPr>
              <w:pStyle w:val="TAL"/>
              <w:keepNext w:val="0"/>
              <w:keepLines w:val="0"/>
              <w:widowControl w:val="0"/>
              <w:rPr>
                <w:lang w:eastAsia="ja-JP"/>
              </w:rPr>
            </w:pPr>
          </w:p>
        </w:tc>
        <w:tc>
          <w:tcPr>
            <w:tcW w:w="556" w:type="pct"/>
          </w:tcPr>
          <w:p w14:paraId="054C3DC9" w14:textId="77777777" w:rsidR="006B1984" w:rsidRPr="00C37D2B" w:rsidRDefault="006B1984" w:rsidP="00206488">
            <w:pPr>
              <w:pStyle w:val="TAC"/>
              <w:keepNext w:val="0"/>
              <w:keepLines w:val="0"/>
              <w:widowControl w:val="0"/>
            </w:pPr>
            <w:r w:rsidRPr="00C37D2B">
              <w:rPr>
                <w:lang w:eastAsia="ja-JP"/>
              </w:rPr>
              <w:t>–</w:t>
            </w:r>
          </w:p>
        </w:tc>
        <w:tc>
          <w:tcPr>
            <w:tcW w:w="556" w:type="pct"/>
          </w:tcPr>
          <w:p w14:paraId="58EAF43A" w14:textId="77777777" w:rsidR="006B1984" w:rsidRPr="00C37D2B" w:rsidRDefault="006B1984" w:rsidP="00206488">
            <w:pPr>
              <w:pStyle w:val="TAC"/>
              <w:keepNext w:val="0"/>
              <w:keepLines w:val="0"/>
              <w:widowControl w:val="0"/>
            </w:pPr>
          </w:p>
        </w:tc>
      </w:tr>
      <w:tr w:rsidR="006B1984" w:rsidRPr="00C37D2B" w14:paraId="49C9F2F9" w14:textId="77777777" w:rsidTr="00206488">
        <w:tc>
          <w:tcPr>
            <w:tcW w:w="1111" w:type="pct"/>
          </w:tcPr>
          <w:p w14:paraId="7813A731" w14:textId="77777777" w:rsidR="006B1984" w:rsidRPr="00C37D2B" w:rsidRDefault="006B1984" w:rsidP="00206488">
            <w:pPr>
              <w:pStyle w:val="TAL"/>
              <w:keepNext w:val="0"/>
              <w:keepLines w:val="0"/>
              <w:widowControl w:val="0"/>
              <w:rPr>
                <w:lang w:eastAsia="ja-JP"/>
              </w:rPr>
            </w:pPr>
            <w:r w:rsidRPr="00C37D2B">
              <w:rPr>
                <w:iCs/>
              </w:rPr>
              <w:t>DL Coordination Information</w:t>
            </w:r>
          </w:p>
        </w:tc>
        <w:tc>
          <w:tcPr>
            <w:tcW w:w="556" w:type="pct"/>
          </w:tcPr>
          <w:p w14:paraId="2501F96A" w14:textId="77777777" w:rsidR="006B1984" w:rsidRPr="00C37D2B" w:rsidRDefault="006B1984" w:rsidP="00206488">
            <w:pPr>
              <w:pStyle w:val="TAL"/>
              <w:keepNext w:val="0"/>
              <w:keepLines w:val="0"/>
              <w:widowControl w:val="0"/>
              <w:rPr>
                <w:bCs/>
                <w:lang w:eastAsia="ja-JP"/>
              </w:rPr>
            </w:pPr>
            <w:r w:rsidRPr="00C37D2B">
              <w:t>O</w:t>
            </w:r>
          </w:p>
        </w:tc>
        <w:tc>
          <w:tcPr>
            <w:tcW w:w="556" w:type="pct"/>
          </w:tcPr>
          <w:p w14:paraId="57CA1FAA" w14:textId="77777777" w:rsidR="006B1984" w:rsidRPr="00C37D2B" w:rsidRDefault="006B1984" w:rsidP="00206488">
            <w:pPr>
              <w:pStyle w:val="TAL"/>
              <w:keepNext w:val="0"/>
              <w:keepLines w:val="0"/>
              <w:widowControl w:val="0"/>
              <w:rPr>
                <w:lang w:eastAsia="ja-JP"/>
              </w:rPr>
            </w:pPr>
          </w:p>
        </w:tc>
        <w:tc>
          <w:tcPr>
            <w:tcW w:w="778" w:type="pct"/>
          </w:tcPr>
          <w:p w14:paraId="002D9387" w14:textId="77777777" w:rsidR="006B1984" w:rsidRPr="00C37D2B" w:rsidRDefault="006B1984" w:rsidP="00206488">
            <w:pPr>
              <w:pStyle w:val="TAL"/>
              <w:keepNext w:val="0"/>
              <w:keepLines w:val="0"/>
              <w:widowControl w:val="0"/>
              <w:rPr>
                <w:lang w:eastAsia="ja-JP"/>
              </w:rPr>
            </w:pPr>
            <w:r w:rsidRPr="00C37D2B">
              <w:t>BIT STRING (6..4400, …)</w:t>
            </w:r>
          </w:p>
        </w:tc>
        <w:tc>
          <w:tcPr>
            <w:tcW w:w="889" w:type="pct"/>
          </w:tcPr>
          <w:p w14:paraId="6F81628E" w14:textId="77777777" w:rsidR="006B1984" w:rsidRPr="00C37D2B" w:rsidRDefault="006B1984" w:rsidP="00206488">
            <w:pPr>
              <w:pStyle w:val="TAL"/>
              <w:keepNext w:val="0"/>
              <w:keepLines w:val="0"/>
              <w:widowControl w:val="0"/>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51AECA7C" w14:textId="77777777" w:rsidR="006B1984" w:rsidRPr="00C37D2B" w:rsidRDefault="006B1984" w:rsidP="00206488">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399AEAA9" w14:textId="77777777" w:rsidR="006B1984" w:rsidRPr="00C37D2B" w:rsidRDefault="006B1984" w:rsidP="00206488">
            <w:pPr>
              <w:pStyle w:val="TAL"/>
              <w:keepNext w:val="0"/>
              <w:keepLines w:val="0"/>
              <w:widowControl w:val="0"/>
            </w:pPr>
            <w:r w:rsidRPr="00C37D2B">
              <w:t xml:space="preserve">The length of the bit string is an integer multiple of </w:t>
            </w:r>
            <w:r>
              <w:rPr>
                <w:noProof/>
              </w:rPr>
              <w:drawing>
                <wp:inline distT="0" distB="0" distL="0" distR="0" wp14:anchorId="102BA3F9" wp14:editId="753E4352">
                  <wp:extent cx="264160" cy="2165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Pr>
                <w:noProof/>
              </w:rPr>
              <w:drawing>
                <wp:inline distT="0" distB="0" distL="0" distR="0" wp14:anchorId="70A9A602" wp14:editId="3752996E">
                  <wp:extent cx="264160" cy="2165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072939A7" w14:textId="77777777" w:rsidR="006B1984" w:rsidRPr="00C37D2B" w:rsidRDefault="006B1984" w:rsidP="00206488">
            <w:pPr>
              <w:pStyle w:val="TAL"/>
              <w:keepNext w:val="0"/>
              <w:keepLines w:val="0"/>
              <w:widowControl w:val="0"/>
            </w:pPr>
            <w:r w:rsidRPr="00C37D2B">
              <w:t>The DL Coordination Information is continuously repeated.</w:t>
            </w:r>
          </w:p>
          <w:p w14:paraId="5395707E" w14:textId="77777777" w:rsidR="006B1984" w:rsidRPr="00C37D2B" w:rsidRDefault="006B1984" w:rsidP="00206488">
            <w:pPr>
              <w:pStyle w:val="TAL"/>
              <w:keepNext w:val="0"/>
              <w:keepLines w:val="0"/>
              <w:widowControl w:val="0"/>
              <w:rPr>
                <w:lang w:eastAsia="ja-JP"/>
              </w:rPr>
            </w:pPr>
          </w:p>
        </w:tc>
        <w:tc>
          <w:tcPr>
            <w:tcW w:w="556" w:type="pct"/>
          </w:tcPr>
          <w:p w14:paraId="27096DCA" w14:textId="77777777" w:rsidR="006B1984" w:rsidRPr="00C37D2B" w:rsidRDefault="006B1984" w:rsidP="00206488">
            <w:pPr>
              <w:pStyle w:val="TAC"/>
              <w:keepNext w:val="0"/>
              <w:keepLines w:val="0"/>
              <w:widowControl w:val="0"/>
            </w:pPr>
            <w:r w:rsidRPr="00C37D2B">
              <w:rPr>
                <w:lang w:eastAsia="ja-JP"/>
              </w:rPr>
              <w:t>–</w:t>
            </w:r>
          </w:p>
        </w:tc>
        <w:tc>
          <w:tcPr>
            <w:tcW w:w="556" w:type="pct"/>
          </w:tcPr>
          <w:p w14:paraId="2FC593F5" w14:textId="77777777" w:rsidR="006B1984" w:rsidRPr="00C37D2B" w:rsidRDefault="006B1984" w:rsidP="00206488">
            <w:pPr>
              <w:pStyle w:val="TAC"/>
              <w:keepNext w:val="0"/>
              <w:keepLines w:val="0"/>
              <w:widowControl w:val="0"/>
            </w:pPr>
          </w:p>
        </w:tc>
      </w:tr>
      <w:tr w:rsidR="006B1984" w:rsidRPr="00C37D2B" w14:paraId="265DAE3F" w14:textId="77777777" w:rsidTr="00206488">
        <w:tc>
          <w:tcPr>
            <w:tcW w:w="1111" w:type="pct"/>
          </w:tcPr>
          <w:p w14:paraId="637B138C" w14:textId="77777777" w:rsidR="006B1984" w:rsidRPr="00C37D2B" w:rsidRDefault="006B1984" w:rsidP="00206488">
            <w:pPr>
              <w:pStyle w:val="TAL"/>
              <w:keepNext w:val="0"/>
              <w:keepLines w:val="0"/>
              <w:widowControl w:val="0"/>
              <w:rPr>
                <w:iCs/>
              </w:rPr>
            </w:pPr>
            <w:r w:rsidRPr="00C37D2B">
              <w:rPr>
                <w:lang w:eastAsia="ja-JP"/>
              </w:rPr>
              <w:t>EUTRA Cell ID</w:t>
            </w:r>
          </w:p>
        </w:tc>
        <w:tc>
          <w:tcPr>
            <w:tcW w:w="556" w:type="pct"/>
          </w:tcPr>
          <w:p w14:paraId="03A9BA94" w14:textId="77777777" w:rsidR="006B1984" w:rsidRPr="00C37D2B" w:rsidRDefault="006B1984" w:rsidP="00206488">
            <w:pPr>
              <w:pStyle w:val="TAL"/>
              <w:keepNext w:val="0"/>
              <w:keepLines w:val="0"/>
              <w:widowControl w:val="0"/>
            </w:pPr>
            <w:r w:rsidRPr="00C37D2B">
              <w:rPr>
                <w:bCs/>
                <w:lang w:eastAsia="ja-JP"/>
              </w:rPr>
              <w:t>O</w:t>
            </w:r>
          </w:p>
        </w:tc>
        <w:tc>
          <w:tcPr>
            <w:tcW w:w="556" w:type="pct"/>
          </w:tcPr>
          <w:p w14:paraId="216775A4" w14:textId="77777777" w:rsidR="006B1984" w:rsidRPr="00C37D2B" w:rsidRDefault="006B1984" w:rsidP="00206488">
            <w:pPr>
              <w:pStyle w:val="TAL"/>
              <w:keepNext w:val="0"/>
              <w:keepLines w:val="0"/>
              <w:widowControl w:val="0"/>
              <w:rPr>
                <w:lang w:eastAsia="ja-JP"/>
              </w:rPr>
            </w:pPr>
          </w:p>
        </w:tc>
        <w:tc>
          <w:tcPr>
            <w:tcW w:w="778" w:type="pct"/>
          </w:tcPr>
          <w:p w14:paraId="1918DF0F" w14:textId="77777777" w:rsidR="006B1984" w:rsidRPr="00C37D2B" w:rsidRDefault="006B1984" w:rsidP="00206488">
            <w:pPr>
              <w:pStyle w:val="TAL"/>
              <w:keepNext w:val="0"/>
              <w:keepLines w:val="0"/>
              <w:widowControl w:val="0"/>
              <w:rPr>
                <w:lang w:eastAsia="ja-JP"/>
              </w:rPr>
            </w:pPr>
            <w:r w:rsidRPr="00C37D2B">
              <w:rPr>
                <w:lang w:eastAsia="ja-JP"/>
              </w:rPr>
              <w:t>ECGI</w:t>
            </w:r>
          </w:p>
          <w:p w14:paraId="6A320B0D" w14:textId="77777777" w:rsidR="006B1984" w:rsidRPr="00C37D2B" w:rsidRDefault="006B1984" w:rsidP="00206488">
            <w:pPr>
              <w:pStyle w:val="TAL"/>
              <w:keepNext w:val="0"/>
              <w:keepLines w:val="0"/>
              <w:widowControl w:val="0"/>
            </w:pPr>
            <w:r w:rsidRPr="00C37D2B">
              <w:rPr>
                <w:lang w:eastAsia="ja-JP"/>
              </w:rPr>
              <w:t>9.2.14</w:t>
            </w:r>
          </w:p>
        </w:tc>
        <w:tc>
          <w:tcPr>
            <w:tcW w:w="889" w:type="pct"/>
          </w:tcPr>
          <w:p w14:paraId="1CDEF24D" w14:textId="77777777" w:rsidR="006B1984" w:rsidRPr="00C37D2B" w:rsidRDefault="006B1984" w:rsidP="00206488">
            <w:pPr>
              <w:pStyle w:val="TAL"/>
              <w:keepNext w:val="0"/>
              <w:keepLines w:val="0"/>
              <w:widowControl w:val="0"/>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556" w:type="pct"/>
          </w:tcPr>
          <w:p w14:paraId="30024220" w14:textId="77777777" w:rsidR="006B1984" w:rsidRPr="00C37D2B" w:rsidRDefault="006B1984" w:rsidP="00206488">
            <w:pPr>
              <w:pStyle w:val="TAC"/>
              <w:keepNext w:val="0"/>
              <w:keepLines w:val="0"/>
              <w:widowControl w:val="0"/>
              <w:rPr>
                <w:lang w:eastAsia="ja-JP"/>
              </w:rPr>
            </w:pPr>
            <w:r w:rsidRPr="00C37D2B">
              <w:t>YES</w:t>
            </w:r>
          </w:p>
        </w:tc>
        <w:tc>
          <w:tcPr>
            <w:tcW w:w="556" w:type="pct"/>
          </w:tcPr>
          <w:p w14:paraId="61AF8A68" w14:textId="77777777" w:rsidR="006B1984" w:rsidRPr="00C37D2B" w:rsidRDefault="006B1984" w:rsidP="00206488">
            <w:pPr>
              <w:pStyle w:val="TAC"/>
              <w:keepNext w:val="0"/>
              <w:keepLines w:val="0"/>
              <w:widowControl w:val="0"/>
              <w:rPr>
                <w:lang w:eastAsia="ja-JP"/>
              </w:rPr>
            </w:pPr>
            <w:r w:rsidRPr="00C37D2B">
              <w:t>ignore</w:t>
            </w:r>
          </w:p>
        </w:tc>
      </w:tr>
      <w:tr w:rsidR="006B1984" w:rsidRPr="00C37D2B" w14:paraId="060DAB2D" w14:textId="77777777" w:rsidTr="00206488">
        <w:tc>
          <w:tcPr>
            <w:tcW w:w="1111" w:type="pct"/>
          </w:tcPr>
          <w:p w14:paraId="72F26107" w14:textId="77777777" w:rsidR="006B1984" w:rsidRPr="00C37D2B" w:rsidRDefault="006B1984" w:rsidP="00206488">
            <w:pPr>
              <w:pStyle w:val="TAL"/>
              <w:keepNext w:val="0"/>
              <w:keepLines w:val="0"/>
              <w:widowControl w:val="0"/>
              <w:rPr>
                <w:lang w:eastAsia="ja-JP"/>
              </w:rPr>
            </w:pPr>
            <w:r w:rsidRPr="00C37D2B">
              <w:rPr>
                <w:lang w:eastAsia="ja-JP"/>
              </w:rPr>
              <w:t>SgNB Coordination Assistance Information</w:t>
            </w:r>
          </w:p>
        </w:tc>
        <w:tc>
          <w:tcPr>
            <w:tcW w:w="556" w:type="pct"/>
          </w:tcPr>
          <w:p w14:paraId="578147F2" w14:textId="77777777" w:rsidR="006B1984" w:rsidRPr="00C37D2B" w:rsidRDefault="006B1984" w:rsidP="00206488">
            <w:pPr>
              <w:pStyle w:val="TAL"/>
              <w:keepNext w:val="0"/>
              <w:keepLines w:val="0"/>
              <w:widowControl w:val="0"/>
              <w:rPr>
                <w:bCs/>
                <w:lang w:eastAsia="ja-JP"/>
              </w:rPr>
            </w:pPr>
            <w:r w:rsidRPr="00C37D2B">
              <w:t>O</w:t>
            </w:r>
          </w:p>
        </w:tc>
        <w:tc>
          <w:tcPr>
            <w:tcW w:w="556" w:type="pct"/>
          </w:tcPr>
          <w:p w14:paraId="15B1F93D" w14:textId="77777777" w:rsidR="006B1984" w:rsidRPr="00C37D2B" w:rsidRDefault="006B1984" w:rsidP="00206488">
            <w:pPr>
              <w:pStyle w:val="TAL"/>
              <w:keepNext w:val="0"/>
              <w:keepLines w:val="0"/>
              <w:widowControl w:val="0"/>
              <w:rPr>
                <w:lang w:eastAsia="ja-JP"/>
              </w:rPr>
            </w:pPr>
          </w:p>
        </w:tc>
        <w:tc>
          <w:tcPr>
            <w:tcW w:w="778" w:type="pct"/>
          </w:tcPr>
          <w:p w14:paraId="67B36955" w14:textId="77777777" w:rsidR="006B1984" w:rsidRPr="00C37D2B" w:rsidRDefault="006B1984" w:rsidP="00206488">
            <w:pPr>
              <w:pStyle w:val="TAL"/>
              <w:keepNext w:val="0"/>
              <w:keepLines w:val="0"/>
              <w:widowControl w:val="0"/>
              <w:rPr>
                <w:lang w:eastAsia="ja-JP"/>
              </w:rPr>
            </w:pPr>
            <w:r w:rsidRPr="00C37D2B">
              <w:rPr>
                <w:rFonts w:cs="Arial"/>
                <w:lang w:eastAsia="ja-JP"/>
              </w:rPr>
              <w:t>9.2.140</w:t>
            </w:r>
          </w:p>
        </w:tc>
        <w:tc>
          <w:tcPr>
            <w:tcW w:w="889" w:type="pct"/>
          </w:tcPr>
          <w:p w14:paraId="68DCC95A" w14:textId="77777777" w:rsidR="006B1984" w:rsidRPr="00C37D2B" w:rsidRDefault="006B1984" w:rsidP="00206488">
            <w:pPr>
              <w:pStyle w:val="TAL"/>
              <w:keepNext w:val="0"/>
              <w:keepLines w:val="0"/>
              <w:widowControl w:val="0"/>
              <w:rPr>
                <w:lang w:eastAsia="ja-JP"/>
              </w:rPr>
            </w:pPr>
          </w:p>
        </w:tc>
        <w:tc>
          <w:tcPr>
            <w:tcW w:w="556" w:type="pct"/>
          </w:tcPr>
          <w:p w14:paraId="79257BFA" w14:textId="77777777" w:rsidR="006B1984" w:rsidRPr="00C37D2B" w:rsidRDefault="006B1984" w:rsidP="00206488">
            <w:pPr>
              <w:pStyle w:val="TAC"/>
              <w:keepNext w:val="0"/>
              <w:keepLines w:val="0"/>
              <w:widowControl w:val="0"/>
            </w:pPr>
            <w:r w:rsidRPr="00C37D2B">
              <w:t>YES</w:t>
            </w:r>
          </w:p>
        </w:tc>
        <w:tc>
          <w:tcPr>
            <w:tcW w:w="556" w:type="pct"/>
          </w:tcPr>
          <w:p w14:paraId="2E121072" w14:textId="77777777" w:rsidR="006B1984" w:rsidRPr="00C37D2B" w:rsidRDefault="006B1984" w:rsidP="00206488">
            <w:pPr>
              <w:pStyle w:val="TAC"/>
              <w:keepNext w:val="0"/>
              <w:keepLines w:val="0"/>
              <w:widowControl w:val="0"/>
            </w:pPr>
            <w:r w:rsidRPr="00C37D2B">
              <w:t>reject</w:t>
            </w:r>
          </w:p>
        </w:tc>
      </w:tr>
    </w:tbl>
    <w:p w14:paraId="556C94F2" w14:textId="77777777" w:rsidR="006B1984" w:rsidRPr="00C37D2B" w:rsidRDefault="006B1984" w:rsidP="006B1984">
      <w:pPr>
        <w:widowControl w:val="0"/>
        <w:rPr>
          <w:noProof/>
        </w:rPr>
      </w:pPr>
    </w:p>
    <w:p w14:paraId="419AD936" w14:textId="77777777" w:rsidR="006B1984" w:rsidRPr="00C37D2B" w:rsidRDefault="006B1984" w:rsidP="006B1984">
      <w:pPr>
        <w:pStyle w:val="Heading3"/>
        <w:keepNext w:val="0"/>
        <w:keepLines w:val="0"/>
        <w:widowControl w:val="0"/>
      </w:pPr>
      <w:bookmarkStart w:id="11366" w:name="_CR9_2_118"/>
      <w:bookmarkStart w:id="11367" w:name="_Toc20954581"/>
      <w:bookmarkStart w:id="11368" w:name="_Toc29902586"/>
      <w:bookmarkStart w:id="11369" w:name="_Toc29906590"/>
      <w:bookmarkStart w:id="11370" w:name="_Toc36550580"/>
      <w:bookmarkStart w:id="11371" w:name="_Toc45104337"/>
      <w:bookmarkStart w:id="11372" w:name="_Toc45227833"/>
      <w:bookmarkStart w:id="11373" w:name="_Toc45891647"/>
      <w:bookmarkStart w:id="11374" w:name="_Toc51764291"/>
      <w:bookmarkStart w:id="11375" w:name="_Toc56528292"/>
      <w:bookmarkStart w:id="11376" w:name="_Toc64382259"/>
      <w:bookmarkStart w:id="11377" w:name="_Toc66283834"/>
      <w:bookmarkStart w:id="11378" w:name="_Toc67911210"/>
      <w:bookmarkStart w:id="11379" w:name="_Toc73979988"/>
      <w:bookmarkStart w:id="11380" w:name="_Toc88650712"/>
      <w:bookmarkStart w:id="11381" w:name="_Toc97885839"/>
      <w:bookmarkStart w:id="11382" w:name="_Toc98882966"/>
      <w:bookmarkStart w:id="11383" w:name="_Toc105523502"/>
      <w:bookmarkStart w:id="11384" w:name="_Toc106131046"/>
      <w:bookmarkStart w:id="11385" w:name="_Toc113840197"/>
      <w:bookmarkStart w:id="11386" w:name="_Toc155893812"/>
      <w:bookmarkEnd w:id="11366"/>
      <w:r w:rsidRPr="00C37D2B">
        <w:t>9.2.118</w:t>
      </w:r>
      <w:r w:rsidRPr="00C37D2B">
        <w:tab/>
        <w:t>UL Configuration</w:t>
      </w:r>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p>
    <w:p w14:paraId="6C8BC987" w14:textId="77777777" w:rsidR="006B1984" w:rsidRPr="00C37D2B" w:rsidRDefault="006B1984" w:rsidP="006B1984">
      <w:pPr>
        <w:widowControl w:val="0"/>
        <w:rPr>
          <w:szCs w:val="18"/>
        </w:rPr>
      </w:pPr>
      <w:r w:rsidRPr="00C37D2B">
        <w:rPr>
          <w:szCs w:val="18"/>
        </w:rPr>
        <w:t>This IE indicates how the UL PDCP is configured for the assisting n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A75175F" w14:textId="77777777" w:rsidTr="00206488">
        <w:trPr>
          <w:cantSplit/>
          <w:tblHeader/>
        </w:trPr>
        <w:tc>
          <w:tcPr>
            <w:tcW w:w="1259" w:type="pct"/>
          </w:tcPr>
          <w:p w14:paraId="49BF22E0"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44A9B554"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3D9E3C12"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7A734F3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34B3A2B0"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1F9AAE18" w14:textId="77777777" w:rsidTr="00206488">
        <w:trPr>
          <w:cantSplit/>
        </w:trPr>
        <w:tc>
          <w:tcPr>
            <w:tcW w:w="1259" w:type="pct"/>
          </w:tcPr>
          <w:p w14:paraId="290E84C2"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UL UE Configuration</w:t>
            </w:r>
          </w:p>
        </w:tc>
        <w:tc>
          <w:tcPr>
            <w:tcW w:w="556" w:type="pct"/>
          </w:tcPr>
          <w:p w14:paraId="2D07D9E0"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M</w:t>
            </w:r>
          </w:p>
        </w:tc>
        <w:tc>
          <w:tcPr>
            <w:tcW w:w="741" w:type="pct"/>
          </w:tcPr>
          <w:p w14:paraId="213E2039" w14:textId="77777777" w:rsidR="006B1984" w:rsidRPr="00C37D2B" w:rsidRDefault="006B1984" w:rsidP="00206488">
            <w:pPr>
              <w:pStyle w:val="TAL"/>
              <w:keepNext w:val="0"/>
              <w:keepLines w:val="0"/>
              <w:widowControl w:val="0"/>
              <w:rPr>
                <w:rFonts w:cs="Geneva"/>
                <w:lang w:eastAsia="ja-JP"/>
              </w:rPr>
            </w:pPr>
          </w:p>
        </w:tc>
        <w:tc>
          <w:tcPr>
            <w:tcW w:w="963" w:type="pct"/>
          </w:tcPr>
          <w:p w14:paraId="6766E6DF"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UMERATED (no-data, shared, only, ...)</w:t>
            </w:r>
          </w:p>
        </w:tc>
        <w:tc>
          <w:tcPr>
            <w:tcW w:w="1481" w:type="pct"/>
          </w:tcPr>
          <w:p w14:paraId="71B3F3B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Indicates how the UE uses the UL at the assisting node.</w:t>
            </w:r>
          </w:p>
        </w:tc>
      </w:tr>
    </w:tbl>
    <w:p w14:paraId="0C15A21E" w14:textId="77777777" w:rsidR="006B1984" w:rsidRPr="00C37D2B" w:rsidRDefault="006B1984" w:rsidP="006B1984">
      <w:pPr>
        <w:widowControl w:val="0"/>
        <w:rPr>
          <w:noProof/>
        </w:rPr>
      </w:pPr>
    </w:p>
    <w:p w14:paraId="34F912BE" w14:textId="77777777" w:rsidR="006B1984" w:rsidRPr="00AF58F5" w:rsidRDefault="006B1984" w:rsidP="006B1984">
      <w:pPr>
        <w:pStyle w:val="Heading3"/>
      </w:pPr>
      <w:bookmarkStart w:id="11387" w:name="_CR9_2_119"/>
      <w:bookmarkStart w:id="11388" w:name="_Toc20954582"/>
      <w:bookmarkStart w:id="11389" w:name="_Toc29902587"/>
      <w:bookmarkStart w:id="11390" w:name="_Toc29906591"/>
      <w:bookmarkStart w:id="11391" w:name="_Toc36550581"/>
      <w:bookmarkStart w:id="11392" w:name="_Toc45104338"/>
      <w:bookmarkStart w:id="11393" w:name="_Toc45227834"/>
      <w:bookmarkStart w:id="11394" w:name="_Toc45891648"/>
      <w:bookmarkStart w:id="11395" w:name="_Toc51764292"/>
      <w:bookmarkStart w:id="11396" w:name="_Toc56528293"/>
      <w:bookmarkStart w:id="11397" w:name="_Toc64382260"/>
      <w:bookmarkStart w:id="11398" w:name="_Toc66283835"/>
      <w:bookmarkStart w:id="11399" w:name="_Toc67911211"/>
      <w:bookmarkStart w:id="11400" w:name="_Toc73979989"/>
      <w:bookmarkStart w:id="11401" w:name="_Toc88650713"/>
      <w:bookmarkStart w:id="11402" w:name="_Toc97885840"/>
      <w:bookmarkStart w:id="11403" w:name="_Toc98882967"/>
      <w:bookmarkStart w:id="11404" w:name="_Toc105523503"/>
      <w:bookmarkStart w:id="11405" w:name="_Toc106131047"/>
      <w:bookmarkStart w:id="11406" w:name="_Toc113840198"/>
      <w:bookmarkStart w:id="11407" w:name="_Toc155893813"/>
      <w:bookmarkEnd w:id="11387"/>
      <w:r w:rsidRPr="00AF58F5">
        <w:t>9.2.119</w:t>
      </w:r>
      <w:r w:rsidRPr="00AF58F5">
        <w:tab/>
        <w:t>RLC Mode</w:t>
      </w:r>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p>
    <w:p w14:paraId="5250E58E" w14:textId="77777777" w:rsidR="006B1984" w:rsidRPr="00C37D2B" w:rsidRDefault="006B1984" w:rsidP="006B1984">
      <w:r w:rsidRPr="00C37D2B">
        <w:t xml:space="preserve">The </w:t>
      </w:r>
      <w:r w:rsidRPr="00C37D2B">
        <w:rPr>
          <w:i/>
        </w:rPr>
        <w:t xml:space="preserve">RLC Mode </w:t>
      </w:r>
      <w:r w:rsidRPr="00C37D2B">
        <w:t>IE indicates the RLC Mode used for an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1"/>
        <w:gridCol w:w="1872"/>
        <w:gridCol w:w="2879"/>
      </w:tblGrid>
      <w:tr w:rsidR="006B1984" w:rsidRPr="00C37D2B" w14:paraId="096452C0" w14:textId="77777777" w:rsidTr="00206488">
        <w:tc>
          <w:tcPr>
            <w:tcW w:w="1259" w:type="pct"/>
            <w:tcBorders>
              <w:top w:val="single" w:sz="4" w:space="0" w:color="auto"/>
              <w:left w:val="single" w:sz="4" w:space="0" w:color="auto"/>
              <w:bottom w:val="single" w:sz="4" w:space="0" w:color="auto"/>
              <w:right w:val="single" w:sz="4" w:space="0" w:color="auto"/>
            </w:tcBorders>
          </w:tcPr>
          <w:p w14:paraId="04834CF6" w14:textId="77777777" w:rsidR="006B1984" w:rsidRPr="00C37D2B" w:rsidRDefault="006B1984" w:rsidP="00206488">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tcPr>
          <w:p w14:paraId="3C2C1AB6" w14:textId="77777777" w:rsidR="006B1984" w:rsidRPr="00C37D2B" w:rsidRDefault="006B1984" w:rsidP="00206488">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03098B71" w14:textId="77777777" w:rsidR="006B1984" w:rsidRPr="00C37D2B" w:rsidRDefault="006B1984" w:rsidP="00206488">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203720EE" w14:textId="77777777" w:rsidR="006B1984" w:rsidRPr="00C37D2B" w:rsidRDefault="006B1984" w:rsidP="00206488">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7DF70AC0" w14:textId="77777777" w:rsidR="006B1984" w:rsidRPr="00C37D2B" w:rsidRDefault="006B1984" w:rsidP="00206488">
            <w:pPr>
              <w:pStyle w:val="TAH"/>
              <w:keepNext w:val="0"/>
              <w:keepLines w:val="0"/>
              <w:widowControl w:val="0"/>
            </w:pPr>
            <w:r w:rsidRPr="00C37D2B">
              <w:t>Semantics Description</w:t>
            </w:r>
          </w:p>
        </w:tc>
      </w:tr>
      <w:tr w:rsidR="006B1984" w:rsidRPr="00C37D2B" w14:paraId="2EECD72F" w14:textId="77777777" w:rsidTr="00206488">
        <w:tc>
          <w:tcPr>
            <w:tcW w:w="1259" w:type="pct"/>
            <w:tcBorders>
              <w:top w:val="single" w:sz="4" w:space="0" w:color="auto"/>
              <w:left w:val="single" w:sz="4" w:space="0" w:color="auto"/>
              <w:bottom w:val="single" w:sz="4" w:space="0" w:color="auto"/>
              <w:right w:val="single" w:sz="4" w:space="0" w:color="auto"/>
            </w:tcBorders>
          </w:tcPr>
          <w:p w14:paraId="68C751E9" w14:textId="77777777" w:rsidR="006B1984" w:rsidRPr="00C37D2B" w:rsidRDefault="006B1984" w:rsidP="00206488">
            <w:pPr>
              <w:pStyle w:val="TAL"/>
              <w:keepNext w:val="0"/>
              <w:keepLines w:val="0"/>
              <w:widowControl w:val="0"/>
            </w:pPr>
            <w:r w:rsidRPr="00C37D2B">
              <w:rPr>
                <w:bCs/>
              </w:rPr>
              <w:t>RLC Mode</w:t>
            </w:r>
          </w:p>
        </w:tc>
        <w:tc>
          <w:tcPr>
            <w:tcW w:w="555" w:type="pct"/>
            <w:tcBorders>
              <w:top w:val="single" w:sz="4" w:space="0" w:color="auto"/>
              <w:left w:val="single" w:sz="4" w:space="0" w:color="auto"/>
              <w:bottom w:val="single" w:sz="4" w:space="0" w:color="auto"/>
              <w:right w:val="single" w:sz="4" w:space="0" w:color="auto"/>
            </w:tcBorders>
          </w:tcPr>
          <w:p w14:paraId="419E4065" w14:textId="77777777" w:rsidR="006B1984" w:rsidRPr="00C37D2B" w:rsidRDefault="006B1984" w:rsidP="00206488">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6F1939FB" w14:textId="77777777" w:rsidR="006B1984" w:rsidRPr="00C37D2B" w:rsidRDefault="006B1984" w:rsidP="0020648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5D2437A" w14:textId="77777777" w:rsidR="006B1984" w:rsidRPr="00C8154C" w:rsidRDefault="006B1984" w:rsidP="00206488">
            <w:pPr>
              <w:pStyle w:val="TAL"/>
            </w:pPr>
            <w:r w:rsidRPr="00C8154C">
              <w:t>ENUMERATED (</w:t>
            </w:r>
          </w:p>
          <w:p w14:paraId="5E736B5F" w14:textId="77777777" w:rsidR="006B1984" w:rsidRPr="00C8154C" w:rsidRDefault="006B1984" w:rsidP="00206488">
            <w:pPr>
              <w:pStyle w:val="TAL"/>
            </w:pPr>
            <w:r w:rsidRPr="00C8154C">
              <w:t>RLC-AM, RLC-UM</w:t>
            </w:r>
            <w:r w:rsidRPr="001D7E2D">
              <w:t>-Bidirectional, RLC-UM-Unidirectional-UL, RLC-UM-Unidirectionall-DL, …</w:t>
            </w:r>
            <w:r w:rsidRPr="00C8154C">
              <w:t xml:space="preserve">) </w:t>
            </w:r>
          </w:p>
        </w:tc>
        <w:tc>
          <w:tcPr>
            <w:tcW w:w="1481" w:type="pct"/>
            <w:tcBorders>
              <w:top w:val="single" w:sz="4" w:space="0" w:color="auto"/>
              <w:left w:val="single" w:sz="4" w:space="0" w:color="auto"/>
              <w:bottom w:val="single" w:sz="4" w:space="0" w:color="auto"/>
              <w:right w:val="single" w:sz="4" w:space="0" w:color="auto"/>
            </w:tcBorders>
          </w:tcPr>
          <w:p w14:paraId="0CEB035E" w14:textId="77777777" w:rsidR="006B1984" w:rsidRPr="00C37D2B" w:rsidRDefault="006B1984" w:rsidP="00206488">
            <w:pPr>
              <w:widowControl w:val="0"/>
              <w:numPr>
                <w:ilvl w:val="12"/>
                <w:numId w:val="0"/>
              </w:numPr>
              <w:spacing w:after="0"/>
              <w:rPr>
                <w:i/>
                <w:sz w:val="18"/>
              </w:rPr>
            </w:pPr>
          </w:p>
        </w:tc>
      </w:tr>
    </w:tbl>
    <w:p w14:paraId="4F07FC17" w14:textId="77777777" w:rsidR="006B1984" w:rsidRPr="00C37D2B" w:rsidRDefault="006B1984" w:rsidP="006B1984">
      <w:pPr>
        <w:widowControl w:val="0"/>
      </w:pPr>
    </w:p>
    <w:p w14:paraId="005EEC48" w14:textId="77777777" w:rsidR="006B1984" w:rsidRPr="00C37D2B" w:rsidRDefault="006B1984" w:rsidP="006B1984">
      <w:pPr>
        <w:pStyle w:val="Heading3"/>
        <w:keepNext w:val="0"/>
        <w:keepLines w:val="0"/>
        <w:widowControl w:val="0"/>
        <w:rPr>
          <w:rFonts w:eastAsia="MS Mincho"/>
        </w:rPr>
      </w:pPr>
      <w:bookmarkStart w:id="11408" w:name="_CR9_2_120"/>
      <w:bookmarkStart w:id="11409" w:name="_Toc20954583"/>
      <w:bookmarkStart w:id="11410" w:name="_Toc29902588"/>
      <w:bookmarkStart w:id="11411" w:name="_Toc29906592"/>
      <w:bookmarkStart w:id="11412" w:name="_Toc36550582"/>
      <w:bookmarkStart w:id="11413" w:name="_Toc45104339"/>
      <w:bookmarkStart w:id="11414" w:name="_Toc45227835"/>
      <w:bookmarkStart w:id="11415" w:name="_Toc45891649"/>
      <w:bookmarkStart w:id="11416" w:name="_Toc51764293"/>
      <w:bookmarkStart w:id="11417" w:name="_Toc56528294"/>
      <w:bookmarkStart w:id="11418" w:name="_Toc64382261"/>
      <w:bookmarkStart w:id="11419" w:name="_Toc66283836"/>
      <w:bookmarkStart w:id="11420" w:name="_Toc67911212"/>
      <w:bookmarkStart w:id="11421" w:name="_Toc73979990"/>
      <w:bookmarkStart w:id="11422" w:name="_Toc88650714"/>
      <w:bookmarkStart w:id="11423" w:name="_Toc97885841"/>
      <w:bookmarkStart w:id="11424" w:name="_Toc98882968"/>
      <w:bookmarkStart w:id="11425" w:name="_Toc105523504"/>
      <w:bookmarkStart w:id="11426" w:name="_Toc106131048"/>
      <w:bookmarkStart w:id="11427" w:name="_Toc113840199"/>
      <w:bookmarkStart w:id="11428" w:name="_Toc155893814"/>
      <w:bookmarkEnd w:id="11408"/>
      <w:r w:rsidRPr="00C37D2B">
        <w:rPr>
          <w:rFonts w:eastAsia="MS Mincho"/>
        </w:rPr>
        <w:t>9.2.120</w:t>
      </w:r>
      <w:r w:rsidRPr="00C37D2B">
        <w:rPr>
          <w:rFonts w:eastAsia="MS Mincho"/>
        </w:rPr>
        <w:tab/>
        <w:t>Secondary RAT Usage Report List</w:t>
      </w:r>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p>
    <w:p w14:paraId="549B252D" w14:textId="77777777" w:rsidR="006B1984" w:rsidRPr="00C37D2B" w:rsidRDefault="006B1984" w:rsidP="006B1984">
      <w:pPr>
        <w:widowControl w:val="0"/>
        <w:rPr>
          <w:lang w:eastAsia="zh-CN"/>
        </w:rPr>
      </w:pPr>
      <w:r w:rsidRPr="00C37D2B">
        <w:t xml:space="preserve">This IE provides </w:t>
      </w:r>
      <w:r w:rsidRPr="00C37D2B">
        <w:rPr>
          <w:lang w:eastAsia="zh-CN"/>
        </w:rPr>
        <w:t>information on the NR resources used with EN-DC as specified in TS 37.340 [32].</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7B496D4D" w14:textId="77777777" w:rsidTr="00206488">
        <w:trPr>
          <w:cantSplit/>
          <w:tblHeader/>
        </w:trPr>
        <w:tc>
          <w:tcPr>
            <w:tcW w:w="2160" w:type="dxa"/>
          </w:tcPr>
          <w:p w14:paraId="5EEE10D4" w14:textId="77777777" w:rsidR="006B1984" w:rsidRPr="00C37D2B" w:rsidRDefault="006B1984" w:rsidP="00206488">
            <w:pPr>
              <w:pStyle w:val="TAH"/>
              <w:keepNext w:val="0"/>
              <w:keepLines w:val="0"/>
              <w:widowControl w:val="0"/>
            </w:pPr>
            <w:r w:rsidRPr="00C37D2B">
              <w:t>IE/Group Name</w:t>
            </w:r>
          </w:p>
        </w:tc>
        <w:tc>
          <w:tcPr>
            <w:tcW w:w="1080" w:type="dxa"/>
          </w:tcPr>
          <w:p w14:paraId="6E08894D" w14:textId="77777777" w:rsidR="006B1984" w:rsidRPr="00C37D2B" w:rsidRDefault="006B1984" w:rsidP="00206488">
            <w:pPr>
              <w:pStyle w:val="TAH"/>
              <w:keepNext w:val="0"/>
              <w:keepLines w:val="0"/>
              <w:widowControl w:val="0"/>
            </w:pPr>
            <w:r w:rsidRPr="00C37D2B">
              <w:t>Presence</w:t>
            </w:r>
          </w:p>
        </w:tc>
        <w:tc>
          <w:tcPr>
            <w:tcW w:w="1080" w:type="dxa"/>
          </w:tcPr>
          <w:p w14:paraId="58884B94" w14:textId="77777777" w:rsidR="006B1984" w:rsidRPr="00C37D2B" w:rsidRDefault="006B1984" w:rsidP="00206488">
            <w:pPr>
              <w:pStyle w:val="TAH"/>
              <w:keepNext w:val="0"/>
              <w:keepLines w:val="0"/>
              <w:widowControl w:val="0"/>
            </w:pPr>
            <w:r w:rsidRPr="00C37D2B">
              <w:t>Range</w:t>
            </w:r>
          </w:p>
        </w:tc>
        <w:tc>
          <w:tcPr>
            <w:tcW w:w="1512" w:type="dxa"/>
          </w:tcPr>
          <w:p w14:paraId="7FC8494C" w14:textId="77777777" w:rsidR="006B1984" w:rsidRPr="00C37D2B" w:rsidRDefault="006B1984" w:rsidP="00206488">
            <w:pPr>
              <w:pStyle w:val="TAH"/>
              <w:keepNext w:val="0"/>
              <w:keepLines w:val="0"/>
              <w:widowControl w:val="0"/>
            </w:pPr>
            <w:r w:rsidRPr="00C37D2B">
              <w:t>IE type and reference</w:t>
            </w:r>
          </w:p>
        </w:tc>
        <w:tc>
          <w:tcPr>
            <w:tcW w:w="1728" w:type="dxa"/>
          </w:tcPr>
          <w:p w14:paraId="41B0F553" w14:textId="77777777" w:rsidR="006B1984" w:rsidRPr="00C37D2B" w:rsidRDefault="006B1984" w:rsidP="00206488">
            <w:pPr>
              <w:pStyle w:val="TAH"/>
              <w:keepNext w:val="0"/>
              <w:keepLines w:val="0"/>
              <w:widowControl w:val="0"/>
            </w:pPr>
            <w:r w:rsidRPr="00C37D2B">
              <w:t>Semantics description</w:t>
            </w:r>
          </w:p>
        </w:tc>
        <w:tc>
          <w:tcPr>
            <w:tcW w:w="1080" w:type="dxa"/>
          </w:tcPr>
          <w:p w14:paraId="3CC04FCA" w14:textId="77777777" w:rsidR="006B1984" w:rsidRPr="00C37D2B" w:rsidRDefault="006B1984" w:rsidP="00206488">
            <w:pPr>
              <w:pStyle w:val="TAH"/>
              <w:keepNext w:val="0"/>
              <w:keepLines w:val="0"/>
              <w:widowControl w:val="0"/>
            </w:pPr>
            <w:r w:rsidRPr="00C37D2B">
              <w:t>Criticality</w:t>
            </w:r>
          </w:p>
        </w:tc>
        <w:tc>
          <w:tcPr>
            <w:tcW w:w="1080" w:type="dxa"/>
          </w:tcPr>
          <w:p w14:paraId="38C1BBAB" w14:textId="77777777" w:rsidR="006B1984" w:rsidRPr="00C37D2B" w:rsidRDefault="006B1984" w:rsidP="00206488">
            <w:pPr>
              <w:pStyle w:val="TAH"/>
              <w:keepNext w:val="0"/>
              <w:keepLines w:val="0"/>
              <w:widowControl w:val="0"/>
            </w:pPr>
            <w:r w:rsidRPr="00C37D2B">
              <w:t>Assigned Criticality</w:t>
            </w:r>
          </w:p>
        </w:tc>
      </w:tr>
      <w:tr w:rsidR="006B1984" w:rsidRPr="00C37D2B" w14:paraId="1E25E9E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AF32F8A" w14:textId="77777777" w:rsidR="006B1984" w:rsidRPr="00D16739" w:rsidRDefault="006B1984" w:rsidP="00206488">
            <w:pPr>
              <w:pStyle w:val="TAL"/>
              <w:rPr>
                <w:b/>
                <w:bCs/>
                <w:lang w:eastAsia="ja-JP"/>
              </w:rPr>
            </w:pPr>
            <w:r w:rsidRPr="00D16739">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6E7391AE"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8A42A" w14:textId="77777777" w:rsidR="006B1984" w:rsidRPr="001D7E2D" w:rsidRDefault="006B1984" w:rsidP="00206488">
            <w:pPr>
              <w:pStyle w:val="TAL"/>
              <w:keepNext w:val="0"/>
              <w:keepLines w:val="0"/>
              <w:widowControl w:val="0"/>
              <w:rPr>
                <w:i/>
                <w:iCs/>
              </w:rPr>
            </w:pPr>
            <w:r w:rsidRPr="001D7E2D">
              <w:rPr>
                <w:i/>
                <w:iCs/>
              </w:rPr>
              <w:t>1 .. &lt;</w:t>
            </w:r>
            <w:r w:rsidRPr="001D7E2D" w:rsidDel="00F168F4">
              <w:rPr>
                <w:i/>
                <w:iCs/>
              </w:rPr>
              <w:t xml:space="preserve"> </w:t>
            </w:r>
            <w:r w:rsidRPr="001D7E2D">
              <w:rPr>
                <w:i/>
                <w:iCs/>
              </w:rPr>
              <w:t>maxnoofbearers &gt;</w:t>
            </w:r>
          </w:p>
        </w:tc>
        <w:tc>
          <w:tcPr>
            <w:tcW w:w="1512" w:type="dxa"/>
            <w:tcBorders>
              <w:top w:val="single" w:sz="4" w:space="0" w:color="auto"/>
              <w:left w:val="single" w:sz="4" w:space="0" w:color="auto"/>
              <w:bottom w:val="single" w:sz="4" w:space="0" w:color="auto"/>
              <w:right w:val="single" w:sz="4" w:space="0" w:color="auto"/>
            </w:tcBorders>
          </w:tcPr>
          <w:p w14:paraId="7AAEC515" w14:textId="77777777" w:rsidR="006B1984" w:rsidRPr="00C37D2B" w:rsidRDefault="006B1984" w:rsidP="0020648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CBB110"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A548529" w14:textId="77777777" w:rsidR="006B1984" w:rsidRPr="00C37D2B" w:rsidRDefault="006B1984" w:rsidP="00206488">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07854147" w14:textId="77777777" w:rsidR="006B1984" w:rsidRPr="00C37D2B" w:rsidRDefault="006B1984" w:rsidP="00206488">
            <w:pPr>
              <w:pStyle w:val="TAC"/>
              <w:keepNext w:val="0"/>
              <w:keepLines w:val="0"/>
              <w:widowControl w:val="0"/>
              <w:rPr>
                <w:snapToGrid w:val="0"/>
              </w:rPr>
            </w:pPr>
            <w:r w:rsidRPr="00C37D2B">
              <w:t>reject</w:t>
            </w:r>
          </w:p>
        </w:tc>
      </w:tr>
      <w:tr w:rsidR="006B1984" w:rsidRPr="00C37D2B" w14:paraId="0EECBBD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F8C1E96" w14:textId="77777777" w:rsidR="006B1984" w:rsidRPr="00C37D2B" w:rsidRDefault="006B1984" w:rsidP="00206488">
            <w:pPr>
              <w:pStyle w:val="TAL"/>
              <w:keepNext w:val="0"/>
              <w:keepLines w:val="0"/>
              <w:widowControl w:val="0"/>
              <w:ind w:left="142"/>
              <w:rPr>
                <w:rFonts w:cs="Arial"/>
                <w:lang w:eastAsia="zh-CN"/>
              </w:rPr>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2D7E3324"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D7CACF7"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4651D" w14:textId="77777777" w:rsidR="006B1984" w:rsidRPr="00C37D2B" w:rsidRDefault="006B1984" w:rsidP="00206488">
            <w:pPr>
              <w:pStyle w:val="TAL"/>
              <w:keepNext w:val="0"/>
              <w:keepLines w:val="0"/>
              <w:widowControl w:val="0"/>
              <w:rPr>
                <w:snapToGrid w:val="0"/>
              </w:rPr>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2AA7B3CC"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7EA95DAA"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7B4AAE" w14:textId="77777777" w:rsidR="006B1984" w:rsidRPr="00C37D2B" w:rsidRDefault="006B1984" w:rsidP="00206488">
            <w:pPr>
              <w:pStyle w:val="TAC"/>
              <w:keepNext w:val="0"/>
              <w:keepLines w:val="0"/>
              <w:widowControl w:val="0"/>
              <w:rPr>
                <w:snapToGrid w:val="0"/>
              </w:rPr>
            </w:pPr>
          </w:p>
        </w:tc>
      </w:tr>
      <w:tr w:rsidR="006B1984" w:rsidRPr="00C37D2B" w14:paraId="514B275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F01881" w14:textId="77777777" w:rsidR="006B1984" w:rsidRPr="00C37D2B" w:rsidRDefault="006B1984" w:rsidP="00206488">
            <w:pPr>
              <w:pStyle w:val="TAL"/>
              <w:keepNext w:val="0"/>
              <w:keepLines w:val="0"/>
              <w:widowControl w:val="0"/>
              <w:ind w:left="142"/>
              <w:rPr>
                <w:rFonts w:cs="Arial"/>
                <w:lang w:eastAsia="zh-CN"/>
              </w:rPr>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57E8D312"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9F63AF3"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4034DA" w14:textId="77777777" w:rsidR="006B1984" w:rsidRPr="00C37D2B" w:rsidRDefault="006B1984" w:rsidP="00206488">
            <w:pPr>
              <w:pStyle w:val="TAL"/>
              <w:keepNext w:val="0"/>
              <w:keepLines w:val="0"/>
              <w:widowControl w:val="0"/>
              <w:rPr>
                <w:snapToGrid w:val="0"/>
              </w:rPr>
            </w:pPr>
            <w:r w:rsidRPr="00C37D2B">
              <w:rPr>
                <w:snapToGrid w:val="0"/>
                <w:lang w:eastAsia="ja-JP"/>
              </w:rPr>
              <w:t>ENUMERATED (</w:t>
            </w:r>
            <w:r w:rsidRPr="00C37D2B">
              <w:rPr>
                <w:bCs/>
                <w:lang w:eastAsia="ja-JP"/>
              </w:rPr>
              <w:t>nR, …</w:t>
            </w:r>
            <w:r>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3847FE"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622EA8F9"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154029" w14:textId="77777777" w:rsidR="006B1984" w:rsidRPr="00C37D2B" w:rsidRDefault="006B1984" w:rsidP="00206488">
            <w:pPr>
              <w:pStyle w:val="TAC"/>
              <w:keepNext w:val="0"/>
              <w:keepLines w:val="0"/>
              <w:widowControl w:val="0"/>
              <w:rPr>
                <w:snapToGrid w:val="0"/>
              </w:rPr>
            </w:pPr>
          </w:p>
        </w:tc>
      </w:tr>
      <w:tr w:rsidR="006B1984" w:rsidRPr="00C37D2B" w14:paraId="6D6FC7B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4B31AC51" w14:textId="77777777" w:rsidR="006B1984" w:rsidRPr="00D16739" w:rsidRDefault="006B1984" w:rsidP="00206488">
            <w:pPr>
              <w:pStyle w:val="TAL"/>
              <w:ind w:left="142"/>
              <w:rPr>
                <w:rFonts w:cs="Arial"/>
                <w:b/>
                <w:bCs/>
                <w:lang w:eastAsia="zh-CN"/>
              </w:rPr>
            </w:pPr>
            <w:r w:rsidRPr="00D16739">
              <w:rPr>
                <w:rFonts w:cs="Arial"/>
                <w:b/>
                <w:bCs/>
                <w:lang w:eastAsia="zh-CN"/>
              </w:rPr>
              <w:t>&gt;</w:t>
            </w:r>
            <w:r w:rsidRPr="00D16739">
              <w:rPr>
                <w:rStyle w:val="TAHChar"/>
                <w:bCs/>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4BAC8C99"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A9603" w14:textId="77777777" w:rsidR="006B1984" w:rsidRPr="001D7E2D" w:rsidRDefault="006B1984" w:rsidP="00206488">
            <w:pPr>
              <w:pStyle w:val="TAL"/>
              <w:keepNext w:val="0"/>
              <w:keepLines w:val="0"/>
              <w:widowControl w:val="0"/>
              <w:rPr>
                <w:i/>
                <w:iCs/>
              </w:rPr>
            </w:pPr>
            <w:r w:rsidRPr="001D7E2D">
              <w:rPr>
                <w:i/>
                <w:iCs/>
              </w:rPr>
              <w:t>1</w:t>
            </w:r>
          </w:p>
        </w:tc>
        <w:tc>
          <w:tcPr>
            <w:tcW w:w="1512" w:type="dxa"/>
            <w:tcBorders>
              <w:top w:val="single" w:sz="4" w:space="0" w:color="auto"/>
              <w:left w:val="single" w:sz="4" w:space="0" w:color="auto"/>
              <w:bottom w:val="single" w:sz="4" w:space="0" w:color="auto"/>
              <w:right w:val="single" w:sz="4" w:space="0" w:color="auto"/>
            </w:tcBorders>
          </w:tcPr>
          <w:p w14:paraId="0679AF0F" w14:textId="77777777" w:rsidR="006B1984" w:rsidRPr="00C37D2B" w:rsidRDefault="006B1984" w:rsidP="0020648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53D8E3F"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586B86B"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5D96D2" w14:textId="77777777" w:rsidR="006B1984" w:rsidRPr="00C37D2B" w:rsidRDefault="006B1984" w:rsidP="00206488">
            <w:pPr>
              <w:pStyle w:val="TAC"/>
              <w:keepNext w:val="0"/>
              <w:keepLines w:val="0"/>
              <w:widowControl w:val="0"/>
              <w:rPr>
                <w:snapToGrid w:val="0"/>
              </w:rPr>
            </w:pPr>
          </w:p>
        </w:tc>
      </w:tr>
      <w:tr w:rsidR="006B1984" w:rsidRPr="00C37D2B" w14:paraId="1349E29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44E6224" w14:textId="77777777" w:rsidR="006B1984" w:rsidRPr="00D16739" w:rsidRDefault="006B1984" w:rsidP="00206488">
            <w:pPr>
              <w:pStyle w:val="TAL"/>
              <w:ind w:left="284"/>
              <w:rPr>
                <w:b/>
                <w:bCs/>
                <w:lang w:eastAsia="ja-JP"/>
              </w:rPr>
            </w:pPr>
            <w:r w:rsidRPr="00D16739">
              <w:rPr>
                <w:rFonts w:cs="Arial"/>
                <w:b/>
                <w:bCs/>
                <w:iCs/>
                <w:lang w:eastAsia="ja-JP"/>
              </w:rPr>
              <w:t>&gt;&gt;</w:t>
            </w:r>
            <w:r w:rsidRPr="00D16739">
              <w:rPr>
                <w:rStyle w:val="TAHChar"/>
                <w:bCs/>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7E18002D" w14:textId="77777777" w:rsidR="006B1984" w:rsidRPr="00C37D2B" w:rsidRDefault="006B1984" w:rsidP="0020648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BBD59" w14:textId="77777777" w:rsidR="006B1984" w:rsidRPr="001D7E2D" w:rsidRDefault="006B1984" w:rsidP="00206488">
            <w:pPr>
              <w:pStyle w:val="TAL"/>
              <w:keepNext w:val="0"/>
              <w:keepLines w:val="0"/>
              <w:widowControl w:val="0"/>
              <w:rPr>
                <w:i/>
                <w:iCs/>
              </w:rPr>
            </w:pPr>
            <w:r w:rsidRPr="001D7E2D">
              <w:rPr>
                <w:i/>
                <w:iCs/>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182BFB0B" w14:textId="77777777" w:rsidR="006B1984" w:rsidRPr="00C37D2B" w:rsidRDefault="006B1984" w:rsidP="0020648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4A8446" w14:textId="77777777" w:rsidR="006B1984" w:rsidRPr="00C37D2B" w:rsidRDefault="006B1984" w:rsidP="00206488">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47C162DF" w14:textId="77777777" w:rsidR="006B1984" w:rsidRPr="00C37D2B" w:rsidRDefault="006B1984" w:rsidP="00206488">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0FADF00" w14:textId="77777777" w:rsidR="006B1984" w:rsidRPr="00C37D2B" w:rsidRDefault="006B1984" w:rsidP="00206488">
            <w:pPr>
              <w:pStyle w:val="TAC"/>
              <w:keepNext w:val="0"/>
              <w:keepLines w:val="0"/>
              <w:widowControl w:val="0"/>
              <w:rPr>
                <w:snapToGrid w:val="0"/>
              </w:rPr>
            </w:pPr>
            <w:r w:rsidRPr="00C37D2B">
              <w:t>ignore</w:t>
            </w:r>
          </w:p>
        </w:tc>
      </w:tr>
      <w:tr w:rsidR="006B1984" w:rsidRPr="00C37D2B" w14:paraId="43F80A60"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4874BD2" w14:textId="77777777" w:rsidR="006B1984" w:rsidRPr="00C37D2B" w:rsidRDefault="006B1984" w:rsidP="00206488">
            <w:pPr>
              <w:pStyle w:val="TAL"/>
              <w:keepNext w:val="0"/>
              <w:keepLines w:val="0"/>
              <w:widowControl w:val="0"/>
              <w:ind w:left="425"/>
              <w:rPr>
                <w:rFonts w:cs="Arial"/>
                <w:iCs/>
                <w:lang w:eastAsia="ja-JP"/>
              </w:rPr>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25748644"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24FA36B"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3CE2A3" w14:textId="77777777" w:rsidR="006B1984" w:rsidRPr="00C37D2B" w:rsidRDefault="006B1984" w:rsidP="00206488">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6ECF6BD8" w14:textId="77777777" w:rsidR="006B1984" w:rsidRPr="00C37D2B" w:rsidRDefault="006B1984" w:rsidP="00206488">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start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26692C24"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1F7F" w14:textId="77777777" w:rsidR="006B1984" w:rsidRPr="00C37D2B" w:rsidRDefault="006B1984" w:rsidP="00206488">
            <w:pPr>
              <w:pStyle w:val="TAC"/>
              <w:keepNext w:val="0"/>
              <w:keepLines w:val="0"/>
              <w:widowControl w:val="0"/>
              <w:rPr>
                <w:snapToGrid w:val="0"/>
              </w:rPr>
            </w:pPr>
          </w:p>
        </w:tc>
      </w:tr>
      <w:tr w:rsidR="006B1984" w:rsidRPr="00C37D2B" w14:paraId="6B0522CA"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DB2EA68" w14:textId="77777777" w:rsidR="006B1984" w:rsidRPr="00C37D2B" w:rsidRDefault="006B1984" w:rsidP="00206488">
            <w:pPr>
              <w:pStyle w:val="TAL"/>
              <w:keepNext w:val="0"/>
              <w:keepLines w:val="0"/>
              <w:widowControl w:val="0"/>
              <w:ind w:left="425"/>
              <w:rPr>
                <w:rFonts w:cs="Arial"/>
                <w:iCs/>
                <w:lang w:eastAsia="ja-JP"/>
              </w:rPr>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73D74FFA"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6240C81"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0006CE1" w14:textId="77777777" w:rsidR="006B1984" w:rsidRPr="00C37D2B" w:rsidRDefault="006B1984" w:rsidP="00206488">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3B5DE089" w14:textId="77777777" w:rsidR="006B1984" w:rsidRPr="00C37D2B" w:rsidRDefault="006B1984" w:rsidP="00206488">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end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1B7BB7B8"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3E069" w14:textId="77777777" w:rsidR="006B1984" w:rsidRPr="00C37D2B" w:rsidRDefault="006B1984" w:rsidP="00206488">
            <w:pPr>
              <w:pStyle w:val="TAC"/>
              <w:keepNext w:val="0"/>
              <w:keepLines w:val="0"/>
              <w:widowControl w:val="0"/>
              <w:rPr>
                <w:snapToGrid w:val="0"/>
              </w:rPr>
            </w:pPr>
          </w:p>
        </w:tc>
      </w:tr>
      <w:tr w:rsidR="006B1984" w:rsidRPr="00C37D2B" w14:paraId="26C96009"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F1488F5" w14:textId="77777777" w:rsidR="006B1984" w:rsidRPr="00C37D2B" w:rsidRDefault="006B1984" w:rsidP="00206488">
            <w:pPr>
              <w:pStyle w:val="TAL"/>
              <w:keepNext w:val="0"/>
              <w:keepLines w:val="0"/>
              <w:widowControl w:val="0"/>
              <w:ind w:left="425"/>
              <w:rPr>
                <w:rFonts w:cs="Arial"/>
                <w:iCs/>
                <w:lang w:eastAsia="ja-JP"/>
              </w:rPr>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1D6F64C"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7EB38C89"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23562F" w14:textId="77777777" w:rsidR="006B1984" w:rsidRPr="00C37D2B" w:rsidRDefault="006B1984" w:rsidP="00206488">
            <w:pPr>
              <w:pStyle w:val="TAL"/>
              <w:keepNext w:val="0"/>
              <w:keepLines w:val="0"/>
              <w:widowControl w:val="0"/>
              <w:rPr>
                <w:snapToGrid w:val="0"/>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6BAE30FF" w14:textId="77777777" w:rsidR="006B1984" w:rsidRPr="00C37D2B" w:rsidRDefault="006B1984" w:rsidP="00206488">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49AA45F"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A07C33" w14:textId="77777777" w:rsidR="006B1984" w:rsidRPr="00C37D2B" w:rsidRDefault="006B1984" w:rsidP="00206488">
            <w:pPr>
              <w:pStyle w:val="TAC"/>
              <w:keepNext w:val="0"/>
              <w:keepLines w:val="0"/>
              <w:widowControl w:val="0"/>
              <w:rPr>
                <w:snapToGrid w:val="0"/>
              </w:rPr>
            </w:pPr>
          </w:p>
        </w:tc>
      </w:tr>
      <w:tr w:rsidR="006B1984" w:rsidRPr="00C37D2B" w14:paraId="1730EDC5"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1675F2E4" w14:textId="77777777" w:rsidR="006B1984" w:rsidRPr="00C37D2B" w:rsidRDefault="006B1984" w:rsidP="00206488">
            <w:pPr>
              <w:pStyle w:val="TAL"/>
              <w:keepNext w:val="0"/>
              <w:keepLines w:val="0"/>
              <w:widowControl w:val="0"/>
              <w:ind w:left="425"/>
              <w:rPr>
                <w:rFonts w:cs="Arial"/>
                <w:iCs/>
                <w:lang w:eastAsia="ja-JP"/>
              </w:rPr>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45F3E274" w14:textId="77777777" w:rsidR="006B1984" w:rsidRPr="00C37D2B" w:rsidRDefault="006B1984" w:rsidP="00206488">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8435CE0" w14:textId="77777777" w:rsidR="006B1984" w:rsidRPr="00C37D2B" w:rsidRDefault="006B1984" w:rsidP="0020648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4EC3F6" w14:textId="77777777" w:rsidR="006B1984" w:rsidRPr="00C37D2B" w:rsidRDefault="006B1984" w:rsidP="00206488">
            <w:pPr>
              <w:pStyle w:val="TAL"/>
              <w:keepNext w:val="0"/>
              <w:keepLines w:val="0"/>
              <w:widowControl w:val="0"/>
              <w:rPr>
                <w:snapToGrid w:val="0"/>
                <w:lang w:eastAsia="zh-CN"/>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67C06BE3" w14:textId="77777777" w:rsidR="006B1984" w:rsidRPr="00C37D2B" w:rsidRDefault="006B1984" w:rsidP="00206488">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BF7D428" w14:textId="77777777" w:rsidR="006B1984" w:rsidRPr="00C37D2B" w:rsidRDefault="006B1984" w:rsidP="00206488">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2E390" w14:textId="77777777" w:rsidR="006B1984" w:rsidRPr="00C37D2B" w:rsidRDefault="006B1984" w:rsidP="00206488">
            <w:pPr>
              <w:pStyle w:val="TAC"/>
              <w:keepNext w:val="0"/>
              <w:keepLines w:val="0"/>
              <w:widowControl w:val="0"/>
              <w:rPr>
                <w:snapToGrid w:val="0"/>
              </w:rPr>
            </w:pPr>
          </w:p>
        </w:tc>
      </w:tr>
    </w:tbl>
    <w:p w14:paraId="4B1E6BF8"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1612D3FA" w14:textId="77777777" w:rsidTr="00206488">
        <w:trPr>
          <w:cantSplit/>
          <w:tblHeader/>
        </w:trPr>
        <w:tc>
          <w:tcPr>
            <w:tcW w:w="3686" w:type="dxa"/>
          </w:tcPr>
          <w:p w14:paraId="6920D4EB" w14:textId="77777777" w:rsidR="006B1984" w:rsidRPr="00C37D2B" w:rsidRDefault="006B1984" w:rsidP="00206488">
            <w:pPr>
              <w:pStyle w:val="TAH"/>
              <w:keepNext w:val="0"/>
              <w:keepLines w:val="0"/>
              <w:widowControl w:val="0"/>
            </w:pPr>
            <w:r w:rsidRPr="00C37D2B">
              <w:t>Range bound</w:t>
            </w:r>
          </w:p>
        </w:tc>
        <w:tc>
          <w:tcPr>
            <w:tcW w:w="5670" w:type="dxa"/>
          </w:tcPr>
          <w:p w14:paraId="2B9534AE" w14:textId="77777777" w:rsidR="006B1984" w:rsidRPr="00C37D2B" w:rsidRDefault="006B1984" w:rsidP="00206488">
            <w:pPr>
              <w:pStyle w:val="TAH"/>
              <w:keepNext w:val="0"/>
              <w:keepLines w:val="0"/>
              <w:widowControl w:val="0"/>
            </w:pPr>
            <w:r w:rsidRPr="00C37D2B">
              <w:t>Explanation</w:t>
            </w:r>
          </w:p>
        </w:tc>
      </w:tr>
      <w:tr w:rsidR="006B1984" w:rsidRPr="00C37D2B" w14:paraId="6234B0C3" w14:textId="77777777" w:rsidTr="00206488">
        <w:trPr>
          <w:cantSplit/>
        </w:trPr>
        <w:tc>
          <w:tcPr>
            <w:tcW w:w="3686" w:type="dxa"/>
          </w:tcPr>
          <w:p w14:paraId="6B5ACC59" w14:textId="77777777" w:rsidR="006B1984" w:rsidRPr="00C37D2B" w:rsidRDefault="006B1984" w:rsidP="00206488">
            <w:pPr>
              <w:pStyle w:val="TAL"/>
              <w:keepNext w:val="0"/>
              <w:keepLines w:val="0"/>
              <w:widowControl w:val="0"/>
              <w:rPr>
                <w:lang w:eastAsia="ja-JP"/>
              </w:rPr>
            </w:pPr>
            <w:r w:rsidRPr="00C37D2B">
              <w:t>maxnoofbearers</w:t>
            </w:r>
          </w:p>
        </w:tc>
        <w:tc>
          <w:tcPr>
            <w:tcW w:w="5670" w:type="dxa"/>
          </w:tcPr>
          <w:p w14:paraId="155E6AD2" w14:textId="77777777" w:rsidR="006B1984" w:rsidRPr="00C37D2B" w:rsidRDefault="006B1984" w:rsidP="00206488">
            <w:pPr>
              <w:pStyle w:val="TAL"/>
              <w:keepNext w:val="0"/>
              <w:keepLines w:val="0"/>
              <w:widowControl w:val="0"/>
              <w:rPr>
                <w:lang w:eastAsia="ja-JP"/>
              </w:rPr>
            </w:pPr>
            <w:r w:rsidRPr="00C37D2B">
              <w:t>Maximum no. of E-RABs. Value is 256.</w:t>
            </w:r>
          </w:p>
        </w:tc>
      </w:tr>
      <w:tr w:rsidR="006B1984" w:rsidRPr="00C37D2B" w14:paraId="556E488A" w14:textId="77777777" w:rsidTr="00206488">
        <w:trPr>
          <w:cantSplit/>
        </w:trPr>
        <w:tc>
          <w:tcPr>
            <w:tcW w:w="3686" w:type="dxa"/>
          </w:tcPr>
          <w:p w14:paraId="1A6E04B4" w14:textId="77777777" w:rsidR="006B1984" w:rsidRPr="00C37D2B" w:rsidRDefault="006B1984" w:rsidP="00206488">
            <w:pPr>
              <w:pStyle w:val="TAL"/>
              <w:keepNext w:val="0"/>
              <w:keepLines w:val="0"/>
              <w:widowControl w:val="0"/>
            </w:pPr>
            <w:r w:rsidRPr="00C37D2B">
              <w:t>maxnooftimeperiods</w:t>
            </w:r>
          </w:p>
        </w:tc>
        <w:tc>
          <w:tcPr>
            <w:tcW w:w="5670" w:type="dxa"/>
          </w:tcPr>
          <w:p w14:paraId="09B73B65" w14:textId="77777777" w:rsidR="006B1984" w:rsidRPr="00C37D2B" w:rsidRDefault="006B1984" w:rsidP="00206488">
            <w:pPr>
              <w:pStyle w:val="TAL"/>
              <w:keepNext w:val="0"/>
              <w:keepLines w:val="0"/>
              <w:widowControl w:val="0"/>
            </w:pPr>
            <w:r w:rsidRPr="00C37D2B">
              <w:t>Maximum no. of time reporting periods. Value is 2.</w:t>
            </w:r>
          </w:p>
        </w:tc>
      </w:tr>
    </w:tbl>
    <w:p w14:paraId="02E1AE7A" w14:textId="77777777" w:rsidR="006B1984" w:rsidRPr="00C37D2B" w:rsidRDefault="006B1984" w:rsidP="006B1984">
      <w:pPr>
        <w:widowControl w:val="0"/>
      </w:pPr>
    </w:p>
    <w:p w14:paraId="26EF37B8" w14:textId="77777777" w:rsidR="006B1984" w:rsidRPr="00C37D2B" w:rsidRDefault="006B1984" w:rsidP="006B1984">
      <w:pPr>
        <w:pStyle w:val="Heading3"/>
        <w:keepNext w:val="0"/>
        <w:keepLines w:val="0"/>
        <w:widowControl w:val="0"/>
      </w:pPr>
      <w:bookmarkStart w:id="11429" w:name="_CR9_2_121"/>
      <w:bookmarkStart w:id="11430" w:name="_Toc20954584"/>
      <w:bookmarkStart w:id="11431" w:name="_Toc29902589"/>
      <w:bookmarkStart w:id="11432" w:name="_Toc29906593"/>
      <w:bookmarkStart w:id="11433" w:name="_Toc36550583"/>
      <w:bookmarkStart w:id="11434" w:name="_Toc45104340"/>
      <w:bookmarkStart w:id="11435" w:name="_Toc45227836"/>
      <w:bookmarkStart w:id="11436" w:name="_Toc45891650"/>
      <w:bookmarkStart w:id="11437" w:name="_Toc51764294"/>
      <w:bookmarkStart w:id="11438" w:name="_Toc56528295"/>
      <w:bookmarkStart w:id="11439" w:name="_Toc64382262"/>
      <w:bookmarkStart w:id="11440" w:name="_Toc66283837"/>
      <w:bookmarkStart w:id="11441" w:name="_Toc67911213"/>
      <w:bookmarkStart w:id="11442" w:name="_Toc73979991"/>
      <w:bookmarkStart w:id="11443" w:name="_Toc88650715"/>
      <w:bookmarkStart w:id="11444" w:name="_Toc97885842"/>
      <w:bookmarkStart w:id="11445" w:name="_Toc98882969"/>
      <w:bookmarkStart w:id="11446" w:name="_Toc105523505"/>
      <w:bookmarkStart w:id="11447" w:name="_Toc106131049"/>
      <w:bookmarkStart w:id="11448" w:name="_Toc113840200"/>
      <w:bookmarkStart w:id="11449" w:name="_Toc155893815"/>
      <w:bookmarkEnd w:id="11429"/>
      <w:r w:rsidRPr="00C37D2B">
        <w:t>9.2.121</w:t>
      </w:r>
      <w:r w:rsidRPr="00C37D2B">
        <w:tab/>
        <w:t>UE Application layer measurement configuration</w:t>
      </w:r>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p>
    <w:p w14:paraId="42394691" w14:textId="77777777" w:rsidR="006B1984" w:rsidRPr="00C37D2B" w:rsidRDefault="006B1984" w:rsidP="006B1984">
      <w:pPr>
        <w:widowControl w:val="0"/>
        <w:rPr>
          <w:lang w:eastAsia="zh-CN"/>
        </w:rPr>
      </w:pPr>
      <w:r w:rsidRPr="00C37D2B">
        <w:rPr>
          <w:lang w:eastAsia="zh-CN"/>
        </w:rPr>
        <w:t>The IE defines configuration information for the QoE Measurement Collection (QMC) fun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3751B688" w14:textId="77777777" w:rsidTr="00206488">
        <w:trPr>
          <w:tblHeader/>
        </w:trPr>
        <w:tc>
          <w:tcPr>
            <w:tcW w:w="2160" w:type="dxa"/>
            <w:tcBorders>
              <w:top w:val="single" w:sz="4" w:space="0" w:color="auto"/>
              <w:left w:val="single" w:sz="4" w:space="0" w:color="auto"/>
              <w:bottom w:val="single" w:sz="4" w:space="0" w:color="auto"/>
              <w:right w:val="single" w:sz="4" w:space="0" w:color="auto"/>
            </w:tcBorders>
          </w:tcPr>
          <w:p w14:paraId="2A55066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E3CCE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387CD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19B2B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EA37A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A65D05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F6A62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22AD0111" w14:textId="77777777" w:rsidTr="00206488">
        <w:tc>
          <w:tcPr>
            <w:tcW w:w="2160" w:type="dxa"/>
            <w:tcBorders>
              <w:top w:val="single" w:sz="4" w:space="0" w:color="auto"/>
              <w:left w:val="single" w:sz="4" w:space="0" w:color="auto"/>
              <w:bottom w:val="single" w:sz="4" w:space="0" w:color="auto"/>
              <w:right w:val="single" w:sz="4" w:space="0" w:color="auto"/>
            </w:tcBorders>
          </w:tcPr>
          <w:p w14:paraId="54D4635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72F4A619"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94F994" w14:textId="77777777" w:rsidR="006B1984" w:rsidRPr="00C37D2B" w:rsidRDefault="006B1984" w:rsidP="00206488">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4377D35"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r>
              <w:rPr>
                <w:rFonts w:cs="Arial"/>
                <w:lang w:eastAsia="zh-CN"/>
              </w:rPr>
              <w:t>CTET STRING</w:t>
            </w:r>
            <w:r w:rsidRPr="00C37D2B">
              <w:rPr>
                <w:rFonts w:cs="Arial"/>
                <w:lang w:eastAsia="zh-CN"/>
              </w:rPr>
              <w:t xml:space="preserve"> (1..1000)</w:t>
            </w:r>
          </w:p>
        </w:tc>
        <w:tc>
          <w:tcPr>
            <w:tcW w:w="1728" w:type="dxa"/>
            <w:tcBorders>
              <w:top w:val="single" w:sz="4" w:space="0" w:color="auto"/>
              <w:left w:val="single" w:sz="4" w:space="0" w:color="auto"/>
              <w:bottom w:val="single" w:sz="4" w:space="0" w:color="auto"/>
              <w:right w:val="single" w:sz="4" w:space="0" w:color="auto"/>
            </w:tcBorders>
          </w:tcPr>
          <w:p w14:paraId="7FCB16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dicates application layer measurement configuration, see Annex L in [36].</w:t>
            </w:r>
          </w:p>
        </w:tc>
        <w:tc>
          <w:tcPr>
            <w:tcW w:w="1080" w:type="dxa"/>
            <w:tcBorders>
              <w:top w:val="single" w:sz="4" w:space="0" w:color="auto"/>
              <w:left w:val="single" w:sz="4" w:space="0" w:color="auto"/>
              <w:bottom w:val="single" w:sz="4" w:space="0" w:color="auto"/>
              <w:right w:val="single" w:sz="4" w:space="0" w:color="auto"/>
            </w:tcBorders>
          </w:tcPr>
          <w:p w14:paraId="2D3C20B3" w14:textId="77777777" w:rsidR="006B1984" w:rsidRPr="00C37D2B" w:rsidRDefault="006B1984" w:rsidP="00206488">
            <w:pPr>
              <w:pStyle w:val="TAC"/>
              <w:keepNext w:val="0"/>
              <w:keepLines w:val="0"/>
              <w:widowControl w:val="0"/>
              <w:rPr>
                <w:lang w:eastAsia="ja-JP"/>
              </w:rPr>
            </w:pPr>
            <w:r w:rsidRPr="00D808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F4452" w14:textId="77777777" w:rsidR="006B1984" w:rsidRPr="00C37D2B" w:rsidRDefault="006B1984" w:rsidP="00206488">
            <w:pPr>
              <w:pStyle w:val="TAC"/>
              <w:keepNext w:val="0"/>
              <w:keepLines w:val="0"/>
              <w:widowControl w:val="0"/>
              <w:rPr>
                <w:lang w:eastAsia="ja-JP"/>
              </w:rPr>
            </w:pPr>
          </w:p>
        </w:tc>
      </w:tr>
      <w:tr w:rsidR="006B1984" w:rsidRPr="00C37D2B" w14:paraId="29539EE1" w14:textId="77777777" w:rsidTr="00206488">
        <w:tc>
          <w:tcPr>
            <w:tcW w:w="2160" w:type="dxa"/>
            <w:tcBorders>
              <w:top w:val="single" w:sz="4" w:space="0" w:color="auto"/>
              <w:left w:val="single" w:sz="4" w:space="0" w:color="auto"/>
              <w:bottom w:val="single" w:sz="4" w:space="0" w:color="auto"/>
              <w:right w:val="single" w:sz="4" w:space="0" w:color="auto"/>
            </w:tcBorders>
          </w:tcPr>
          <w:p w14:paraId="620EA5A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QMC</w:t>
            </w:r>
          </w:p>
        </w:tc>
        <w:tc>
          <w:tcPr>
            <w:tcW w:w="1080" w:type="dxa"/>
            <w:tcBorders>
              <w:top w:val="single" w:sz="4" w:space="0" w:color="auto"/>
              <w:left w:val="single" w:sz="4" w:space="0" w:color="auto"/>
              <w:bottom w:val="single" w:sz="4" w:space="0" w:color="auto"/>
              <w:right w:val="single" w:sz="4" w:space="0" w:color="auto"/>
            </w:tcBorders>
          </w:tcPr>
          <w:p w14:paraId="66F574D2" w14:textId="77777777" w:rsidR="006B1984" w:rsidRPr="00C37D2B" w:rsidRDefault="006B1984" w:rsidP="00206488">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F79DF" w14:textId="77777777" w:rsidR="006B1984" w:rsidRPr="00C37D2B" w:rsidRDefault="006B1984" w:rsidP="00206488">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8435B32"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B0E5851"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5EFC62" w14:textId="77777777" w:rsidR="006B1984" w:rsidRPr="00C37D2B" w:rsidRDefault="006B1984" w:rsidP="00206488">
            <w:pPr>
              <w:pStyle w:val="TAC"/>
              <w:keepNext w:val="0"/>
              <w:keepLines w:val="0"/>
              <w:widowControl w:val="0"/>
              <w:rPr>
                <w:lang w:eastAsia="ja-JP"/>
              </w:rPr>
            </w:pPr>
            <w:r w:rsidRPr="00D808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051717" w14:textId="77777777" w:rsidR="006B1984" w:rsidRPr="00C37D2B" w:rsidRDefault="006B1984" w:rsidP="00206488">
            <w:pPr>
              <w:pStyle w:val="TAC"/>
              <w:keepNext w:val="0"/>
              <w:keepLines w:val="0"/>
              <w:widowControl w:val="0"/>
              <w:rPr>
                <w:lang w:eastAsia="ja-JP"/>
              </w:rPr>
            </w:pPr>
          </w:p>
        </w:tc>
      </w:tr>
      <w:tr w:rsidR="006B1984" w:rsidRPr="00C37D2B" w14:paraId="25745D11" w14:textId="77777777" w:rsidTr="00206488">
        <w:tc>
          <w:tcPr>
            <w:tcW w:w="2160" w:type="dxa"/>
            <w:tcBorders>
              <w:top w:val="single" w:sz="4" w:space="0" w:color="auto"/>
              <w:left w:val="single" w:sz="4" w:space="0" w:color="auto"/>
              <w:bottom w:val="single" w:sz="4" w:space="0" w:color="auto"/>
              <w:right w:val="single" w:sz="4" w:space="0" w:color="auto"/>
            </w:tcBorders>
          </w:tcPr>
          <w:p w14:paraId="0802E932" w14:textId="77777777" w:rsidR="006B1984" w:rsidRPr="00C37D2B" w:rsidRDefault="006B1984" w:rsidP="00206488">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72B8D344"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8DC912" w14:textId="77777777" w:rsidR="006B1984" w:rsidRPr="00C37D2B" w:rsidDel="00C723BC"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5678AA2"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03E538E"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21814DF"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E5A840" w14:textId="77777777" w:rsidR="006B1984" w:rsidRPr="00C37D2B" w:rsidRDefault="006B1984" w:rsidP="00206488">
            <w:pPr>
              <w:pStyle w:val="TAC"/>
              <w:keepNext w:val="0"/>
              <w:keepLines w:val="0"/>
              <w:widowControl w:val="0"/>
              <w:rPr>
                <w:bCs/>
                <w:lang w:eastAsia="zh-CN"/>
              </w:rPr>
            </w:pPr>
          </w:p>
        </w:tc>
      </w:tr>
      <w:tr w:rsidR="006B1984" w:rsidRPr="00C37D2B" w14:paraId="5BC4B5C6" w14:textId="77777777" w:rsidTr="00206488">
        <w:tc>
          <w:tcPr>
            <w:tcW w:w="2160" w:type="dxa"/>
            <w:tcBorders>
              <w:top w:val="single" w:sz="4" w:space="0" w:color="auto"/>
              <w:left w:val="single" w:sz="4" w:space="0" w:color="auto"/>
              <w:bottom w:val="single" w:sz="4" w:space="0" w:color="auto"/>
              <w:right w:val="single" w:sz="4" w:space="0" w:color="auto"/>
            </w:tcBorders>
          </w:tcPr>
          <w:p w14:paraId="7C232964" w14:textId="77777777" w:rsidR="006B1984" w:rsidRPr="00D16739" w:rsidRDefault="006B1984" w:rsidP="00206488">
            <w:pPr>
              <w:pStyle w:val="TAL"/>
              <w:ind w:left="284"/>
              <w:rPr>
                <w:b/>
                <w:bCs/>
              </w:rPr>
            </w:pPr>
            <w:r w:rsidRPr="00D16739">
              <w:rPr>
                <w:b/>
                <w:bCs/>
              </w:rPr>
              <w:t>&gt;&gt;</w:t>
            </w:r>
            <w:r w:rsidRPr="00D16739">
              <w:rPr>
                <w:rStyle w:val="TAHChar"/>
                <w:bCs/>
              </w:rPr>
              <w:t>Cell ID List for QMC</w:t>
            </w:r>
          </w:p>
        </w:tc>
        <w:tc>
          <w:tcPr>
            <w:tcW w:w="1080" w:type="dxa"/>
            <w:tcBorders>
              <w:top w:val="single" w:sz="4" w:space="0" w:color="auto"/>
              <w:left w:val="single" w:sz="4" w:space="0" w:color="auto"/>
              <w:bottom w:val="single" w:sz="4" w:space="0" w:color="auto"/>
              <w:right w:val="single" w:sz="4" w:space="0" w:color="auto"/>
            </w:tcBorders>
          </w:tcPr>
          <w:p w14:paraId="6BF7E7D2"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085654B" w14:textId="77777777" w:rsidR="006B1984" w:rsidRPr="00C37D2B" w:rsidRDefault="006B1984" w:rsidP="00206488">
            <w:pPr>
              <w:pStyle w:val="TAL"/>
              <w:keepNext w:val="0"/>
              <w:keepLines w:val="0"/>
              <w:widowControl w:val="0"/>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8BA76B"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0A27E0C"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4CA8BD1" w14:textId="77777777" w:rsidR="006B1984" w:rsidRPr="00C37D2B" w:rsidRDefault="006B1984" w:rsidP="00206488">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2BB9F" w14:textId="77777777" w:rsidR="006B1984" w:rsidRPr="00C37D2B" w:rsidRDefault="006B1984" w:rsidP="00206488">
            <w:pPr>
              <w:pStyle w:val="TAC"/>
              <w:keepNext w:val="0"/>
              <w:keepLines w:val="0"/>
              <w:widowControl w:val="0"/>
              <w:rPr>
                <w:bCs/>
                <w:lang w:eastAsia="zh-CN"/>
              </w:rPr>
            </w:pPr>
          </w:p>
        </w:tc>
      </w:tr>
      <w:tr w:rsidR="006B1984" w:rsidRPr="00C37D2B" w14:paraId="655A7A44" w14:textId="77777777" w:rsidTr="00206488">
        <w:tc>
          <w:tcPr>
            <w:tcW w:w="2160" w:type="dxa"/>
            <w:tcBorders>
              <w:top w:val="single" w:sz="4" w:space="0" w:color="auto"/>
              <w:left w:val="single" w:sz="4" w:space="0" w:color="auto"/>
              <w:bottom w:val="single" w:sz="4" w:space="0" w:color="auto"/>
              <w:right w:val="single" w:sz="4" w:space="0" w:color="auto"/>
            </w:tcBorders>
          </w:tcPr>
          <w:p w14:paraId="247E663E" w14:textId="77777777" w:rsidR="006B1984" w:rsidRPr="00C37D2B" w:rsidRDefault="006B1984" w:rsidP="00206488">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20250EEC" w14:textId="77777777" w:rsidR="006B1984" w:rsidRPr="00C37D2B" w:rsidRDefault="006B1984" w:rsidP="00206488">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A48A1"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D811A9C" w14:textId="77777777" w:rsidR="006B1984" w:rsidRPr="00C37D2B" w:rsidRDefault="006B1984" w:rsidP="00206488">
            <w:pPr>
              <w:pStyle w:val="TAL"/>
              <w:keepNext w:val="0"/>
              <w:keepLines w:val="0"/>
              <w:widowControl w:val="0"/>
              <w:rPr>
                <w:rFonts w:cs="Arial"/>
                <w:lang w:eastAsia="ja-JP"/>
              </w:rPr>
            </w:pPr>
            <w:r>
              <w:rPr>
                <w:rFonts w:cs="Arial"/>
                <w:lang w:val="en-US" w:eastAsia="ja-JP"/>
              </w:rPr>
              <w:t>9.2.14</w:t>
            </w:r>
          </w:p>
        </w:tc>
        <w:tc>
          <w:tcPr>
            <w:tcW w:w="1728" w:type="dxa"/>
            <w:tcBorders>
              <w:top w:val="single" w:sz="4" w:space="0" w:color="auto"/>
              <w:left w:val="single" w:sz="4" w:space="0" w:color="auto"/>
              <w:bottom w:val="single" w:sz="4" w:space="0" w:color="auto"/>
              <w:right w:val="single" w:sz="4" w:space="0" w:color="auto"/>
            </w:tcBorders>
          </w:tcPr>
          <w:p w14:paraId="4CE6AF82"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8E7EA17" w14:textId="77777777" w:rsidR="006B1984" w:rsidRPr="00C37D2B" w:rsidRDefault="006B1984" w:rsidP="00206488">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C425C" w14:textId="77777777" w:rsidR="006B1984" w:rsidRPr="00C37D2B" w:rsidRDefault="006B1984" w:rsidP="00206488">
            <w:pPr>
              <w:pStyle w:val="TAC"/>
              <w:keepNext w:val="0"/>
              <w:keepLines w:val="0"/>
              <w:widowControl w:val="0"/>
              <w:rPr>
                <w:bCs/>
                <w:lang w:eastAsia="zh-CN"/>
              </w:rPr>
            </w:pPr>
          </w:p>
        </w:tc>
      </w:tr>
      <w:tr w:rsidR="006B1984" w:rsidRPr="00C37D2B" w14:paraId="788BFFF9" w14:textId="77777777" w:rsidTr="00206488">
        <w:tc>
          <w:tcPr>
            <w:tcW w:w="2160" w:type="dxa"/>
            <w:tcBorders>
              <w:top w:val="single" w:sz="4" w:space="0" w:color="auto"/>
              <w:left w:val="single" w:sz="4" w:space="0" w:color="auto"/>
              <w:bottom w:val="single" w:sz="4" w:space="0" w:color="auto"/>
              <w:right w:val="single" w:sz="4" w:space="0" w:color="auto"/>
            </w:tcBorders>
          </w:tcPr>
          <w:p w14:paraId="5B118168" w14:textId="77777777" w:rsidR="006B1984" w:rsidRPr="00C37D2B" w:rsidRDefault="006B1984" w:rsidP="00206488">
            <w:pPr>
              <w:pStyle w:val="TAL"/>
              <w:keepNext w:val="0"/>
              <w:keepLines w:val="0"/>
              <w:widowControl w:val="0"/>
              <w:ind w:left="142"/>
              <w:rPr>
                <w:rFonts w:cs="Arial"/>
                <w:lang w:eastAsia="zh-CN"/>
              </w:rPr>
            </w:pPr>
            <w:r>
              <w:rPr>
                <w:rFonts w:cs="Arial"/>
                <w:lang w:eastAsia="zh-CN"/>
              </w:rPr>
              <w:t>&gt;</w:t>
            </w:r>
            <w:r>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99E528A"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9D15737" w14:textId="77777777" w:rsidR="006B1984" w:rsidRPr="00C37D2B" w:rsidDel="00C723BC"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0BC613"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1BAB2BA"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674BA8"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CE4DD1" w14:textId="77777777" w:rsidR="006B1984" w:rsidRPr="00C37D2B" w:rsidRDefault="006B1984" w:rsidP="00206488">
            <w:pPr>
              <w:pStyle w:val="TAC"/>
              <w:keepNext w:val="0"/>
              <w:keepLines w:val="0"/>
              <w:widowControl w:val="0"/>
              <w:rPr>
                <w:bCs/>
                <w:lang w:eastAsia="zh-CN"/>
              </w:rPr>
            </w:pPr>
          </w:p>
        </w:tc>
      </w:tr>
      <w:tr w:rsidR="006B1984" w:rsidRPr="00C37D2B" w14:paraId="423F451C" w14:textId="77777777" w:rsidTr="00206488">
        <w:tc>
          <w:tcPr>
            <w:tcW w:w="2160" w:type="dxa"/>
            <w:tcBorders>
              <w:top w:val="single" w:sz="4" w:space="0" w:color="auto"/>
              <w:left w:val="single" w:sz="4" w:space="0" w:color="auto"/>
              <w:bottom w:val="single" w:sz="4" w:space="0" w:color="auto"/>
              <w:right w:val="single" w:sz="4" w:space="0" w:color="auto"/>
            </w:tcBorders>
          </w:tcPr>
          <w:p w14:paraId="2DE7E460" w14:textId="77777777" w:rsidR="006B1984" w:rsidRPr="00D16739" w:rsidRDefault="006B1984" w:rsidP="00206488">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A86ABA">
              <w:rPr>
                <w:rStyle w:val="TAHChar"/>
                <w:bCs/>
              </w:rPr>
              <w:t>TA List for QMC</w:t>
            </w:r>
          </w:p>
        </w:tc>
        <w:tc>
          <w:tcPr>
            <w:tcW w:w="1080" w:type="dxa"/>
            <w:tcBorders>
              <w:top w:val="single" w:sz="4" w:space="0" w:color="auto"/>
              <w:left w:val="single" w:sz="4" w:space="0" w:color="auto"/>
              <w:bottom w:val="single" w:sz="4" w:space="0" w:color="auto"/>
              <w:right w:val="single" w:sz="4" w:space="0" w:color="auto"/>
            </w:tcBorders>
          </w:tcPr>
          <w:p w14:paraId="34310686"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D41FBD" w14:textId="77777777" w:rsidR="006B1984" w:rsidRPr="00C37D2B" w:rsidRDefault="006B1984" w:rsidP="00206488">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D2866C"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7BEB99"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0A2AEC" w14:textId="77777777" w:rsidR="006B1984" w:rsidRPr="00C37D2B" w:rsidRDefault="006B1984" w:rsidP="00206488">
            <w:pPr>
              <w:pStyle w:val="TAC"/>
              <w:keepNext w:val="0"/>
              <w:keepLines w:val="0"/>
              <w:widowControl w:val="0"/>
              <w:rPr>
                <w:bCs/>
                <w:lang w:eastAsia="zh-CN"/>
              </w:rPr>
            </w:pPr>
            <w:r w:rsidRPr="005B255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1D4726" w14:textId="77777777" w:rsidR="006B1984" w:rsidRPr="00C37D2B" w:rsidRDefault="006B1984" w:rsidP="00206488">
            <w:pPr>
              <w:pStyle w:val="TAC"/>
              <w:keepNext w:val="0"/>
              <w:keepLines w:val="0"/>
              <w:widowControl w:val="0"/>
              <w:rPr>
                <w:bCs/>
                <w:lang w:eastAsia="zh-CN"/>
              </w:rPr>
            </w:pPr>
          </w:p>
        </w:tc>
      </w:tr>
      <w:tr w:rsidR="006B1984" w:rsidRPr="00C37D2B" w14:paraId="4D6BB412" w14:textId="77777777" w:rsidTr="00206488">
        <w:tc>
          <w:tcPr>
            <w:tcW w:w="2160" w:type="dxa"/>
            <w:tcBorders>
              <w:top w:val="single" w:sz="4" w:space="0" w:color="auto"/>
              <w:left w:val="single" w:sz="4" w:space="0" w:color="auto"/>
              <w:bottom w:val="single" w:sz="4" w:space="0" w:color="auto"/>
              <w:right w:val="single" w:sz="4" w:space="0" w:color="auto"/>
            </w:tcBorders>
          </w:tcPr>
          <w:p w14:paraId="104B27E1" w14:textId="77777777" w:rsidR="006B1984" w:rsidRPr="00C37D2B" w:rsidRDefault="006B1984" w:rsidP="00206488">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E459B03" w14:textId="77777777" w:rsidR="006B1984" w:rsidRPr="00C37D2B" w:rsidRDefault="006B1984" w:rsidP="00206488">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8560"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01920F" w14:textId="77777777" w:rsidR="006B1984" w:rsidRDefault="006B1984" w:rsidP="00206488">
            <w:pPr>
              <w:pStyle w:val="CommentText"/>
              <w:rPr>
                <w:rFonts w:ascii="Arial" w:hAnsi="Arial" w:cs="Arial"/>
                <w:bCs/>
                <w:sz w:val="18"/>
                <w:lang w:eastAsia="zh-CN"/>
              </w:rPr>
            </w:pPr>
            <w:r>
              <w:rPr>
                <w:rFonts w:ascii="Arial" w:hAnsi="Arial" w:cs="Arial"/>
                <w:bCs/>
                <w:sz w:val="18"/>
                <w:lang w:eastAsia="zh-CN"/>
              </w:rPr>
              <w:t>OCTET STRING (2)</w:t>
            </w:r>
          </w:p>
          <w:p w14:paraId="514D2FA7"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929EA38" w14:textId="77777777" w:rsidR="006B1984" w:rsidRPr="00C37D2B" w:rsidRDefault="006B1984" w:rsidP="00206488">
            <w:pPr>
              <w:pStyle w:val="TAL"/>
              <w:keepNext w:val="0"/>
              <w:keepLines w:val="0"/>
              <w:widowControl w:val="0"/>
              <w:rPr>
                <w:rFonts w:cs="Arial"/>
                <w:bCs/>
                <w:lang w:eastAsia="zh-CN"/>
              </w:rPr>
            </w:pPr>
            <w:r>
              <w:rPr>
                <w:rFonts w:cs="Arial"/>
                <w:bCs/>
                <w:lang w:val="en-US" w:eastAsia="zh-CN"/>
              </w:rPr>
              <w:t>Tracking Area Code.</w:t>
            </w:r>
            <w:r>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780B23EF" w14:textId="77777777" w:rsidR="006B1984" w:rsidRPr="00C37D2B" w:rsidRDefault="006B1984" w:rsidP="00206488">
            <w:pPr>
              <w:pStyle w:val="TAC"/>
              <w:keepNext w:val="0"/>
              <w:keepLines w:val="0"/>
              <w:widowControl w:val="0"/>
              <w:rPr>
                <w:bCs/>
                <w:lang w:eastAsia="zh-CN"/>
              </w:rPr>
            </w:pPr>
            <w:r w:rsidRPr="005B255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E6D80" w14:textId="77777777" w:rsidR="006B1984" w:rsidRPr="00C37D2B" w:rsidRDefault="006B1984" w:rsidP="00206488">
            <w:pPr>
              <w:pStyle w:val="TAC"/>
              <w:keepNext w:val="0"/>
              <w:keepLines w:val="0"/>
              <w:widowControl w:val="0"/>
              <w:rPr>
                <w:bCs/>
                <w:lang w:eastAsia="zh-CN"/>
              </w:rPr>
            </w:pPr>
          </w:p>
        </w:tc>
      </w:tr>
      <w:tr w:rsidR="006B1984" w:rsidRPr="00C37D2B" w14:paraId="59D40D98" w14:textId="77777777" w:rsidTr="00206488">
        <w:tc>
          <w:tcPr>
            <w:tcW w:w="2160" w:type="dxa"/>
            <w:tcBorders>
              <w:top w:val="single" w:sz="4" w:space="0" w:color="auto"/>
              <w:left w:val="single" w:sz="4" w:space="0" w:color="auto"/>
              <w:bottom w:val="single" w:sz="4" w:space="0" w:color="auto"/>
              <w:right w:val="single" w:sz="4" w:space="0" w:color="auto"/>
            </w:tcBorders>
          </w:tcPr>
          <w:p w14:paraId="37E7F7F2" w14:textId="77777777" w:rsidR="006B1984" w:rsidRPr="00C37D2B" w:rsidRDefault="006B1984" w:rsidP="00206488">
            <w:pPr>
              <w:pStyle w:val="TAL"/>
              <w:keepNext w:val="0"/>
              <w:keepLines w:val="0"/>
              <w:widowControl w:val="0"/>
              <w:ind w:left="142"/>
              <w:rPr>
                <w:rFonts w:cs="Arial"/>
                <w:lang w:eastAsia="ja-JP"/>
              </w:rPr>
            </w:pPr>
            <w:r>
              <w:rPr>
                <w:rFonts w:cs="Arial"/>
                <w:lang w:eastAsia="ja-JP"/>
              </w:rPr>
              <w:t>&gt;</w:t>
            </w:r>
            <w:r>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591FDDD9"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68EACFE"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1A8F59FA" w14:textId="77777777" w:rsidR="006B1984" w:rsidRPr="00C37D2B" w:rsidRDefault="006B1984" w:rsidP="00206488">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87B8D29"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6E3205C"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D2151" w14:textId="77777777" w:rsidR="006B1984" w:rsidRPr="00C37D2B" w:rsidRDefault="006B1984" w:rsidP="00206488">
            <w:pPr>
              <w:pStyle w:val="TAC"/>
              <w:keepNext w:val="0"/>
              <w:keepLines w:val="0"/>
              <w:widowControl w:val="0"/>
              <w:rPr>
                <w:lang w:eastAsia="ja-JP"/>
              </w:rPr>
            </w:pPr>
          </w:p>
        </w:tc>
      </w:tr>
      <w:tr w:rsidR="006B1984" w:rsidRPr="00C37D2B" w14:paraId="1614714F" w14:textId="77777777" w:rsidTr="00206488">
        <w:tc>
          <w:tcPr>
            <w:tcW w:w="2160" w:type="dxa"/>
            <w:tcBorders>
              <w:top w:val="single" w:sz="4" w:space="0" w:color="auto"/>
              <w:left w:val="single" w:sz="4" w:space="0" w:color="auto"/>
              <w:bottom w:val="single" w:sz="4" w:space="0" w:color="auto"/>
              <w:right w:val="single" w:sz="4" w:space="0" w:color="auto"/>
            </w:tcBorders>
          </w:tcPr>
          <w:p w14:paraId="371A7302" w14:textId="77777777" w:rsidR="006B1984" w:rsidRPr="00D16739" w:rsidRDefault="006B1984" w:rsidP="00206488">
            <w:pPr>
              <w:pStyle w:val="TAL"/>
              <w:ind w:left="284"/>
              <w:rPr>
                <w:b/>
                <w:bCs/>
              </w:rPr>
            </w:pPr>
            <w:r w:rsidRPr="00D16739">
              <w:rPr>
                <w:b/>
                <w:bCs/>
              </w:rPr>
              <w:t>&gt;&gt;</w:t>
            </w:r>
            <w:r w:rsidRPr="00D16739">
              <w:rPr>
                <w:rStyle w:val="TAHChar"/>
                <w:bCs/>
              </w:rPr>
              <w:t>TAI List for QMC</w:t>
            </w:r>
          </w:p>
        </w:tc>
        <w:tc>
          <w:tcPr>
            <w:tcW w:w="1080" w:type="dxa"/>
            <w:tcBorders>
              <w:top w:val="single" w:sz="4" w:space="0" w:color="auto"/>
              <w:left w:val="single" w:sz="4" w:space="0" w:color="auto"/>
              <w:bottom w:val="single" w:sz="4" w:space="0" w:color="auto"/>
              <w:right w:val="single" w:sz="4" w:space="0" w:color="auto"/>
            </w:tcBorders>
          </w:tcPr>
          <w:p w14:paraId="0CBAF80F" w14:textId="77777777" w:rsidR="006B1984" w:rsidRPr="00C37D2B" w:rsidRDefault="006B1984" w:rsidP="0020648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CB133D" w14:textId="77777777" w:rsidR="006B1984" w:rsidRPr="00C37D2B" w:rsidRDefault="006B1984" w:rsidP="00206488">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AE096A" w14:textId="77777777" w:rsidR="006B1984" w:rsidRPr="00C37D2B" w:rsidRDefault="006B1984" w:rsidP="00206488">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AC03E6"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1E409B" w14:textId="77777777" w:rsidR="006B1984" w:rsidRPr="00C37D2B" w:rsidRDefault="006B1984" w:rsidP="00206488">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16109" w14:textId="77777777" w:rsidR="006B1984" w:rsidRPr="00C37D2B" w:rsidRDefault="006B1984" w:rsidP="00206488">
            <w:pPr>
              <w:pStyle w:val="TAC"/>
              <w:keepNext w:val="0"/>
              <w:keepLines w:val="0"/>
              <w:widowControl w:val="0"/>
              <w:rPr>
                <w:lang w:eastAsia="ja-JP"/>
              </w:rPr>
            </w:pPr>
          </w:p>
        </w:tc>
      </w:tr>
      <w:tr w:rsidR="006B1984" w:rsidRPr="00C37D2B" w14:paraId="4F941694" w14:textId="77777777" w:rsidTr="00206488">
        <w:tc>
          <w:tcPr>
            <w:tcW w:w="2160" w:type="dxa"/>
            <w:tcBorders>
              <w:top w:val="single" w:sz="4" w:space="0" w:color="auto"/>
              <w:left w:val="single" w:sz="4" w:space="0" w:color="auto"/>
              <w:bottom w:val="single" w:sz="4" w:space="0" w:color="auto"/>
              <w:right w:val="single" w:sz="4" w:space="0" w:color="auto"/>
            </w:tcBorders>
          </w:tcPr>
          <w:p w14:paraId="294BB1C7" w14:textId="77777777" w:rsidR="006B1984" w:rsidRPr="00C37D2B" w:rsidRDefault="006B1984" w:rsidP="00206488">
            <w:pPr>
              <w:pStyle w:val="TAL"/>
              <w:keepNext w:val="0"/>
              <w:keepLines w:val="0"/>
              <w:widowControl w:val="0"/>
              <w:ind w:left="425"/>
              <w:rPr>
                <w:rFonts w:cs="Arial"/>
                <w:lang w:eastAsia="ja-JP"/>
              </w:rPr>
            </w:pPr>
            <w:r>
              <w:rPr>
                <w:rFonts w:cs="Arial"/>
                <w:lang w:eastAsia="ja-JP"/>
              </w:rPr>
              <w:t>&gt;&gt;&gt;TA</w:t>
            </w:r>
            <w:r>
              <w:rPr>
                <w:rFonts w:cs="Arial"/>
                <w:lang w:val="en-US" w:eastAsia="ja-JP"/>
              </w:rPr>
              <w:t>C</w:t>
            </w:r>
          </w:p>
        </w:tc>
        <w:tc>
          <w:tcPr>
            <w:tcW w:w="1080" w:type="dxa"/>
            <w:tcBorders>
              <w:top w:val="single" w:sz="4" w:space="0" w:color="auto"/>
              <w:left w:val="single" w:sz="4" w:space="0" w:color="auto"/>
              <w:bottom w:val="single" w:sz="4" w:space="0" w:color="auto"/>
              <w:right w:val="single" w:sz="4" w:space="0" w:color="auto"/>
            </w:tcBorders>
          </w:tcPr>
          <w:p w14:paraId="57EFDD1C" w14:textId="77777777" w:rsidR="006B1984" w:rsidRPr="00C37D2B" w:rsidRDefault="006B1984" w:rsidP="00206488">
            <w:pPr>
              <w:pStyle w:val="TAL"/>
              <w:keepNext w:val="0"/>
              <w:keepLines w:val="0"/>
              <w:widowControl w:val="0"/>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024F65"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7BAC8F75" w14:textId="77777777" w:rsidR="006B1984" w:rsidRPr="00C37D2B" w:rsidRDefault="006B1984" w:rsidP="00206488">
            <w:pPr>
              <w:pStyle w:val="TAL"/>
              <w:keepNext w:val="0"/>
              <w:keepLines w:val="0"/>
              <w:widowControl w:val="0"/>
              <w:rPr>
                <w:rFonts w:cs="Arial"/>
                <w:lang w:eastAsia="zh-CN"/>
              </w:rPr>
            </w:pPr>
            <w:r>
              <w:rPr>
                <w:rFonts w:cs="Arial"/>
                <w:bCs/>
                <w:lang w:eastAsia="zh-CN"/>
              </w:rPr>
              <w:t>OCTET STRING (2</w:t>
            </w:r>
            <w:r>
              <w:rPr>
                <w:rFonts w:cs="Arial"/>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26087D6E" w14:textId="77777777" w:rsidR="006B1984" w:rsidRPr="00C37D2B" w:rsidRDefault="006B1984" w:rsidP="00206488">
            <w:pPr>
              <w:pStyle w:val="TAL"/>
              <w:keepNext w:val="0"/>
              <w:keepLines w:val="0"/>
              <w:widowControl w:val="0"/>
              <w:rPr>
                <w:rFonts w:cs="Arial"/>
                <w:bCs/>
                <w:lang w:eastAsia="zh-CN"/>
              </w:rPr>
            </w:pPr>
            <w:r>
              <w:rPr>
                <w:rFonts w:cs="Arial"/>
                <w:bCs/>
                <w:lang w:val="en-US"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2EC0BD9A" w14:textId="77777777" w:rsidR="006B1984" w:rsidRPr="00C37D2B" w:rsidRDefault="006B1984" w:rsidP="00206488">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369237" w14:textId="77777777" w:rsidR="006B1984" w:rsidRPr="00C37D2B" w:rsidRDefault="006B1984" w:rsidP="00206488">
            <w:pPr>
              <w:pStyle w:val="TAC"/>
              <w:keepNext w:val="0"/>
              <w:keepLines w:val="0"/>
              <w:widowControl w:val="0"/>
              <w:rPr>
                <w:lang w:eastAsia="ja-JP"/>
              </w:rPr>
            </w:pPr>
          </w:p>
        </w:tc>
      </w:tr>
      <w:tr w:rsidR="006B1984" w:rsidRPr="00C37D2B" w14:paraId="28B6D6BA" w14:textId="77777777" w:rsidTr="00206488">
        <w:tc>
          <w:tcPr>
            <w:tcW w:w="2160" w:type="dxa"/>
            <w:tcBorders>
              <w:top w:val="single" w:sz="4" w:space="0" w:color="auto"/>
              <w:left w:val="single" w:sz="4" w:space="0" w:color="auto"/>
              <w:bottom w:val="single" w:sz="4" w:space="0" w:color="auto"/>
              <w:right w:val="single" w:sz="4" w:space="0" w:color="auto"/>
            </w:tcBorders>
          </w:tcPr>
          <w:p w14:paraId="7F331A5B" w14:textId="77777777" w:rsidR="006B1984" w:rsidRPr="00C37D2B" w:rsidRDefault="006B1984" w:rsidP="00206488">
            <w:pPr>
              <w:pStyle w:val="TAL"/>
              <w:keepNext w:val="0"/>
              <w:keepLines w:val="0"/>
              <w:widowControl w:val="0"/>
              <w:ind w:left="425"/>
              <w:rPr>
                <w:rFonts w:cs="Arial"/>
                <w:lang w:eastAsia="ja-JP"/>
              </w:rPr>
            </w:pPr>
            <w:r>
              <w:rPr>
                <w:rFonts w:cs="Arial"/>
                <w:lang w:val="en-US"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6871928" w14:textId="77777777" w:rsidR="006B1984" w:rsidRPr="00C37D2B" w:rsidRDefault="006B1984" w:rsidP="00206488">
            <w:pPr>
              <w:pStyle w:val="TAL"/>
              <w:keepNext w:val="0"/>
              <w:keepLines w:val="0"/>
              <w:widowControl w:val="0"/>
              <w:rPr>
                <w:rFonts w:cs="Arial"/>
                <w:lang w:eastAsia="zh-CN"/>
              </w:rPr>
            </w:pPr>
            <w:r>
              <w:rPr>
                <w:rFonts w:cs="Arial"/>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7DCF65C"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417AB" w14:textId="77777777" w:rsidR="006B1984" w:rsidRPr="00C37D2B" w:rsidRDefault="006B1984" w:rsidP="00206488">
            <w:pPr>
              <w:pStyle w:val="TAL"/>
              <w:keepNext w:val="0"/>
              <w:keepLines w:val="0"/>
              <w:widowControl w:val="0"/>
              <w:rPr>
                <w:rFonts w:cs="Arial"/>
                <w:lang w:eastAsia="zh-CN"/>
              </w:rPr>
            </w:pPr>
            <w:r>
              <w:rPr>
                <w:rFonts w:cs="Arial"/>
                <w:lang w:val="en-US" w:eastAsia="zh-CN"/>
              </w:rPr>
              <w:t>9.2.4</w:t>
            </w:r>
          </w:p>
        </w:tc>
        <w:tc>
          <w:tcPr>
            <w:tcW w:w="1728" w:type="dxa"/>
            <w:tcBorders>
              <w:top w:val="single" w:sz="4" w:space="0" w:color="auto"/>
              <w:left w:val="single" w:sz="4" w:space="0" w:color="auto"/>
              <w:bottom w:val="single" w:sz="4" w:space="0" w:color="auto"/>
              <w:right w:val="single" w:sz="4" w:space="0" w:color="auto"/>
            </w:tcBorders>
          </w:tcPr>
          <w:p w14:paraId="236CB258"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C02AECA" w14:textId="77777777" w:rsidR="006B1984" w:rsidRPr="00C37D2B" w:rsidRDefault="006B1984" w:rsidP="00206488">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8468A" w14:textId="77777777" w:rsidR="006B1984" w:rsidRPr="00C37D2B" w:rsidRDefault="006B1984" w:rsidP="00206488">
            <w:pPr>
              <w:pStyle w:val="TAC"/>
              <w:keepNext w:val="0"/>
              <w:keepLines w:val="0"/>
              <w:widowControl w:val="0"/>
              <w:rPr>
                <w:lang w:eastAsia="ja-JP"/>
              </w:rPr>
            </w:pPr>
          </w:p>
        </w:tc>
      </w:tr>
      <w:tr w:rsidR="006B1984" w:rsidRPr="00C37D2B" w14:paraId="63E43C53" w14:textId="77777777" w:rsidTr="00206488">
        <w:tc>
          <w:tcPr>
            <w:tcW w:w="2160" w:type="dxa"/>
            <w:tcBorders>
              <w:top w:val="single" w:sz="4" w:space="0" w:color="auto"/>
              <w:left w:val="single" w:sz="4" w:space="0" w:color="auto"/>
              <w:bottom w:val="single" w:sz="4" w:space="0" w:color="auto"/>
              <w:right w:val="single" w:sz="4" w:space="0" w:color="auto"/>
            </w:tcBorders>
          </w:tcPr>
          <w:p w14:paraId="09587910" w14:textId="77777777" w:rsidR="006B1984" w:rsidRPr="00C37D2B" w:rsidRDefault="006B1984" w:rsidP="00206488">
            <w:pPr>
              <w:pStyle w:val="TAL"/>
              <w:keepNext w:val="0"/>
              <w:keepLines w:val="0"/>
              <w:widowControl w:val="0"/>
              <w:ind w:left="142"/>
              <w:rPr>
                <w:rFonts w:cs="Arial"/>
                <w:lang w:eastAsia="zh-CN"/>
              </w:rPr>
            </w:pPr>
            <w:r>
              <w:rPr>
                <w:rFonts w:cs="Arial"/>
                <w:lang w:eastAsia="zh-CN"/>
              </w:rPr>
              <w:t>&gt;</w:t>
            </w:r>
            <w:r>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222905F9"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AD6ECEA" w14:textId="77777777" w:rsidR="006B1984" w:rsidRPr="00C37D2B" w:rsidDel="00C723BC"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4B7D1D"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0B8C89"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1B5D28" w14:textId="77777777" w:rsidR="006B1984" w:rsidRPr="00C37D2B" w:rsidRDefault="006B1984" w:rsidP="00206488">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FD184E6" w14:textId="77777777" w:rsidR="006B1984" w:rsidRPr="00C37D2B" w:rsidRDefault="006B1984" w:rsidP="00206488">
            <w:pPr>
              <w:pStyle w:val="TAC"/>
              <w:keepNext w:val="0"/>
              <w:keepLines w:val="0"/>
              <w:widowControl w:val="0"/>
              <w:rPr>
                <w:bCs/>
                <w:lang w:eastAsia="zh-CN"/>
              </w:rPr>
            </w:pPr>
          </w:p>
        </w:tc>
      </w:tr>
      <w:tr w:rsidR="006B1984" w:rsidRPr="00C37D2B" w14:paraId="3C492AFB" w14:textId="77777777" w:rsidTr="00206488">
        <w:tc>
          <w:tcPr>
            <w:tcW w:w="2160" w:type="dxa"/>
            <w:tcBorders>
              <w:top w:val="single" w:sz="4" w:space="0" w:color="auto"/>
              <w:left w:val="single" w:sz="4" w:space="0" w:color="auto"/>
              <w:bottom w:val="single" w:sz="4" w:space="0" w:color="auto"/>
              <w:right w:val="single" w:sz="4" w:space="0" w:color="auto"/>
            </w:tcBorders>
          </w:tcPr>
          <w:p w14:paraId="45EB3503" w14:textId="77777777" w:rsidR="006B1984" w:rsidRPr="00D16739" w:rsidRDefault="006B1984" w:rsidP="00206488">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D16739">
              <w:rPr>
                <w:rStyle w:val="TAHChar"/>
                <w:bCs/>
              </w:rPr>
              <w:t>PLMN List for QMC</w:t>
            </w:r>
          </w:p>
        </w:tc>
        <w:tc>
          <w:tcPr>
            <w:tcW w:w="1080" w:type="dxa"/>
            <w:tcBorders>
              <w:top w:val="single" w:sz="4" w:space="0" w:color="auto"/>
              <w:left w:val="single" w:sz="4" w:space="0" w:color="auto"/>
              <w:bottom w:val="single" w:sz="4" w:space="0" w:color="auto"/>
              <w:right w:val="single" w:sz="4" w:space="0" w:color="auto"/>
            </w:tcBorders>
          </w:tcPr>
          <w:p w14:paraId="6B5D8D67" w14:textId="77777777" w:rsidR="006B1984" w:rsidRPr="00C37D2B" w:rsidRDefault="006B1984" w:rsidP="0020648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69609" w14:textId="77777777" w:rsidR="006B1984" w:rsidRPr="00C37D2B" w:rsidRDefault="006B1984" w:rsidP="00206488">
            <w:pPr>
              <w:pStyle w:val="TAL"/>
              <w:keepNext w:val="0"/>
              <w:keepLines w:val="0"/>
              <w:widowControl w:val="0"/>
              <w:rPr>
                <w:rFonts w:cs="Arial"/>
                <w:i/>
                <w:lang w:eastAsia="zh-CN"/>
              </w:rPr>
            </w:pPr>
            <w:r>
              <w:rPr>
                <w:rFonts w:cs="Arial"/>
                <w:i/>
                <w:lang w:eastAsia="zh-CN"/>
              </w:rPr>
              <w:t>1</w:t>
            </w:r>
            <w:r>
              <w:rPr>
                <w:rFonts w:cs="Arial"/>
                <w:i/>
                <w:lang w:eastAsia="ja-JP"/>
              </w:rPr>
              <w:t xml:space="preserve"> .. &lt;maxnoofPLMNf</w:t>
            </w:r>
            <w:r>
              <w:rPr>
                <w:rFonts w:cs="Arial"/>
                <w:i/>
                <w:lang w:eastAsia="zh-CN"/>
              </w:rPr>
              <w:t>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AB6CD95" w14:textId="77777777" w:rsidR="006B1984" w:rsidRPr="00C37D2B" w:rsidRDefault="006B1984" w:rsidP="0020648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1F99FC7"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073562F" w14:textId="77777777" w:rsidR="006B1984" w:rsidRPr="00C37D2B" w:rsidRDefault="006B1984" w:rsidP="00206488">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BE0817" w14:textId="77777777" w:rsidR="006B1984" w:rsidRPr="00C37D2B" w:rsidRDefault="006B1984" w:rsidP="00206488">
            <w:pPr>
              <w:pStyle w:val="TAC"/>
              <w:keepNext w:val="0"/>
              <w:keepLines w:val="0"/>
              <w:widowControl w:val="0"/>
              <w:rPr>
                <w:bCs/>
                <w:lang w:eastAsia="zh-CN"/>
              </w:rPr>
            </w:pPr>
          </w:p>
        </w:tc>
      </w:tr>
      <w:tr w:rsidR="006B1984" w:rsidRPr="00C37D2B" w14:paraId="0924C8A2" w14:textId="77777777" w:rsidTr="00206488">
        <w:tc>
          <w:tcPr>
            <w:tcW w:w="2160" w:type="dxa"/>
            <w:tcBorders>
              <w:top w:val="single" w:sz="4" w:space="0" w:color="auto"/>
              <w:left w:val="single" w:sz="4" w:space="0" w:color="auto"/>
              <w:bottom w:val="single" w:sz="4" w:space="0" w:color="auto"/>
              <w:right w:val="single" w:sz="4" w:space="0" w:color="auto"/>
            </w:tcBorders>
          </w:tcPr>
          <w:p w14:paraId="5E02A3BE" w14:textId="77777777" w:rsidR="006B1984" w:rsidRPr="00C37D2B" w:rsidRDefault="006B1984" w:rsidP="00206488">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26509195" w14:textId="77777777" w:rsidR="006B1984" w:rsidRPr="00C37D2B" w:rsidRDefault="006B1984" w:rsidP="00206488">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EDC7A2"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C108F21" w14:textId="77777777" w:rsidR="006B1984" w:rsidRPr="00C37D2B" w:rsidRDefault="006B1984" w:rsidP="00206488">
            <w:pPr>
              <w:pStyle w:val="TAL"/>
              <w:keepNext w:val="0"/>
              <w:keepLines w:val="0"/>
              <w:widowControl w:val="0"/>
              <w:rPr>
                <w:rFonts w:cs="Arial"/>
                <w:lang w:eastAsia="ja-JP"/>
              </w:rPr>
            </w:pPr>
            <w:r>
              <w:rPr>
                <w:rFonts w:cs="Arial"/>
                <w:lang w:val="en-US" w:eastAsia="ja-JP"/>
              </w:rPr>
              <w:t>9.2.4</w:t>
            </w:r>
          </w:p>
        </w:tc>
        <w:tc>
          <w:tcPr>
            <w:tcW w:w="1728" w:type="dxa"/>
            <w:tcBorders>
              <w:top w:val="single" w:sz="4" w:space="0" w:color="auto"/>
              <w:left w:val="single" w:sz="4" w:space="0" w:color="auto"/>
              <w:bottom w:val="single" w:sz="4" w:space="0" w:color="auto"/>
              <w:right w:val="single" w:sz="4" w:space="0" w:color="auto"/>
            </w:tcBorders>
          </w:tcPr>
          <w:p w14:paraId="524FD9CD" w14:textId="77777777" w:rsidR="006B1984" w:rsidRPr="00C37D2B" w:rsidRDefault="006B1984" w:rsidP="0020648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C636E34" w14:textId="77777777" w:rsidR="006B1984" w:rsidRPr="00C37D2B" w:rsidRDefault="006B1984" w:rsidP="00206488">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7ADD5" w14:textId="77777777" w:rsidR="006B1984" w:rsidRPr="00C37D2B" w:rsidRDefault="006B1984" w:rsidP="00206488">
            <w:pPr>
              <w:pStyle w:val="TAC"/>
              <w:keepNext w:val="0"/>
              <w:keepLines w:val="0"/>
              <w:widowControl w:val="0"/>
              <w:rPr>
                <w:bCs/>
                <w:lang w:eastAsia="zh-CN"/>
              </w:rPr>
            </w:pPr>
          </w:p>
        </w:tc>
      </w:tr>
      <w:tr w:rsidR="006B1984" w:rsidRPr="00C37D2B" w14:paraId="7A1213E1" w14:textId="77777777" w:rsidTr="00206488">
        <w:tc>
          <w:tcPr>
            <w:tcW w:w="2160" w:type="dxa"/>
            <w:tcBorders>
              <w:top w:val="single" w:sz="4" w:space="0" w:color="auto"/>
              <w:left w:val="single" w:sz="4" w:space="0" w:color="auto"/>
              <w:bottom w:val="single" w:sz="4" w:space="0" w:color="auto"/>
              <w:right w:val="single" w:sz="4" w:space="0" w:color="auto"/>
            </w:tcBorders>
          </w:tcPr>
          <w:p w14:paraId="633192E4" w14:textId="77777777" w:rsidR="006B1984" w:rsidRPr="00C37D2B" w:rsidRDefault="006B1984" w:rsidP="00206488">
            <w:pPr>
              <w:pStyle w:val="TAL"/>
              <w:keepNext w:val="0"/>
              <w:keepLines w:val="0"/>
              <w:widowControl w:val="0"/>
              <w:rPr>
                <w:rFonts w:cs="Arial"/>
                <w:iCs/>
                <w:lang w:eastAsia="ja-JP"/>
              </w:rPr>
            </w:pPr>
            <w:r>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7FDD1CD3" w14:textId="77777777" w:rsidR="006B1984" w:rsidRPr="00C37D2B" w:rsidRDefault="006B1984" w:rsidP="00206488">
            <w:pPr>
              <w:pStyle w:val="TAL"/>
              <w:keepNext w:val="0"/>
              <w:keepLines w:val="0"/>
              <w:widowControl w:val="0"/>
              <w:rPr>
                <w:rFonts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A7CF59" w14:textId="77777777" w:rsidR="006B1984" w:rsidRPr="00C37D2B" w:rsidRDefault="006B1984" w:rsidP="00206488">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20CA7D8C" w14:textId="77777777" w:rsidR="006B1984" w:rsidRDefault="006B1984" w:rsidP="00206488">
            <w:pPr>
              <w:pStyle w:val="TAL"/>
              <w:keepNext w:val="0"/>
              <w:keepLines w:val="0"/>
              <w:widowControl w:val="0"/>
              <w:rPr>
                <w:rFonts w:cs="Arial"/>
                <w:lang w:eastAsia="zh-CN"/>
              </w:rPr>
            </w:pPr>
            <w:r>
              <w:rPr>
                <w:rFonts w:cs="Arial"/>
                <w:lang w:eastAsia="zh-CN"/>
              </w:rPr>
              <w:t>ENUMERATED</w:t>
            </w:r>
          </w:p>
          <w:p w14:paraId="133F3323" w14:textId="77777777" w:rsidR="006B1984" w:rsidRPr="00C37D2B" w:rsidRDefault="006B1984" w:rsidP="00206488">
            <w:pPr>
              <w:pStyle w:val="TAL"/>
              <w:keepNext w:val="0"/>
              <w:keepLines w:val="0"/>
              <w:widowControl w:val="0"/>
              <w:rPr>
                <w:rFonts w:cs="Arial"/>
                <w:lang w:eastAsia="ja-JP"/>
              </w:rPr>
            </w:pPr>
            <w:r>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7A997FEE" w14:textId="77777777" w:rsidR="006B1984" w:rsidRPr="00C37D2B" w:rsidRDefault="006B1984" w:rsidP="00206488">
            <w:pPr>
              <w:pStyle w:val="TAL"/>
              <w:keepNext w:val="0"/>
              <w:keepLines w:val="0"/>
              <w:widowControl w:val="0"/>
              <w:rPr>
                <w:rFonts w:cs="Arial"/>
                <w:bCs/>
                <w:lang w:eastAsia="zh-CN"/>
              </w:rPr>
            </w:pPr>
            <w:r>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6DCDD2D5" w14:textId="77777777" w:rsidR="006B1984" w:rsidRPr="00C37D2B" w:rsidRDefault="006B1984" w:rsidP="00206488">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1E1B82" w14:textId="77777777" w:rsidR="006B1984" w:rsidRPr="00C37D2B" w:rsidRDefault="006B1984" w:rsidP="00206488">
            <w:pPr>
              <w:pStyle w:val="TAC"/>
              <w:keepNext w:val="0"/>
              <w:keepLines w:val="0"/>
              <w:widowControl w:val="0"/>
              <w:rPr>
                <w:bCs/>
                <w:lang w:eastAsia="zh-CN"/>
              </w:rPr>
            </w:pPr>
          </w:p>
        </w:tc>
      </w:tr>
    </w:tbl>
    <w:p w14:paraId="22918DC9" w14:textId="77777777" w:rsidR="006B1984" w:rsidRPr="00C37D2B" w:rsidRDefault="006B1984" w:rsidP="006B1984">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6B1984" w:rsidRPr="00C37D2B" w14:paraId="7D1DB3A7" w14:textId="77777777" w:rsidTr="00206488">
        <w:trPr>
          <w:cantSplit/>
          <w:tblHeader/>
        </w:trPr>
        <w:tc>
          <w:tcPr>
            <w:tcW w:w="3369" w:type="dxa"/>
          </w:tcPr>
          <w:p w14:paraId="44F912FD"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987" w:type="dxa"/>
          </w:tcPr>
          <w:p w14:paraId="225A4BE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3A1004C" w14:textId="77777777" w:rsidTr="00206488">
        <w:trPr>
          <w:cantSplit/>
        </w:trPr>
        <w:tc>
          <w:tcPr>
            <w:tcW w:w="3369" w:type="dxa"/>
          </w:tcPr>
          <w:p w14:paraId="7782015B" w14:textId="77777777" w:rsidR="006B1984" w:rsidRPr="00C37D2B" w:rsidRDefault="006B1984" w:rsidP="00206488">
            <w:pPr>
              <w:pStyle w:val="TAL"/>
              <w:keepNext w:val="0"/>
              <w:keepLines w:val="0"/>
              <w:widowControl w:val="0"/>
              <w:rPr>
                <w:rFonts w:cs="Arial"/>
                <w:lang w:eastAsia="zh-CN"/>
              </w:rPr>
            </w:pPr>
            <w:r w:rsidRPr="00C37D2B">
              <w:rPr>
                <w:rFonts w:cs="Arial"/>
                <w:lang w:eastAsia="ja-JP"/>
              </w:rPr>
              <w:t>maxnoofCellID</w:t>
            </w:r>
            <w:r w:rsidRPr="00C37D2B">
              <w:rPr>
                <w:rFonts w:cs="Arial"/>
                <w:lang w:eastAsia="zh-CN"/>
              </w:rPr>
              <w:t>forQMC</w:t>
            </w:r>
          </w:p>
        </w:tc>
        <w:tc>
          <w:tcPr>
            <w:tcW w:w="5987" w:type="dxa"/>
          </w:tcPr>
          <w:p w14:paraId="517AEB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6B1984" w:rsidRPr="00C37D2B" w14:paraId="5820FB06" w14:textId="77777777" w:rsidTr="00206488">
        <w:trPr>
          <w:cantSplit/>
        </w:trPr>
        <w:tc>
          <w:tcPr>
            <w:tcW w:w="3369" w:type="dxa"/>
          </w:tcPr>
          <w:p w14:paraId="029546F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noofTA</w:t>
            </w:r>
            <w:r w:rsidRPr="00C37D2B">
              <w:rPr>
                <w:rFonts w:cs="Arial"/>
                <w:lang w:eastAsia="zh-CN"/>
              </w:rPr>
              <w:t>forQMC</w:t>
            </w:r>
          </w:p>
        </w:tc>
        <w:tc>
          <w:tcPr>
            <w:tcW w:w="5987" w:type="dxa"/>
          </w:tcPr>
          <w:p w14:paraId="33D0462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B1984" w:rsidRPr="00C37D2B" w14:paraId="083E28C3" w14:textId="77777777" w:rsidTr="00206488">
        <w:trPr>
          <w:cantSplit/>
        </w:trPr>
        <w:tc>
          <w:tcPr>
            <w:tcW w:w="3369" w:type="dxa"/>
          </w:tcPr>
          <w:p w14:paraId="044AFB6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axnoofPLMNforQMC</w:t>
            </w:r>
          </w:p>
        </w:tc>
        <w:tc>
          <w:tcPr>
            <w:tcW w:w="5987" w:type="dxa"/>
          </w:tcPr>
          <w:p w14:paraId="4B9AAF2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53AE8027" w14:textId="77777777" w:rsidR="006B1984" w:rsidRPr="00C37D2B" w:rsidRDefault="006B1984" w:rsidP="006B1984">
      <w:pPr>
        <w:widowControl w:val="0"/>
      </w:pPr>
    </w:p>
    <w:p w14:paraId="687744A9" w14:textId="77777777" w:rsidR="006B1984" w:rsidRPr="00C37D2B" w:rsidRDefault="006B1984" w:rsidP="006B1984">
      <w:pPr>
        <w:pStyle w:val="Heading3"/>
        <w:keepNext w:val="0"/>
        <w:keepLines w:val="0"/>
        <w:widowControl w:val="0"/>
        <w:rPr>
          <w:rFonts w:eastAsia="Batang"/>
        </w:rPr>
      </w:pPr>
      <w:bookmarkStart w:id="11450" w:name="_CR9_2_122"/>
      <w:bookmarkStart w:id="11451" w:name="_Toc20954585"/>
      <w:bookmarkStart w:id="11452" w:name="_Toc29902590"/>
      <w:bookmarkStart w:id="11453" w:name="_Toc29906594"/>
      <w:bookmarkStart w:id="11454" w:name="_Toc36550584"/>
      <w:bookmarkStart w:id="11455" w:name="_Toc45104341"/>
      <w:bookmarkStart w:id="11456" w:name="_Toc45227837"/>
      <w:bookmarkStart w:id="11457" w:name="_Toc45891651"/>
      <w:bookmarkStart w:id="11458" w:name="_Toc51764295"/>
      <w:bookmarkStart w:id="11459" w:name="_Toc56528296"/>
      <w:bookmarkStart w:id="11460" w:name="_Toc64382263"/>
      <w:bookmarkStart w:id="11461" w:name="_Toc66283838"/>
      <w:bookmarkStart w:id="11462" w:name="_Toc67911214"/>
      <w:bookmarkStart w:id="11463" w:name="_Toc73979992"/>
      <w:bookmarkStart w:id="11464" w:name="_Toc88650716"/>
      <w:bookmarkStart w:id="11465" w:name="_Toc97885843"/>
      <w:bookmarkStart w:id="11466" w:name="_Toc98882970"/>
      <w:bookmarkStart w:id="11467" w:name="_Toc105523506"/>
      <w:bookmarkStart w:id="11468" w:name="_Toc106131050"/>
      <w:bookmarkStart w:id="11469" w:name="_Toc113840201"/>
      <w:bookmarkStart w:id="11470" w:name="_Toc155893816"/>
      <w:bookmarkEnd w:id="11450"/>
      <w:r w:rsidRPr="00C37D2B">
        <w:rPr>
          <w:rFonts w:eastAsia="Batang"/>
        </w:rPr>
        <w:t>9.2.122</w:t>
      </w:r>
      <w:r w:rsidRPr="00C37D2B">
        <w:rPr>
          <w:rFonts w:eastAsia="Batang"/>
        </w:rPr>
        <w:tab/>
        <w:t>DRB ID</w:t>
      </w:r>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42920832" w14:textId="77777777" w:rsidR="006B1984" w:rsidRPr="00C37D2B" w:rsidRDefault="006B1984" w:rsidP="006B1984">
      <w:pPr>
        <w:widowControl w:val="0"/>
      </w:pPr>
      <w:r w:rsidRPr="00C37D2B">
        <w:t>This information element uniquely identifies a DRB over the X2 interface within an en-gNB.</w:t>
      </w:r>
    </w:p>
    <w:p w14:paraId="77514937" w14:textId="77777777" w:rsidR="006B1984" w:rsidRPr="00C37D2B" w:rsidRDefault="006B1984" w:rsidP="006B1984">
      <w:pPr>
        <w:widowControl w:val="0"/>
      </w:pPr>
      <w:r w:rsidRPr="00C37D2B">
        <w:t>The usage of this IE is defined in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0CE142DD" w14:textId="77777777" w:rsidTr="00206488">
        <w:trPr>
          <w:cantSplit/>
          <w:tblHeader/>
        </w:trPr>
        <w:tc>
          <w:tcPr>
            <w:tcW w:w="1259" w:type="pct"/>
          </w:tcPr>
          <w:p w14:paraId="0472C822" w14:textId="77777777" w:rsidR="006B1984" w:rsidRPr="00C37D2B" w:rsidRDefault="006B1984" w:rsidP="00206488">
            <w:pPr>
              <w:pStyle w:val="TAH"/>
              <w:keepNext w:val="0"/>
              <w:keepLines w:val="0"/>
              <w:widowControl w:val="0"/>
              <w:rPr>
                <w:lang w:eastAsia="zh-CN"/>
              </w:rPr>
            </w:pPr>
            <w:r w:rsidRPr="00C37D2B">
              <w:rPr>
                <w:lang w:eastAsia="zh-CN"/>
              </w:rPr>
              <w:t>IE/Group Name</w:t>
            </w:r>
          </w:p>
        </w:tc>
        <w:tc>
          <w:tcPr>
            <w:tcW w:w="556" w:type="pct"/>
          </w:tcPr>
          <w:p w14:paraId="42746B49" w14:textId="77777777" w:rsidR="006B1984" w:rsidRPr="00C37D2B" w:rsidRDefault="006B1984" w:rsidP="00206488">
            <w:pPr>
              <w:pStyle w:val="TAH"/>
              <w:keepNext w:val="0"/>
              <w:keepLines w:val="0"/>
              <w:widowControl w:val="0"/>
              <w:rPr>
                <w:lang w:eastAsia="zh-CN"/>
              </w:rPr>
            </w:pPr>
            <w:r w:rsidRPr="00C37D2B">
              <w:rPr>
                <w:lang w:eastAsia="zh-CN"/>
              </w:rPr>
              <w:t>Presence</w:t>
            </w:r>
          </w:p>
        </w:tc>
        <w:tc>
          <w:tcPr>
            <w:tcW w:w="741" w:type="pct"/>
          </w:tcPr>
          <w:p w14:paraId="0744AC6F" w14:textId="77777777" w:rsidR="006B1984" w:rsidRPr="00C37D2B" w:rsidRDefault="006B1984" w:rsidP="00206488">
            <w:pPr>
              <w:pStyle w:val="TAH"/>
              <w:keepNext w:val="0"/>
              <w:keepLines w:val="0"/>
              <w:widowControl w:val="0"/>
              <w:rPr>
                <w:lang w:eastAsia="zh-CN"/>
              </w:rPr>
            </w:pPr>
            <w:r w:rsidRPr="00C37D2B">
              <w:rPr>
                <w:lang w:eastAsia="zh-CN"/>
              </w:rPr>
              <w:t>Range</w:t>
            </w:r>
          </w:p>
        </w:tc>
        <w:tc>
          <w:tcPr>
            <w:tcW w:w="963" w:type="pct"/>
          </w:tcPr>
          <w:p w14:paraId="7097DACA" w14:textId="77777777" w:rsidR="006B1984" w:rsidRPr="00C37D2B" w:rsidRDefault="006B1984" w:rsidP="00206488">
            <w:pPr>
              <w:pStyle w:val="TAH"/>
              <w:keepNext w:val="0"/>
              <w:keepLines w:val="0"/>
              <w:widowControl w:val="0"/>
              <w:rPr>
                <w:lang w:eastAsia="zh-CN"/>
              </w:rPr>
            </w:pPr>
            <w:r w:rsidRPr="00C37D2B">
              <w:rPr>
                <w:lang w:eastAsia="zh-CN"/>
              </w:rPr>
              <w:t>IE type and reference</w:t>
            </w:r>
          </w:p>
        </w:tc>
        <w:tc>
          <w:tcPr>
            <w:tcW w:w="1481" w:type="pct"/>
          </w:tcPr>
          <w:p w14:paraId="0CB167A1" w14:textId="77777777" w:rsidR="006B1984" w:rsidRPr="00C37D2B" w:rsidRDefault="006B1984" w:rsidP="00206488">
            <w:pPr>
              <w:pStyle w:val="TAH"/>
              <w:keepNext w:val="0"/>
              <w:keepLines w:val="0"/>
              <w:widowControl w:val="0"/>
              <w:rPr>
                <w:lang w:eastAsia="zh-CN"/>
              </w:rPr>
            </w:pPr>
            <w:r w:rsidRPr="00C37D2B">
              <w:rPr>
                <w:lang w:eastAsia="zh-CN"/>
              </w:rPr>
              <w:t>Semantics description</w:t>
            </w:r>
          </w:p>
        </w:tc>
      </w:tr>
      <w:tr w:rsidR="006B1984" w:rsidRPr="00C37D2B" w14:paraId="7B84E665" w14:textId="77777777" w:rsidTr="00206488">
        <w:trPr>
          <w:cantSplit/>
        </w:trPr>
        <w:tc>
          <w:tcPr>
            <w:tcW w:w="1259" w:type="pct"/>
          </w:tcPr>
          <w:p w14:paraId="38CED4AE"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DRB ID</w:t>
            </w:r>
          </w:p>
        </w:tc>
        <w:tc>
          <w:tcPr>
            <w:tcW w:w="556" w:type="pct"/>
          </w:tcPr>
          <w:p w14:paraId="71C1DA1F"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M</w:t>
            </w:r>
          </w:p>
        </w:tc>
        <w:tc>
          <w:tcPr>
            <w:tcW w:w="741" w:type="pct"/>
          </w:tcPr>
          <w:p w14:paraId="34D9B8F8" w14:textId="77777777" w:rsidR="006B1984" w:rsidRPr="00C37D2B" w:rsidRDefault="006B1984" w:rsidP="00206488">
            <w:pPr>
              <w:pStyle w:val="TAL"/>
              <w:keepNext w:val="0"/>
              <w:keepLines w:val="0"/>
              <w:widowControl w:val="0"/>
              <w:tabs>
                <w:tab w:val="right" w:pos="3470"/>
              </w:tabs>
              <w:rPr>
                <w:rFonts w:cs="Arial"/>
                <w:lang w:eastAsia="zh-CN"/>
              </w:rPr>
            </w:pPr>
          </w:p>
        </w:tc>
        <w:tc>
          <w:tcPr>
            <w:tcW w:w="963" w:type="pct"/>
          </w:tcPr>
          <w:p w14:paraId="1F99D68A" w14:textId="77777777" w:rsidR="006B1984" w:rsidRPr="00C37D2B" w:rsidRDefault="006B1984" w:rsidP="00206488">
            <w:pPr>
              <w:pStyle w:val="TAL"/>
              <w:keepNext w:val="0"/>
              <w:keepLines w:val="0"/>
              <w:widowControl w:val="0"/>
              <w:tabs>
                <w:tab w:val="right" w:pos="3470"/>
              </w:tabs>
              <w:rPr>
                <w:rFonts w:cs="Arial"/>
                <w:lang w:eastAsia="zh-CN"/>
              </w:rPr>
            </w:pPr>
            <w:r w:rsidRPr="00C37D2B">
              <w:rPr>
                <w:rFonts w:cs="Arial"/>
                <w:lang w:eastAsia="zh-CN"/>
              </w:rPr>
              <w:t>INTEGER (1.. 32)</w:t>
            </w:r>
          </w:p>
        </w:tc>
        <w:tc>
          <w:tcPr>
            <w:tcW w:w="1481" w:type="pct"/>
          </w:tcPr>
          <w:p w14:paraId="6BC83ACE" w14:textId="77777777" w:rsidR="006B1984" w:rsidRPr="00C37D2B" w:rsidRDefault="006B1984" w:rsidP="00206488">
            <w:pPr>
              <w:pStyle w:val="TAL"/>
              <w:keepNext w:val="0"/>
              <w:keepLines w:val="0"/>
              <w:widowControl w:val="0"/>
              <w:tabs>
                <w:tab w:val="right" w:pos="3470"/>
              </w:tabs>
              <w:rPr>
                <w:rFonts w:cs="Arial"/>
                <w:lang w:eastAsia="zh-CN"/>
              </w:rPr>
            </w:pPr>
          </w:p>
        </w:tc>
      </w:tr>
    </w:tbl>
    <w:p w14:paraId="3487B0BF" w14:textId="77777777" w:rsidR="006B1984" w:rsidRPr="00C37D2B" w:rsidRDefault="006B1984" w:rsidP="006B1984">
      <w:pPr>
        <w:widowControl w:val="0"/>
      </w:pPr>
    </w:p>
    <w:p w14:paraId="54945332" w14:textId="77777777" w:rsidR="006B1984" w:rsidRPr="00C37D2B" w:rsidRDefault="006B1984" w:rsidP="006B1984">
      <w:pPr>
        <w:pStyle w:val="Heading3"/>
        <w:keepNext w:val="0"/>
        <w:keepLines w:val="0"/>
        <w:widowControl w:val="0"/>
      </w:pPr>
      <w:bookmarkStart w:id="11471" w:name="_CR9_2_123"/>
      <w:bookmarkStart w:id="11472" w:name="_Toc20954586"/>
      <w:bookmarkStart w:id="11473" w:name="_Toc29902591"/>
      <w:bookmarkStart w:id="11474" w:name="_Toc29906595"/>
      <w:bookmarkStart w:id="11475" w:name="_Toc36550585"/>
      <w:bookmarkStart w:id="11476" w:name="_Toc45104342"/>
      <w:bookmarkStart w:id="11477" w:name="_Toc45227838"/>
      <w:bookmarkStart w:id="11478" w:name="_Toc45891652"/>
      <w:bookmarkStart w:id="11479" w:name="_Toc51764296"/>
      <w:bookmarkStart w:id="11480" w:name="_Toc56528297"/>
      <w:bookmarkStart w:id="11481" w:name="_Toc64382264"/>
      <w:bookmarkStart w:id="11482" w:name="_Toc66283839"/>
      <w:bookmarkStart w:id="11483" w:name="_Toc67911215"/>
      <w:bookmarkStart w:id="11484" w:name="_Toc73979993"/>
      <w:bookmarkStart w:id="11485" w:name="_Toc88650717"/>
      <w:bookmarkStart w:id="11486" w:name="_Toc97885844"/>
      <w:bookmarkStart w:id="11487" w:name="_Toc98882971"/>
      <w:bookmarkStart w:id="11488" w:name="_Toc105523507"/>
      <w:bookmarkStart w:id="11489" w:name="_Toc106131051"/>
      <w:bookmarkStart w:id="11490" w:name="_Toc113840202"/>
      <w:bookmarkStart w:id="11491" w:name="_Toc155893817"/>
      <w:bookmarkEnd w:id="11471"/>
      <w:r w:rsidRPr="00C37D2B">
        <w:t>9.2.123</w:t>
      </w:r>
      <w:r w:rsidRPr="00C37D2B">
        <w:tab/>
      </w:r>
      <w:r w:rsidRPr="00C37D2B">
        <w:rPr>
          <w:lang w:eastAsia="zh-CN"/>
        </w:rPr>
        <w:t>SUL Information</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p>
    <w:p w14:paraId="59488DC3" w14:textId="77777777" w:rsidR="006B1984" w:rsidRPr="00C37D2B" w:rsidRDefault="006B1984" w:rsidP="006B1984">
      <w:pPr>
        <w:widowControl w:val="0"/>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1984" w:rsidRPr="00C37D2B" w14:paraId="45A1523A" w14:textId="77777777" w:rsidTr="00206488">
        <w:trPr>
          <w:cantSplit/>
          <w:tblHeader/>
          <w:jc w:val="center"/>
        </w:trPr>
        <w:tc>
          <w:tcPr>
            <w:tcW w:w="2160" w:type="dxa"/>
          </w:tcPr>
          <w:p w14:paraId="4F73618F"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Pr>
          <w:p w14:paraId="18727E1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Pr>
          <w:p w14:paraId="7B5D369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Pr>
          <w:p w14:paraId="42032135"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Pr>
          <w:p w14:paraId="0D1DC181"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Pr>
          <w:p w14:paraId="49951DC5" w14:textId="77777777" w:rsidR="006B1984" w:rsidRPr="00C37D2B" w:rsidRDefault="006B1984" w:rsidP="00206488">
            <w:pPr>
              <w:pStyle w:val="TAH"/>
              <w:keepNext w:val="0"/>
              <w:keepLines w:val="0"/>
              <w:widowControl w:val="0"/>
              <w:rPr>
                <w:lang w:eastAsia="ja-JP"/>
              </w:rPr>
            </w:pPr>
            <w:r w:rsidRPr="00C37D2B">
              <w:rPr>
                <w:rFonts w:cs="Arial"/>
                <w:lang w:eastAsia="ja-JP"/>
              </w:rPr>
              <w:t>Criticality</w:t>
            </w:r>
          </w:p>
        </w:tc>
        <w:tc>
          <w:tcPr>
            <w:tcW w:w="1080" w:type="dxa"/>
          </w:tcPr>
          <w:p w14:paraId="78A3F956" w14:textId="77777777" w:rsidR="006B1984" w:rsidRPr="001D7E2D" w:rsidRDefault="006B1984" w:rsidP="00206488">
            <w:pPr>
              <w:pStyle w:val="TAH"/>
            </w:pPr>
            <w:r w:rsidRPr="001D7E2D">
              <w:t>Assigned Criticality</w:t>
            </w:r>
          </w:p>
        </w:tc>
      </w:tr>
      <w:tr w:rsidR="006B1984" w:rsidRPr="00C37D2B" w14:paraId="02A712FB" w14:textId="77777777" w:rsidTr="00206488">
        <w:trPr>
          <w:cantSplit/>
          <w:jc w:val="center"/>
        </w:trPr>
        <w:tc>
          <w:tcPr>
            <w:tcW w:w="2160" w:type="dxa"/>
          </w:tcPr>
          <w:p w14:paraId="58DC49D2" w14:textId="77777777" w:rsidR="006B1984" w:rsidRPr="00C37D2B" w:rsidRDefault="006B1984" w:rsidP="00206488">
            <w:pPr>
              <w:pStyle w:val="TAL"/>
              <w:keepNext w:val="0"/>
              <w:keepLines w:val="0"/>
              <w:widowControl w:val="0"/>
              <w:rPr>
                <w:b/>
                <w:lang w:eastAsia="ja-JP"/>
              </w:rPr>
            </w:pPr>
            <w:r w:rsidRPr="00C37D2B">
              <w:rPr>
                <w:rFonts w:cs="Arial"/>
                <w:lang w:eastAsia="zh-CN"/>
              </w:rPr>
              <w:t>SUL ARFCN</w:t>
            </w:r>
          </w:p>
        </w:tc>
        <w:tc>
          <w:tcPr>
            <w:tcW w:w="1080" w:type="dxa"/>
          </w:tcPr>
          <w:p w14:paraId="1608D37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6BA504FF" w14:textId="77777777" w:rsidR="006B1984" w:rsidRPr="00C37D2B" w:rsidRDefault="006B1984" w:rsidP="00206488">
            <w:pPr>
              <w:pStyle w:val="TAL"/>
              <w:keepNext w:val="0"/>
              <w:keepLines w:val="0"/>
              <w:widowControl w:val="0"/>
              <w:rPr>
                <w:rFonts w:cs="Arial"/>
                <w:lang w:eastAsia="ja-JP"/>
              </w:rPr>
            </w:pPr>
          </w:p>
        </w:tc>
        <w:tc>
          <w:tcPr>
            <w:tcW w:w="1512" w:type="dxa"/>
          </w:tcPr>
          <w:p w14:paraId="34BD8E24" w14:textId="77777777" w:rsidR="006B1984" w:rsidRPr="00C37D2B" w:rsidRDefault="006B1984" w:rsidP="00206488">
            <w:pPr>
              <w:pStyle w:val="TAL"/>
              <w:keepNext w:val="0"/>
              <w:keepLines w:val="0"/>
              <w:widowControl w:val="0"/>
              <w:rPr>
                <w:rFonts w:cs="Arial"/>
                <w:lang w:eastAsia="ja-JP"/>
              </w:rPr>
            </w:pPr>
            <w:r w:rsidRPr="00C37D2B">
              <w:rPr>
                <w:rFonts w:cs="Arial"/>
              </w:rPr>
              <w:t>INTEGER (0..maxNRARFCN)</w:t>
            </w:r>
          </w:p>
        </w:tc>
        <w:tc>
          <w:tcPr>
            <w:tcW w:w="1728" w:type="dxa"/>
          </w:tcPr>
          <w:p w14:paraId="6702DD4F" w14:textId="77777777" w:rsidR="006B1984" w:rsidRPr="00C37D2B" w:rsidRDefault="006B1984" w:rsidP="00206488">
            <w:pPr>
              <w:pStyle w:val="TAL"/>
              <w:keepNext w:val="0"/>
              <w:keepLines w:val="0"/>
              <w:widowControl w:val="0"/>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73F0FE8E" w14:textId="77777777" w:rsidR="006B1984" w:rsidRPr="00C37D2B" w:rsidRDefault="006B1984" w:rsidP="00206488">
            <w:pPr>
              <w:pStyle w:val="TAC"/>
              <w:rPr>
                <w:rFonts w:cs="Arial"/>
                <w:szCs w:val="18"/>
                <w:lang w:eastAsia="ja-JP"/>
              </w:rPr>
            </w:pPr>
            <w:r w:rsidRPr="00C37D2B">
              <w:rPr>
                <w:lang w:eastAsia="ja-JP"/>
              </w:rPr>
              <w:t>–</w:t>
            </w:r>
          </w:p>
        </w:tc>
        <w:tc>
          <w:tcPr>
            <w:tcW w:w="1080" w:type="dxa"/>
          </w:tcPr>
          <w:p w14:paraId="7F628C23" w14:textId="77777777" w:rsidR="006B1984" w:rsidRPr="00C37D2B" w:rsidRDefault="006B1984" w:rsidP="00206488">
            <w:pPr>
              <w:pStyle w:val="TAC"/>
              <w:rPr>
                <w:rFonts w:cs="Arial"/>
                <w:szCs w:val="18"/>
                <w:lang w:eastAsia="ja-JP"/>
              </w:rPr>
            </w:pPr>
          </w:p>
        </w:tc>
      </w:tr>
      <w:tr w:rsidR="006B1984" w:rsidRPr="00C37D2B" w14:paraId="3647AC3F" w14:textId="77777777" w:rsidTr="00206488">
        <w:trPr>
          <w:cantSplit/>
          <w:jc w:val="center"/>
        </w:trPr>
        <w:tc>
          <w:tcPr>
            <w:tcW w:w="2160" w:type="dxa"/>
          </w:tcPr>
          <w:p w14:paraId="5E8FC8D3"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SUL Transmission Bandwidth</w:t>
            </w:r>
          </w:p>
        </w:tc>
        <w:tc>
          <w:tcPr>
            <w:tcW w:w="1080" w:type="dxa"/>
          </w:tcPr>
          <w:p w14:paraId="4D1835D9"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Pr>
          <w:p w14:paraId="34D6A597" w14:textId="77777777" w:rsidR="006B1984" w:rsidRPr="00C37D2B" w:rsidRDefault="006B1984" w:rsidP="00206488">
            <w:pPr>
              <w:pStyle w:val="TAL"/>
              <w:keepNext w:val="0"/>
              <w:keepLines w:val="0"/>
              <w:widowControl w:val="0"/>
              <w:rPr>
                <w:rFonts w:cs="Arial"/>
                <w:lang w:eastAsia="ja-JP"/>
              </w:rPr>
            </w:pPr>
          </w:p>
        </w:tc>
        <w:tc>
          <w:tcPr>
            <w:tcW w:w="1512" w:type="dxa"/>
          </w:tcPr>
          <w:p w14:paraId="299B70F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NR Transmission Bandwidth</w:t>
            </w:r>
          </w:p>
          <w:p w14:paraId="4B4894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9.2.114</w:t>
            </w:r>
          </w:p>
        </w:tc>
        <w:tc>
          <w:tcPr>
            <w:tcW w:w="1728" w:type="dxa"/>
          </w:tcPr>
          <w:p w14:paraId="3A6D79FB" w14:textId="77777777" w:rsidR="006B1984" w:rsidRPr="00C37D2B" w:rsidRDefault="006B1984" w:rsidP="00206488">
            <w:pPr>
              <w:pStyle w:val="TAL"/>
              <w:keepNext w:val="0"/>
              <w:keepLines w:val="0"/>
              <w:widowControl w:val="0"/>
              <w:rPr>
                <w:rFonts w:cs="Arial"/>
                <w:lang w:eastAsia="ja-JP"/>
              </w:rPr>
            </w:pPr>
          </w:p>
        </w:tc>
        <w:tc>
          <w:tcPr>
            <w:tcW w:w="1080" w:type="dxa"/>
          </w:tcPr>
          <w:p w14:paraId="14ED5446" w14:textId="77777777" w:rsidR="006B1984" w:rsidRPr="00C37D2B" w:rsidRDefault="006B1984" w:rsidP="00206488">
            <w:pPr>
              <w:pStyle w:val="TAC"/>
              <w:rPr>
                <w:rFonts w:cs="Arial"/>
                <w:lang w:eastAsia="ja-JP"/>
              </w:rPr>
            </w:pPr>
            <w:r w:rsidRPr="00C37D2B">
              <w:rPr>
                <w:lang w:eastAsia="ja-JP"/>
              </w:rPr>
              <w:t>–</w:t>
            </w:r>
          </w:p>
        </w:tc>
        <w:tc>
          <w:tcPr>
            <w:tcW w:w="1080" w:type="dxa"/>
          </w:tcPr>
          <w:p w14:paraId="6FC6BCD8" w14:textId="77777777" w:rsidR="006B1984" w:rsidRPr="00C37D2B" w:rsidRDefault="006B1984" w:rsidP="00206488">
            <w:pPr>
              <w:pStyle w:val="TAC"/>
              <w:rPr>
                <w:rFonts w:cs="Arial"/>
                <w:lang w:eastAsia="ja-JP"/>
              </w:rPr>
            </w:pPr>
          </w:p>
        </w:tc>
      </w:tr>
      <w:tr w:rsidR="006B1984" w:rsidRPr="00C37D2B" w14:paraId="460810F4" w14:textId="77777777" w:rsidTr="00206488">
        <w:trPr>
          <w:cantSplit/>
          <w:jc w:val="center"/>
        </w:trPr>
        <w:tc>
          <w:tcPr>
            <w:tcW w:w="2160" w:type="dxa"/>
          </w:tcPr>
          <w:p w14:paraId="76A7B770" w14:textId="77777777" w:rsidR="006B1984" w:rsidRPr="00C37D2B" w:rsidRDefault="006B1984" w:rsidP="00206488">
            <w:pPr>
              <w:pStyle w:val="TAL"/>
              <w:keepNext w:val="0"/>
              <w:keepLines w:val="0"/>
              <w:widowControl w:val="0"/>
              <w:rPr>
                <w:rFonts w:cs="Arial"/>
                <w:lang w:eastAsia="zh-CN"/>
              </w:rPr>
            </w:pPr>
            <w:r w:rsidRPr="005F5FBC">
              <w:rPr>
                <w:rFonts w:cs="Arial"/>
                <w:lang w:eastAsia="zh-CN"/>
              </w:rPr>
              <w:t>Carrier List</w:t>
            </w:r>
          </w:p>
        </w:tc>
        <w:tc>
          <w:tcPr>
            <w:tcW w:w="1080" w:type="dxa"/>
          </w:tcPr>
          <w:p w14:paraId="1B3539A1" w14:textId="77777777" w:rsidR="006B1984" w:rsidRPr="00C37D2B" w:rsidRDefault="006B1984" w:rsidP="00206488">
            <w:pPr>
              <w:pStyle w:val="TAL"/>
              <w:keepNext w:val="0"/>
              <w:keepLines w:val="0"/>
              <w:widowControl w:val="0"/>
              <w:rPr>
                <w:rFonts w:cs="Arial"/>
                <w:lang w:eastAsia="ja-JP"/>
              </w:rPr>
            </w:pPr>
            <w:r w:rsidRPr="005F5FBC">
              <w:rPr>
                <w:rFonts w:cs="Arial"/>
                <w:lang w:eastAsia="ja-JP"/>
              </w:rPr>
              <w:t>O</w:t>
            </w:r>
          </w:p>
        </w:tc>
        <w:tc>
          <w:tcPr>
            <w:tcW w:w="1080" w:type="dxa"/>
          </w:tcPr>
          <w:p w14:paraId="63F0855E" w14:textId="77777777" w:rsidR="006B1984" w:rsidRPr="00C37D2B" w:rsidRDefault="006B1984" w:rsidP="00206488">
            <w:pPr>
              <w:pStyle w:val="TAL"/>
              <w:keepNext w:val="0"/>
              <w:keepLines w:val="0"/>
              <w:widowControl w:val="0"/>
              <w:rPr>
                <w:rFonts w:cs="Arial"/>
                <w:lang w:eastAsia="ja-JP"/>
              </w:rPr>
            </w:pPr>
          </w:p>
        </w:tc>
        <w:tc>
          <w:tcPr>
            <w:tcW w:w="1512" w:type="dxa"/>
          </w:tcPr>
          <w:p w14:paraId="1D39439D" w14:textId="77777777" w:rsidR="006B1984" w:rsidRPr="005F5FBC" w:rsidRDefault="006B1984" w:rsidP="00206488">
            <w:pPr>
              <w:pStyle w:val="TAL"/>
              <w:keepNext w:val="0"/>
              <w:keepLines w:val="0"/>
              <w:widowControl w:val="0"/>
              <w:rPr>
                <w:rFonts w:cs="Arial"/>
                <w:lang w:eastAsia="ja-JP"/>
              </w:rPr>
            </w:pPr>
            <w:r w:rsidRPr="005F5FBC">
              <w:rPr>
                <w:rFonts w:cs="Arial"/>
                <w:lang w:eastAsia="ja-JP"/>
              </w:rPr>
              <w:t>NR Carrier List</w:t>
            </w:r>
          </w:p>
          <w:p w14:paraId="38E3970E" w14:textId="77777777" w:rsidR="006B1984" w:rsidRPr="00C37D2B" w:rsidRDefault="006B1984" w:rsidP="00206488">
            <w:pPr>
              <w:pStyle w:val="TAL"/>
              <w:keepNext w:val="0"/>
              <w:keepLines w:val="0"/>
              <w:widowControl w:val="0"/>
              <w:rPr>
                <w:rFonts w:cs="Arial"/>
                <w:lang w:eastAsia="ja-JP"/>
              </w:rPr>
            </w:pPr>
            <w:r w:rsidRPr="005F5FBC">
              <w:rPr>
                <w:rFonts w:cs="Arial"/>
                <w:lang w:eastAsia="ja-JP"/>
              </w:rPr>
              <w:t>9.2.</w:t>
            </w:r>
            <w:r>
              <w:rPr>
                <w:rFonts w:cs="Arial"/>
                <w:lang w:eastAsia="zh-CN"/>
              </w:rPr>
              <w:t>168</w:t>
            </w:r>
          </w:p>
        </w:tc>
        <w:tc>
          <w:tcPr>
            <w:tcW w:w="1728" w:type="dxa"/>
          </w:tcPr>
          <w:p w14:paraId="0E26D6B2" w14:textId="77777777" w:rsidR="006B1984" w:rsidRPr="00C37D2B" w:rsidRDefault="006B1984" w:rsidP="00206488">
            <w:pPr>
              <w:pStyle w:val="TAL"/>
              <w:keepNext w:val="0"/>
              <w:keepLines w:val="0"/>
              <w:widowControl w:val="0"/>
              <w:rPr>
                <w:rFonts w:cs="Arial"/>
                <w:lang w:eastAsia="ja-JP"/>
              </w:rPr>
            </w:pPr>
            <w:r w:rsidRPr="005F5FBC">
              <w:rPr>
                <w:rFonts w:cs="Arial"/>
                <w:lang w:eastAsia="ja-JP"/>
              </w:rPr>
              <w:t>If included, the SUL Transmission Bandwidth IE shall be ignored.</w:t>
            </w:r>
          </w:p>
        </w:tc>
        <w:tc>
          <w:tcPr>
            <w:tcW w:w="1080" w:type="dxa"/>
          </w:tcPr>
          <w:p w14:paraId="03071FA4" w14:textId="77777777" w:rsidR="006B1984" w:rsidRPr="00C37D2B" w:rsidRDefault="006B1984" w:rsidP="00206488">
            <w:pPr>
              <w:pStyle w:val="TAC"/>
              <w:rPr>
                <w:rFonts w:cs="Arial"/>
                <w:lang w:eastAsia="ja-JP"/>
              </w:rPr>
            </w:pPr>
            <w:r>
              <w:rPr>
                <w:lang w:eastAsia="ja-JP"/>
              </w:rPr>
              <w:t>YES</w:t>
            </w:r>
          </w:p>
        </w:tc>
        <w:tc>
          <w:tcPr>
            <w:tcW w:w="1080" w:type="dxa"/>
          </w:tcPr>
          <w:p w14:paraId="43559A2A" w14:textId="77777777" w:rsidR="006B1984" w:rsidRPr="00C37D2B" w:rsidRDefault="006B1984" w:rsidP="00206488">
            <w:pPr>
              <w:pStyle w:val="TAC"/>
              <w:rPr>
                <w:rFonts w:cs="Arial"/>
                <w:lang w:eastAsia="ja-JP"/>
              </w:rPr>
            </w:pPr>
            <w:r w:rsidRPr="005F5FBC">
              <w:rPr>
                <w:lang w:eastAsia="ja-JP"/>
              </w:rPr>
              <w:t>ignore</w:t>
            </w:r>
          </w:p>
        </w:tc>
      </w:tr>
      <w:tr w:rsidR="006B1984" w:rsidRPr="00C37D2B" w14:paraId="115FE6DD" w14:textId="77777777" w:rsidTr="00206488">
        <w:trPr>
          <w:cantSplit/>
          <w:jc w:val="center"/>
        </w:trPr>
        <w:tc>
          <w:tcPr>
            <w:tcW w:w="2160" w:type="dxa"/>
          </w:tcPr>
          <w:p w14:paraId="3E7F4D5D" w14:textId="77777777" w:rsidR="006B1984" w:rsidRPr="00C37D2B" w:rsidRDefault="006B1984" w:rsidP="00206488">
            <w:pPr>
              <w:pStyle w:val="TAL"/>
              <w:keepNext w:val="0"/>
              <w:keepLines w:val="0"/>
              <w:widowControl w:val="0"/>
              <w:rPr>
                <w:rFonts w:cs="Arial"/>
                <w:lang w:eastAsia="zh-CN"/>
              </w:rPr>
            </w:pPr>
            <w:r w:rsidRPr="002B7575">
              <w:rPr>
                <w:rFonts w:cs="Arial"/>
                <w:lang w:eastAsia="zh-CN"/>
              </w:rPr>
              <w:t>Frequency Shift 7p5khz</w:t>
            </w:r>
          </w:p>
        </w:tc>
        <w:tc>
          <w:tcPr>
            <w:tcW w:w="1080" w:type="dxa"/>
          </w:tcPr>
          <w:p w14:paraId="34C7B1C4" w14:textId="77777777" w:rsidR="006B1984" w:rsidRPr="00C37D2B" w:rsidRDefault="006B1984" w:rsidP="00206488">
            <w:pPr>
              <w:pStyle w:val="TAL"/>
              <w:keepNext w:val="0"/>
              <w:keepLines w:val="0"/>
              <w:widowControl w:val="0"/>
              <w:rPr>
                <w:rFonts w:cs="Arial"/>
                <w:lang w:eastAsia="ja-JP"/>
              </w:rPr>
            </w:pPr>
            <w:r w:rsidRPr="006A3C51">
              <w:rPr>
                <w:rFonts w:cs="Arial"/>
                <w:lang w:eastAsia="ja-JP"/>
              </w:rPr>
              <w:t>O</w:t>
            </w:r>
          </w:p>
        </w:tc>
        <w:tc>
          <w:tcPr>
            <w:tcW w:w="1080" w:type="dxa"/>
          </w:tcPr>
          <w:p w14:paraId="6BFB82E5" w14:textId="77777777" w:rsidR="006B1984" w:rsidRPr="00C37D2B" w:rsidRDefault="006B1984" w:rsidP="00206488">
            <w:pPr>
              <w:pStyle w:val="TAL"/>
              <w:keepNext w:val="0"/>
              <w:keepLines w:val="0"/>
              <w:widowControl w:val="0"/>
              <w:rPr>
                <w:rFonts w:cs="Arial"/>
                <w:lang w:eastAsia="ja-JP"/>
              </w:rPr>
            </w:pPr>
          </w:p>
        </w:tc>
        <w:tc>
          <w:tcPr>
            <w:tcW w:w="1512" w:type="dxa"/>
          </w:tcPr>
          <w:p w14:paraId="2AD96B1A" w14:textId="77777777" w:rsidR="006B1984" w:rsidRPr="00C37D2B" w:rsidRDefault="006B1984" w:rsidP="00206488">
            <w:pPr>
              <w:pStyle w:val="TAL"/>
              <w:keepNext w:val="0"/>
              <w:keepLines w:val="0"/>
              <w:widowControl w:val="0"/>
              <w:rPr>
                <w:rFonts w:cs="Arial"/>
                <w:lang w:eastAsia="ja-JP"/>
              </w:rPr>
            </w:pPr>
            <w:r w:rsidRPr="006A3C51">
              <w:rPr>
                <w:rFonts w:cs="Arial"/>
                <w:lang w:eastAsia="ja-JP"/>
              </w:rPr>
              <w:t>ENUMERATED (</w:t>
            </w:r>
            <w:r>
              <w:rPr>
                <w:rFonts w:cs="Arial"/>
                <w:lang w:eastAsia="ja-JP"/>
              </w:rPr>
              <w:t>false</w:t>
            </w:r>
            <w:r w:rsidRPr="006A3C51">
              <w:rPr>
                <w:rFonts w:cs="Arial"/>
                <w:lang w:eastAsia="ja-JP"/>
              </w:rPr>
              <w:t xml:space="preserve">, </w:t>
            </w:r>
            <w:r>
              <w:rPr>
                <w:rFonts w:cs="Arial"/>
                <w:lang w:eastAsia="ja-JP"/>
              </w:rPr>
              <w:t>true</w:t>
            </w:r>
            <w:r>
              <w:rPr>
                <w:rFonts w:cs="Arial"/>
                <w:lang w:eastAsia="zh-CN"/>
              </w:rPr>
              <w:t>, ...</w:t>
            </w:r>
            <w:r w:rsidRPr="006A3C51">
              <w:rPr>
                <w:rFonts w:cs="Arial"/>
                <w:lang w:eastAsia="ja-JP"/>
              </w:rPr>
              <w:t>)</w:t>
            </w:r>
          </w:p>
        </w:tc>
        <w:tc>
          <w:tcPr>
            <w:tcW w:w="1728" w:type="dxa"/>
          </w:tcPr>
          <w:p w14:paraId="71EE8B1A" w14:textId="77777777" w:rsidR="006B1984" w:rsidRPr="00C37D2B" w:rsidRDefault="006B1984" w:rsidP="00206488">
            <w:pPr>
              <w:pStyle w:val="TAL"/>
              <w:keepNext w:val="0"/>
              <w:keepLines w:val="0"/>
              <w:widowControl w:val="0"/>
              <w:rPr>
                <w:rFonts w:cs="Arial"/>
                <w:lang w:eastAsia="ja-JP"/>
              </w:rPr>
            </w:pPr>
            <w:r w:rsidRPr="002B7575">
              <w:rPr>
                <w:rFonts w:cs="Arial"/>
                <w:lang w:eastAsia="ja-JP"/>
              </w:rPr>
              <w:t>Indicate whether the value of Δ</w:t>
            </w:r>
            <w:r w:rsidRPr="005F5FBC">
              <w:rPr>
                <w:rFonts w:cs="Arial"/>
                <w:vertAlign w:val="subscript"/>
                <w:lang w:eastAsia="ja-JP"/>
              </w:rPr>
              <w:t>shift</w:t>
            </w:r>
            <w:r w:rsidRPr="002B7575">
              <w:rPr>
                <w:rFonts w:cs="Arial"/>
                <w:lang w:eastAsia="ja-JP"/>
              </w:rPr>
              <w:t xml:space="preserve"> is 0kHz or 7.5kHz when calculating F</w:t>
            </w:r>
            <w:r w:rsidRPr="005F5FBC">
              <w:rPr>
                <w:rFonts w:cs="Arial"/>
                <w:vertAlign w:val="subscript"/>
                <w:lang w:eastAsia="ja-JP"/>
              </w:rPr>
              <w:t>REF,shift</w:t>
            </w:r>
            <w:r w:rsidRPr="002B7575">
              <w:rPr>
                <w:rFonts w:cs="Arial"/>
                <w:lang w:eastAsia="ja-JP"/>
              </w:rPr>
              <w:t xml:space="preserve"> as defined in Section 5.4.2.1 of TS 38.104 [</w:t>
            </w:r>
            <w:r>
              <w:rPr>
                <w:rFonts w:cs="Arial"/>
                <w:lang w:eastAsia="zh-CN"/>
              </w:rPr>
              <w:t>37</w:t>
            </w:r>
            <w:r w:rsidRPr="002B7575">
              <w:rPr>
                <w:rFonts w:cs="Arial"/>
                <w:lang w:eastAsia="ja-JP"/>
              </w:rPr>
              <w:t>].</w:t>
            </w:r>
          </w:p>
        </w:tc>
        <w:tc>
          <w:tcPr>
            <w:tcW w:w="1080" w:type="dxa"/>
          </w:tcPr>
          <w:p w14:paraId="675B494C" w14:textId="77777777" w:rsidR="006B1984" w:rsidRPr="00C37D2B" w:rsidRDefault="006B1984" w:rsidP="00206488">
            <w:pPr>
              <w:pStyle w:val="TAC"/>
              <w:rPr>
                <w:rFonts w:cs="Arial"/>
                <w:lang w:eastAsia="ja-JP"/>
              </w:rPr>
            </w:pPr>
            <w:r>
              <w:rPr>
                <w:lang w:eastAsia="ja-JP"/>
              </w:rPr>
              <w:t>YES</w:t>
            </w:r>
          </w:p>
        </w:tc>
        <w:tc>
          <w:tcPr>
            <w:tcW w:w="1080" w:type="dxa"/>
          </w:tcPr>
          <w:p w14:paraId="3417D555" w14:textId="77777777" w:rsidR="006B1984" w:rsidRPr="00C37D2B" w:rsidRDefault="006B1984" w:rsidP="00206488">
            <w:pPr>
              <w:pStyle w:val="TAC"/>
              <w:rPr>
                <w:rFonts w:cs="Arial"/>
                <w:lang w:eastAsia="ja-JP"/>
              </w:rPr>
            </w:pPr>
            <w:r w:rsidRPr="002B7575">
              <w:rPr>
                <w:lang w:eastAsia="ja-JP"/>
              </w:rPr>
              <w:t>ignore</w:t>
            </w:r>
          </w:p>
        </w:tc>
      </w:tr>
    </w:tbl>
    <w:p w14:paraId="27285C9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6B1984" w:rsidRPr="00C37D2B" w14:paraId="2BFB49E5" w14:textId="77777777" w:rsidTr="00206488">
        <w:trPr>
          <w:cantSplit/>
          <w:tblHeader/>
        </w:trPr>
        <w:tc>
          <w:tcPr>
            <w:tcW w:w="3110" w:type="dxa"/>
          </w:tcPr>
          <w:p w14:paraId="5275D2F1" w14:textId="77777777" w:rsidR="006B1984" w:rsidRPr="00C37D2B" w:rsidRDefault="006B1984" w:rsidP="00206488">
            <w:pPr>
              <w:pStyle w:val="TAH"/>
              <w:keepNext w:val="0"/>
              <w:keepLines w:val="0"/>
              <w:widowControl w:val="0"/>
            </w:pPr>
            <w:r w:rsidRPr="00C37D2B">
              <w:t>Range bound</w:t>
            </w:r>
          </w:p>
        </w:tc>
        <w:tc>
          <w:tcPr>
            <w:tcW w:w="5670" w:type="dxa"/>
          </w:tcPr>
          <w:p w14:paraId="0D2A5493" w14:textId="77777777" w:rsidR="006B1984" w:rsidRPr="00C37D2B" w:rsidRDefault="006B1984" w:rsidP="00206488">
            <w:pPr>
              <w:pStyle w:val="TAH"/>
              <w:keepNext w:val="0"/>
              <w:keepLines w:val="0"/>
              <w:widowControl w:val="0"/>
            </w:pPr>
            <w:r w:rsidRPr="00C37D2B">
              <w:t>Explanation</w:t>
            </w:r>
          </w:p>
        </w:tc>
      </w:tr>
      <w:tr w:rsidR="006B1984" w:rsidRPr="00C37D2B" w14:paraId="3F7A4BCD" w14:textId="77777777" w:rsidTr="00206488">
        <w:trPr>
          <w:cantSplit/>
        </w:trPr>
        <w:tc>
          <w:tcPr>
            <w:tcW w:w="3110" w:type="dxa"/>
          </w:tcPr>
          <w:p w14:paraId="624E9C66" w14:textId="77777777" w:rsidR="006B1984" w:rsidRPr="00C37D2B" w:rsidRDefault="006B1984" w:rsidP="00206488">
            <w:pPr>
              <w:pStyle w:val="TAL"/>
              <w:keepNext w:val="0"/>
              <w:keepLines w:val="0"/>
              <w:widowControl w:val="0"/>
            </w:pPr>
            <w:r w:rsidRPr="00C37D2B">
              <w:t>maxNRARFCN</w:t>
            </w:r>
          </w:p>
        </w:tc>
        <w:tc>
          <w:tcPr>
            <w:tcW w:w="5670" w:type="dxa"/>
          </w:tcPr>
          <w:p w14:paraId="7CD2D675" w14:textId="77777777" w:rsidR="006B1984" w:rsidRPr="00C37D2B" w:rsidRDefault="006B1984" w:rsidP="00206488">
            <w:pPr>
              <w:pStyle w:val="TAL"/>
              <w:keepNext w:val="0"/>
              <w:keepLines w:val="0"/>
              <w:widowControl w:val="0"/>
            </w:pPr>
            <w:r w:rsidRPr="00C37D2B">
              <w:t xml:space="preserve">Maximum value of NRARFCNs. Value is </w:t>
            </w:r>
            <w:r w:rsidRPr="00C37D2B">
              <w:rPr>
                <w:lang w:eastAsia="ja-JP"/>
              </w:rPr>
              <w:t>3279165</w:t>
            </w:r>
            <w:r w:rsidRPr="00C37D2B">
              <w:t>.</w:t>
            </w:r>
          </w:p>
        </w:tc>
      </w:tr>
    </w:tbl>
    <w:p w14:paraId="51BAD6B5" w14:textId="77777777" w:rsidR="006B1984" w:rsidRPr="00C37D2B" w:rsidRDefault="006B1984" w:rsidP="006B1984">
      <w:pPr>
        <w:widowControl w:val="0"/>
      </w:pPr>
    </w:p>
    <w:p w14:paraId="07CBB26D" w14:textId="77777777" w:rsidR="006B1984" w:rsidRPr="00C37D2B" w:rsidRDefault="006B1984" w:rsidP="006B1984">
      <w:pPr>
        <w:pStyle w:val="Heading3"/>
        <w:keepNext w:val="0"/>
        <w:keepLines w:val="0"/>
        <w:widowControl w:val="0"/>
      </w:pPr>
      <w:bookmarkStart w:id="11492" w:name="_CR9_2_124"/>
      <w:bookmarkStart w:id="11493" w:name="_Toc20954587"/>
      <w:bookmarkStart w:id="11494" w:name="_Toc29902592"/>
      <w:bookmarkStart w:id="11495" w:name="_Toc29906596"/>
      <w:bookmarkStart w:id="11496" w:name="_Toc36550586"/>
      <w:bookmarkStart w:id="11497" w:name="_Toc45104343"/>
      <w:bookmarkStart w:id="11498" w:name="_Toc45227839"/>
      <w:bookmarkStart w:id="11499" w:name="_Toc45891653"/>
      <w:bookmarkStart w:id="11500" w:name="_Toc51764297"/>
      <w:bookmarkStart w:id="11501" w:name="_Toc56528298"/>
      <w:bookmarkStart w:id="11502" w:name="_Toc64382265"/>
      <w:bookmarkStart w:id="11503" w:name="_Toc66283840"/>
      <w:bookmarkStart w:id="11504" w:name="_Toc67911216"/>
      <w:bookmarkStart w:id="11505" w:name="_Toc73979994"/>
      <w:bookmarkStart w:id="11506" w:name="_Toc88650718"/>
      <w:bookmarkStart w:id="11507" w:name="_Toc97885845"/>
      <w:bookmarkStart w:id="11508" w:name="_Toc98882972"/>
      <w:bookmarkStart w:id="11509" w:name="_Toc105523508"/>
      <w:bookmarkStart w:id="11510" w:name="_Toc106131052"/>
      <w:bookmarkStart w:id="11511" w:name="_Toc113840203"/>
      <w:bookmarkStart w:id="11512" w:name="_Toc155893818"/>
      <w:bookmarkEnd w:id="11492"/>
      <w:r w:rsidRPr="00C37D2B">
        <w:t>9.2.124</w:t>
      </w:r>
      <w:r w:rsidRPr="00C37D2B">
        <w:tab/>
        <w:t>Packet Loss Rate</w:t>
      </w:r>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p>
    <w:p w14:paraId="2C88BCD1" w14:textId="77777777" w:rsidR="006B1984" w:rsidRPr="00C37D2B" w:rsidRDefault="006B1984" w:rsidP="006B1984">
      <w:pPr>
        <w:widowControl w:val="0"/>
      </w:pPr>
      <w:r w:rsidRPr="00C37D2B">
        <w:t>This IE indicates the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4"/>
        <w:gridCol w:w="1044"/>
        <w:gridCol w:w="1738"/>
        <w:gridCol w:w="1691"/>
        <w:gridCol w:w="1044"/>
        <w:gridCol w:w="1037"/>
      </w:tblGrid>
      <w:tr w:rsidR="006B1984" w:rsidRPr="00C37D2B" w14:paraId="34E31D18" w14:textId="77777777" w:rsidTr="00206488">
        <w:trPr>
          <w:cantSplit/>
          <w:tblHeader/>
        </w:trPr>
        <w:tc>
          <w:tcPr>
            <w:tcW w:w="1092" w:type="pct"/>
          </w:tcPr>
          <w:p w14:paraId="14C060C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37" w:type="pct"/>
          </w:tcPr>
          <w:p w14:paraId="334CF394" w14:textId="77777777" w:rsidR="006B1984" w:rsidRPr="00D16739" w:rsidRDefault="006B1984" w:rsidP="00206488">
            <w:pPr>
              <w:pStyle w:val="TAH"/>
            </w:pPr>
            <w:r w:rsidRPr="00D16739">
              <w:t>Presence</w:t>
            </w:r>
          </w:p>
        </w:tc>
        <w:tc>
          <w:tcPr>
            <w:tcW w:w="537" w:type="pct"/>
          </w:tcPr>
          <w:p w14:paraId="2A294D5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894" w:type="pct"/>
          </w:tcPr>
          <w:p w14:paraId="0D88842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870" w:type="pct"/>
          </w:tcPr>
          <w:p w14:paraId="4943AB6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c>
          <w:tcPr>
            <w:tcW w:w="537" w:type="pct"/>
          </w:tcPr>
          <w:p w14:paraId="4414892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Criticality</w:t>
            </w:r>
          </w:p>
        </w:tc>
        <w:tc>
          <w:tcPr>
            <w:tcW w:w="535" w:type="pct"/>
          </w:tcPr>
          <w:p w14:paraId="62DF8AF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Assigned Criticality</w:t>
            </w:r>
          </w:p>
        </w:tc>
      </w:tr>
      <w:tr w:rsidR="006B1984" w:rsidRPr="00C37D2B" w14:paraId="3F2C5B97" w14:textId="77777777" w:rsidTr="00206488">
        <w:trPr>
          <w:cantSplit/>
        </w:trPr>
        <w:tc>
          <w:tcPr>
            <w:tcW w:w="1092" w:type="pct"/>
          </w:tcPr>
          <w:p w14:paraId="07DFE2C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acket Loss Rate</w:t>
            </w:r>
          </w:p>
        </w:tc>
        <w:tc>
          <w:tcPr>
            <w:tcW w:w="537" w:type="pct"/>
          </w:tcPr>
          <w:p w14:paraId="330AF96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537" w:type="pct"/>
          </w:tcPr>
          <w:p w14:paraId="470FB957" w14:textId="77777777" w:rsidR="006B1984" w:rsidRPr="00C37D2B" w:rsidRDefault="006B1984" w:rsidP="00206488">
            <w:pPr>
              <w:pStyle w:val="TAL"/>
              <w:keepNext w:val="0"/>
              <w:keepLines w:val="0"/>
              <w:widowControl w:val="0"/>
              <w:rPr>
                <w:rFonts w:cs="Arial"/>
                <w:lang w:eastAsia="ja-JP"/>
              </w:rPr>
            </w:pPr>
          </w:p>
        </w:tc>
        <w:tc>
          <w:tcPr>
            <w:tcW w:w="894" w:type="pct"/>
            <w:shd w:val="clear" w:color="auto" w:fill="auto"/>
          </w:tcPr>
          <w:p w14:paraId="41462A4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0..1000)</w:t>
            </w:r>
          </w:p>
        </w:tc>
        <w:tc>
          <w:tcPr>
            <w:tcW w:w="870" w:type="pct"/>
            <w:shd w:val="clear" w:color="auto" w:fill="auto"/>
          </w:tcPr>
          <w:p w14:paraId="3BD0C04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Ratio of lost packets per number of packets sent, expressed in tenth of percent.</w:t>
            </w:r>
          </w:p>
        </w:tc>
        <w:tc>
          <w:tcPr>
            <w:tcW w:w="537" w:type="pct"/>
          </w:tcPr>
          <w:p w14:paraId="526E5A5C"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35" w:type="pct"/>
          </w:tcPr>
          <w:p w14:paraId="6E8D5615" w14:textId="77777777" w:rsidR="006B1984" w:rsidRPr="00C37D2B" w:rsidRDefault="006B1984" w:rsidP="00206488">
            <w:pPr>
              <w:pStyle w:val="TAC"/>
              <w:keepNext w:val="0"/>
              <w:keepLines w:val="0"/>
              <w:widowControl w:val="0"/>
              <w:rPr>
                <w:lang w:eastAsia="ja-JP"/>
              </w:rPr>
            </w:pPr>
          </w:p>
        </w:tc>
      </w:tr>
    </w:tbl>
    <w:p w14:paraId="23C2825B" w14:textId="77777777" w:rsidR="006B1984" w:rsidRPr="00C37D2B" w:rsidRDefault="006B1984" w:rsidP="006B1984">
      <w:pPr>
        <w:widowControl w:val="0"/>
      </w:pPr>
    </w:p>
    <w:p w14:paraId="780F9002" w14:textId="77777777" w:rsidR="006B1984" w:rsidRPr="00C37D2B" w:rsidRDefault="006B1984" w:rsidP="006B1984">
      <w:pPr>
        <w:pStyle w:val="Heading3"/>
        <w:keepNext w:val="0"/>
        <w:keepLines w:val="0"/>
        <w:widowControl w:val="0"/>
      </w:pPr>
      <w:bookmarkStart w:id="11513" w:name="_CR9_2_125"/>
      <w:bookmarkStart w:id="11514" w:name="_Toc20954588"/>
      <w:bookmarkStart w:id="11515" w:name="_Toc29902593"/>
      <w:bookmarkStart w:id="11516" w:name="_Toc29906597"/>
      <w:bookmarkStart w:id="11517" w:name="_Toc36550587"/>
      <w:bookmarkStart w:id="11518" w:name="_Toc45104344"/>
      <w:bookmarkStart w:id="11519" w:name="_Toc45227840"/>
      <w:bookmarkStart w:id="11520" w:name="_Toc45891654"/>
      <w:bookmarkStart w:id="11521" w:name="_Toc51764298"/>
      <w:bookmarkStart w:id="11522" w:name="_Toc56528299"/>
      <w:bookmarkStart w:id="11523" w:name="_Toc64382266"/>
      <w:bookmarkStart w:id="11524" w:name="_Toc66283841"/>
      <w:bookmarkStart w:id="11525" w:name="_Toc67911217"/>
      <w:bookmarkStart w:id="11526" w:name="_Toc73979995"/>
      <w:bookmarkStart w:id="11527" w:name="_Toc88650719"/>
      <w:bookmarkStart w:id="11528" w:name="_Toc97885846"/>
      <w:bookmarkStart w:id="11529" w:name="_Toc98882973"/>
      <w:bookmarkStart w:id="11530" w:name="_Toc105523509"/>
      <w:bookmarkStart w:id="11531" w:name="_Toc106131053"/>
      <w:bookmarkStart w:id="11532" w:name="_Toc113840204"/>
      <w:bookmarkStart w:id="11533" w:name="_Toc155893819"/>
      <w:bookmarkEnd w:id="11513"/>
      <w:r w:rsidRPr="00C37D2B">
        <w:t>9.2.125</w:t>
      </w:r>
      <w:r w:rsidRPr="00C37D2B">
        <w:tab/>
        <w:t>Protected E-UTRA Resource Indication</w:t>
      </w:r>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08148A5A" w14:textId="77777777" w:rsidR="006B1984" w:rsidRPr="00C37D2B" w:rsidRDefault="006B1984" w:rsidP="006B1984">
      <w:pPr>
        <w:widowControl w:val="0"/>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7AF40152" w14:textId="77777777" w:rsidTr="00206488">
        <w:trPr>
          <w:trHeight w:val="52"/>
          <w:tblHeader/>
        </w:trPr>
        <w:tc>
          <w:tcPr>
            <w:tcW w:w="2160" w:type="dxa"/>
            <w:tcBorders>
              <w:top w:val="single" w:sz="4" w:space="0" w:color="auto"/>
              <w:left w:val="single" w:sz="4" w:space="0" w:color="auto"/>
              <w:bottom w:val="single" w:sz="4" w:space="0" w:color="auto"/>
              <w:right w:val="single" w:sz="4" w:space="0" w:color="auto"/>
            </w:tcBorders>
          </w:tcPr>
          <w:p w14:paraId="170C4849"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left w:val="single" w:sz="4" w:space="0" w:color="auto"/>
              <w:right w:val="single" w:sz="4" w:space="0" w:color="auto"/>
            </w:tcBorders>
          </w:tcPr>
          <w:p w14:paraId="4D3DC4BA"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left w:val="single" w:sz="4" w:space="0" w:color="auto"/>
              <w:right w:val="single" w:sz="4" w:space="0" w:color="auto"/>
            </w:tcBorders>
          </w:tcPr>
          <w:p w14:paraId="55B0F3DA"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left w:val="single" w:sz="4" w:space="0" w:color="auto"/>
              <w:right w:val="single" w:sz="4" w:space="0" w:color="auto"/>
            </w:tcBorders>
          </w:tcPr>
          <w:p w14:paraId="0087DBB3"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left w:val="single" w:sz="4" w:space="0" w:color="auto"/>
              <w:right w:val="single" w:sz="4" w:space="0" w:color="auto"/>
            </w:tcBorders>
          </w:tcPr>
          <w:p w14:paraId="77040BE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left w:val="single" w:sz="4" w:space="0" w:color="auto"/>
              <w:right w:val="single" w:sz="4" w:space="0" w:color="auto"/>
            </w:tcBorders>
          </w:tcPr>
          <w:p w14:paraId="7149D816"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left w:val="single" w:sz="4" w:space="0" w:color="auto"/>
              <w:right w:val="single" w:sz="4" w:space="0" w:color="auto"/>
            </w:tcBorders>
          </w:tcPr>
          <w:p w14:paraId="38F3C5B2"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1361739D"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7DE3A7D0" w14:textId="77777777" w:rsidR="006B1984" w:rsidRPr="00C37D2B" w:rsidRDefault="006B1984" w:rsidP="00206488">
            <w:pPr>
              <w:pStyle w:val="TAL"/>
              <w:keepNext w:val="0"/>
              <w:keepLines w:val="0"/>
              <w:widowControl w:val="0"/>
              <w:rPr>
                <w:rFonts w:cs="Arial"/>
                <w:bCs/>
                <w:szCs w:val="18"/>
                <w:lang w:eastAsia="zh-CN"/>
              </w:rPr>
            </w:pPr>
            <w:r w:rsidRPr="00C37D2B">
              <w:rPr>
                <w:lang w:eastAsia="ja-JP"/>
              </w:rPr>
              <w:t>Activation SFN</w:t>
            </w:r>
          </w:p>
        </w:tc>
        <w:tc>
          <w:tcPr>
            <w:tcW w:w="1080" w:type="dxa"/>
            <w:tcBorders>
              <w:left w:val="single" w:sz="4" w:space="0" w:color="auto"/>
              <w:right w:val="single" w:sz="4" w:space="0" w:color="auto"/>
            </w:tcBorders>
          </w:tcPr>
          <w:p w14:paraId="21A9CEA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0A6A7CEC"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2471472" w14:textId="77777777" w:rsidR="006B1984" w:rsidRPr="00C37D2B" w:rsidRDefault="006B1984" w:rsidP="00206488">
            <w:pPr>
              <w:pStyle w:val="TAL"/>
              <w:keepNext w:val="0"/>
              <w:keepLines w:val="0"/>
              <w:widowControl w:val="0"/>
              <w:rPr>
                <w:rFonts w:cs="Arial"/>
                <w:bCs/>
                <w:szCs w:val="18"/>
                <w:lang w:eastAsia="ja-JP"/>
              </w:rPr>
            </w:pPr>
            <w:r w:rsidRPr="00C37D2B">
              <w:rPr>
                <w:lang w:eastAsia="ja-JP"/>
              </w:rPr>
              <w:t>INTEGER (0..1023)</w:t>
            </w:r>
          </w:p>
        </w:tc>
        <w:tc>
          <w:tcPr>
            <w:tcW w:w="1728" w:type="dxa"/>
            <w:tcBorders>
              <w:left w:val="single" w:sz="4" w:space="0" w:color="auto"/>
              <w:right w:val="single" w:sz="4" w:space="0" w:color="auto"/>
            </w:tcBorders>
          </w:tcPr>
          <w:p w14:paraId="6BE8216B" w14:textId="77777777" w:rsidR="006B1984" w:rsidRPr="00C37D2B" w:rsidRDefault="006B1984" w:rsidP="00206488">
            <w:pPr>
              <w:pStyle w:val="TAL"/>
              <w:keepNext w:val="0"/>
              <w:keepLines w:val="0"/>
              <w:widowControl w:val="0"/>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4356F511" w14:textId="77777777" w:rsidR="006B1984" w:rsidRPr="00C37D2B" w:rsidRDefault="006B1984" w:rsidP="00206488">
            <w:pPr>
              <w:pStyle w:val="TAC"/>
              <w:keepNext w:val="0"/>
              <w:keepLines w:val="0"/>
              <w:widowControl w:val="0"/>
              <w:rPr>
                <w:rFonts w:cs="Arial"/>
                <w:szCs w:val="18"/>
                <w:lang w:eastAsia="ja-JP"/>
              </w:rPr>
            </w:pPr>
            <w:r w:rsidRPr="00C37D2B">
              <w:rPr>
                <w:lang w:eastAsia="ja-JP"/>
              </w:rPr>
              <w:t>–</w:t>
            </w:r>
          </w:p>
        </w:tc>
        <w:tc>
          <w:tcPr>
            <w:tcW w:w="1080" w:type="dxa"/>
            <w:tcBorders>
              <w:left w:val="single" w:sz="4" w:space="0" w:color="auto"/>
              <w:right w:val="single" w:sz="4" w:space="0" w:color="auto"/>
            </w:tcBorders>
          </w:tcPr>
          <w:p w14:paraId="7A0455EE" w14:textId="77777777" w:rsidR="006B1984" w:rsidRPr="00C37D2B" w:rsidRDefault="006B1984" w:rsidP="00206488">
            <w:pPr>
              <w:pStyle w:val="TAC"/>
              <w:keepNext w:val="0"/>
              <w:keepLines w:val="0"/>
              <w:widowControl w:val="0"/>
              <w:rPr>
                <w:rFonts w:cs="Arial"/>
                <w:szCs w:val="18"/>
                <w:lang w:eastAsia="ja-JP"/>
              </w:rPr>
            </w:pPr>
          </w:p>
        </w:tc>
      </w:tr>
      <w:tr w:rsidR="006B1984" w:rsidRPr="00C37D2B" w14:paraId="19F83F16"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1C9D1418" w14:textId="77777777" w:rsidR="006B1984" w:rsidRPr="00D16739" w:rsidRDefault="006B1984" w:rsidP="00206488">
            <w:pPr>
              <w:pStyle w:val="TAL"/>
              <w:keepNext w:val="0"/>
              <w:keepLines w:val="0"/>
              <w:widowControl w:val="0"/>
              <w:rPr>
                <w:b/>
                <w:bCs/>
                <w:lang w:eastAsia="ja-JP"/>
              </w:rPr>
            </w:pPr>
            <w:r w:rsidRPr="00D16739">
              <w:rPr>
                <w:b/>
                <w:bCs/>
                <w:lang w:eastAsia="ja-JP"/>
              </w:rPr>
              <w:t>Protected Resource List</w:t>
            </w:r>
          </w:p>
        </w:tc>
        <w:tc>
          <w:tcPr>
            <w:tcW w:w="1080" w:type="dxa"/>
            <w:tcBorders>
              <w:left w:val="single" w:sz="4" w:space="0" w:color="auto"/>
              <w:right w:val="single" w:sz="4" w:space="0" w:color="auto"/>
            </w:tcBorders>
          </w:tcPr>
          <w:p w14:paraId="5118B030" w14:textId="77777777" w:rsidR="006B1984" w:rsidRPr="00C37D2B" w:rsidRDefault="006B1984" w:rsidP="00206488">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3B2C089D" w14:textId="77777777" w:rsidR="006B1984" w:rsidRPr="00C37D2B" w:rsidRDefault="006B1984" w:rsidP="00206488">
            <w:pPr>
              <w:pStyle w:val="TAL"/>
              <w:keepNext w:val="0"/>
              <w:keepLines w:val="0"/>
              <w:widowControl w:val="0"/>
              <w:rPr>
                <w:rFonts w:cs="Arial"/>
                <w:i/>
                <w:lang w:eastAsia="zh-CN"/>
              </w:rPr>
            </w:pPr>
            <w:r w:rsidRPr="00C37D2B">
              <w:rPr>
                <w:rFonts w:cs="Arial"/>
                <w:i/>
                <w:lang w:eastAsia="zh-CN"/>
              </w:rPr>
              <w:t>1</w:t>
            </w:r>
          </w:p>
        </w:tc>
        <w:tc>
          <w:tcPr>
            <w:tcW w:w="1512" w:type="dxa"/>
            <w:tcBorders>
              <w:left w:val="single" w:sz="4" w:space="0" w:color="auto"/>
              <w:right w:val="single" w:sz="4" w:space="0" w:color="auto"/>
            </w:tcBorders>
          </w:tcPr>
          <w:p w14:paraId="23534D72" w14:textId="77777777" w:rsidR="006B1984" w:rsidRPr="00C37D2B" w:rsidRDefault="006B1984" w:rsidP="0020648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DCEE328" w14:textId="77777777" w:rsidR="006B1984" w:rsidRPr="00C37D2B" w:rsidRDefault="006B1984" w:rsidP="00206488">
            <w:pPr>
              <w:pStyle w:val="TAL"/>
              <w:keepNext w:val="0"/>
              <w:keepLines w:val="0"/>
              <w:widowControl w:val="0"/>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14ED6015" w14:textId="77777777" w:rsidR="006B1984" w:rsidRPr="00C37D2B" w:rsidRDefault="006B1984" w:rsidP="00206488">
            <w:pPr>
              <w:pStyle w:val="TAC"/>
              <w:keepNext w:val="0"/>
              <w:keepLines w:val="0"/>
              <w:widowControl w:val="0"/>
              <w:rPr>
                <w:rFonts w:cs="Arial"/>
                <w:lang w:eastAsia="zh-CN"/>
              </w:rPr>
            </w:pPr>
            <w:r w:rsidRPr="00C37D2B">
              <w:rPr>
                <w:rFonts w:cs="Arial"/>
                <w:lang w:eastAsia="zh-CN"/>
              </w:rPr>
              <w:t>YES</w:t>
            </w:r>
          </w:p>
        </w:tc>
        <w:tc>
          <w:tcPr>
            <w:tcW w:w="1080" w:type="dxa"/>
            <w:tcBorders>
              <w:left w:val="single" w:sz="4" w:space="0" w:color="auto"/>
              <w:right w:val="single" w:sz="4" w:space="0" w:color="auto"/>
            </w:tcBorders>
          </w:tcPr>
          <w:p w14:paraId="718BC457" w14:textId="77777777" w:rsidR="006B1984" w:rsidRPr="00C37D2B" w:rsidRDefault="006B1984" w:rsidP="00206488">
            <w:pPr>
              <w:pStyle w:val="TAC"/>
              <w:keepNext w:val="0"/>
              <w:keepLines w:val="0"/>
              <w:widowControl w:val="0"/>
              <w:rPr>
                <w:rFonts w:cs="Arial"/>
                <w:lang w:eastAsia="zh-CN"/>
              </w:rPr>
            </w:pPr>
            <w:r w:rsidRPr="00C37D2B">
              <w:rPr>
                <w:rFonts w:cs="Arial"/>
                <w:lang w:eastAsia="zh-CN"/>
              </w:rPr>
              <w:t>ignore</w:t>
            </w:r>
          </w:p>
        </w:tc>
      </w:tr>
      <w:tr w:rsidR="006B1984" w:rsidRPr="00C37D2B" w14:paraId="6A13658A"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6398DDAC" w14:textId="77777777" w:rsidR="006B1984" w:rsidRPr="004C1F1A" w:rsidRDefault="006B1984" w:rsidP="00206488">
            <w:pPr>
              <w:pStyle w:val="TAL"/>
              <w:keepNext w:val="0"/>
              <w:keepLines w:val="0"/>
              <w:widowControl w:val="0"/>
              <w:ind w:left="142"/>
              <w:rPr>
                <w:rFonts w:cs="Arial"/>
                <w:b/>
                <w:bCs/>
                <w:lang w:eastAsia="ja-JP"/>
              </w:rPr>
            </w:pPr>
            <w:r w:rsidRPr="004C1F1A">
              <w:rPr>
                <w:rFonts w:cs="Arial"/>
                <w:b/>
                <w:bCs/>
                <w:lang w:eastAsia="ja-JP"/>
              </w:rPr>
              <w:t>&gt;Protected Resource List Item</w:t>
            </w:r>
          </w:p>
        </w:tc>
        <w:tc>
          <w:tcPr>
            <w:tcW w:w="1080" w:type="dxa"/>
            <w:tcBorders>
              <w:left w:val="single" w:sz="4" w:space="0" w:color="auto"/>
              <w:right w:val="single" w:sz="4" w:space="0" w:color="auto"/>
            </w:tcBorders>
          </w:tcPr>
          <w:p w14:paraId="7A7CEF8A" w14:textId="77777777" w:rsidR="006B1984" w:rsidRPr="00C37D2B" w:rsidRDefault="006B1984" w:rsidP="00206488">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25FE7C18" w14:textId="77777777" w:rsidR="006B1984" w:rsidRPr="00C37D2B" w:rsidRDefault="006B1984" w:rsidP="00206488">
            <w:pPr>
              <w:pStyle w:val="TAL"/>
              <w:keepNext w:val="0"/>
              <w:keepLines w:val="0"/>
              <w:widowControl w:val="0"/>
              <w:rPr>
                <w:rFonts w:cs="Arial"/>
                <w:i/>
                <w:lang w:eastAsia="zh-CN"/>
              </w:rPr>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2EEB5B0B" w14:textId="77777777" w:rsidR="006B1984" w:rsidRPr="00C37D2B" w:rsidRDefault="006B1984" w:rsidP="0020648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161082ED" w14:textId="77777777" w:rsidR="006B1984" w:rsidRPr="00C37D2B" w:rsidRDefault="006B1984" w:rsidP="00206488">
            <w:pPr>
              <w:pStyle w:val="TAL"/>
              <w:keepNext w:val="0"/>
              <w:keepLines w:val="0"/>
              <w:widowControl w:val="0"/>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127B6DFB"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2436EC49" w14:textId="77777777" w:rsidR="006B1984" w:rsidRPr="00C37D2B" w:rsidRDefault="006B1984" w:rsidP="00206488">
            <w:pPr>
              <w:pStyle w:val="TAC"/>
              <w:keepNext w:val="0"/>
              <w:keepLines w:val="0"/>
              <w:widowControl w:val="0"/>
              <w:rPr>
                <w:rFonts w:cs="Arial"/>
                <w:lang w:eastAsia="zh-CN"/>
              </w:rPr>
            </w:pPr>
          </w:p>
        </w:tc>
      </w:tr>
      <w:tr w:rsidR="006B1984" w:rsidRPr="00C37D2B" w14:paraId="48BAB8FC"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052B41BE" w14:textId="77777777" w:rsidR="006B1984" w:rsidRPr="00C37D2B" w:rsidRDefault="006B1984" w:rsidP="00206488">
            <w:pPr>
              <w:pStyle w:val="TAL"/>
              <w:keepNext w:val="0"/>
              <w:keepLines w:val="0"/>
              <w:widowControl w:val="0"/>
              <w:ind w:left="284"/>
              <w:rPr>
                <w:rFonts w:cs="Arial"/>
                <w:bCs/>
                <w:lang w:eastAsia="ja-JP"/>
              </w:rPr>
            </w:pPr>
            <w:r w:rsidRPr="00C37D2B">
              <w:rPr>
                <w:lang w:eastAsia="ja-JP"/>
              </w:rPr>
              <w:t>&gt;&gt;Resource Type</w:t>
            </w:r>
          </w:p>
        </w:tc>
        <w:tc>
          <w:tcPr>
            <w:tcW w:w="1080" w:type="dxa"/>
            <w:tcBorders>
              <w:left w:val="single" w:sz="4" w:space="0" w:color="auto"/>
              <w:right w:val="single" w:sz="4" w:space="0" w:color="auto"/>
            </w:tcBorders>
          </w:tcPr>
          <w:p w14:paraId="6785CAF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12C98297"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57A38830" w14:textId="77777777" w:rsidR="006B1984" w:rsidRPr="00C37D2B" w:rsidRDefault="006B1984" w:rsidP="00206488">
            <w:pPr>
              <w:pStyle w:val="TAL"/>
              <w:keepNext w:val="0"/>
              <w:keepLines w:val="0"/>
              <w:widowControl w:val="0"/>
              <w:rPr>
                <w:rFonts w:cs="Arial"/>
                <w:bCs/>
                <w:lang w:eastAsia="ja-JP"/>
              </w:rPr>
            </w:pPr>
            <w:r w:rsidRPr="00C37D2B">
              <w:rPr>
                <w:lang w:eastAsia="ja-JP"/>
              </w:rPr>
              <w:t>ENUMERATED (downlinknonCRS,CRS,uplink…)</w:t>
            </w:r>
          </w:p>
        </w:tc>
        <w:tc>
          <w:tcPr>
            <w:tcW w:w="1728" w:type="dxa"/>
            <w:tcBorders>
              <w:left w:val="single" w:sz="4" w:space="0" w:color="auto"/>
              <w:right w:val="single" w:sz="4" w:space="0" w:color="auto"/>
            </w:tcBorders>
          </w:tcPr>
          <w:p w14:paraId="37AC6F28" w14:textId="77777777" w:rsidR="006B1984" w:rsidRPr="00C37D2B" w:rsidRDefault="006B1984" w:rsidP="00206488">
            <w:pPr>
              <w:pStyle w:val="TAL"/>
              <w:keepNext w:val="0"/>
              <w:keepLines w:val="0"/>
              <w:widowControl w:val="0"/>
              <w:rPr>
                <w:rFonts w:cs="Arial"/>
                <w:bCs/>
                <w:lang w:eastAsia="zh-CN"/>
              </w:rPr>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6D312393"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112EBAA3" w14:textId="77777777" w:rsidR="006B1984" w:rsidRPr="00C37D2B" w:rsidRDefault="006B1984" w:rsidP="00206488">
            <w:pPr>
              <w:pStyle w:val="TAC"/>
              <w:keepNext w:val="0"/>
              <w:keepLines w:val="0"/>
              <w:widowControl w:val="0"/>
              <w:rPr>
                <w:rFonts w:cs="Arial"/>
                <w:lang w:eastAsia="zh-CN"/>
              </w:rPr>
            </w:pPr>
          </w:p>
        </w:tc>
      </w:tr>
      <w:tr w:rsidR="006B1984" w:rsidRPr="00C37D2B" w14:paraId="59212EED"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3E57771C"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Intra-PRB Protected Resource Footprint</w:t>
            </w:r>
          </w:p>
        </w:tc>
        <w:tc>
          <w:tcPr>
            <w:tcW w:w="1080" w:type="dxa"/>
            <w:tcBorders>
              <w:left w:val="single" w:sz="4" w:space="0" w:color="auto"/>
              <w:right w:val="single" w:sz="4" w:space="0" w:color="auto"/>
            </w:tcBorders>
          </w:tcPr>
          <w:p w14:paraId="3C8145A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465A5217"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20C1333" w14:textId="77777777" w:rsidR="006B1984" w:rsidRPr="00C37D2B" w:rsidRDefault="006B1984" w:rsidP="00206488">
            <w:pPr>
              <w:pStyle w:val="TAL"/>
              <w:keepNext w:val="0"/>
              <w:keepLines w:val="0"/>
              <w:widowControl w:val="0"/>
            </w:pPr>
            <w:r w:rsidRPr="00C37D2B">
              <w:t>BIT STRING (84, ...)</w:t>
            </w:r>
          </w:p>
          <w:p w14:paraId="74495302" w14:textId="77777777" w:rsidR="006B1984" w:rsidRPr="00C37D2B" w:rsidRDefault="006B1984" w:rsidP="0020648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3C025881" w14:textId="77777777" w:rsidR="006B1984" w:rsidRPr="00C37D2B" w:rsidRDefault="006B1984" w:rsidP="00206488">
            <w:pPr>
              <w:pStyle w:val="TAL"/>
              <w:keepNext w:val="0"/>
              <w:keepLines w:val="0"/>
              <w:widowControl w:val="0"/>
              <w:rPr>
                <w:rFonts w:cs="Arial"/>
                <w:bCs/>
                <w:lang w:eastAsia="zh-CN"/>
              </w:rPr>
            </w:pPr>
            <w:r w:rsidRPr="00C37D2B">
              <w:t xml:space="preserve">The bitmap of REs occupied by the protected signal within one PRB. Each position in the bitmap represents an RE in one PRB; value </w:t>
            </w:r>
            <w:r w:rsidRPr="00FA6E00">
              <w:t>"</w:t>
            </w:r>
            <w:r w:rsidRPr="00C37D2B">
              <w:t>0</w:t>
            </w:r>
            <w:r w:rsidRPr="00FA6E00">
              <w:t>"</w:t>
            </w:r>
            <w:r w:rsidRPr="00C37D2B">
              <w:t xml:space="preserve"> indicates "resource not protected", value </w:t>
            </w:r>
            <w:r w:rsidRPr="00FA6E00">
              <w:t>"</w:t>
            </w:r>
            <w:r w:rsidRPr="00C37D2B">
              <w:t>1</w:t>
            </w:r>
            <w:r w:rsidRPr="00FA6E00">
              <w:t>"</w:t>
            </w:r>
            <w:r w:rsidRPr="00C37D2B">
              <w:t xml:space="preserve"> indicates "resource protected". The first bit of the string corresponds to the RE with the smallest time and frequency index in the PRB, where the indexing first goes into the frequency domain. The length of the bit string equals the product of </w:t>
            </w:r>
            <m:oMath>
              <m:sSubSup>
                <m:sSubSupPr>
                  <m:ctrlPr>
                    <w:ins w:id="11534" w:author="CR1776" w:date="2024-03-04T18:39:00Z">
                      <w:rPr>
                        <w:rFonts w:ascii="Cambria Math" w:hAnsi="Cambria Math"/>
                        <w:b/>
                        <w:i/>
                      </w:rPr>
                    </w:ins>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ins w:id="11535" w:author="CR1776" w:date="2024-03-04T18:39:00Z">
                      <w:rPr>
                        <w:rFonts w:ascii="Cambria Math" w:hAnsi="Cambria Math"/>
                        <w:b/>
                        <w:i/>
                      </w:rPr>
                    </w:ins>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1"s is equivalent to PRB-level granularity. </w:t>
            </w:r>
          </w:p>
        </w:tc>
        <w:tc>
          <w:tcPr>
            <w:tcW w:w="1080" w:type="dxa"/>
            <w:tcBorders>
              <w:left w:val="single" w:sz="4" w:space="0" w:color="auto"/>
              <w:right w:val="single" w:sz="4" w:space="0" w:color="auto"/>
            </w:tcBorders>
          </w:tcPr>
          <w:p w14:paraId="410A328B"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F41C4A1" w14:textId="77777777" w:rsidR="006B1984" w:rsidRPr="00C37D2B" w:rsidRDefault="006B1984" w:rsidP="00206488">
            <w:pPr>
              <w:pStyle w:val="TAC"/>
              <w:keepNext w:val="0"/>
              <w:keepLines w:val="0"/>
              <w:widowControl w:val="0"/>
              <w:rPr>
                <w:rFonts w:cs="Arial"/>
                <w:lang w:eastAsia="zh-CN"/>
              </w:rPr>
            </w:pPr>
          </w:p>
        </w:tc>
      </w:tr>
      <w:tr w:rsidR="006B1984" w:rsidRPr="00C37D2B" w14:paraId="051AF5A4"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69121D27" w14:textId="77777777" w:rsidR="006B1984" w:rsidRPr="00C37D2B" w:rsidRDefault="006B1984" w:rsidP="00206488">
            <w:pPr>
              <w:pStyle w:val="TAL"/>
              <w:keepNext w:val="0"/>
              <w:keepLines w:val="0"/>
              <w:widowControl w:val="0"/>
              <w:ind w:left="284"/>
              <w:rPr>
                <w:rFonts w:cs="Arial"/>
                <w:bCs/>
                <w:lang w:eastAsia="ja-JP"/>
              </w:rPr>
            </w:pPr>
            <w:r w:rsidRPr="00C37D2B">
              <w:rPr>
                <w:rFonts w:cs="Arial"/>
                <w:bCs/>
                <w:lang w:eastAsia="ja-JP"/>
              </w:rPr>
              <w:t>&gt;&gt;Protected Footprint Frequency Pattern</w:t>
            </w:r>
          </w:p>
        </w:tc>
        <w:tc>
          <w:tcPr>
            <w:tcW w:w="1080" w:type="dxa"/>
            <w:tcBorders>
              <w:left w:val="single" w:sz="4" w:space="0" w:color="auto"/>
              <w:right w:val="single" w:sz="4" w:space="0" w:color="auto"/>
            </w:tcBorders>
          </w:tcPr>
          <w:p w14:paraId="76F53FF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9A344DD"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795A83A"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BIT STRING(6..110, ...)</w:t>
            </w:r>
          </w:p>
        </w:tc>
        <w:tc>
          <w:tcPr>
            <w:tcW w:w="1728" w:type="dxa"/>
            <w:tcBorders>
              <w:left w:val="single" w:sz="4" w:space="0" w:color="auto"/>
              <w:right w:val="single" w:sz="4" w:space="0" w:color="auto"/>
            </w:tcBorders>
          </w:tcPr>
          <w:p w14:paraId="5363A005" w14:textId="77777777" w:rsidR="006B1984" w:rsidRPr="00C37D2B" w:rsidRDefault="006B1984" w:rsidP="00206488">
            <w:pPr>
              <w:pStyle w:val="TAL"/>
              <w:keepNext w:val="0"/>
              <w:keepLines w:val="0"/>
              <w:widowControl w:val="0"/>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C37D2B">
              <w:rPr>
                <w:rFonts w:cs="Arial"/>
                <w:bCs/>
                <w:lang w:eastAsia="ja-JP"/>
              </w:rPr>
              <w:t xml:space="preserve"> Intra-PRB Protected Resource Footprint</w:t>
            </w:r>
            <w:r w:rsidRPr="00C37D2B">
              <w:t xml:space="preserve"> does not appear in PRB", value "1"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2FFECFB0"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5D724DAE" w14:textId="77777777" w:rsidR="006B1984" w:rsidRPr="00C37D2B" w:rsidRDefault="006B1984" w:rsidP="00206488">
            <w:pPr>
              <w:pStyle w:val="TAC"/>
              <w:keepNext w:val="0"/>
              <w:keepLines w:val="0"/>
              <w:widowControl w:val="0"/>
              <w:rPr>
                <w:rFonts w:cs="Arial"/>
                <w:lang w:eastAsia="zh-CN"/>
              </w:rPr>
            </w:pPr>
          </w:p>
        </w:tc>
      </w:tr>
      <w:tr w:rsidR="006B1984" w:rsidRPr="00C37D2B" w14:paraId="792E2FD1"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764E377E" w14:textId="77777777" w:rsidR="006B1984" w:rsidRPr="004C1F1A" w:rsidRDefault="006B1984" w:rsidP="00206488">
            <w:pPr>
              <w:pStyle w:val="TAL"/>
              <w:keepNext w:val="0"/>
              <w:keepLines w:val="0"/>
              <w:widowControl w:val="0"/>
              <w:ind w:left="284"/>
              <w:rPr>
                <w:rFonts w:cs="Arial"/>
                <w:b/>
                <w:bCs/>
                <w:lang w:eastAsia="ja-JP"/>
              </w:rPr>
            </w:pPr>
            <w:r w:rsidRPr="004C1F1A">
              <w:rPr>
                <w:rFonts w:cs="Arial"/>
                <w:b/>
                <w:bCs/>
                <w:lang w:eastAsia="ja-JP"/>
              </w:rPr>
              <w:t>&gt;&gt;Protected Footprint Time Pattern</w:t>
            </w:r>
          </w:p>
        </w:tc>
        <w:tc>
          <w:tcPr>
            <w:tcW w:w="1080" w:type="dxa"/>
            <w:tcBorders>
              <w:left w:val="single" w:sz="4" w:space="0" w:color="auto"/>
              <w:right w:val="single" w:sz="4" w:space="0" w:color="auto"/>
            </w:tcBorders>
          </w:tcPr>
          <w:p w14:paraId="31B3CF5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A260C1A"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0AB36F0" w14:textId="77777777" w:rsidR="006B1984" w:rsidRPr="00C37D2B" w:rsidRDefault="006B1984" w:rsidP="0020648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3674178" w14:textId="77777777" w:rsidR="006B1984" w:rsidRPr="00C37D2B" w:rsidRDefault="006B1984" w:rsidP="00206488">
            <w:pPr>
              <w:pStyle w:val="TAL"/>
              <w:keepNext w:val="0"/>
              <w:keepLines w:val="0"/>
              <w:widowControl w:val="0"/>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6B477FD8"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1007250" w14:textId="77777777" w:rsidR="006B1984" w:rsidRPr="00C37D2B" w:rsidRDefault="006B1984" w:rsidP="00206488">
            <w:pPr>
              <w:pStyle w:val="TAC"/>
              <w:keepNext w:val="0"/>
              <w:keepLines w:val="0"/>
              <w:widowControl w:val="0"/>
              <w:rPr>
                <w:rFonts w:cs="Arial"/>
                <w:lang w:eastAsia="zh-CN"/>
              </w:rPr>
            </w:pPr>
          </w:p>
        </w:tc>
      </w:tr>
      <w:tr w:rsidR="006B1984" w:rsidRPr="00C37D2B" w14:paraId="40069703"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7BED4D13"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Protected Footprint Time-periodicity</w:t>
            </w:r>
          </w:p>
        </w:tc>
        <w:tc>
          <w:tcPr>
            <w:tcW w:w="1080" w:type="dxa"/>
            <w:tcBorders>
              <w:left w:val="single" w:sz="4" w:space="0" w:color="auto"/>
              <w:right w:val="single" w:sz="4" w:space="0" w:color="auto"/>
            </w:tcBorders>
          </w:tcPr>
          <w:p w14:paraId="59B2BE53"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93C49B3"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58E41FCF"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TEGER(1..320, ...)</w:t>
            </w:r>
          </w:p>
        </w:tc>
        <w:tc>
          <w:tcPr>
            <w:tcW w:w="1728" w:type="dxa"/>
            <w:tcBorders>
              <w:left w:val="single" w:sz="4" w:space="0" w:color="auto"/>
              <w:right w:val="single" w:sz="4" w:space="0" w:color="auto"/>
            </w:tcBorders>
          </w:tcPr>
          <w:p w14:paraId="42A5227D" w14:textId="77777777" w:rsidR="006B1984" w:rsidRPr="00C37D2B" w:rsidRDefault="006B1984" w:rsidP="00206488">
            <w:pPr>
              <w:pStyle w:val="TAL"/>
              <w:keepNext w:val="0"/>
              <w:keepLines w:val="0"/>
              <w:widowControl w:val="0"/>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5428EA87"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0BA2412" w14:textId="77777777" w:rsidR="006B1984" w:rsidRPr="00C37D2B" w:rsidRDefault="006B1984" w:rsidP="00206488">
            <w:pPr>
              <w:pStyle w:val="TAC"/>
              <w:keepNext w:val="0"/>
              <w:keepLines w:val="0"/>
              <w:widowControl w:val="0"/>
              <w:rPr>
                <w:rFonts w:cs="Arial"/>
                <w:lang w:eastAsia="zh-CN"/>
              </w:rPr>
            </w:pPr>
          </w:p>
        </w:tc>
      </w:tr>
      <w:tr w:rsidR="006B1984" w:rsidRPr="00C37D2B" w14:paraId="64E444B3"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57DC2B13" w14:textId="77777777" w:rsidR="006B1984" w:rsidRPr="00C37D2B" w:rsidRDefault="006B1984" w:rsidP="00206488">
            <w:pPr>
              <w:pStyle w:val="TAL"/>
              <w:keepNext w:val="0"/>
              <w:keepLines w:val="0"/>
              <w:widowControl w:val="0"/>
              <w:ind w:left="425"/>
              <w:rPr>
                <w:rFonts w:cs="Arial"/>
                <w:bCs/>
                <w:lang w:eastAsia="ja-JP"/>
              </w:rPr>
            </w:pPr>
            <w:r w:rsidRPr="00C37D2B">
              <w:rPr>
                <w:rFonts w:cs="Arial"/>
                <w:bCs/>
                <w:lang w:eastAsia="ja-JP"/>
              </w:rPr>
              <w:t>&gt;&gt;&gt;Protected Footprint Start Time</w:t>
            </w:r>
          </w:p>
        </w:tc>
        <w:tc>
          <w:tcPr>
            <w:tcW w:w="1080" w:type="dxa"/>
            <w:tcBorders>
              <w:left w:val="single" w:sz="4" w:space="0" w:color="auto"/>
              <w:right w:val="single" w:sz="4" w:space="0" w:color="auto"/>
            </w:tcBorders>
          </w:tcPr>
          <w:p w14:paraId="346D61B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6349FC26"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285B1BC4"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TEGER(1..20, ...)</w:t>
            </w:r>
          </w:p>
        </w:tc>
        <w:tc>
          <w:tcPr>
            <w:tcW w:w="1728" w:type="dxa"/>
            <w:tcBorders>
              <w:left w:val="single" w:sz="4" w:space="0" w:color="auto"/>
              <w:right w:val="single" w:sz="4" w:space="0" w:color="auto"/>
            </w:tcBorders>
          </w:tcPr>
          <w:p w14:paraId="4A44FF80" w14:textId="77777777" w:rsidR="006B1984" w:rsidRPr="00C37D2B" w:rsidRDefault="006B1984" w:rsidP="00206488">
            <w:pPr>
              <w:pStyle w:val="TAL"/>
              <w:keepNext w:val="0"/>
              <w:keepLines w:val="0"/>
              <w:widowControl w:val="0"/>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1"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540AAE69"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8D1D4FA" w14:textId="77777777" w:rsidR="006B1984" w:rsidRPr="00C37D2B" w:rsidRDefault="006B1984" w:rsidP="00206488">
            <w:pPr>
              <w:pStyle w:val="TAC"/>
              <w:keepNext w:val="0"/>
              <w:keepLines w:val="0"/>
              <w:widowControl w:val="0"/>
              <w:rPr>
                <w:rFonts w:cs="Arial"/>
                <w:lang w:eastAsia="zh-CN"/>
              </w:rPr>
            </w:pPr>
          </w:p>
        </w:tc>
      </w:tr>
      <w:tr w:rsidR="006B1984" w:rsidRPr="00C37D2B" w14:paraId="298867C6"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242C649D" w14:textId="77777777" w:rsidR="006B1984" w:rsidRPr="00C37D2B" w:rsidRDefault="006B1984" w:rsidP="00206488">
            <w:pPr>
              <w:pStyle w:val="TAL"/>
              <w:keepNext w:val="0"/>
              <w:keepLines w:val="0"/>
              <w:widowControl w:val="0"/>
              <w:rPr>
                <w:lang w:eastAsia="ja-JP"/>
              </w:rPr>
            </w:pPr>
            <w:r w:rsidRPr="00C37D2B">
              <w:rPr>
                <w:lang w:eastAsia="ja-JP"/>
              </w:rPr>
              <w:t>MBSFN Control Region Length</w:t>
            </w:r>
          </w:p>
        </w:tc>
        <w:tc>
          <w:tcPr>
            <w:tcW w:w="1080" w:type="dxa"/>
            <w:tcBorders>
              <w:left w:val="single" w:sz="4" w:space="0" w:color="auto"/>
              <w:right w:val="single" w:sz="4" w:space="0" w:color="auto"/>
            </w:tcBorders>
          </w:tcPr>
          <w:p w14:paraId="561CAFD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080" w:type="dxa"/>
            <w:tcBorders>
              <w:left w:val="single" w:sz="4" w:space="0" w:color="auto"/>
              <w:right w:val="single" w:sz="4" w:space="0" w:color="auto"/>
            </w:tcBorders>
          </w:tcPr>
          <w:p w14:paraId="25932FB7"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A9A3A14"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TEGER(0..3)</w:t>
            </w:r>
          </w:p>
        </w:tc>
        <w:tc>
          <w:tcPr>
            <w:tcW w:w="1728" w:type="dxa"/>
            <w:tcBorders>
              <w:left w:val="single" w:sz="4" w:space="0" w:color="auto"/>
              <w:right w:val="single" w:sz="4" w:space="0" w:color="auto"/>
            </w:tcBorders>
          </w:tcPr>
          <w:p w14:paraId="29B2C664" w14:textId="77777777" w:rsidR="006B1984" w:rsidRPr="00C37D2B" w:rsidRDefault="006B1984" w:rsidP="00206488">
            <w:pPr>
              <w:pStyle w:val="TAL"/>
              <w:keepNext w:val="0"/>
              <w:keepLines w:val="0"/>
              <w:widowControl w:val="0"/>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4A71BBDA"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084065A7" w14:textId="77777777" w:rsidR="006B1984" w:rsidRPr="00C37D2B" w:rsidRDefault="006B1984" w:rsidP="00206488">
            <w:pPr>
              <w:pStyle w:val="TAC"/>
              <w:keepNext w:val="0"/>
              <w:keepLines w:val="0"/>
              <w:widowControl w:val="0"/>
              <w:rPr>
                <w:rFonts w:cs="Arial"/>
                <w:lang w:eastAsia="zh-CN"/>
              </w:rPr>
            </w:pPr>
          </w:p>
        </w:tc>
      </w:tr>
      <w:tr w:rsidR="006B1984" w:rsidRPr="00C37D2B" w14:paraId="2069B109" w14:textId="77777777" w:rsidTr="00206488">
        <w:trPr>
          <w:trHeight w:val="52"/>
        </w:trPr>
        <w:tc>
          <w:tcPr>
            <w:tcW w:w="2160" w:type="dxa"/>
            <w:tcBorders>
              <w:top w:val="single" w:sz="4" w:space="0" w:color="auto"/>
              <w:left w:val="single" w:sz="4" w:space="0" w:color="auto"/>
              <w:bottom w:val="single" w:sz="4" w:space="0" w:color="auto"/>
              <w:right w:val="single" w:sz="4" w:space="0" w:color="auto"/>
            </w:tcBorders>
          </w:tcPr>
          <w:p w14:paraId="7101E1EE" w14:textId="77777777" w:rsidR="006B1984" w:rsidRPr="00C37D2B" w:rsidRDefault="006B1984" w:rsidP="00206488">
            <w:pPr>
              <w:pStyle w:val="TAL"/>
              <w:keepNext w:val="0"/>
              <w:keepLines w:val="0"/>
              <w:widowControl w:val="0"/>
              <w:rPr>
                <w:lang w:eastAsia="ja-JP"/>
              </w:rPr>
            </w:pPr>
            <w:r w:rsidRPr="00C37D2B">
              <w:rPr>
                <w:lang w:eastAsia="ja-JP"/>
              </w:rPr>
              <w:t>PDCCH Region Length</w:t>
            </w:r>
          </w:p>
        </w:tc>
        <w:tc>
          <w:tcPr>
            <w:tcW w:w="1080" w:type="dxa"/>
            <w:tcBorders>
              <w:left w:val="single" w:sz="4" w:space="0" w:color="auto"/>
              <w:right w:val="single" w:sz="4" w:space="0" w:color="auto"/>
            </w:tcBorders>
          </w:tcPr>
          <w:p w14:paraId="704560D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0A12233" w14:textId="77777777" w:rsidR="006B1984" w:rsidRPr="00C37D2B" w:rsidRDefault="006B1984" w:rsidP="0020648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0A9CF60"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INTEGER(1..3)</w:t>
            </w:r>
          </w:p>
        </w:tc>
        <w:tc>
          <w:tcPr>
            <w:tcW w:w="1728" w:type="dxa"/>
            <w:tcBorders>
              <w:left w:val="single" w:sz="4" w:space="0" w:color="auto"/>
              <w:right w:val="single" w:sz="4" w:space="0" w:color="auto"/>
            </w:tcBorders>
          </w:tcPr>
          <w:p w14:paraId="7D856F56" w14:textId="77777777" w:rsidR="006B1984" w:rsidRPr="00C37D2B" w:rsidRDefault="006B1984" w:rsidP="00206488">
            <w:pPr>
              <w:pStyle w:val="TAL"/>
              <w:keepNext w:val="0"/>
              <w:keepLines w:val="0"/>
              <w:widowControl w:val="0"/>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030D31CE" w14:textId="77777777" w:rsidR="006B1984" w:rsidRPr="00C37D2B" w:rsidRDefault="006B1984" w:rsidP="0020648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2C3C4D2E" w14:textId="77777777" w:rsidR="006B1984" w:rsidRPr="00C37D2B" w:rsidRDefault="006B1984" w:rsidP="00206488">
            <w:pPr>
              <w:pStyle w:val="TAC"/>
              <w:keepNext w:val="0"/>
              <w:keepLines w:val="0"/>
              <w:widowControl w:val="0"/>
              <w:rPr>
                <w:rFonts w:cs="Arial"/>
                <w:lang w:eastAsia="zh-CN"/>
              </w:rPr>
            </w:pPr>
          </w:p>
        </w:tc>
      </w:tr>
    </w:tbl>
    <w:p w14:paraId="11B97027"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4377E0F5" w14:textId="77777777" w:rsidTr="00206488">
        <w:trPr>
          <w:cantSplit/>
          <w:tblHeader/>
        </w:trPr>
        <w:tc>
          <w:tcPr>
            <w:tcW w:w="3686" w:type="dxa"/>
          </w:tcPr>
          <w:p w14:paraId="12103F65" w14:textId="77777777" w:rsidR="006B1984" w:rsidRPr="00C37D2B" w:rsidRDefault="006B1984" w:rsidP="00206488">
            <w:pPr>
              <w:pStyle w:val="TAH"/>
              <w:keepNext w:val="0"/>
              <w:keepLines w:val="0"/>
              <w:widowControl w:val="0"/>
              <w:rPr>
                <w:lang w:eastAsia="ja-JP"/>
              </w:rPr>
            </w:pPr>
            <w:r w:rsidRPr="00C37D2B">
              <w:rPr>
                <w:lang w:eastAsia="ja-JP"/>
              </w:rPr>
              <w:t>Range bound</w:t>
            </w:r>
          </w:p>
        </w:tc>
        <w:tc>
          <w:tcPr>
            <w:tcW w:w="5670" w:type="dxa"/>
          </w:tcPr>
          <w:p w14:paraId="145CB426" w14:textId="77777777" w:rsidR="006B1984" w:rsidRPr="00C37D2B" w:rsidRDefault="006B1984" w:rsidP="00206488">
            <w:pPr>
              <w:pStyle w:val="TAH"/>
              <w:keepNext w:val="0"/>
              <w:keepLines w:val="0"/>
              <w:widowControl w:val="0"/>
              <w:rPr>
                <w:lang w:eastAsia="ja-JP"/>
              </w:rPr>
            </w:pPr>
            <w:r w:rsidRPr="00C37D2B">
              <w:rPr>
                <w:lang w:eastAsia="ja-JP"/>
              </w:rPr>
              <w:t>Explanation</w:t>
            </w:r>
          </w:p>
        </w:tc>
      </w:tr>
      <w:tr w:rsidR="006B1984" w:rsidRPr="00C37D2B" w14:paraId="154F6A15" w14:textId="77777777" w:rsidTr="00206488">
        <w:trPr>
          <w:cantSplit/>
        </w:trPr>
        <w:tc>
          <w:tcPr>
            <w:tcW w:w="3686" w:type="dxa"/>
          </w:tcPr>
          <w:p w14:paraId="68FDF7F5" w14:textId="77777777" w:rsidR="006B1984" w:rsidRPr="00C37D2B" w:rsidRDefault="006B1984" w:rsidP="00206488">
            <w:pPr>
              <w:pStyle w:val="TAL"/>
              <w:keepNext w:val="0"/>
              <w:keepLines w:val="0"/>
              <w:widowControl w:val="0"/>
              <w:rPr>
                <w:lang w:eastAsia="ja-JP"/>
              </w:rPr>
            </w:pPr>
            <w:r w:rsidRPr="00C37D2B">
              <w:rPr>
                <w:lang w:eastAsia="ja-JP"/>
              </w:rPr>
              <w:t>maxnoofProtectedResourcePatterns</w:t>
            </w:r>
          </w:p>
        </w:tc>
        <w:tc>
          <w:tcPr>
            <w:tcW w:w="5670" w:type="dxa"/>
          </w:tcPr>
          <w:p w14:paraId="721E73DA" w14:textId="77777777" w:rsidR="006B1984" w:rsidRPr="00C37D2B" w:rsidRDefault="006B1984" w:rsidP="00206488">
            <w:pPr>
              <w:pStyle w:val="TAL"/>
              <w:keepNext w:val="0"/>
              <w:keepLines w:val="0"/>
              <w:widowControl w:val="0"/>
              <w:rPr>
                <w:lang w:eastAsia="ja-JP"/>
              </w:rPr>
            </w:pPr>
            <w:r w:rsidRPr="00C37D2B">
              <w:rPr>
                <w:lang w:eastAsia="ja-JP"/>
              </w:rPr>
              <w:t>Maximum no. protected resource patterns. Value is 16.</w:t>
            </w:r>
          </w:p>
        </w:tc>
      </w:tr>
    </w:tbl>
    <w:p w14:paraId="22A57315" w14:textId="77777777" w:rsidR="006B1984" w:rsidRPr="00C37D2B" w:rsidRDefault="006B1984" w:rsidP="006B1984">
      <w:pPr>
        <w:widowControl w:val="0"/>
      </w:pPr>
    </w:p>
    <w:p w14:paraId="403CC319" w14:textId="77777777" w:rsidR="006B1984" w:rsidRPr="00C37D2B" w:rsidRDefault="006B1984" w:rsidP="006B1984">
      <w:pPr>
        <w:pStyle w:val="Heading3"/>
        <w:keepNext w:val="0"/>
        <w:keepLines w:val="0"/>
        <w:widowControl w:val="0"/>
      </w:pPr>
      <w:bookmarkStart w:id="11536" w:name="_CR9_2_126"/>
      <w:bookmarkStart w:id="11537" w:name="_Toc20954589"/>
      <w:bookmarkStart w:id="11538" w:name="_Toc29902594"/>
      <w:bookmarkStart w:id="11539" w:name="_Toc29906598"/>
      <w:bookmarkStart w:id="11540" w:name="_Toc36550588"/>
      <w:bookmarkStart w:id="11541" w:name="_Toc45104345"/>
      <w:bookmarkStart w:id="11542" w:name="_Toc45227841"/>
      <w:bookmarkStart w:id="11543" w:name="_Toc45891655"/>
      <w:bookmarkStart w:id="11544" w:name="_Toc51764299"/>
      <w:bookmarkStart w:id="11545" w:name="_Toc56528300"/>
      <w:bookmarkStart w:id="11546" w:name="_Toc64382267"/>
      <w:bookmarkStart w:id="11547" w:name="_Toc66283842"/>
      <w:bookmarkStart w:id="11548" w:name="_Toc67911218"/>
      <w:bookmarkStart w:id="11549" w:name="_Toc73979996"/>
      <w:bookmarkStart w:id="11550" w:name="_Toc88650720"/>
      <w:bookmarkStart w:id="11551" w:name="_Toc97885847"/>
      <w:bookmarkStart w:id="11552" w:name="_Toc98882974"/>
      <w:bookmarkStart w:id="11553" w:name="_Toc105523510"/>
      <w:bookmarkStart w:id="11554" w:name="_Toc106131054"/>
      <w:bookmarkStart w:id="11555" w:name="_Toc113840205"/>
      <w:bookmarkStart w:id="11556" w:name="_Toc155893820"/>
      <w:bookmarkEnd w:id="11536"/>
      <w:r w:rsidRPr="00C37D2B">
        <w:t>9.2.126</w:t>
      </w:r>
      <w:r w:rsidRPr="00C37D2B">
        <w:tab/>
        <w:t>Data Traffic Resource Indication</w:t>
      </w:r>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76156115" w14:textId="77777777" w:rsidR="006B1984" w:rsidRPr="00C37D2B" w:rsidRDefault="006B1984" w:rsidP="006B1984">
      <w:pPr>
        <w:widowControl w:val="0"/>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B1984" w:rsidRPr="00C37D2B" w14:paraId="6D2A6BBF" w14:textId="77777777" w:rsidTr="00206488">
        <w:trPr>
          <w:cantSplit/>
          <w:tblHeader/>
        </w:trPr>
        <w:tc>
          <w:tcPr>
            <w:tcW w:w="2160" w:type="dxa"/>
            <w:tcBorders>
              <w:top w:val="single" w:sz="4" w:space="0" w:color="auto"/>
              <w:left w:val="single" w:sz="4" w:space="0" w:color="auto"/>
              <w:bottom w:val="single" w:sz="4" w:space="0" w:color="auto"/>
              <w:right w:val="single" w:sz="4" w:space="0" w:color="auto"/>
            </w:tcBorders>
          </w:tcPr>
          <w:p w14:paraId="2D3A5C04"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2E8C2D2"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686C310"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F60F50"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B6230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6A17B6"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1C7110" w14:textId="77777777" w:rsidR="006B1984" w:rsidRPr="00C37D2B" w:rsidRDefault="006B1984" w:rsidP="00206488">
            <w:pPr>
              <w:pStyle w:val="TAH"/>
              <w:keepNext w:val="0"/>
              <w:keepLines w:val="0"/>
              <w:widowControl w:val="0"/>
              <w:rPr>
                <w:b w:val="0"/>
                <w:lang w:eastAsia="ja-JP"/>
              </w:rPr>
            </w:pPr>
            <w:r w:rsidRPr="00C37D2B">
              <w:rPr>
                <w:lang w:eastAsia="ja-JP"/>
              </w:rPr>
              <w:t>Assigned Criticality</w:t>
            </w:r>
          </w:p>
        </w:tc>
      </w:tr>
      <w:tr w:rsidR="006B1984" w:rsidRPr="00C37D2B" w14:paraId="2280A001"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F745EAC" w14:textId="77777777" w:rsidR="006B1984" w:rsidRPr="00C37D2B" w:rsidRDefault="006B1984" w:rsidP="00206488">
            <w:pPr>
              <w:pStyle w:val="TAL"/>
              <w:keepNext w:val="0"/>
              <w:keepLines w:val="0"/>
              <w:widowControl w:val="0"/>
              <w:rPr>
                <w:lang w:eastAsia="ja-JP"/>
              </w:rPr>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7E60AFB1"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4116E1"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7A011" w14:textId="77777777" w:rsidR="006B1984" w:rsidRPr="00C37D2B" w:rsidRDefault="006B1984" w:rsidP="00206488">
            <w:pPr>
              <w:pStyle w:val="TAL"/>
              <w:keepNext w:val="0"/>
              <w:keepLines w:val="0"/>
              <w:widowControl w:val="0"/>
              <w:rPr>
                <w:lang w:eastAsia="ja-JP"/>
              </w:rPr>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5F6455FC" w14:textId="77777777" w:rsidR="006B1984" w:rsidRPr="00C37D2B" w:rsidRDefault="006B1984" w:rsidP="00206488">
            <w:pPr>
              <w:pStyle w:val="TAL"/>
              <w:keepNext w:val="0"/>
              <w:keepLines w:val="0"/>
              <w:widowControl w:val="0"/>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27438C07"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FAD1A" w14:textId="77777777" w:rsidR="006B1984" w:rsidRPr="00C37D2B" w:rsidRDefault="006B1984" w:rsidP="00206488">
            <w:pPr>
              <w:pStyle w:val="TAC"/>
              <w:keepNext w:val="0"/>
              <w:keepLines w:val="0"/>
              <w:widowControl w:val="0"/>
              <w:rPr>
                <w:lang w:eastAsia="ja-JP"/>
              </w:rPr>
            </w:pPr>
          </w:p>
        </w:tc>
      </w:tr>
      <w:tr w:rsidR="006B1984" w:rsidRPr="00C37D2B" w14:paraId="3729978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B870CDF" w14:textId="77777777" w:rsidR="006B1984" w:rsidRPr="00C37D2B" w:rsidRDefault="006B1984" w:rsidP="00206488">
            <w:pPr>
              <w:pStyle w:val="TAL"/>
              <w:keepNext w:val="0"/>
              <w:keepLines w:val="0"/>
              <w:widowControl w:val="0"/>
              <w:rPr>
                <w:lang w:eastAsia="ja-JP"/>
              </w:rPr>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47059DEE"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8881E9"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CA84E"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0177F3"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638748" w14:textId="77777777" w:rsidR="006B1984" w:rsidRPr="00C37D2B" w:rsidRDefault="006B1984" w:rsidP="0020648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49C579" w14:textId="77777777" w:rsidR="006B1984" w:rsidRPr="00C37D2B" w:rsidRDefault="006B1984" w:rsidP="00206488">
            <w:pPr>
              <w:pStyle w:val="TAC"/>
              <w:keepNext w:val="0"/>
              <w:keepLines w:val="0"/>
              <w:widowControl w:val="0"/>
              <w:rPr>
                <w:lang w:eastAsia="ja-JP"/>
              </w:rPr>
            </w:pPr>
          </w:p>
        </w:tc>
      </w:tr>
      <w:tr w:rsidR="006B1984" w:rsidRPr="00C37D2B" w14:paraId="7769A52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51A64D49" w14:textId="77777777" w:rsidR="006B1984" w:rsidRPr="001D7E2D" w:rsidRDefault="006B1984" w:rsidP="00206488">
            <w:pPr>
              <w:pStyle w:val="TAL"/>
              <w:ind w:left="142"/>
              <w:rPr>
                <w:i/>
                <w:iCs/>
                <w:lang w:eastAsia="ja-JP"/>
              </w:rPr>
            </w:pPr>
            <w:r w:rsidRPr="001D7E2D">
              <w:rPr>
                <w:i/>
                <w:iCs/>
                <w:lang w:eastAsia="ja-JP"/>
              </w:rPr>
              <w:t>&gt;</w:t>
            </w:r>
            <w:r w:rsidRPr="00E354F4">
              <w:rPr>
                <w:i/>
                <w:iCs/>
                <w:lang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73EFDB68"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12894" w14:textId="77777777" w:rsidR="006B1984" w:rsidRPr="00C37D2B" w:rsidRDefault="006B1984" w:rsidP="0020648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EA316" w14:textId="77777777" w:rsidR="006B1984" w:rsidRPr="00C37D2B" w:rsidRDefault="006B1984" w:rsidP="002064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35D5B" w14:textId="77777777" w:rsidR="006B1984" w:rsidRPr="00C37D2B" w:rsidRDefault="006B1984" w:rsidP="002064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214825" w14:textId="77777777" w:rsidR="006B1984" w:rsidRPr="00C37D2B" w:rsidRDefault="006B1984" w:rsidP="0020648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D99659" w14:textId="77777777" w:rsidR="006B1984" w:rsidRPr="00C37D2B" w:rsidRDefault="006B1984" w:rsidP="00206488">
            <w:pPr>
              <w:pStyle w:val="TAC"/>
              <w:keepNext w:val="0"/>
              <w:keepLines w:val="0"/>
              <w:widowControl w:val="0"/>
              <w:rPr>
                <w:lang w:eastAsia="ja-JP"/>
              </w:rPr>
            </w:pPr>
          </w:p>
        </w:tc>
      </w:tr>
      <w:tr w:rsidR="006B1984" w:rsidRPr="00C37D2B" w14:paraId="1E6036AB"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AF2AF2D" w14:textId="77777777" w:rsidR="006B1984" w:rsidRPr="00C37D2B" w:rsidRDefault="006B1984" w:rsidP="00206488">
            <w:pPr>
              <w:pStyle w:val="TAL"/>
              <w:ind w:left="284"/>
              <w:rPr>
                <w:rFonts w:cs="Arial"/>
                <w:bCs/>
                <w:szCs w:val="18"/>
                <w:lang w:eastAsia="ja-JP"/>
              </w:rPr>
            </w:pPr>
            <w:r w:rsidRPr="00C37D2B">
              <w:rPr>
                <w:rFonts w:cs="Arial"/>
                <w:szCs w:val="18"/>
              </w:rPr>
              <w:t xml:space="preserve">&gt;&gt;UL Resource </w:t>
            </w:r>
            <w:r w:rsidRPr="00C37D2B">
              <w:rPr>
                <w:lang w:eastAsia="ja-JP"/>
              </w:rPr>
              <w:t>Bitmap</w:t>
            </w:r>
          </w:p>
        </w:tc>
        <w:tc>
          <w:tcPr>
            <w:tcW w:w="1080" w:type="dxa"/>
            <w:tcBorders>
              <w:top w:val="single" w:sz="4" w:space="0" w:color="auto"/>
              <w:left w:val="single" w:sz="4" w:space="0" w:color="auto"/>
              <w:bottom w:val="single" w:sz="4" w:space="0" w:color="auto"/>
              <w:right w:val="single" w:sz="4" w:space="0" w:color="auto"/>
            </w:tcBorders>
          </w:tcPr>
          <w:p w14:paraId="3B3726B1"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D429DE"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57141F" w14:textId="77777777" w:rsidR="006B1984" w:rsidRPr="00C37D2B" w:rsidRDefault="006B1984" w:rsidP="00206488">
            <w:pPr>
              <w:pStyle w:val="TAL"/>
              <w:keepNext w:val="0"/>
              <w:keepLines w:val="0"/>
              <w:widowControl w:val="0"/>
              <w:rPr>
                <w:rFonts w:cs="Arial"/>
                <w:bCs/>
                <w:szCs w:val="18"/>
                <w:lang w:eastAsia="ja-JP"/>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2AABC760"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0C66C0"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E820E"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2766F22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C1E00F4" w14:textId="77777777" w:rsidR="006B1984" w:rsidRPr="001D7E2D" w:rsidRDefault="006B1984" w:rsidP="00206488">
            <w:pPr>
              <w:pStyle w:val="TAL"/>
              <w:ind w:left="142"/>
              <w:rPr>
                <w:rFonts w:cs="Arial"/>
                <w:i/>
                <w:iCs/>
                <w:szCs w:val="18"/>
              </w:rPr>
            </w:pPr>
            <w:r w:rsidRPr="001D7E2D">
              <w:rPr>
                <w:i/>
                <w:iCs/>
                <w:lang w:eastAsia="ja-JP"/>
              </w:rPr>
              <w:t>&gt;</w:t>
            </w:r>
            <w:r w:rsidRPr="00E354F4">
              <w:rPr>
                <w:i/>
                <w:iCs/>
                <w:lang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561791BE"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13EFEA9"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BC9507"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ADFC26"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EAEDFAB"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7A739"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29F884F8"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365723A" w14:textId="77777777" w:rsidR="006B1984" w:rsidRPr="00C37D2B" w:rsidRDefault="006B1984" w:rsidP="00206488">
            <w:pPr>
              <w:pStyle w:val="TAL"/>
              <w:ind w:left="284"/>
              <w:rPr>
                <w:lang w:eastAsia="ja-JP"/>
              </w:rPr>
            </w:pPr>
            <w:r w:rsidRPr="00C37D2B">
              <w:rPr>
                <w:lang w:eastAsia="ja-JP"/>
              </w:rPr>
              <w:t xml:space="preserve">&gt;&gt;CHOICE </w:t>
            </w:r>
            <w:r w:rsidRPr="00367C13">
              <w:rPr>
                <w:i/>
                <w:lang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55DBF8A8"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DF19D9"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EF8B58"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1B65D"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7DF050"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7927CC"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23224BC6"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3E11D8FD" w14:textId="77777777" w:rsidR="006B1984" w:rsidRPr="001D7E2D" w:rsidRDefault="006B1984" w:rsidP="00206488">
            <w:pPr>
              <w:pStyle w:val="TAL"/>
              <w:ind w:left="425"/>
              <w:rPr>
                <w:i/>
                <w:iCs/>
                <w:lang w:eastAsia="ja-JP"/>
              </w:rPr>
            </w:pPr>
            <w:r w:rsidRPr="001D7E2D">
              <w:rPr>
                <w:rFonts w:cs="Arial"/>
                <w:i/>
                <w:iCs/>
                <w:szCs w:val="18"/>
              </w:rPr>
              <w:t>&gt;&gt;&gt;</w:t>
            </w:r>
            <w:r w:rsidRPr="00367C13">
              <w:rPr>
                <w:rFonts w:cs="Arial"/>
                <w:i/>
                <w:iCs/>
                <w:szCs w:val="18"/>
              </w:rPr>
              <w:t>Unchanged</w:t>
            </w:r>
          </w:p>
        </w:tc>
        <w:tc>
          <w:tcPr>
            <w:tcW w:w="1080" w:type="dxa"/>
            <w:tcBorders>
              <w:top w:val="single" w:sz="4" w:space="0" w:color="auto"/>
              <w:left w:val="single" w:sz="4" w:space="0" w:color="auto"/>
              <w:bottom w:val="single" w:sz="4" w:space="0" w:color="auto"/>
              <w:right w:val="single" w:sz="4" w:space="0" w:color="auto"/>
            </w:tcBorders>
          </w:tcPr>
          <w:p w14:paraId="4DBE32E8"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B3D5AF"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196786" w14:textId="77777777" w:rsidR="006B1984" w:rsidRPr="00C37D2B" w:rsidDel="00926623" w:rsidRDefault="006B1984" w:rsidP="00206488">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33A56E6D"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8A10E7"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B76ECC"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0F0D5EE4"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75C19F3A" w14:textId="77777777" w:rsidR="006B1984" w:rsidRPr="001D7E2D" w:rsidRDefault="006B1984" w:rsidP="00206488">
            <w:pPr>
              <w:pStyle w:val="TAL"/>
              <w:ind w:left="425"/>
              <w:rPr>
                <w:i/>
                <w:iCs/>
                <w:lang w:eastAsia="ja-JP"/>
              </w:rPr>
            </w:pPr>
            <w:r w:rsidRPr="001D7E2D">
              <w:rPr>
                <w:rFonts w:cs="Arial"/>
                <w:i/>
                <w:iCs/>
                <w:szCs w:val="18"/>
              </w:rPr>
              <w:t>&gt;&gt;&gt;</w:t>
            </w:r>
            <w:r w:rsidRPr="00367C13">
              <w:rPr>
                <w:rFonts w:cs="Arial"/>
                <w:i/>
                <w:iCs/>
                <w:szCs w:val="18"/>
              </w:rPr>
              <w:t>Changed</w:t>
            </w:r>
          </w:p>
        </w:tc>
        <w:tc>
          <w:tcPr>
            <w:tcW w:w="1080" w:type="dxa"/>
            <w:tcBorders>
              <w:top w:val="single" w:sz="4" w:space="0" w:color="auto"/>
              <w:left w:val="single" w:sz="4" w:space="0" w:color="auto"/>
              <w:bottom w:val="single" w:sz="4" w:space="0" w:color="auto"/>
              <w:right w:val="single" w:sz="4" w:space="0" w:color="auto"/>
            </w:tcBorders>
          </w:tcPr>
          <w:p w14:paraId="20066C08"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6B4167"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B8E5BB" w14:textId="77777777" w:rsidR="006B1984" w:rsidRPr="00C37D2B" w:rsidDel="00926623" w:rsidRDefault="006B1984" w:rsidP="0020648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252248E"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512B89"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8FFF956"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1E3CF48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EFE140B" w14:textId="77777777" w:rsidR="006B1984" w:rsidRPr="00C37D2B" w:rsidRDefault="006B1984" w:rsidP="00206488">
            <w:pPr>
              <w:pStyle w:val="TAL"/>
              <w:ind w:left="567"/>
              <w:rPr>
                <w:lang w:eastAsia="ja-JP"/>
              </w:rPr>
            </w:pPr>
            <w:r w:rsidRPr="00C37D2B">
              <w:rPr>
                <w:rFonts w:cs="Arial"/>
                <w:szCs w:val="18"/>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44539AD9"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86127"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640BB3" w14:textId="77777777" w:rsidR="006B1984" w:rsidRPr="00C37D2B" w:rsidDel="00926623" w:rsidRDefault="006B1984" w:rsidP="00206488">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221DFDF"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961BA4"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F542C"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46FB238F"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37E9386" w14:textId="77777777" w:rsidR="006B1984" w:rsidRPr="00C37D2B" w:rsidRDefault="006B1984" w:rsidP="00206488">
            <w:pPr>
              <w:pStyle w:val="TAL"/>
              <w:ind w:left="284"/>
              <w:rPr>
                <w:rFonts w:cs="Arial"/>
                <w:szCs w:val="18"/>
              </w:rPr>
            </w:pPr>
            <w:r w:rsidRPr="00C37D2B">
              <w:rPr>
                <w:lang w:eastAsia="ja-JP"/>
              </w:rPr>
              <w:t xml:space="preserve">&gt;&gt;CHOICE </w:t>
            </w:r>
            <w:r w:rsidRPr="00367C13">
              <w:rPr>
                <w:i/>
                <w:lang w:eastAsia="ja-JP"/>
              </w:rPr>
              <w:t xml:space="preserve">DL </w:t>
            </w:r>
            <w:r w:rsidRPr="001D7E2D">
              <w:rPr>
                <w:i/>
                <w:lang w:eastAsia="ja-JP"/>
              </w:rPr>
              <w:t>Resources</w:t>
            </w:r>
          </w:p>
        </w:tc>
        <w:tc>
          <w:tcPr>
            <w:tcW w:w="1080" w:type="dxa"/>
            <w:tcBorders>
              <w:top w:val="single" w:sz="4" w:space="0" w:color="auto"/>
              <w:left w:val="single" w:sz="4" w:space="0" w:color="auto"/>
              <w:bottom w:val="single" w:sz="4" w:space="0" w:color="auto"/>
              <w:right w:val="single" w:sz="4" w:space="0" w:color="auto"/>
            </w:tcBorders>
          </w:tcPr>
          <w:p w14:paraId="49EE4E66"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428D46"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3297B0" w14:textId="77777777" w:rsidR="006B1984" w:rsidRPr="00C37D2B" w:rsidRDefault="006B1984" w:rsidP="0020648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F20BEF"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C0B739"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41F905"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63F32DAC"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B90109F" w14:textId="77777777" w:rsidR="006B1984" w:rsidRPr="001D7E2D" w:rsidRDefault="006B1984" w:rsidP="00206488">
            <w:pPr>
              <w:pStyle w:val="TAL"/>
              <w:ind w:left="425"/>
              <w:rPr>
                <w:rFonts w:cs="Arial"/>
                <w:i/>
                <w:iCs/>
                <w:szCs w:val="18"/>
              </w:rPr>
            </w:pPr>
            <w:r w:rsidRPr="001D7E2D">
              <w:rPr>
                <w:rFonts w:cs="Arial"/>
                <w:i/>
                <w:iCs/>
                <w:szCs w:val="18"/>
              </w:rPr>
              <w:t>&gt;&gt;&gt;Unchanged</w:t>
            </w:r>
          </w:p>
        </w:tc>
        <w:tc>
          <w:tcPr>
            <w:tcW w:w="1080" w:type="dxa"/>
            <w:tcBorders>
              <w:top w:val="single" w:sz="4" w:space="0" w:color="auto"/>
              <w:left w:val="single" w:sz="4" w:space="0" w:color="auto"/>
              <w:bottom w:val="single" w:sz="4" w:space="0" w:color="auto"/>
              <w:right w:val="single" w:sz="4" w:space="0" w:color="auto"/>
            </w:tcBorders>
          </w:tcPr>
          <w:p w14:paraId="50DA7E46"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2B2D73"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7B95CE" w14:textId="77777777" w:rsidR="006B1984" w:rsidRPr="00C37D2B" w:rsidDel="00926623" w:rsidRDefault="006B1984" w:rsidP="00206488">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782ED16E"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2561BF"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23AEBC"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3EC525BD"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032C155A" w14:textId="77777777" w:rsidR="006B1984" w:rsidRPr="001D7E2D" w:rsidRDefault="006B1984" w:rsidP="00206488">
            <w:pPr>
              <w:pStyle w:val="TAL"/>
              <w:ind w:left="425"/>
              <w:rPr>
                <w:rFonts w:cs="Arial"/>
                <w:i/>
                <w:iCs/>
                <w:szCs w:val="18"/>
              </w:rPr>
            </w:pPr>
            <w:r w:rsidRPr="001D7E2D">
              <w:rPr>
                <w:rFonts w:cs="Arial"/>
                <w:i/>
                <w:iCs/>
                <w:szCs w:val="18"/>
              </w:rPr>
              <w:t>&gt;&gt;&gt;Changed</w:t>
            </w:r>
          </w:p>
        </w:tc>
        <w:tc>
          <w:tcPr>
            <w:tcW w:w="1080" w:type="dxa"/>
            <w:tcBorders>
              <w:top w:val="single" w:sz="4" w:space="0" w:color="auto"/>
              <w:left w:val="single" w:sz="4" w:space="0" w:color="auto"/>
              <w:bottom w:val="single" w:sz="4" w:space="0" w:color="auto"/>
              <w:right w:val="single" w:sz="4" w:space="0" w:color="auto"/>
            </w:tcBorders>
          </w:tcPr>
          <w:p w14:paraId="4D3BC675"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394928"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B8350E" w14:textId="77777777" w:rsidR="006B1984" w:rsidRPr="00C37D2B" w:rsidDel="00926623" w:rsidRDefault="006B1984" w:rsidP="0020648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6D85CC3"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6B764A" w14:textId="77777777" w:rsidR="006B1984" w:rsidRPr="00C37D2B" w:rsidRDefault="006B1984" w:rsidP="00206488">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5B95F"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31D55963"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2C458E4A" w14:textId="77777777" w:rsidR="006B1984" w:rsidRPr="00C37D2B" w:rsidRDefault="006B1984" w:rsidP="00206488">
            <w:pPr>
              <w:pStyle w:val="TAL"/>
              <w:ind w:left="567"/>
              <w:rPr>
                <w:lang w:eastAsia="ja-JP"/>
              </w:rPr>
            </w:pPr>
            <w:r w:rsidRPr="00C37D2B">
              <w:rPr>
                <w:rFonts w:cs="Arial"/>
                <w:szCs w:val="18"/>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0370836E"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6EBE93"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91B5F0" w14:textId="77777777" w:rsidR="006B1984" w:rsidRPr="00C37D2B" w:rsidDel="00926623" w:rsidRDefault="006B1984" w:rsidP="00206488">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75FD9C4A" w14:textId="77777777" w:rsidR="006B1984" w:rsidRPr="00C37D2B" w:rsidRDefault="006B1984" w:rsidP="00206488">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D61B680"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30A77" w14:textId="77777777" w:rsidR="006B1984" w:rsidRPr="00C37D2B" w:rsidRDefault="006B1984" w:rsidP="00206488">
            <w:pPr>
              <w:pStyle w:val="TAC"/>
              <w:keepNext w:val="0"/>
              <w:keepLines w:val="0"/>
              <w:widowControl w:val="0"/>
              <w:rPr>
                <w:rFonts w:cs="Arial"/>
                <w:szCs w:val="18"/>
                <w:lang w:eastAsia="zh-CN"/>
              </w:rPr>
            </w:pPr>
          </w:p>
        </w:tc>
      </w:tr>
      <w:tr w:rsidR="006B1984" w:rsidRPr="00C37D2B" w14:paraId="2F23944E" w14:textId="77777777" w:rsidTr="00206488">
        <w:trPr>
          <w:cantSplit/>
        </w:trPr>
        <w:tc>
          <w:tcPr>
            <w:tcW w:w="2160" w:type="dxa"/>
            <w:tcBorders>
              <w:top w:val="single" w:sz="4" w:space="0" w:color="auto"/>
              <w:left w:val="single" w:sz="4" w:space="0" w:color="auto"/>
              <w:bottom w:val="single" w:sz="4" w:space="0" w:color="auto"/>
              <w:right w:val="single" w:sz="4" w:space="0" w:color="auto"/>
            </w:tcBorders>
          </w:tcPr>
          <w:p w14:paraId="60D302DB" w14:textId="77777777" w:rsidR="006B1984" w:rsidRPr="00C37D2B" w:rsidRDefault="006B1984" w:rsidP="00206488">
            <w:pPr>
              <w:pStyle w:val="TAL"/>
              <w:keepNext w:val="0"/>
              <w:keepLines w:val="0"/>
              <w:widowControl w:val="0"/>
              <w:rPr>
                <w:rFonts w:cs="Arial"/>
                <w:szCs w:val="18"/>
              </w:rPr>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1A2167DF"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9AA776" w14:textId="77777777" w:rsidR="006B1984" w:rsidRPr="00C37D2B" w:rsidRDefault="006B1984" w:rsidP="00206488">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171E5A" w14:textId="77777777" w:rsidR="006B1984" w:rsidRPr="00C37D2B" w:rsidRDefault="006B1984" w:rsidP="00206488">
            <w:pPr>
              <w:pStyle w:val="TAL"/>
              <w:keepNext w:val="0"/>
              <w:keepLines w:val="0"/>
              <w:widowControl w:val="0"/>
              <w:rPr>
                <w:rFonts w:cs="Arial"/>
                <w:bCs/>
                <w:szCs w:val="18"/>
                <w:lang w:eastAsia="ja-JP"/>
              </w:rPr>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37F43D49" w14:textId="77777777" w:rsidR="006B1984" w:rsidRPr="00C37D2B" w:rsidRDefault="006B1984" w:rsidP="00206488">
            <w:pPr>
              <w:pStyle w:val="TAL"/>
              <w:keepNext w:val="0"/>
              <w:keepLines w:val="0"/>
              <w:widowControl w:val="0"/>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2FDFE426" w14:textId="77777777" w:rsidR="006B1984" w:rsidRPr="00C37D2B" w:rsidRDefault="006B1984" w:rsidP="00206488">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405C59" w14:textId="77777777" w:rsidR="006B1984" w:rsidRPr="00C37D2B" w:rsidRDefault="006B1984" w:rsidP="00206488">
            <w:pPr>
              <w:pStyle w:val="TAC"/>
              <w:keepNext w:val="0"/>
              <w:keepLines w:val="0"/>
              <w:widowControl w:val="0"/>
              <w:rPr>
                <w:rFonts w:cs="Arial"/>
                <w:szCs w:val="18"/>
                <w:lang w:eastAsia="zh-CN"/>
              </w:rPr>
            </w:pPr>
          </w:p>
        </w:tc>
      </w:tr>
    </w:tbl>
    <w:p w14:paraId="02FD433D" w14:textId="77777777" w:rsidR="006B1984" w:rsidRPr="00C37D2B" w:rsidRDefault="006B1984" w:rsidP="006B1984">
      <w:pPr>
        <w:widowControl w:val="0"/>
      </w:pPr>
    </w:p>
    <w:p w14:paraId="490938E7" w14:textId="77777777" w:rsidR="006B1984" w:rsidRPr="00C37D2B" w:rsidRDefault="006B1984" w:rsidP="006B1984">
      <w:pPr>
        <w:pStyle w:val="Heading3"/>
        <w:keepNext w:val="0"/>
        <w:keepLines w:val="0"/>
        <w:widowControl w:val="0"/>
      </w:pPr>
      <w:bookmarkStart w:id="11557" w:name="_CR9_2_127"/>
      <w:bookmarkStart w:id="11558" w:name="_Toc20954590"/>
      <w:bookmarkStart w:id="11559" w:name="_Toc29902595"/>
      <w:bookmarkStart w:id="11560" w:name="_Toc29906599"/>
      <w:bookmarkStart w:id="11561" w:name="_Toc36550589"/>
      <w:bookmarkStart w:id="11562" w:name="_Toc45104346"/>
      <w:bookmarkStart w:id="11563" w:name="_Toc45227842"/>
      <w:bookmarkStart w:id="11564" w:name="_Toc45891656"/>
      <w:bookmarkStart w:id="11565" w:name="_Toc51764300"/>
      <w:bookmarkStart w:id="11566" w:name="_Toc56528301"/>
      <w:bookmarkStart w:id="11567" w:name="_Toc64382268"/>
      <w:bookmarkStart w:id="11568" w:name="_Toc66283843"/>
      <w:bookmarkStart w:id="11569" w:name="_Toc67911219"/>
      <w:bookmarkStart w:id="11570" w:name="_Toc73979997"/>
      <w:bookmarkStart w:id="11571" w:name="_Toc88650721"/>
      <w:bookmarkStart w:id="11572" w:name="_Toc97885848"/>
      <w:bookmarkStart w:id="11573" w:name="_Toc98882975"/>
      <w:bookmarkStart w:id="11574" w:name="_Toc105523511"/>
      <w:bookmarkStart w:id="11575" w:name="_Toc106131055"/>
      <w:bookmarkStart w:id="11576" w:name="_Toc113840206"/>
      <w:bookmarkStart w:id="11577" w:name="_Toc155893821"/>
      <w:bookmarkEnd w:id="11557"/>
      <w:r w:rsidRPr="00C37D2B">
        <w:t>9.2.127</w:t>
      </w:r>
      <w:r w:rsidRPr="00C37D2B">
        <w:tab/>
        <w:t>Data Traffic Resources</w:t>
      </w:r>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bookmarkEnd w:id="11576"/>
      <w:bookmarkEnd w:id="11577"/>
    </w:p>
    <w:p w14:paraId="01D8C32D" w14:textId="77777777" w:rsidR="006B1984" w:rsidRPr="00C37D2B" w:rsidRDefault="006B1984" w:rsidP="006B1984">
      <w:pPr>
        <w:widowControl w:val="0"/>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C37D2B" w14:paraId="0F6B92FA"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tcPr>
          <w:p w14:paraId="73C443E0" w14:textId="77777777" w:rsidR="006B1984" w:rsidRPr="00C37D2B" w:rsidRDefault="006B1984" w:rsidP="00206488">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6CE0DD" w14:textId="77777777" w:rsidR="006B1984" w:rsidRPr="00C37D2B" w:rsidRDefault="006B1984" w:rsidP="00206488">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AFB4BD6" w14:textId="77777777" w:rsidR="006B1984" w:rsidRPr="00C37D2B" w:rsidRDefault="006B1984" w:rsidP="00206488">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5992A83" w14:textId="77777777" w:rsidR="006B1984" w:rsidRPr="00C37D2B" w:rsidRDefault="006B1984" w:rsidP="00206488">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00087EE" w14:textId="77777777" w:rsidR="006B1984" w:rsidRPr="00C37D2B" w:rsidRDefault="006B1984" w:rsidP="00206488">
            <w:pPr>
              <w:pStyle w:val="TAH"/>
              <w:keepNext w:val="0"/>
              <w:keepLines w:val="0"/>
              <w:widowControl w:val="0"/>
              <w:rPr>
                <w:rFonts w:cs="Arial"/>
                <w:bCs/>
                <w:szCs w:val="18"/>
                <w:lang w:eastAsia="zh-CN"/>
              </w:rPr>
            </w:pPr>
            <w:r w:rsidRPr="00C37D2B">
              <w:rPr>
                <w:lang w:eastAsia="ja-JP"/>
              </w:rPr>
              <w:t>Semantics description</w:t>
            </w:r>
          </w:p>
        </w:tc>
      </w:tr>
      <w:tr w:rsidR="006B1984" w:rsidRPr="00C37D2B" w14:paraId="302B97C3"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CF2284F" w14:textId="77777777" w:rsidR="006B1984" w:rsidRPr="00C37D2B" w:rsidRDefault="006B1984" w:rsidP="00206488">
            <w:pPr>
              <w:pStyle w:val="TAL"/>
            </w:pPr>
            <w:r w:rsidRPr="00C37D2B">
              <w:t>Data Traffic Resources</w:t>
            </w:r>
          </w:p>
        </w:tc>
        <w:tc>
          <w:tcPr>
            <w:tcW w:w="1080" w:type="dxa"/>
            <w:tcBorders>
              <w:top w:val="single" w:sz="4" w:space="0" w:color="auto"/>
              <w:left w:val="single" w:sz="4" w:space="0" w:color="auto"/>
              <w:bottom w:val="single" w:sz="4" w:space="0" w:color="auto"/>
              <w:right w:val="single" w:sz="4" w:space="0" w:color="auto"/>
            </w:tcBorders>
          </w:tcPr>
          <w:p w14:paraId="61012DF9"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4D8A0B" w14:textId="77777777" w:rsidR="006B1984" w:rsidRPr="00C37D2B" w:rsidRDefault="006B1984" w:rsidP="00206488">
            <w:pPr>
              <w:pStyle w:val="TAH"/>
              <w:keepNext w:val="0"/>
              <w:keepLines w:val="0"/>
              <w:widowControl w:val="0"/>
              <w:jc w:val="left"/>
              <w:rPr>
                <w:rFonts w:cs="Arial"/>
                <w:b w:val="0"/>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AB580A5" w14:textId="77777777" w:rsidR="006B1984" w:rsidRPr="00C37D2B" w:rsidRDefault="006B1984" w:rsidP="00206488">
            <w:pPr>
              <w:pStyle w:val="TAL"/>
              <w:rPr>
                <w:lang w:eastAsia="ja-JP"/>
              </w:rPr>
            </w:pPr>
            <w:r w:rsidRPr="00C37D2B">
              <w:rPr>
                <w:lang w:eastAsia="ja-JP"/>
              </w:rPr>
              <w:t>BIT STRING (6..17600)</w:t>
            </w:r>
          </w:p>
        </w:tc>
        <w:tc>
          <w:tcPr>
            <w:tcW w:w="2880" w:type="dxa"/>
            <w:tcBorders>
              <w:top w:val="single" w:sz="4" w:space="0" w:color="auto"/>
              <w:left w:val="single" w:sz="4" w:space="0" w:color="auto"/>
              <w:bottom w:val="single" w:sz="4" w:space="0" w:color="auto"/>
              <w:right w:val="single" w:sz="4" w:space="0" w:color="auto"/>
            </w:tcBorders>
          </w:tcPr>
          <w:p w14:paraId="7014F9B4" w14:textId="77777777" w:rsidR="006B1984" w:rsidRPr="00C37D2B" w:rsidRDefault="006B1984" w:rsidP="00206488">
            <w:pPr>
              <w:pStyle w:val="TAL"/>
              <w:rPr>
                <w:lang w:eastAsia="zh-CN"/>
              </w:rPr>
            </w:pPr>
            <w:r w:rsidRPr="00C37D2B">
              <w:rPr>
                <w:lang w:eastAsia="zh-CN"/>
              </w:rPr>
              <w:t xml:space="preserve">The indication of resources allocated to E-UTRA PDSCH/PUSCH. Each position in the bit string represents a PRB pair in a subframe; value "0" indicates "resource not intended to be used for transmission", value "1" indicates "resource intended to be used for transmission ". </w:t>
            </w:r>
            <w:r w:rsidRPr="00C37D2B">
              <w:t>The first bit of the bit string corresponds to the PRB pair occupying the lowest subcarrier frequencies of the carrier, where the indexing first goes into the frequency domain.</w:t>
            </w:r>
          </w:p>
          <w:p w14:paraId="6FBC5E55" w14:textId="77777777" w:rsidR="006B1984" w:rsidRPr="00C37D2B" w:rsidRDefault="006B1984" w:rsidP="00206488">
            <w:pPr>
              <w:pStyle w:val="TAL"/>
              <w:rPr>
                <w:lang w:eastAsia="zh-CN"/>
              </w:rPr>
            </w:pPr>
            <w:r w:rsidRPr="00C37D2B">
              <w:rPr>
                <w:lang w:eastAsia="zh-CN"/>
              </w:rPr>
              <w:t xml:space="preserve">The bit string may span across multiple contiguous subframes. The first position of the </w:t>
            </w:r>
            <w:r w:rsidRPr="00C37D2B">
              <w:t>Data Traffic Resources</w:t>
            </w:r>
            <w:r w:rsidRPr="00C37D2B">
              <w:rPr>
                <w:lang w:eastAsia="zh-CN"/>
              </w:rPr>
              <w:t xml:space="preserve"> corresponds to the receiving node’s subframe 0 in a receiving node’s radio frame where SFN = Activation SFN.</w:t>
            </w:r>
          </w:p>
          <w:p w14:paraId="287BCB1B" w14:textId="77777777" w:rsidR="006B1984" w:rsidRPr="001D7E2D" w:rsidRDefault="006B1984" w:rsidP="00206488">
            <w:pPr>
              <w:pStyle w:val="TAL"/>
            </w:pPr>
            <w:r w:rsidRPr="001D7E2D">
              <w:t xml:space="preserve">The length of the bit string is an integer multiple of </w:t>
            </w:r>
            <w:r w:rsidRPr="001D7E2D">
              <w:br/>
            </w:r>
            <m:oMath>
              <m:sSubSup>
                <m:sSubSupPr>
                  <m:ctrlPr>
                    <w:ins w:id="11578" w:author="CR1776" w:date="2024-03-04T18:39:00Z">
                      <w:rPr>
                        <w:rFonts w:ascii="Cambria Math" w:hAnsi="Cambria Math"/>
                      </w:rPr>
                    </w:ins>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8154C">
              <w:fldChar w:fldCharType="begin"/>
            </w:r>
            <w:r w:rsidRPr="00C8154C">
              <w:instrText xml:space="preserve"> QUOTE </w:instrText>
            </w:r>
            <w:r w:rsidRPr="00C8154C">
              <w:rPr>
                <w:rFonts w:ascii="Cambria Math" w:hAnsi="Cambria Math" w:cs="Cambria Math"/>
              </w:rPr>
              <w:instrText>𝑵𝑹𝑩𝑫𝑳</w:instrText>
            </w:r>
            <w:r w:rsidRPr="00C8154C">
              <w:instrText xml:space="preserve"> </w:instrText>
            </w:r>
            <w:r w:rsidR="00000000">
              <w:fldChar w:fldCharType="separate"/>
            </w:r>
            <w:r w:rsidRPr="00C8154C">
              <w:fldChar w:fldCharType="end"/>
            </w:r>
            <w:r w:rsidRPr="001D7E2D">
              <w:t xml:space="preserve"> or </w:t>
            </w:r>
            <m:oMath>
              <m:sSubSup>
                <m:sSubSupPr>
                  <m:ctrlPr>
                    <w:ins w:id="11579" w:author="CR1776" w:date="2024-03-04T18:39:00Z">
                      <w:rPr>
                        <w:rFonts w:ascii="Cambria Math" w:hAnsi="Cambria Math"/>
                      </w:rPr>
                    </w:ins>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1D7E2D">
              <w:t>, defined in TS 36.211 [10].</w:t>
            </w:r>
          </w:p>
        </w:tc>
      </w:tr>
    </w:tbl>
    <w:p w14:paraId="1369DC39" w14:textId="77777777" w:rsidR="006B1984" w:rsidRPr="00C37D2B" w:rsidRDefault="006B1984" w:rsidP="006B1984">
      <w:pPr>
        <w:widowControl w:val="0"/>
      </w:pPr>
    </w:p>
    <w:p w14:paraId="5F323C04" w14:textId="77777777" w:rsidR="006B1984" w:rsidRPr="00C37D2B" w:rsidRDefault="006B1984" w:rsidP="006B1984">
      <w:pPr>
        <w:pStyle w:val="Heading3"/>
        <w:keepNext w:val="0"/>
        <w:keepLines w:val="0"/>
        <w:widowControl w:val="0"/>
      </w:pPr>
      <w:bookmarkStart w:id="11580" w:name="_CR9_2_128"/>
      <w:bookmarkStart w:id="11581" w:name="_Toc20954591"/>
      <w:bookmarkStart w:id="11582" w:name="_Toc29902596"/>
      <w:bookmarkStart w:id="11583" w:name="_Toc29906600"/>
      <w:bookmarkStart w:id="11584" w:name="_Toc36550590"/>
      <w:bookmarkStart w:id="11585" w:name="_Toc45104347"/>
      <w:bookmarkStart w:id="11586" w:name="_Toc45227843"/>
      <w:bookmarkStart w:id="11587" w:name="_Toc45891657"/>
      <w:bookmarkStart w:id="11588" w:name="_Toc51764301"/>
      <w:bookmarkStart w:id="11589" w:name="_Toc56528302"/>
      <w:bookmarkStart w:id="11590" w:name="_Toc64382269"/>
      <w:bookmarkStart w:id="11591" w:name="_Toc66283844"/>
      <w:bookmarkStart w:id="11592" w:name="_Toc67911220"/>
      <w:bookmarkStart w:id="11593" w:name="_Toc73979998"/>
      <w:bookmarkStart w:id="11594" w:name="_Toc88650722"/>
      <w:bookmarkStart w:id="11595" w:name="_Toc97885849"/>
      <w:bookmarkStart w:id="11596" w:name="_Toc98882976"/>
      <w:bookmarkStart w:id="11597" w:name="_Toc105523512"/>
      <w:bookmarkStart w:id="11598" w:name="_Toc106131056"/>
      <w:bookmarkStart w:id="11599" w:name="_Toc113840207"/>
      <w:bookmarkStart w:id="11600" w:name="_Toc155893822"/>
      <w:bookmarkEnd w:id="11580"/>
      <w:r w:rsidRPr="00C37D2B">
        <w:t>9.2.128</w:t>
      </w:r>
      <w:r w:rsidRPr="00C37D2B">
        <w:tab/>
        <w:t>Reserved Subframe Pattern</w:t>
      </w:r>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bookmarkEnd w:id="11600"/>
    </w:p>
    <w:p w14:paraId="25353FF8" w14:textId="77777777" w:rsidR="006B1984" w:rsidRPr="00C37D2B" w:rsidRDefault="006B1984" w:rsidP="006B1984">
      <w:pPr>
        <w:widowControl w:val="0"/>
      </w:pPr>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C37D2B" w14:paraId="796E31B8"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tcPr>
          <w:p w14:paraId="06E3D0C2" w14:textId="77777777" w:rsidR="006B1984" w:rsidRPr="00C37D2B" w:rsidRDefault="006B1984" w:rsidP="00206488">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CC56C6" w14:textId="77777777" w:rsidR="006B1984" w:rsidRPr="00C37D2B" w:rsidRDefault="006B1984" w:rsidP="00206488">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629E1E3" w14:textId="77777777" w:rsidR="006B1984" w:rsidRPr="00C37D2B" w:rsidRDefault="006B1984" w:rsidP="00206488">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FCBBA53" w14:textId="77777777" w:rsidR="006B1984" w:rsidRPr="00C37D2B" w:rsidRDefault="006B1984" w:rsidP="00206488">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5B7DB8C" w14:textId="77777777" w:rsidR="006B1984" w:rsidRPr="00C37D2B" w:rsidRDefault="006B1984" w:rsidP="00206488">
            <w:pPr>
              <w:pStyle w:val="TAH"/>
              <w:keepNext w:val="0"/>
              <w:keepLines w:val="0"/>
              <w:widowControl w:val="0"/>
              <w:rPr>
                <w:rFonts w:cs="Arial"/>
                <w:bCs/>
                <w:szCs w:val="18"/>
                <w:lang w:eastAsia="zh-CN"/>
              </w:rPr>
            </w:pPr>
            <w:r w:rsidRPr="00C37D2B">
              <w:rPr>
                <w:lang w:eastAsia="ja-JP"/>
              </w:rPr>
              <w:t>Semantics description</w:t>
            </w:r>
          </w:p>
        </w:tc>
      </w:tr>
      <w:tr w:rsidR="006B1984" w:rsidRPr="00C37D2B" w14:paraId="002E4506"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137651F6" w14:textId="77777777" w:rsidR="006B1984" w:rsidRPr="00C37D2B" w:rsidRDefault="006B1984" w:rsidP="00206488">
            <w:pPr>
              <w:pStyle w:val="TAL"/>
              <w:keepNext w:val="0"/>
              <w:keepLines w:val="0"/>
              <w:widowControl w:val="0"/>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3D33166B"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EFEEB8" w14:textId="77777777" w:rsidR="006B1984" w:rsidRPr="00C37D2B" w:rsidRDefault="006B1984" w:rsidP="0020648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A5FF9A" w14:textId="77777777" w:rsidR="006B1984" w:rsidRPr="00C37D2B" w:rsidRDefault="006B1984" w:rsidP="00206488">
            <w:pPr>
              <w:pStyle w:val="TAL"/>
              <w:keepNext w:val="0"/>
              <w:keepLines w:val="0"/>
              <w:widowControl w:val="0"/>
              <w:rPr>
                <w:bCs/>
                <w:lang w:eastAsia="ja-JP"/>
              </w:rPr>
            </w:pPr>
            <w:r w:rsidRPr="00C37D2B">
              <w:rPr>
                <w:bCs/>
                <w:lang w:eastAsia="ja-JP"/>
              </w:rPr>
              <w:t>ENUMERATED(MBSFN,non-MBSFN, …)</w:t>
            </w:r>
          </w:p>
        </w:tc>
        <w:tc>
          <w:tcPr>
            <w:tcW w:w="2880" w:type="dxa"/>
            <w:tcBorders>
              <w:top w:val="single" w:sz="4" w:space="0" w:color="auto"/>
              <w:left w:val="single" w:sz="4" w:space="0" w:color="auto"/>
              <w:bottom w:val="single" w:sz="4" w:space="0" w:color="auto"/>
              <w:right w:val="single" w:sz="4" w:space="0" w:color="auto"/>
            </w:tcBorders>
          </w:tcPr>
          <w:p w14:paraId="714BB366" w14:textId="77777777" w:rsidR="006B1984" w:rsidRPr="00C37D2B" w:rsidRDefault="006B1984" w:rsidP="00206488">
            <w:pPr>
              <w:pStyle w:val="TAL"/>
              <w:keepNext w:val="0"/>
              <w:keepLines w:val="0"/>
              <w:widowControl w:val="0"/>
            </w:pPr>
            <w:r w:rsidRPr="00C37D2B">
              <w:t xml:space="preserve">Indicates what type of non-regular subframes the </w:t>
            </w:r>
            <w:r w:rsidRPr="00C37D2B">
              <w:rPr>
                <w:i/>
              </w:rPr>
              <w:t>Reserved Subframe Pattern</w:t>
            </w:r>
            <w:r w:rsidRPr="00C37D2B">
              <w:t xml:space="preserve"> refers to (e.g. MBSFN).</w:t>
            </w:r>
          </w:p>
        </w:tc>
      </w:tr>
      <w:tr w:rsidR="006B1984" w:rsidRPr="00C37D2B" w14:paraId="01F75C5D"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0A1A9920" w14:textId="77777777" w:rsidR="006B1984" w:rsidRPr="00C37D2B" w:rsidRDefault="006B1984" w:rsidP="00206488">
            <w:pPr>
              <w:pStyle w:val="TAL"/>
              <w:keepNext w:val="0"/>
              <w:keepLines w:val="0"/>
              <w:widowControl w:val="0"/>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39711EF8" w14:textId="77777777" w:rsidR="006B1984" w:rsidRPr="00C37D2B" w:rsidRDefault="006B1984" w:rsidP="00206488">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3BDD6BE" w14:textId="77777777" w:rsidR="006B1984" w:rsidRPr="00C37D2B" w:rsidRDefault="006B1984" w:rsidP="0020648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4E40C97" w14:textId="77777777" w:rsidR="006B1984" w:rsidRPr="00C37D2B" w:rsidRDefault="006B1984" w:rsidP="00206488">
            <w:pPr>
              <w:pStyle w:val="TAL"/>
              <w:keepNext w:val="0"/>
              <w:keepLines w:val="0"/>
              <w:widowControl w:val="0"/>
              <w:rPr>
                <w:bCs/>
                <w:lang w:eastAsia="ja-JP"/>
              </w:rPr>
            </w:pPr>
            <w:r w:rsidRPr="00C37D2B">
              <w:rPr>
                <w:bCs/>
                <w:lang w:eastAsia="ja-JP"/>
              </w:rPr>
              <w:t>BIT STRING (10..160)</w:t>
            </w:r>
          </w:p>
        </w:tc>
        <w:tc>
          <w:tcPr>
            <w:tcW w:w="2880" w:type="dxa"/>
            <w:tcBorders>
              <w:top w:val="single" w:sz="4" w:space="0" w:color="auto"/>
              <w:left w:val="single" w:sz="4" w:space="0" w:color="auto"/>
              <w:bottom w:val="single" w:sz="4" w:space="0" w:color="auto"/>
              <w:right w:val="single" w:sz="4" w:space="0" w:color="auto"/>
            </w:tcBorders>
          </w:tcPr>
          <w:p w14:paraId="1BC3E755" w14:textId="77777777" w:rsidR="006B1984" w:rsidRPr="00C37D2B" w:rsidRDefault="006B1984" w:rsidP="00206488">
            <w:pPr>
              <w:pStyle w:val="TAL"/>
              <w:keepNext w:val="0"/>
              <w:keepLines w:val="0"/>
              <w:widowControl w:val="0"/>
            </w:pPr>
            <w:r w:rsidRPr="00C37D2B">
              <w:t xml:space="preserve">Each position in the bitmap represents a subframe. Value ‘0’ indicates "regular subframe". Value '1' indicates "reserved subfram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s subframe 0 in a receiving node's radio frame where SFN = Activation SFN. The IE is ignored if received by the eNB.</w:t>
            </w:r>
          </w:p>
          <w:p w14:paraId="458E5FA0" w14:textId="77777777" w:rsidR="006B1984" w:rsidRPr="00C37D2B" w:rsidRDefault="006B1984" w:rsidP="00206488">
            <w:pPr>
              <w:pStyle w:val="TAL"/>
              <w:keepNext w:val="0"/>
              <w:keepLines w:val="0"/>
              <w:widowControl w:val="0"/>
              <w:rPr>
                <w:bCs/>
                <w:lang w:eastAsia="zh-CN"/>
              </w:rPr>
            </w:pPr>
          </w:p>
        </w:tc>
      </w:tr>
      <w:tr w:rsidR="006B1984" w:rsidRPr="00C37D2B" w14:paraId="25B122E3"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099F0A18" w14:textId="77777777" w:rsidR="006B1984" w:rsidRPr="00C37D2B" w:rsidRDefault="006B1984" w:rsidP="00206488">
            <w:pPr>
              <w:pStyle w:val="TAL"/>
              <w:keepNext w:val="0"/>
              <w:keepLines w:val="0"/>
              <w:widowControl w:val="0"/>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3552F7F0" w14:textId="77777777" w:rsidR="006B1984" w:rsidRPr="00C37D2B" w:rsidRDefault="006B1984" w:rsidP="00206488">
            <w:pPr>
              <w:pStyle w:val="TAL"/>
              <w:keepNext w:val="0"/>
              <w:keepLines w:val="0"/>
              <w:widowControl w:val="0"/>
              <w:rPr>
                <w:bCs/>
                <w:lang w:eastAsia="zh-CN"/>
              </w:rPr>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AFE8C04" w14:textId="77777777" w:rsidR="006B1984" w:rsidRPr="00C37D2B" w:rsidRDefault="006B1984" w:rsidP="0020648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4E5E3E" w14:textId="77777777" w:rsidR="006B1984" w:rsidRPr="00C37D2B" w:rsidRDefault="006B1984" w:rsidP="00206488">
            <w:pPr>
              <w:pStyle w:val="TAL"/>
              <w:keepNext w:val="0"/>
              <w:keepLines w:val="0"/>
              <w:widowControl w:val="0"/>
              <w:rPr>
                <w:bCs/>
                <w:lang w:eastAsia="ja-JP"/>
              </w:rPr>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33823828" w14:textId="77777777" w:rsidR="006B1984" w:rsidRPr="00C37D2B" w:rsidRDefault="006B1984" w:rsidP="00206488">
            <w:pPr>
              <w:pStyle w:val="TAL"/>
              <w:keepNext w:val="0"/>
              <w:keepLines w:val="0"/>
              <w:widowControl w:val="0"/>
            </w:pPr>
            <w:r w:rsidRPr="00C37D2B">
              <w:rPr>
                <w:bCs/>
                <w:lang w:eastAsia="ja-JP"/>
              </w:rPr>
              <w:t xml:space="preserve">Length of control region in MBSFN subframes. </w:t>
            </w:r>
            <w:r w:rsidRPr="00C37D2B">
              <w:rPr>
                <w:bCs/>
                <w:lang w:eastAsia="zh-CN"/>
              </w:rPr>
              <w:t>Expressed in REs, in the time dimension.</w:t>
            </w:r>
          </w:p>
        </w:tc>
      </w:tr>
    </w:tbl>
    <w:p w14:paraId="17941577" w14:textId="77777777" w:rsidR="006B1984" w:rsidRPr="00C37D2B" w:rsidRDefault="006B1984" w:rsidP="006B1984">
      <w:pPr>
        <w:widowControl w:val="0"/>
      </w:pPr>
    </w:p>
    <w:p w14:paraId="27083625" w14:textId="77777777" w:rsidR="006B1984" w:rsidRPr="00C37D2B" w:rsidRDefault="006B1984" w:rsidP="006B1984">
      <w:pPr>
        <w:pStyle w:val="Heading3"/>
        <w:keepNext w:val="0"/>
        <w:keepLines w:val="0"/>
        <w:widowControl w:val="0"/>
      </w:pPr>
      <w:bookmarkStart w:id="11601" w:name="_CR9_2_129"/>
      <w:bookmarkStart w:id="11602" w:name="_Toc20954592"/>
      <w:bookmarkStart w:id="11603" w:name="_Toc29902597"/>
      <w:bookmarkStart w:id="11604" w:name="_Toc29906601"/>
      <w:bookmarkStart w:id="11605" w:name="_Toc36550591"/>
      <w:bookmarkStart w:id="11606" w:name="_Toc45104348"/>
      <w:bookmarkStart w:id="11607" w:name="_Toc45227844"/>
      <w:bookmarkStart w:id="11608" w:name="_Toc45891658"/>
      <w:bookmarkStart w:id="11609" w:name="_Toc51764302"/>
      <w:bookmarkStart w:id="11610" w:name="_Toc56528303"/>
      <w:bookmarkStart w:id="11611" w:name="_Toc64382270"/>
      <w:bookmarkStart w:id="11612" w:name="_Toc66283845"/>
      <w:bookmarkStart w:id="11613" w:name="_Toc67911221"/>
      <w:bookmarkStart w:id="11614" w:name="_Toc73979999"/>
      <w:bookmarkStart w:id="11615" w:name="_Toc88650723"/>
      <w:bookmarkStart w:id="11616" w:name="_Toc97885850"/>
      <w:bookmarkStart w:id="11617" w:name="_Toc98882977"/>
      <w:bookmarkStart w:id="11618" w:name="_Toc105523513"/>
      <w:bookmarkStart w:id="11619" w:name="_Toc106131057"/>
      <w:bookmarkStart w:id="11620" w:name="_Toc113840208"/>
      <w:bookmarkStart w:id="11621" w:name="_Toc155893823"/>
      <w:bookmarkEnd w:id="11601"/>
      <w:r w:rsidRPr="00C37D2B">
        <w:t>9.2.129</w:t>
      </w:r>
      <w:r w:rsidRPr="00C37D2B">
        <w:tab/>
        <w:t>Aerial UE subscription information</w:t>
      </w:r>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011200F6" w14:textId="77777777" w:rsidR="006B1984" w:rsidRPr="00C37D2B" w:rsidRDefault="006B1984" w:rsidP="006B1984">
      <w:pPr>
        <w:widowControl w:val="0"/>
      </w:pPr>
      <w:r w:rsidRPr="00C37D2B">
        <w:t>This information element is used by the eNB to know if the UE is allowed to use aerial UE function, refer to TS 23.401[12].</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75D04B72" w14:textId="77777777" w:rsidTr="00206488">
        <w:trPr>
          <w:cantSplit/>
          <w:tblHeader/>
        </w:trPr>
        <w:tc>
          <w:tcPr>
            <w:tcW w:w="1259" w:type="pct"/>
          </w:tcPr>
          <w:p w14:paraId="2ABB96D7"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Group Name</w:t>
            </w:r>
          </w:p>
        </w:tc>
        <w:tc>
          <w:tcPr>
            <w:tcW w:w="555" w:type="pct"/>
          </w:tcPr>
          <w:p w14:paraId="799675CB"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Presence</w:t>
            </w:r>
          </w:p>
        </w:tc>
        <w:tc>
          <w:tcPr>
            <w:tcW w:w="741" w:type="pct"/>
          </w:tcPr>
          <w:p w14:paraId="1C31E13A"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Range</w:t>
            </w:r>
          </w:p>
        </w:tc>
        <w:tc>
          <w:tcPr>
            <w:tcW w:w="963" w:type="pct"/>
          </w:tcPr>
          <w:p w14:paraId="409A1C4D"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IE type and reference</w:t>
            </w:r>
          </w:p>
        </w:tc>
        <w:tc>
          <w:tcPr>
            <w:tcW w:w="1482" w:type="pct"/>
          </w:tcPr>
          <w:p w14:paraId="733C9295" w14:textId="77777777" w:rsidR="006B1984" w:rsidRPr="00C37D2B" w:rsidRDefault="006B1984" w:rsidP="00206488">
            <w:pPr>
              <w:pStyle w:val="TAH"/>
              <w:keepNext w:val="0"/>
              <w:keepLines w:val="0"/>
              <w:widowControl w:val="0"/>
              <w:rPr>
                <w:rFonts w:cs="Arial"/>
                <w:lang w:eastAsia="en-US"/>
              </w:rPr>
            </w:pPr>
            <w:r w:rsidRPr="00C37D2B">
              <w:rPr>
                <w:rFonts w:cs="Arial"/>
                <w:lang w:eastAsia="en-US"/>
              </w:rPr>
              <w:t>Semantics description</w:t>
            </w:r>
          </w:p>
        </w:tc>
      </w:tr>
      <w:tr w:rsidR="006B1984" w:rsidRPr="00C37D2B" w14:paraId="5E9441E6" w14:textId="77777777" w:rsidTr="00206488">
        <w:trPr>
          <w:cantSplit/>
        </w:trPr>
        <w:tc>
          <w:tcPr>
            <w:tcW w:w="1259" w:type="pct"/>
          </w:tcPr>
          <w:p w14:paraId="52EB5537" w14:textId="77777777" w:rsidR="006B1984" w:rsidRPr="00C37D2B" w:rsidRDefault="006B1984" w:rsidP="00206488">
            <w:pPr>
              <w:pStyle w:val="TAL"/>
              <w:keepNext w:val="0"/>
              <w:keepLines w:val="0"/>
              <w:widowControl w:val="0"/>
              <w:rPr>
                <w:rFonts w:cs="Arial"/>
                <w:lang w:eastAsia="en-US"/>
              </w:rPr>
            </w:pPr>
            <w:r w:rsidRPr="00C37D2B">
              <w:rPr>
                <w:rFonts w:cs="Arial"/>
                <w:lang w:eastAsia="en-US"/>
              </w:rPr>
              <w:t>Aerial UE subscription information</w:t>
            </w:r>
          </w:p>
        </w:tc>
        <w:tc>
          <w:tcPr>
            <w:tcW w:w="555" w:type="pct"/>
          </w:tcPr>
          <w:p w14:paraId="2931021D" w14:textId="77777777" w:rsidR="006B1984" w:rsidRPr="00C37D2B" w:rsidRDefault="006B1984" w:rsidP="00206488">
            <w:pPr>
              <w:pStyle w:val="TAL"/>
              <w:keepNext w:val="0"/>
              <w:keepLines w:val="0"/>
              <w:widowControl w:val="0"/>
              <w:rPr>
                <w:rFonts w:cs="Arial"/>
                <w:lang w:eastAsia="en-US"/>
              </w:rPr>
            </w:pPr>
            <w:r w:rsidRPr="00C37D2B">
              <w:rPr>
                <w:rFonts w:cs="Arial"/>
                <w:lang w:eastAsia="en-US"/>
              </w:rPr>
              <w:t>M</w:t>
            </w:r>
          </w:p>
        </w:tc>
        <w:tc>
          <w:tcPr>
            <w:tcW w:w="741" w:type="pct"/>
          </w:tcPr>
          <w:p w14:paraId="582AD1EC" w14:textId="77777777" w:rsidR="006B1984" w:rsidRPr="00C37D2B" w:rsidRDefault="006B1984" w:rsidP="00206488">
            <w:pPr>
              <w:pStyle w:val="TAL"/>
              <w:keepNext w:val="0"/>
              <w:keepLines w:val="0"/>
              <w:widowControl w:val="0"/>
              <w:rPr>
                <w:rFonts w:cs="Arial"/>
                <w:lang w:eastAsia="en-US"/>
              </w:rPr>
            </w:pPr>
          </w:p>
        </w:tc>
        <w:tc>
          <w:tcPr>
            <w:tcW w:w="963" w:type="pct"/>
          </w:tcPr>
          <w:p w14:paraId="7DC43E32" w14:textId="77777777" w:rsidR="006B1984" w:rsidRPr="00C37D2B" w:rsidRDefault="006B1984" w:rsidP="00206488">
            <w:pPr>
              <w:pStyle w:val="TAL"/>
              <w:keepNext w:val="0"/>
              <w:keepLines w:val="0"/>
              <w:widowControl w:val="0"/>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1482" w:type="pct"/>
          </w:tcPr>
          <w:p w14:paraId="6C9300D8" w14:textId="77777777" w:rsidR="006B1984" w:rsidRPr="00C37D2B" w:rsidRDefault="006B1984" w:rsidP="00206488">
            <w:pPr>
              <w:pStyle w:val="TAL"/>
              <w:keepNext w:val="0"/>
              <w:keepLines w:val="0"/>
              <w:widowControl w:val="0"/>
              <w:rPr>
                <w:rFonts w:cs="Arial"/>
                <w:snapToGrid w:val="0"/>
                <w:lang w:eastAsia="en-US"/>
              </w:rPr>
            </w:pPr>
          </w:p>
        </w:tc>
      </w:tr>
    </w:tbl>
    <w:p w14:paraId="78B0EFE4" w14:textId="77777777" w:rsidR="006B1984" w:rsidRPr="00C37D2B" w:rsidRDefault="006B1984" w:rsidP="006B1984">
      <w:pPr>
        <w:widowControl w:val="0"/>
      </w:pPr>
    </w:p>
    <w:p w14:paraId="36EFE7C7" w14:textId="77777777" w:rsidR="006B1984" w:rsidRPr="00C37D2B" w:rsidRDefault="006B1984" w:rsidP="006B1984">
      <w:pPr>
        <w:pStyle w:val="Heading3"/>
        <w:keepNext w:val="0"/>
        <w:keepLines w:val="0"/>
        <w:widowControl w:val="0"/>
      </w:pPr>
      <w:bookmarkStart w:id="11622" w:name="_CR9_2_130"/>
      <w:bookmarkStart w:id="11623" w:name="_Toc20954593"/>
      <w:bookmarkStart w:id="11624" w:name="_Toc29902598"/>
      <w:bookmarkStart w:id="11625" w:name="_Toc29906602"/>
      <w:bookmarkStart w:id="11626" w:name="_Toc36550592"/>
      <w:bookmarkStart w:id="11627" w:name="_Toc45104349"/>
      <w:bookmarkStart w:id="11628" w:name="_Toc45227845"/>
      <w:bookmarkStart w:id="11629" w:name="_Toc45891659"/>
      <w:bookmarkStart w:id="11630" w:name="_Toc51764303"/>
      <w:bookmarkStart w:id="11631" w:name="_Toc56528304"/>
      <w:bookmarkStart w:id="11632" w:name="_Toc64382271"/>
      <w:bookmarkStart w:id="11633" w:name="_Toc66283846"/>
      <w:bookmarkStart w:id="11634" w:name="_Toc67911222"/>
      <w:bookmarkStart w:id="11635" w:name="_Toc73980000"/>
      <w:bookmarkStart w:id="11636" w:name="_Toc88650724"/>
      <w:bookmarkStart w:id="11637" w:name="_Toc97885851"/>
      <w:bookmarkStart w:id="11638" w:name="_Toc98882978"/>
      <w:bookmarkStart w:id="11639" w:name="_Toc105523514"/>
      <w:bookmarkStart w:id="11640" w:name="_Toc106131058"/>
      <w:bookmarkStart w:id="11641" w:name="_Toc113840209"/>
      <w:bookmarkStart w:id="11642" w:name="_Toc155893824"/>
      <w:bookmarkEnd w:id="11622"/>
      <w:r w:rsidRPr="00C37D2B">
        <w:t>9.2.130</w:t>
      </w:r>
      <w:r w:rsidRPr="00C37D2B">
        <w:tab/>
        <w:t>User plane traffic activity report</w:t>
      </w:r>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2C9B9124" w14:textId="77777777" w:rsidR="006B1984" w:rsidRPr="00C37D2B" w:rsidRDefault="006B1984" w:rsidP="006B1984">
      <w:pPr>
        <w:widowControl w:val="0"/>
      </w:pPr>
      <w:r w:rsidRPr="00C37D2B">
        <w:t>This IE is used to indicate user plane traffic activ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17FE5E36" w14:textId="77777777" w:rsidTr="00206488">
        <w:trPr>
          <w:cantSplit/>
          <w:tblHeader/>
        </w:trPr>
        <w:tc>
          <w:tcPr>
            <w:tcW w:w="1259" w:type="pct"/>
          </w:tcPr>
          <w:p w14:paraId="671BCF5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5" w:type="pct"/>
          </w:tcPr>
          <w:p w14:paraId="30EF395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741" w:type="pct"/>
          </w:tcPr>
          <w:p w14:paraId="6476AF0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963" w:type="pct"/>
          </w:tcPr>
          <w:p w14:paraId="382611F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482" w:type="pct"/>
          </w:tcPr>
          <w:p w14:paraId="278AEEF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2FEC6770" w14:textId="77777777" w:rsidTr="00206488">
        <w:trPr>
          <w:cantSplit/>
        </w:trPr>
        <w:tc>
          <w:tcPr>
            <w:tcW w:w="1259" w:type="pct"/>
          </w:tcPr>
          <w:p w14:paraId="1471075A" w14:textId="77777777" w:rsidR="006B1984" w:rsidRPr="00C37D2B" w:rsidRDefault="006B1984" w:rsidP="00206488">
            <w:pPr>
              <w:pStyle w:val="TAL"/>
              <w:keepNext w:val="0"/>
              <w:keepLines w:val="0"/>
              <w:widowControl w:val="0"/>
              <w:rPr>
                <w:b/>
                <w:lang w:eastAsia="ja-JP"/>
              </w:rPr>
            </w:pPr>
            <w:r w:rsidRPr="00C37D2B">
              <w:rPr>
                <w:bCs/>
                <w:iCs/>
                <w:lang w:eastAsia="ja-JP"/>
              </w:rPr>
              <w:t>User plane traffic activity report</w:t>
            </w:r>
          </w:p>
        </w:tc>
        <w:tc>
          <w:tcPr>
            <w:tcW w:w="555" w:type="pct"/>
          </w:tcPr>
          <w:p w14:paraId="4F33B0F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0D196A3F" w14:textId="77777777" w:rsidR="006B1984" w:rsidRPr="00C37D2B" w:rsidRDefault="006B1984" w:rsidP="00206488">
            <w:pPr>
              <w:pStyle w:val="TAL"/>
              <w:keepNext w:val="0"/>
              <w:keepLines w:val="0"/>
              <w:widowControl w:val="0"/>
              <w:rPr>
                <w:bCs/>
                <w:i/>
                <w:szCs w:val="18"/>
                <w:lang w:eastAsia="ja-JP"/>
              </w:rPr>
            </w:pPr>
          </w:p>
        </w:tc>
        <w:tc>
          <w:tcPr>
            <w:tcW w:w="963" w:type="pct"/>
          </w:tcPr>
          <w:p w14:paraId="230DBD4B" w14:textId="77777777" w:rsidR="006B1984" w:rsidRPr="00C37D2B" w:rsidRDefault="006B1984" w:rsidP="00206488">
            <w:pPr>
              <w:pStyle w:val="TAL"/>
              <w:keepNext w:val="0"/>
              <w:keepLines w:val="0"/>
              <w:widowControl w:val="0"/>
              <w:rPr>
                <w:lang w:eastAsia="ja-JP"/>
              </w:rPr>
            </w:pPr>
            <w:r w:rsidRPr="00C37D2B">
              <w:rPr>
                <w:lang w:eastAsia="ja-JP"/>
              </w:rPr>
              <w:t>ENUMERATED (inactive, re-activated, …)</w:t>
            </w:r>
          </w:p>
        </w:tc>
        <w:tc>
          <w:tcPr>
            <w:tcW w:w="1482" w:type="pct"/>
          </w:tcPr>
          <w:p w14:paraId="6123A7E2" w14:textId="77777777" w:rsidR="006B1984" w:rsidRPr="00C37D2B" w:rsidRDefault="006B1984" w:rsidP="00206488">
            <w:pPr>
              <w:pStyle w:val="TAL"/>
              <w:keepNext w:val="0"/>
              <w:keepLines w:val="0"/>
              <w:widowControl w:val="0"/>
              <w:rPr>
                <w:lang w:eastAsia="ja-JP"/>
              </w:rPr>
            </w:pPr>
            <w:r w:rsidRPr="00C37D2B">
              <w:rPr>
                <w:rFonts w:cs="Arial"/>
                <w:lang w:eastAsia="ja-JP"/>
              </w:rPr>
              <w:t>"re-activated" shall be only set after "inactive" has been reported for the concerned reporting object</w:t>
            </w:r>
          </w:p>
        </w:tc>
      </w:tr>
    </w:tbl>
    <w:p w14:paraId="1B490177" w14:textId="77777777" w:rsidR="006B1984" w:rsidRPr="00C37D2B" w:rsidRDefault="006B1984" w:rsidP="006B1984">
      <w:pPr>
        <w:widowControl w:val="0"/>
      </w:pPr>
    </w:p>
    <w:p w14:paraId="5AC9FA89" w14:textId="77777777" w:rsidR="006B1984" w:rsidRPr="00C37D2B" w:rsidRDefault="006B1984" w:rsidP="006B1984">
      <w:pPr>
        <w:pStyle w:val="Heading3"/>
        <w:keepNext w:val="0"/>
        <w:keepLines w:val="0"/>
        <w:widowControl w:val="0"/>
      </w:pPr>
      <w:bookmarkStart w:id="11643" w:name="_CR9_2_131"/>
      <w:bookmarkStart w:id="11644" w:name="_Toc20954594"/>
      <w:bookmarkStart w:id="11645" w:name="_Toc29902599"/>
      <w:bookmarkStart w:id="11646" w:name="_Toc29906603"/>
      <w:bookmarkStart w:id="11647" w:name="_Toc36550593"/>
      <w:bookmarkStart w:id="11648" w:name="_Toc45104350"/>
      <w:bookmarkStart w:id="11649" w:name="_Toc45227846"/>
      <w:bookmarkStart w:id="11650" w:name="_Toc45891660"/>
      <w:bookmarkStart w:id="11651" w:name="_Toc51764304"/>
      <w:bookmarkStart w:id="11652" w:name="_Toc56528305"/>
      <w:bookmarkStart w:id="11653" w:name="_Toc64382272"/>
      <w:bookmarkStart w:id="11654" w:name="_Toc66283847"/>
      <w:bookmarkStart w:id="11655" w:name="_Toc67911223"/>
      <w:bookmarkStart w:id="11656" w:name="_Toc73980001"/>
      <w:bookmarkStart w:id="11657" w:name="_Toc88650725"/>
      <w:bookmarkStart w:id="11658" w:name="_Toc97885852"/>
      <w:bookmarkStart w:id="11659" w:name="_Toc98882979"/>
      <w:bookmarkStart w:id="11660" w:name="_Toc105523515"/>
      <w:bookmarkStart w:id="11661" w:name="_Toc106131059"/>
      <w:bookmarkStart w:id="11662" w:name="_Toc113840210"/>
      <w:bookmarkStart w:id="11663" w:name="_Toc155893825"/>
      <w:bookmarkEnd w:id="11643"/>
      <w:r w:rsidRPr="00C37D2B">
        <w:t>9.2.131</w:t>
      </w:r>
      <w:r w:rsidRPr="00C37D2B">
        <w:tab/>
        <w:t>RLC Status</w:t>
      </w:r>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119D3E7A" w14:textId="77777777" w:rsidR="006B1984" w:rsidRPr="00C37D2B" w:rsidRDefault="006B1984" w:rsidP="006B1984">
      <w:pPr>
        <w:widowControl w:val="0"/>
        <w:rPr>
          <w:szCs w:val="18"/>
        </w:rPr>
      </w:pPr>
      <w:r w:rsidRPr="00C37D2B">
        <w:rPr>
          <w:szCs w:val="18"/>
        </w:rPr>
        <w:t>This IE indicates about the RLC configuration change included in the container towards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74E8A8E0" w14:textId="77777777" w:rsidTr="00206488">
        <w:trPr>
          <w:cantSplit/>
          <w:tblHeader/>
        </w:trPr>
        <w:tc>
          <w:tcPr>
            <w:tcW w:w="1259" w:type="pct"/>
          </w:tcPr>
          <w:p w14:paraId="58728697"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3CA23881"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365E8B0D"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6409318F"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4FBF31DC"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656A2582" w14:textId="77777777" w:rsidTr="00206488">
        <w:trPr>
          <w:cantSplit/>
        </w:trPr>
        <w:tc>
          <w:tcPr>
            <w:tcW w:w="1259" w:type="pct"/>
          </w:tcPr>
          <w:p w14:paraId="1CA37F0E"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Reestablishment Indication</w:t>
            </w:r>
          </w:p>
        </w:tc>
        <w:tc>
          <w:tcPr>
            <w:tcW w:w="556" w:type="pct"/>
          </w:tcPr>
          <w:p w14:paraId="474E024B"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O</w:t>
            </w:r>
          </w:p>
        </w:tc>
        <w:tc>
          <w:tcPr>
            <w:tcW w:w="741" w:type="pct"/>
          </w:tcPr>
          <w:p w14:paraId="16BAD8A8" w14:textId="77777777" w:rsidR="006B1984" w:rsidRPr="00C37D2B" w:rsidRDefault="006B1984" w:rsidP="00206488">
            <w:pPr>
              <w:pStyle w:val="TAL"/>
              <w:keepNext w:val="0"/>
              <w:keepLines w:val="0"/>
              <w:widowControl w:val="0"/>
              <w:rPr>
                <w:rFonts w:cs="Geneva"/>
                <w:lang w:eastAsia="ja-JP"/>
              </w:rPr>
            </w:pPr>
          </w:p>
        </w:tc>
        <w:tc>
          <w:tcPr>
            <w:tcW w:w="963" w:type="pct"/>
          </w:tcPr>
          <w:p w14:paraId="19165D9B"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ENUMERATED (reestablished, ...)</w:t>
            </w:r>
          </w:p>
        </w:tc>
        <w:tc>
          <w:tcPr>
            <w:tcW w:w="1481" w:type="pct"/>
          </w:tcPr>
          <w:p w14:paraId="0A11BC1C" w14:textId="77777777" w:rsidR="006B1984" w:rsidRPr="00C37D2B" w:rsidRDefault="006B1984" w:rsidP="00206488">
            <w:pPr>
              <w:pStyle w:val="TAL"/>
              <w:keepNext w:val="0"/>
              <w:keepLines w:val="0"/>
              <w:widowControl w:val="0"/>
              <w:rPr>
                <w:rFonts w:cs="Geneva"/>
                <w:lang w:eastAsia="ja-JP"/>
              </w:rPr>
            </w:pPr>
            <w:r w:rsidRPr="00C37D2B">
              <w:rPr>
                <w:rFonts w:cs="Geneva"/>
                <w:lang w:eastAsia="ja-JP"/>
              </w:rPr>
              <w:t>Indicates that following the change of the radio status, the RLC has been re-established.</w:t>
            </w:r>
          </w:p>
        </w:tc>
      </w:tr>
    </w:tbl>
    <w:p w14:paraId="342DD3EE" w14:textId="77777777" w:rsidR="006B1984" w:rsidRPr="00C37D2B" w:rsidRDefault="006B1984" w:rsidP="006B1984">
      <w:pPr>
        <w:widowControl w:val="0"/>
      </w:pPr>
    </w:p>
    <w:p w14:paraId="5D2813EC" w14:textId="77777777" w:rsidR="006B1984" w:rsidRPr="00C37D2B" w:rsidRDefault="006B1984" w:rsidP="006B1984">
      <w:pPr>
        <w:pStyle w:val="Heading3"/>
        <w:keepNext w:val="0"/>
        <w:keepLines w:val="0"/>
        <w:widowControl w:val="0"/>
      </w:pPr>
      <w:bookmarkStart w:id="11664" w:name="_CR9_2_132"/>
      <w:bookmarkStart w:id="11665" w:name="_Toc20954595"/>
      <w:bookmarkStart w:id="11666" w:name="_Toc29902600"/>
      <w:bookmarkStart w:id="11667" w:name="_Toc29906604"/>
      <w:bookmarkStart w:id="11668" w:name="_Toc36550594"/>
      <w:bookmarkStart w:id="11669" w:name="_Toc45104351"/>
      <w:bookmarkStart w:id="11670" w:name="_Toc45227847"/>
      <w:bookmarkStart w:id="11671" w:name="_Toc45891661"/>
      <w:bookmarkStart w:id="11672" w:name="_Toc51764305"/>
      <w:bookmarkStart w:id="11673" w:name="_Toc56528306"/>
      <w:bookmarkStart w:id="11674" w:name="_Toc64382273"/>
      <w:bookmarkStart w:id="11675" w:name="_Toc66283848"/>
      <w:bookmarkStart w:id="11676" w:name="_Toc67911224"/>
      <w:bookmarkStart w:id="11677" w:name="_Toc73980002"/>
      <w:bookmarkStart w:id="11678" w:name="_Toc88650726"/>
      <w:bookmarkStart w:id="11679" w:name="_Toc97885853"/>
      <w:bookmarkStart w:id="11680" w:name="_Toc98882980"/>
      <w:bookmarkStart w:id="11681" w:name="_Toc105523516"/>
      <w:bookmarkStart w:id="11682" w:name="_Toc106131060"/>
      <w:bookmarkStart w:id="11683" w:name="_Toc113840211"/>
      <w:bookmarkStart w:id="11684" w:name="_Toc155893826"/>
      <w:bookmarkEnd w:id="11664"/>
      <w:r w:rsidRPr="00C37D2B">
        <w:t>9.2.132</w:t>
      </w:r>
      <w:r w:rsidRPr="00C37D2B">
        <w:tab/>
        <w:t>RRC config indication</w:t>
      </w:r>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p>
    <w:p w14:paraId="659122FE" w14:textId="77777777" w:rsidR="006B1984" w:rsidRPr="00C37D2B" w:rsidRDefault="006B1984" w:rsidP="006B1984">
      <w:pPr>
        <w:widowControl w:val="0"/>
      </w:pPr>
      <w:r w:rsidRPr="00C37D2B">
        <w:t>This IE is used to indicate the type of RRC configuration used at the en-gN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63FDBDB6" w14:textId="77777777" w:rsidTr="00206488">
        <w:trPr>
          <w:cantSplit/>
          <w:tblHeader/>
        </w:trPr>
        <w:tc>
          <w:tcPr>
            <w:tcW w:w="1259" w:type="pct"/>
          </w:tcPr>
          <w:p w14:paraId="0BF8577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5" w:type="pct"/>
          </w:tcPr>
          <w:p w14:paraId="513F7CD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741" w:type="pct"/>
          </w:tcPr>
          <w:p w14:paraId="0BA5287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963" w:type="pct"/>
          </w:tcPr>
          <w:p w14:paraId="5A0D0C7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482" w:type="pct"/>
          </w:tcPr>
          <w:p w14:paraId="41A4A29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249F7666" w14:textId="77777777" w:rsidTr="00206488">
        <w:trPr>
          <w:cantSplit/>
        </w:trPr>
        <w:tc>
          <w:tcPr>
            <w:tcW w:w="1259" w:type="pct"/>
          </w:tcPr>
          <w:p w14:paraId="1863E6EE" w14:textId="77777777" w:rsidR="006B1984" w:rsidRPr="00C37D2B" w:rsidRDefault="006B1984" w:rsidP="00206488">
            <w:pPr>
              <w:pStyle w:val="TAL"/>
              <w:keepNext w:val="0"/>
              <w:keepLines w:val="0"/>
              <w:widowControl w:val="0"/>
              <w:rPr>
                <w:b/>
                <w:lang w:eastAsia="ja-JP"/>
              </w:rPr>
            </w:pPr>
            <w:r w:rsidRPr="00C37D2B">
              <w:t>RRC config indication</w:t>
            </w:r>
          </w:p>
        </w:tc>
        <w:tc>
          <w:tcPr>
            <w:tcW w:w="555" w:type="pct"/>
          </w:tcPr>
          <w:p w14:paraId="4B9EFCF2"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2D5AAA81" w14:textId="77777777" w:rsidR="006B1984" w:rsidRPr="00C37D2B" w:rsidRDefault="006B1984" w:rsidP="00206488">
            <w:pPr>
              <w:pStyle w:val="TAL"/>
              <w:keepNext w:val="0"/>
              <w:keepLines w:val="0"/>
              <w:widowControl w:val="0"/>
              <w:rPr>
                <w:bCs/>
                <w:i/>
                <w:lang w:eastAsia="ja-JP"/>
              </w:rPr>
            </w:pPr>
          </w:p>
        </w:tc>
        <w:tc>
          <w:tcPr>
            <w:tcW w:w="963" w:type="pct"/>
          </w:tcPr>
          <w:p w14:paraId="0A4BE17F" w14:textId="77777777" w:rsidR="006B1984" w:rsidRPr="00C37D2B" w:rsidRDefault="006B1984" w:rsidP="00206488">
            <w:pPr>
              <w:pStyle w:val="TAL"/>
              <w:keepNext w:val="0"/>
              <w:keepLines w:val="0"/>
              <w:widowControl w:val="0"/>
              <w:rPr>
                <w:lang w:eastAsia="ja-JP"/>
              </w:rPr>
            </w:pPr>
            <w:r w:rsidRPr="00C37D2B">
              <w:rPr>
                <w:lang w:eastAsia="ja-JP"/>
              </w:rPr>
              <w:t>ENUMERATED (full config, delta config, ...)</w:t>
            </w:r>
          </w:p>
        </w:tc>
        <w:tc>
          <w:tcPr>
            <w:tcW w:w="1482" w:type="pct"/>
          </w:tcPr>
          <w:p w14:paraId="1C167551" w14:textId="77777777" w:rsidR="006B1984" w:rsidRPr="00C37D2B" w:rsidRDefault="006B1984" w:rsidP="00206488">
            <w:pPr>
              <w:pStyle w:val="TAL"/>
              <w:keepNext w:val="0"/>
              <w:keepLines w:val="0"/>
              <w:widowControl w:val="0"/>
              <w:rPr>
                <w:lang w:eastAsia="ja-JP"/>
              </w:rPr>
            </w:pPr>
          </w:p>
        </w:tc>
      </w:tr>
    </w:tbl>
    <w:p w14:paraId="148DF5F5" w14:textId="77777777" w:rsidR="006B1984" w:rsidRPr="00C37D2B" w:rsidRDefault="006B1984" w:rsidP="006B1984">
      <w:pPr>
        <w:widowControl w:val="0"/>
      </w:pPr>
    </w:p>
    <w:p w14:paraId="252175BF" w14:textId="77777777" w:rsidR="006B1984" w:rsidRPr="00AF58F5" w:rsidRDefault="006B1984" w:rsidP="006B1984">
      <w:pPr>
        <w:pStyle w:val="Heading3"/>
      </w:pPr>
      <w:bookmarkStart w:id="11685" w:name="_CR9_2_133"/>
      <w:bookmarkStart w:id="11686" w:name="_Toc20954596"/>
      <w:bookmarkStart w:id="11687" w:name="_Toc29902601"/>
      <w:bookmarkStart w:id="11688" w:name="_Toc29906605"/>
      <w:bookmarkStart w:id="11689" w:name="_Toc36550595"/>
      <w:bookmarkStart w:id="11690" w:name="_Toc45104352"/>
      <w:bookmarkStart w:id="11691" w:name="_Toc45227848"/>
      <w:bookmarkStart w:id="11692" w:name="_Toc45891662"/>
      <w:bookmarkStart w:id="11693" w:name="_Toc51764306"/>
      <w:bookmarkStart w:id="11694" w:name="_Toc56528307"/>
      <w:bookmarkStart w:id="11695" w:name="_Toc64382274"/>
      <w:bookmarkStart w:id="11696" w:name="_Toc66283849"/>
      <w:bookmarkStart w:id="11697" w:name="_Toc67911225"/>
      <w:bookmarkStart w:id="11698" w:name="_Toc73980003"/>
      <w:bookmarkStart w:id="11699" w:name="_Toc88650727"/>
      <w:bookmarkStart w:id="11700" w:name="_Toc97885854"/>
      <w:bookmarkStart w:id="11701" w:name="_Toc98882981"/>
      <w:bookmarkStart w:id="11702" w:name="_Toc105523517"/>
      <w:bookmarkStart w:id="11703" w:name="_Toc106131061"/>
      <w:bookmarkStart w:id="11704" w:name="_Toc113840212"/>
      <w:bookmarkStart w:id="11705" w:name="_Toc155893827"/>
      <w:bookmarkEnd w:id="11685"/>
      <w:r w:rsidRPr="00AF58F5">
        <w:t>9.2.133</w:t>
      </w:r>
      <w:r w:rsidRPr="00AF58F5">
        <w:tab/>
        <w:t>PDCP SN Length</w:t>
      </w:r>
      <w:bookmarkEnd w:id="11686"/>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0FAEEDA4"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6B1984" w:rsidRPr="00C37D2B" w14:paraId="51BC7DF6" w14:textId="77777777" w:rsidTr="00206488">
        <w:trPr>
          <w:cantSplit/>
          <w:tblHeader/>
        </w:trPr>
        <w:tc>
          <w:tcPr>
            <w:tcW w:w="1259" w:type="pct"/>
          </w:tcPr>
          <w:p w14:paraId="44DF6A78"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4A0458C8"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Presence</w:t>
            </w:r>
          </w:p>
        </w:tc>
        <w:tc>
          <w:tcPr>
            <w:tcW w:w="741" w:type="pct"/>
          </w:tcPr>
          <w:p w14:paraId="23CECCAC"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Range</w:t>
            </w:r>
          </w:p>
        </w:tc>
        <w:tc>
          <w:tcPr>
            <w:tcW w:w="963" w:type="pct"/>
          </w:tcPr>
          <w:p w14:paraId="4F8E980F"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2C6C4C6B" w14:textId="77777777" w:rsidR="006B1984" w:rsidRPr="00C37D2B" w:rsidRDefault="006B1984" w:rsidP="00206488">
            <w:pPr>
              <w:pStyle w:val="TAH"/>
              <w:keepNext w:val="0"/>
              <w:keepLines w:val="0"/>
              <w:widowControl w:val="0"/>
              <w:rPr>
                <w:rFonts w:cs="Arial"/>
                <w:lang w:eastAsia="ja-JP"/>
              </w:rPr>
            </w:pPr>
            <w:r w:rsidRPr="00C37D2B">
              <w:rPr>
                <w:rFonts w:cs="Arial"/>
                <w:szCs w:val="18"/>
                <w:lang w:eastAsia="ja-JP"/>
              </w:rPr>
              <w:t>Semantics Description</w:t>
            </w:r>
          </w:p>
        </w:tc>
      </w:tr>
      <w:tr w:rsidR="006B1984" w:rsidRPr="00C37D2B" w14:paraId="387A9A42" w14:textId="77777777" w:rsidTr="00206488">
        <w:trPr>
          <w:cantSplit/>
        </w:trPr>
        <w:tc>
          <w:tcPr>
            <w:tcW w:w="1259" w:type="pct"/>
          </w:tcPr>
          <w:p w14:paraId="47391F15" w14:textId="77777777" w:rsidR="006B1984" w:rsidRPr="00C37D2B" w:rsidRDefault="006B1984" w:rsidP="00206488">
            <w:pPr>
              <w:pStyle w:val="TAL"/>
              <w:keepNext w:val="0"/>
              <w:keepLines w:val="0"/>
              <w:widowControl w:val="0"/>
              <w:rPr>
                <w:rFonts w:cs="Arial"/>
                <w:lang w:eastAsia="zh-CN"/>
              </w:rPr>
            </w:pPr>
            <w:r w:rsidRPr="00C37D2B">
              <w:rPr>
                <w:rFonts w:cs="Geneva"/>
                <w:szCs w:val="18"/>
                <w:lang w:eastAsia="zh-CN"/>
              </w:rPr>
              <w:t>PDCP SN Length</w:t>
            </w:r>
          </w:p>
        </w:tc>
        <w:tc>
          <w:tcPr>
            <w:tcW w:w="555" w:type="pct"/>
          </w:tcPr>
          <w:p w14:paraId="756A44DD" w14:textId="77777777" w:rsidR="006B1984" w:rsidRPr="00C37D2B" w:rsidRDefault="006B1984" w:rsidP="00206488">
            <w:pPr>
              <w:pStyle w:val="TAL"/>
              <w:keepNext w:val="0"/>
              <w:keepLines w:val="0"/>
              <w:widowControl w:val="0"/>
              <w:rPr>
                <w:rFonts w:eastAsia="Symbol" w:cs="Arial"/>
                <w:lang w:eastAsia="zh-TW"/>
              </w:rPr>
            </w:pPr>
            <w:r w:rsidRPr="00C37D2B">
              <w:rPr>
                <w:rFonts w:cs="Arial"/>
                <w:lang w:eastAsia="ja-JP"/>
              </w:rPr>
              <w:t>M</w:t>
            </w:r>
          </w:p>
        </w:tc>
        <w:tc>
          <w:tcPr>
            <w:tcW w:w="741" w:type="pct"/>
          </w:tcPr>
          <w:p w14:paraId="08E0C322" w14:textId="77777777" w:rsidR="006B1984" w:rsidRPr="00C37D2B" w:rsidRDefault="006B1984" w:rsidP="00206488">
            <w:pPr>
              <w:pStyle w:val="TAL"/>
              <w:keepNext w:val="0"/>
              <w:keepLines w:val="0"/>
              <w:widowControl w:val="0"/>
              <w:rPr>
                <w:rFonts w:cs="Arial"/>
                <w:lang w:eastAsia="ja-JP"/>
              </w:rPr>
            </w:pPr>
          </w:p>
        </w:tc>
        <w:tc>
          <w:tcPr>
            <w:tcW w:w="963" w:type="pct"/>
          </w:tcPr>
          <w:p w14:paraId="31AA91B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12bits, 18bits, …)</w:t>
            </w:r>
          </w:p>
        </w:tc>
        <w:tc>
          <w:tcPr>
            <w:tcW w:w="1482" w:type="pct"/>
          </w:tcPr>
          <w:p w14:paraId="77A60E2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This IE indicates the PDCP sequence number size.</w:t>
            </w:r>
          </w:p>
        </w:tc>
      </w:tr>
    </w:tbl>
    <w:p w14:paraId="527C9B96" w14:textId="77777777" w:rsidR="006B1984" w:rsidRPr="00C37D2B" w:rsidRDefault="006B1984" w:rsidP="006B1984">
      <w:pPr>
        <w:widowControl w:val="0"/>
      </w:pPr>
    </w:p>
    <w:p w14:paraId="11699985" w14:textId="77777777" w:rsidR="006B1984" w:rsidRPr="00C37D2B" w:rsidRDefault="006B1984" w:rsidP="006B1984">
      <w:pPr>
        <w:pStyle w:val="Heading3"/>
        <w:keepNext w:val="0"/>
        <w:keepLines w:val="0"/>
        <w:widowControl w:val="0"/>
      </w:pPr>
      <w:bookmarkStart w:id="11706" w:name="_CR9_2_134"/>
      <w:bookmarkStart w:id="11707" w:name="_Toc20954597"/>
      <w:bookmarkStart w:id="11708" w:name="_Toc29902602"/>
      <w:bookmarkStart w:id="11709" w:name="_Toc29906606"/>
      <w:bookmarkStart w:id="11710" w:name="_Toc36550596"/>
      <w:bookmarkStart w:id="11711" w:name="_Toc45104353"/>
      <w:bookmarkStart w:id="11712" w:name="_Toc45227849"/>
      <w:bookmarkStart w:id="11713" w:name="_Toc45891663"/>
      <w:bookmarkStart w:id="11714" w:name="_Toc51764307"/>
      <w:bookmarkStart w:id="11715" w:name="_Toc56528308"/>
      <w:bookmarkStart w:id="11716" w:name="_Toc64382275"/>
      <w:bookmarkStart w:id="11717" w:name="_Toc66283850"/>
      <w:bookmarkStart w:id="11718" w:name="_Toc67911226"/>
      <w:bookmarkStart w:id="11719" w:name="_Toc73980004"/>
      <w:bookmarkStart w:id="11720" w:name="_Toc88650728"/>
      <w:bookmarkStart w:id="11721" w:name="_Toc97885855"/>
      <w:bookmarkStart w:id="11722" w:name="_Toc98882982"/>
      <w:bookmarkStart w:id="11723" w:name="_Toc105523518"/>
      <w:bookmarkStart w:id="11724" w:name="_Toc106131062"/>
      <w:bookmarkStart w:id="11725" w:name="_Toc113840213"/>
      <w:bookmarkStart w:id="11726" w:name="_Toc155893828"/>
      <w:bookmarkEnd w:id="11706"/>
      <w:r w:rsidRPr="00C37D2B">
        <w:t>9.2.134</w:t>
      </w:r>
      <w:r w:rsidRPr="00C37D2B">
        <w:tab/>
        <w:t>Bluetooth Measurement Configuration</w:t>
      </w:r>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1B33367F" w14:textId="77777777" w:rsidR="006B1984" w:rsidRPr="00C37D2B" w:rsidRDefault="006B1984" w:rsidP="006B1984">
      <w:pPr>
        <w:widowControl w:val="0"/>
      </w:pPr>
      <w:r w:rsidRPr="00C37D2B">
        <w:t>This IE defines the parameters for Bluetooth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F7C5CF4" w14:textId="77777777" w:rsidTr="00206488">
        <w:trPr>
          <w:cantSplit/>
          <w:tblHeader/>
        </w:trPr>
        <w:tc>
          <w:tcPr>
            <w:tcW w:w="2448" w:type="dxa"/>
          </w:tcPr>
          <w:p w14:paraId="16BE5BF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FD9C9B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440" w:type="dxa"/>
          </w:tcPr>
          <w:p w14:paraId="011BA4C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1C8C59F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F63B75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112D900B" w14:textId="77777777" w:rsidTr="00206488">
        <w:trPr>
          <w:cantSplit/>
        </w:trPr>
        <w:tc>
          <w:tcPr>
            <w:tcW w:w="2448" w:type="dxa"/>
          </w:tcPr>
          <w:p w14:paraId="2106D98E" w14:textId="77777777" w:rsidR="006B1984" w:rsidRPr="00C37D2B" w:rsidRDefault="006B1984" w:rsidP="00206488">
            <w:pPr>
              <w:pStyle w:val="TAL"/>
              <w:keepNext w:val="0"/>
              <w:keepLines w:val="0"/>
              <w:widowControl w:val="0"/>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080" w:type="dxa"/>
          </w:tcPr>
          <w:p w14:paraId="1ED4D90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6697B7F7" w14:textId="77777777" w:rsidR="006B1984" w:rsidRPr="00C37D2B" w:rsidRDefault="006B1984" w:rsidP="00206488">
            <w:pPr>
              <w:pStyle w:val="TAL"/>
              <w:keepNext w:val="0"/>
              <w:keepLines w:val="0"/>
              <w:widowControl w:val="0"/>
              <w:rPr>
                <w:rFonts w:cs="Arial"/>
                <w:lang w:eastAsia="ja-JP"/>
              </w:rPr>
            </w:pPr>
          </w:p>
        </w:tc>
        <w:tc>
          <w:tcPr>
            <w:tcW w:w="1872" w:type="dxa"/>
          </w:tcPr>
          <w:p w14:paraId="65795C5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7BD7643E" w14:textId="77777777" w:rsidR="006B1984" w:rsidRPr="00C37D2B" w:rsidRDefault="006B1984" w:rsidP="00206488">
            <w:pPr>
              <w:pStyle w:val="TAL"/>
              <w:keepNext w:val="0"/>
              <w:keepLines w:val="0"/>
              <w:widowControl w:val="0"/>
              <w:rPr>
                <w:rFonts w:cs="Arial"/>
                <w:i/>
                <w:lang w:eastAsia="zh-CN"/>
              </w:rPr>
            </w:pPr>
          </w:p>
        </w:tc>
      </w:tr>
      <w:tr w:rsidR="006B1984" w:rsidRPr="00C37D2B" w14:paraId="2563CD0B" w14:textId="77777777" w:rsidTr="00206488">
        <w:trPr>
          <w:cantSplit/>
        </w:trPr>
        <w:tc>
          <w:tcPr>
            <w:tcW w:w="2448" w:type="dxa"/>
          </w:tcPr>
          <w:p w14:paraId="1BFBB0AB" w14:textId="77777777" w:rsidR="006B1984" w:rsidRPr="00542149" w:rsidRDefault="006B1984" w:rsidP="00206488">
            <w:pPr>
              <w:pStyle w:val="TAL"/>
              <w:rPr>
                <w:b/>
                <w:bCs/>
                <w:lang w:eastAsia="zh-CN"/>
              </w:rPr>
            </w:pPr>
            <w:r w:rsidRPr="00542149">
              <w:rPr>
                <w:b/>
                <w:bCs/>
                <w:lang w:eastAsia="zh-CN"/>
              </w:rPr>
              <w:t>Bluetooth Measurement Configuration Name List</w:t>
            </w:r>
          </w:p>
        </w:tc>
        <w:tc>
          <w:tcPr>
            <w:tcW w:w="1080" w:type="dxa"/>
          </w:tcPr>
          <w:p w14:paraId="21B54C37" w14:textId="77777777" w:rsidR="006B1984" w:rsidRPr="00C37D2B" w:rsidRDefault="006B1984" w:rsidP="00206488">
            <w:pPr>
              <w:pStyle w:val="TAL"/>
              <w:keepNext w:val="0"/>
              <w:keepLines w:val="0"/>
              <w:widowControl w:val="0"/>
              <w:rPr>
                <w:rFonts w:cs="Arial"/>
                <w:lang w:eastAsia="zh-CN"/>
              </w:rPr>
            </w:pPr>
          </w:p>
        </w:tc>
        <w:tc>
          <w:tcPr>
            <w:tcW w:w="1440" w:type="dxa"/>
          </w:tcPr>
          <w:p w14:paraId="4339A762" w14:textId="77777777" w:rsidR="006B1984" w:rsidRPr="00C37D2B" w:rsidRDefault="006B1984" w:rsidP="00206488">
            <w:pPr>
              <w:pStyle w:val="TAL"/>
              <w:keepNext w:val="0"/>
              <w:keepLines w:val="0"/>
              <w:widowControl w:val="0"/>
              <w:rPr>
                <w:rFonts w:cs="Arial"/>
                <w:lang w:eastAsia="ja-JP"/>
              </w:rPr>
            </w:pPr>
            <w:r w:rsidRPr="00C37D2B">
              <w:rPr>
                <w:i/>
              </w:rPr>
              <w:t>0..1</w:t>
            </w:r>
          </w:p>
        </w:tc>
        <w:tc>
          <w:tcPr>
            <w:tcW w:w="1872" w:type="dxa"/>
          </w:tcPr>
          <w:p w14:paraId="15D7266F" w14:textId="77777777" w:rsidR="006B1984" w:rsidRPr="00C37D2B" w:rsidRDefault="006B1984" w:rsidP="00206488">
            <w:pPr>
              <w:pStyle w:val="TAL"/>
              <w:keepNext w:val="0"/>
              <w:keepLines w:val="0"/>
              <w:widowControl w:val="0"/>
              <w:rPr>
                <w:rFonts w:cs="Arial"/>
                <w:lang w:eastAsia="ja-JP"/>
              </w:rPr>
            </w:pPr>
          </w:p>
        </w:tc>
        <w:tc>
          <w:tcPr>
            <w:tcW w:w="2880" w:type="dxa"/>
          </w:tcPr>
          <w:p w14:paraId="79EA1CE7" w14:textId="77777777" w:rsidR="006B1984" w:rsidRPr="00C37D2B" w:rsidRDefault="006B1984" w:rsidP="00206488">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Bluetooth Measurement Configuration</w:t>
            </w:r>
            <w:r>
              <w:rPr>
                <w:rFonts w:cs="Arial"/>
                <w:iCs/>
                <w:lang w:val="en-US" w:eastAsia="zh-CN"/>
              </w:rPr>
              <w:t xml:space="preserve"> IE is set to </w:t>
            </w:r>
            <w:r w:rsidRPr="00C37D2B">
              <w:rPr>
                <w:rFonts w:cs="Arial"/>
                <w:lang w:eastAsia="ja-JP"/>
              </w:rPr>
              <w:t>"</w:t>
            </w:r>
            <w:r>
              <w:rPr>
                <w:rFonts w:cs="Arial"/>
                <w:iCs/>
                <w:lang w:val="en-US" w:eastAsia="zh-CN"/>
              </w:rPr>
              <w:t>Setup</w:t>
            </w:r>
            <w:r w:rsidRPr="00C37D2B">
              <w:rPr>
                <w:rFonts w:cs="Arial"/>
                <w:lang w:eastAsia="ja-JP"/>
              </w:rPr>
              <w:t>"</w:t>
            </w:r>
            <w:r>
              <w:rPr>
                <w:rFonts w:cs="Arial"/>
                <w:iCs/>
                <w:lang w:val="en-US" w:eastAsia="zh-CN"/>
              </w:rPr>
              <w:t>.</w:t>
            </w:r>
          </w:p>
        </w:tc>
      </w:tr>
      <w:tr w:rsidR="006B1984" w:rsidRPr="00C37D2B" w14:paraId="0D15AF44" w14:textId="77777777" w:rsidTr="00206488">
        <w:trPr>
          <w:cantSplit/>
        </w:trPr>
        <w:tc>
          <w:tcPr>
            <w:tcW w:w="2448" w:type="dxa"/>
          </w:tcPr>
          <w:p w14:paraId="00BDF40B" w14:textId="77777777" w:rsidR="006B1984" w:rsidRPr="00310823" w:rsidRDefault="006B1984" w:rsidP="00206488">
            <w:pPr>
              <w:pStyle w:val="TAL"/>
              <w:keepNext w:val="0"/>
              <w:keepLines w:val="0"/>
              <w:widowControl w:val="0"/>
              <w:ind w:left="142"/>
              <w:rPr>
                <w:rFonts w:cs="Arial"/>
                <w:b/>
                <w:bCs/>
                <w:lang w:eastAsia="zh-CN"/>
              </w:rPr>
            </w:pPr>
            <w:r w:rsidRPr="00310823">
              <w:rPr>
                <w:rFonts w:cs="Arial"/>
                <w:b/>
                <w:bCs/>
                <w:lang w:eastAsia="zh-CN"/>
              </w:rPr>
              <w:t>&gt;Bluetooth Measurement Configuration Name Item</w:t>
            </w:r>
          </w:p>
        </w:tc>
        <w:tc>
          <w:tcPr>
            <w:tcW w:w="1080" w:type="dxa"/>
          </w:tcPr>
          <w:p w14:paraId="124803B2" w14:textId="77777777" w:rsidR="006B1984" w:rsidRPr="00C37D2B" w:rsidRDefault="006B1984" w:rsidP="00206488">
            <w:pPr>
              <w:pStyle w:val="TAL"/>
              <w:keepNext w:val="0"/>
              <w:keepLines w:val="0"/>
              <w:widowControl w:val="0"/>
              <w:rPr>
                <w:rFonts w:cs="Arial"/>
                <w:lang w:eastAsia="zh-CN"/>
              </w:rPr>
            </w:pPr>
          </w:p>
        </w:tc>
        <w:tc>
          <w:tcPr>
            <w:tcW w:w="1440" w:type="dxa"/>
          </w:tcPr>
          <w:p w14:paraId="6FC271E5" w14:textId="77777777" w:rsidR="006B1984" w:rsidRPr="00C37D2B" w:rsidRDefault="006B1984" w:rsidP="00206488">
            <w:pPr>
              <w:pStyle w:val="TAL"/>
              <w:keepNext w:val="0"/>
              <w:keepLines w:val="0"/>
              <w:widowControl w:val="0"/>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1198464F" w14:textId="77777777" w:rsidR="006B1984" w:rsidRPr="00C37D2B" w:rsidRDefault="006B1984" w:rsidP="00206488">
            <w:pPr>
              <w:pStyle w:val="TAL"/>
              <w:keepNext w:val="0"/>
              <w:keepLines w:val="0"/>
              <w:widowControl w:val="0"/>
              <w:rPr>
                <w:rFonts w:cs="Arial"/>
                <w:lang w:eastAsia="ja-JP"/>
              </w:rPr>
            </w:pPr>
          </w:p>
        </w:tc>
        <w:tc>
          <w:tcPr>
            <w:tcW w:w="2880" w:type="dxa"/>
          </w:tcPr>
          <w:p w14:paraId="19CDF3FB" w14:textId="77777777" w:rsidR="006B1984" w:rsidRPr="00C37D2B" w:rsidRDefault="006B1984" w:rsidP="00206488">
            <w:pPr>
              <w:pStyle w:val="TAL"/>
              <w:keepNext w:val="0"/>
              <w:keepLines w:val="0"/>
              <w:widowControl w:val="0"/>
              <w:rPr>
                <w:rFonts w:cs="Arial"/>
                <w:i/>
                <w:lang w:eastAsia="zh-CN"/>
              </w:rPr>
            </w:pPr>
          </w:p>
        </w:tc>
      </w:tr>
      <w:tr w:rsidR="006B1984" w:rsidRPr="00C37D2B" w14:paraId="67835825" w14:textId="77777777" w:rsidTr="00206488">
        <w:trPr>
          <w:cantSplit/>
        </w:trPr>
        <w:tc>
          <w:tcPr>
            <w:tcW w:w="2448" w:type="dxa"/>
          </w:tcPr>
          <w:p w14:paraId="13F17755" w14:textId="77777777" w:rsidR="006B1984" w:rsidRPr="00C37D2B" w:rsidRDefault="006B1984" w:rsidP="00206488">
            <w:pPr>
              <w:pStyle w:val="TAL"/>
              <w:ind w:left="284"/>
              <w:rPr>
                <w:rFonts w:cs="Arial"/>
                <w:lang w:eastAsia="zh-CN"/>
              </w:rPr>
            </w:pPr>
            <w:r w:rsidRPr="00C37D2B">
              <w:rPr>
                <w:rFonts w:cs="Arial"/>
                <w:lang w:eastAsia="zh-CN"/>
              </w:rPr>
              <w:t>&gt;&gt;Bluetooth Measurement Configuration Name</w:t>
            </w:r>
          </w:p>
        </w:tc>
        <w:tc>
          <w:tcPr>
            <w:tcW w:w="1080" w:type="dxa"/>
          </w:tcPr>
          <w:p w14:paraId="317BB120"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440" w:type="dxa"/>
          </w:tcPr>
          <w:p w14:paraId="7146E9C5" w14:textId="77777777" w:rsidR="006B1984" w:rsidRPr="00C37D2B" w:rsidRDefault="006B1984" w:rsidP="00206488">
            <w:pPr>
              <w:pStyle w:val="TAL"/>
              <w:keepNext w:val="0"/>
              <w:keepLines w:val="0"/>
              <w:widowControl w:val="0"/>
              <w:rPr>
                <w:rFonts w:cs="Arial"/>
                <w:lang w:eastAsia="ja-JP"/>
              </w:rPr>
            </w:pPr>
          </w:p>
        </w:tc>
        <w:tc>
          <w:tcPr>
            <w:tcW w:w="1872" w:type="dxa"/>
          </w:tcPr>
          <w:p w14:paraId="48831FE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SIZE (1..248))</w:t>
            </w:r>
          </w:p>
        </w:tc>
        <w:tc>
          <w:tcPr>
            <w:tcW w:w="2880" w:type="dxa"/>
          </w:tcPr>
          <w:p w14:paraId="696BCC23" w14:textId="77777777" w:rsidR="006B1984" w:rsidRPr="00C37D2B" w:rsidRDefault="006B1984" w:rsidP="00206488">
            <w:pPr>
              <w:pStyle w:val="TAL"/>
              <w:keepNext w:val="0"/>
              <w:keepLines w:val="0"/>
              <w:widowControl w:val="0"/>
              <w:rPr>
                <w:rFonts w:cs="Arial"/>
                <w:i/>
                <w:lang w:eastAsia="zh-CN"/>
              </w:rPr>
            </w:pPr>
          </w:p>
        </w:tc>
      </w:tr>
      <w:tr w:rsidR="006B1984" w:rsidRPr="00C37D2B" w14:paraId="37A2D339" w14:textId="77777777" w:rsidTr="00206488">
        <w:trPr>
          <w:cantSplit/>
        </w:trPr>
        <w:tc>
          <w:tcPr>
            <w:tcW w:w="2448" w:type="dxa"/>
          </w:tcPr>
          <w:p w14:paraId="34D95FD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BT RSSI</w:t>
            </w:r>
          </w:p>
        </w:tc>
        <w:tc>
          <w:tcPr>
            <w:tcW w:w="1080" w:type="dxa"/>
          </w:tcPr>
          <w:p w14:paraId="123E206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440" w:type="dxa"/>
          </w:tcPr>
          <w:p w14:paraId="746F02AF" w14:textId="77777777" w:rsidR="006B1984" w:rsidRPr="00C37D2B" w:rsidRDefault="006B1984" w:rsidP="00206488">
            <w:pPr>
              <w:pStyle w:val="TAL"/>
              <w:keepNext w:val="0"/>
              <w:keepLines w:val="0"/>
              <w:widowControl w:val="0"/>
              <w:rPr>
                <w:rFonts w:cs="Arial"/>
                <w:lang w:eastAsia="ja-JP"/>
              </w:rPr>
            </w:pPr>
          </w:p>
        </w:tc>
        <w:tc>
          <w:tcPr>
            <w:tcW w:w="1872" w:type="dxa"/>
          </w:tcPr>
          <w:p w14:paraId="61C6F4E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28AE092D" w14:textId="77777777" w:rsidR="006B1984" w:rsidRPr="00C37D2B" w:rsidRDefault="006B1984" w:rsidP="00206488">
            <w:pPr>
              <w:pStyle w:val="TAL"/>
              <w:keepNext w:val="0"/>
              <w:keepLines w:val="0"/>
              <w:widowControl w:val="0"/>
              <w:rPr>
                <w:rFonts w:cs="Arial"/>
                <w:i/>
                <w:lang w:eastAsia="zh-CN"/>
              </w:rPr>
            </w:pPr>
            <w:r w:rsidRPr="00C37D2B">
              <w:rPr>
                <w:rFonts w:cs="Arial"/>
                <w:lang w:eastAsia="zh-CN"/>
              </w:rPr>
              <w:t>In case of Immediate MDT, it corresponds to M8 measurement as defined in 37.320 [31].</w:t>
            </w:r>
          </w:p>
        </w:tc>
      </w:tr>
    </w:tbl>
    <w:p w14:paraId="7C8DFD4E"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5FB94EE2" w14:textId="77777777" w:rsidTr="00206488">
        <w:trPr>
          <w:cantSplit/>
          <w:tblHeader/>
        </w:trPr>
        <w:tc>
          <w:tcPr>
            <w:tcW w:w="3686" w:type="dxa"/>
          </w:tcPr>
          <w:p w14:paraId="6E3BA41A"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01136293"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A6D67FC" w14:textId="77777777" w:rsidTr="00206488">
        <w:trPr>
          <w:cantSplit/>
          <w:tblHeader/>
        </w:trPr>
        <w:tc>
          <w:tcPr>
            <w:tcW w:w="3686" w:type="dxa"/>
          </w:tcPr>
          <w:p w14:paraId="631417C1"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maxnoofBluetoothname</w:t>
            </w:r>
          </w:p>
        </w:tc>
        <w:tc>
          <w:tcPr>
            <w:tcW w:w="5670" w:type="dxa"/>
          </w:tcPr>
          <w:p w14:paraId="14E042B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aximum no. of Bluetooth local name used for Bluetooth measurement collection, the maximum value is 4.</w:t>
            </w:r>
          </w:p>
        </w:tc>
      </w:tr>
    </w:tbl>
    <w:p w14:paraId="523B1D24" w14:textId="77777777" w:rsidR="006B1984" w:rsidRPr="00C37D2B" w:rsidRDefault="006B1984" w:rsidP="006B1984">
      <w:pPr>
        <w:widowControl w:val="0"/>
        <w:rPr>
          <w:lang w:eastAsia="zh-CN"/>
        </w:rPr>
      </w:pPr>
    </w:p>
    <w:p w14:paraId="40D9CBD0" w14:textId="77777777" w:rsidR="006B1984" w:rsidRPr="00C37D2B" w:rsidRDefault="006B1984" w:rsidP="006B1984">
      <w:pPr>
        <w:pStyle w:val="Heading3"/>
        <w:keepNext w:val="0"/>
        <w:keepLines w:val="0"/>
        <w:widowControl w:val="0"/>
      </w:pPr>
      <w:bookmarkStart w:id="11727" w:name="_CR9_2_135"/>
      <w:bookmarkStart w:id="11728" w:name="_Toc20954598"/>
      <w:bookmarkStart w:id="11729" w:name="_Toc29902603"/>
      <w:bookmarkStart w:id="11730" w:name="_Toc29906607"/>
      <w:bookmarkStart w:id="11731" w:name="_Toc36550597"/>
      <w:bookmarkStart w:id="11732" w:name="_Toc45104354"/>
      <w:bookmarkStart w:id="11733" w:name="_Toc45227850"/>
      <w:bookmarkStart w:id="11734" w:name="_Toc45891664"/>
      <w:bookmarkStart w:id="11735" w:name="_Toc51764308"/>
      <w:bookmarkStart w:id="11736" w:name="_Toc56528309"/>
      <w:bookmarkStart w:id="11737" w:name="_Toc64382276"/>
      <w:bookmarkStart w:id="11738" w:name="_Toc66283851"/>
      <w:bookmarkStart w:id="11739" w:name="_Toc67911227"/>
      <w:bookmarkStart w:id="11740" w:name="_Toc73980005"/>
      <w:bookmarkStart w:id="11741" w:name="_Toc88650729"/>
      <w:bookmarkStart w:id="11742" w:name="_Toc97885856"/>
      <w:bookmarkStart w:id="11743" w:name="_Toc98882983"/>
      <w:bookmarkStart w:id="11744" w:name="_Toc105523519"/>
      <w:bookmarkStart w:id="11745" w:name="_Toc106131063"/>
      <w:bookmarkStart w:id="11746" w:name="_Toc113840214"/>
      <w:bookmarkStart w:id="11747" w:name="_Toc155893829"/>
      <w:bookmarkEnd w:id="11727"/>
      <w:r w:rsidRPr="00C37D2B">
        <w:t>9.2.135</w:t>
      </w:r>
      <w:r w:rsidRPr="00C37D2B">
        <w:tab/>
      </w:r>
      <w:r w:rsidRPr="00C37D2B">
        <w:rPr>
          <w:lang w:eastAsia="zh-CN"/>
        </w:rPr>
        <w:t>WLAN</w:t>
      </w:r>
      <w:r w:rsidRPr="00C37D2B">
        <w:t xml:space="preserve"> Measurement Configuration</w:t>
      </w:r>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7E6CCD51" w14:textId="77777777" w:rsidR="006B1984" w:rsidRPr="00C37D2B" w:rsidRDefault="006B1984" w:rsidP="006B1984">
      <w:pPr>
        <w:widowControl w:val="0"/>
      </w:pPr>
      <w:r w:rsidRPr="00C37D2B">
        <w:t xml:space="preserve">This IE defines the parameters for </w:t>
      </w:r>
      <w:r w:rsidRPr="00C37D2B">
        <w:rPr>
          <w:lang w:eastAsia="zh-CN"/>
        </w:rPr>
        <w:t>WLAN</w:t>
      </w:r>
      <w:r w:rsidRPr="00C37D2B">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3ECF100E" w14:textId="77777777" w:rsidTr="00206488">
        <w:trPr>
          <w:cantSplit/>
          <w:tblHeader/>
        </w:trPr>
        <w:tc>
          <w:tcPr>
            <w:tcW w:w="2448" w:type="dxa"/>
          </w:tcPr>
          <w:p w14:paraId="2F0D85B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34CF05C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440" w:type="dxa"/>
          </w:tcPr>
          <w:p w14:paraId="051EB19E"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05909E9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1820D66F"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2995FF8B" w14:textId="77777777" w:rsidTr="00206488">
        <w:trPr>
          <w:cantSplit/>
        </w:trPr>
        <w:tc>
          <w:tcPr>
            <w:tcW w:w="2448" w:type="dxa"/>
          </w:tcPr>
          <w:p w14:paraId="28A7B79D" w14:textId="77777777" w:rsidR="006B1984" w:rsidRPr="00C37D2B" w:rsidRDefault="006B1984" w:rsidP="00206488">
            <w:pPr>
              <w:pStyle w:val="TAL"/>
              <w:keepNext w:val="0"/>
              <w:keepLines w:val="0"/>
              <w:widowControl w:val="0"/>
              <w:rPr>
                <w:rFonts w:cs="Arial"/>
                <w:lang w:eastAsia="ja-JP"/>
              </w:rPr>
            </w:pPr>
            <w:r w:rsidRPr="00C37D2B">
              <w:rPr>
                <w:bCs/>
                <w:lang w:eastAsia="zh-CN"/>
              </w:rPr>
              <w:t>WLAN Measurement C</w:t>
            </w:r>
            <w:r w:rsidRPr="00C37D2B">
              <w:rPr>
                <w:bCs/>
              </w:rPr>
              <w:t>onfig</w:t>
            </w:r>
            <w:r w:rsidRPr="00C37D2B">
              <w:rPr>
                <w:bCs/>
                <w:lang w:eastAsia="zh-CN"/>
              </w:rPr>
              <w:t>uration</w:t>
            </w:r>
          </w:p>
        </w:tc>
        <w:tc>
          <w:tcPr>
            <w:tcW w:w="1080" w:type="dxa"/>
          </w:tcPr>
          <w:p w14:paraId="453BC3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w:t>
            </w:r>
          </w:p>
        </w:tc>
        <w:tc>
          <w:tcPr>
            <w:tcW w:w="1440" w:type="dxa"/>
          </w:tcPr>
          <w:p w14:paraId="20C01C78" w14:textId="77777777" w:rsidR="006B1984" w:rsidRPr="00C37D2B" w:rsidRDefault="006B1984" w:rsidP="00206488">
            <w:pPr>
              <w:pStyle w:val="TAL"/>
              <w:keepNext w:val="0"/>
              <w:keepLines w:val="0"/>
              <w:widowControl w:val="0"/>
              <w:rPr>
                <w:rFonts w:cs="Arial"/>
                <w:lang w:eastAsia="ja-JP"/>
              </w:rPr>
            </w:pPr>
          </w:p>
        </w:tc>
        <w:tc>
          <w:tcPr>
            <w:tcW w:w="1872" w:type="dxa"/>
          </w:tcPr>
          <w:p w14:paraId="0510E39E"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73F8C477" w14:textId="77777777" w:rsidR="006B1984" w:rsidRPr="00C37D2B" w:rsidRDefault="006B1984" w:rsidP="00206488">
            <w:pPr>
              <w:pStyle w:val="TAL"/>
              <w:keepNext w:val="0"/>
              <w:keepLines w:val="0"/>
              <w:widowControl w:val="0"/>
              <w:rPr>
                <w:rFonts w:cs="Arial"/>
                <w:i/>
                <w:lang w:eastAsia="zh-CN"/>
              </w:rPr>
            </w:pPr>
          </w:p>
        </w:tc>
      </w:tr>
      <w:tr w:rsidR="006B1984" w:rsidRPr="00C37D2B" w14:paraId="561AF302" w14:textId="77777777" w:rsidTr="00206488">
        <w:trPr>
          <w:cantSplit/>
        </w:trPr>
        <w:tc>
          <w:tcPr>
            <w:tcW w:w="2448" w:type="dxa"/>
          </w:tcPr>
          <w:p w14:paraId="7A794A24" w14:textId="77777777" w:rsidR="006B1984" w:rsidRPr="00542149" w:rsidRDefault="006B1984" w:rsidP="00206488">
            <w:pPr>
              <w:pStyle w:val="TAL"/>
              <w:rPr>
                <w:b/>
                <w:bCs/>
                <w:lang w:eastAsia="zh-CN"/>
              </w:rPr>
            </w:pPr>
            <w:r w:rsidRPr="00542149">
              <w:rPr>
                <w:b/>
                <w:bCs/>
                <w:lang w:eastAsia="zh-CN"/>
              </w:rPr>
              <w:t>WLAN Measurement Configuration Name List</w:t>
            </w:r>
          </w:p>
        </w:tc>
        <w:tc>
          <w:tcPr>
            <w:tcW w:w="1080" w:type="dxa"/>
          </w:tcPr>
          <w:p w14:paraId="1A1E2E55" w14:textId="77777777" w:rsidR="006B1984" w:rsidRPr="00C37D2B" w:rsidRDefault="006B1984" w:rsidP="00206488">
            <w:pPr>
              <w:pStyle w:val="TAL"/>
              <w:keepNext w:val="0"/>
              <w:keepLines w:val="0"/>
              <w:widowControl w:val="0"/>
              <w:rPr>
                <w:rFonts w:cs="Arial"/>
                <w:lang w:eastAsia="zh-CN"/>
              </w:rPr>
            </w:pPr>
          </w:p>
        </w:tc>
        <w:tc>
          <w:tcPr>
            <w:tcW w:w="1440" w:type="dxa"/>
          </w:tcPr>
          <w:p w14:paraId="12E4320C" w14:textId="77777777" w:rsidR="006B1984" w:rsidRPr="00C37D2B" w:rsidRDefault="006B1984" w:rsidP="00206488">
            <w:pPr>
              <w:pStyle w:val="TAL"/>
              <w:keepNext w:val="0"/>
              <w:keepLines w:val="0"/>
              <w:widowControl w:val="0"/>
              <w:rPr>
                <w:rFonts w:cs="Arial"/>
                <w:lang w:eastAsia="zh-CN"/>
              </w:rPr>
            </w:pPr>
            <w:r w:rsidRPr="00C37D2B">
              <w:rPr>
                <w:i/>
              </w:rPr>
              <w:t>0..1</w:t>
            </w:r>
          </w:p>
        </w:tc>
        <w:tc>
          <w:tcPr>
            <w:tcW w:w="1872" w:type="dxa"/>
          </w:tcPr>
          <w:p w14:paraId="5760AE8E" w14:textId="77777777" w:rsidR="006B1984" w:rsidRPr="00C37D2B" w:rsidRDefault="006B1984" w:rsidP="00206488">
            <w:pPr>
              <w:pStyle w:val="TAL"/>
              <w:keepNext w:val="0"/>
              <w:keepLines w:val="0"/>
              <w:widowControl w:val="0"/>
              <w:rPr>
                <w:rFonts w:cs="Arial"/>
                <w:lang w:eastAsia="ja-JP"/>
              </w:rPr>
            </w:pPr>
          </w:p>
        </w:tc>
        <w:tc>
          <w:tcPr>
            <w:tcW w:w="2880" w:type="dxa"/>
          </w:tcPr>
          <w:p w14:paraId="33156045" w14:textId="77777777" w:rsidR="006B1984" w:rsidRPr="00C37D2B" w:rsidRDefault="006B1984" w:rsidP="00206488">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WLAN Measurement Configuration</w:t>
            </w:r>
            <w:r>
              <w:rPr>
                <w:rFonts w:cs="Arial"/>
                <w:iCs/>
                <w:lang w:val="en-US" w:eastAsia="zh-CN"/>
              </w:rPr>
              <w:t xml:space="preserve"> IE is set to </w:t>
            </w:r>
            <w:r w:rsidRPr="00C37D2B">
              <w:rPr>
                <w:rFonts w:cs="Arial"/>
                <w:lang w:eastAsia="ja-JP"/>
              </w:rPr>
              <w:t>"</w:t>
            </w:r>
            <w:r>
              <w:rPr>
                <w:rFonts w:cs="Arial"/>
                <w:iCs/>
                <w:lang w:val="en-US" w:eastAsia="zh-CN"/>
              </w:rPr>
              <w:t>Setup</w:t>
            </w:r>
            <w:r w:rsidRPr="00C37D2B">
              <w:rPr>
                <w:rFonts w:cs="Arial"/>
                <w:lang w:eastAsia="ja-JP"/>
              </w:rPr>
              <w:t>"</w:t>
            </w:r>
            <w:r>
              <w:rPr>
                <w:rFonts w:cs="Arial"/>
                <w:iCs/>
                <w:lang w:val="en-US" w:eastAsia="zh-CN"/>
              </w:rPr>
              <w:t>.</w:t>
            </w:r>
          </w:p>
        </w:tc>
      </w:tr>
      <w:tr w:rsidR="006B1984" w:rsidRPr="00C37D2B" w14:paraId="6564B145" w14:textId="77777777" w:rsidTr="00206488">
        <w:trPr>
          <w:cantSplit/>
        </w:trPr>
        <w:tc>
          <w:tcPr>
            <w:tcW w:w="2448" w:type="dxa"/>
          </w:tcPr>
          <w:p w14:paraId="62E9798D" w14:textId="77777777" w:rsidR="006B1984" w:rsidRPr="00310823" w:rsidRDefault="006B1984" w:rsidP="00206488">
            <w:pPr>
              <w:pStyle w:val="TAL"/>
              <w:keepNext w:val="0"/>
              <w:keepLines w:val="0"/>
              <w:widowControl w:val="0"/>
              <w:ind w:left="142"/>
              <w:rPr>
                <w:rFonts w:cs="Arial"/>
                <w:b/>
                <w:bCs/>
                <w:lang w:eastAsia="zh-CN"/>
              </w:rPr>
            </w:pPr>
            <w:r w:rsidRPr="00310823">
              <w:rPr>
                <w:rFonts w:cs="Arial"/>
                <w:b/>
                <w:bCs/>
                <w:lang w:eastAsia="zh-CN"/>
              </w:rPr>
              <w:t>&gt;WLAN Measurement Configuration Name Item</w:t>
            </w:r>
          </w:p>
        </w:tc>
        <w:tc>
          <w:tcPr>
            <w:tcW w:w="1080" w:type="dxa"/>
          </w:tcPr>
          <w:p w14:paraId="31E910A8" w14:textId="77777777" w:rsidR="006B1984" w:rsidRPr="00C37D2B" w:rsidRDefault="006B1984" w:rsidP="00206488">
            <w:pPr>
              <w:pStyle w:val="TAL"/>
              <w:keepNext w:val="0"/>
              <w:keepLines w:val="0"/>
              <w:widowControl w:val="0"/>
              <w:rPr>
                <w:rFonts w:cs="Arial"/>
                <w:lang w:eastAsia="zh-CN"/>
              </w:rPr>
            </w:pPr>
          </w:p>
        </w:tc>
        <w:tc>
          <w:tcPr>
            <w:tcW w:w="1440" w:type="dxa"/>
          </w:tcPr>
          <w:p w14:paraId="5530CF3A" w14:textId="77777777" w:rsidR="006B1984" w:rsidRPr="00C37D2B" w:rsidRDefault="006B1984" w:rsidP="00206488">
            <w:pPr>
              <w:pStyle w:val="TAL"/>
              <w:keepNext w:val="0"/>
              <w:keepLines w:val="0"/>
              <w:widowControl w:val="0"/>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4C8AC7E0" w14:textId="77777777" w:rsidR="006B1984" w:rsidRPr="00C37D2B" w:rsidRDefault="006B1984" w:rsidP="00206488">
            <w:pPr>
              <w:pStyle w:val="TAL"/>
              <w:keepNext w:val="0"/>
              <w:keepLines w:val="0"/>
              <w:widowControl w:val="0"/>
              <w:rPr>
                <w:rFonts w:cs="Arial"/>
                <w:lang w:eastAsia="ja-JP"/>
              </w:rPr>
            </w:pPr>
          </w:p>
        </w:tc>
        <w:tc>
          <w:tcPr>
            <w:tcW w:w="2880" w:type="dxa"/>
          </w:tcPr>
          <w:p w14:paraId="0322B41F" w14:textId="77777777" w:rsidR="006B1984" w:rsidRPr="00C37D2B" w:rsidRDefault="006B1984" w:rsidP="00206488">
            <w:pPr>
              <w:pStyle w:val="TAL"/>
              <w:keepNext w:val="0"/>
              <w:keepLines w:val="0"/>
              <w:widowControl w:val="0"/>
              <w:rPr>
                <w:rFonts w:cs="Arial"/>
                <w:i/>
                <w:lang w:eastAsia="zh-CN"/>
              </w:rPr>
            </w:pPr>
          </w:p>
        </w:tc>
      </w:tr>
      <w:tr w:rsidR="006B1984" w:rsidRPr="00C37D2B" w14:paraId="563F2901" w14:textId="77777777" w:rsidTr="00206488">
        <w:trPr>
          <w:cantSplit/>
        </w:trPr>
        <w:tc>
          <w:tcPr>
            <w:tcW w:w="2448" w:type="dxa"/>
          </w:tcPr>
          <w:p w14:paraId="62F1A41F" w14:textId="77777777" w:rsidR="006B1984" w:rsidRPr="00C37D2B" w:rsidRDefault="006B1984" w:rsidP="00206488">
            <w:pPr>
              <w:pStyle w:val="TAL"/>
              <w:ind w:left="284"/>
              <w:rPr>
                <w:rFonts w:cs="Arial"/>
                <w:lang w:eastAsia="zh-CN"/>
              </w:rPr>
            </w:pPr>
            <w:r w:rsidRPr="00C37D2B">
              <w:rPr>
                <w:rFonts w:cs="Arial"/>
                <w:lang w:eastAsia="zh-CN"/>
              </w:rPr>
              <w:t>&gt;&gt;WLAN Measurement Configuration Name</w:t>
            </w:r>
          </w:p>
        </w:tc>
        <w:tc>
          <w:tcPr>
            <w:tcW w:w="1080" w:type="dxa"/>
          </w:tcPr>
          <w:p w14:paraId="6B3213F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M</w:t>
            </w:r>
          </w:p>
        </w:tc>
        <w:tc>
          <w:tcPr>
            <w:tcW w:w="1440" w:type="dxa"/>
          </w:tcPr>
          <w:p w14:paraId="7B361C90" w14:textId="77777777" w:rsidR="006B1984" w:rsidRPr="00C37D2B" w:rsidRDefault="006B1984" w:rsidP="00206488">
            <w:pPr>
              <w:pStyle w:val="TAL"/>
              <w:keepNext w:val="0"/>
              <w:keepLines w:val="0"/>
              <w:widowControl w:val="0"/>
              <w:rPr>
                <w:rFonts w:cs="Arial"/>
                <w:lang w:eastAsia="ja-JP"/>
              </w:rPr>
            </w:pPr>
          </w:p>
        </w:tc>
        <w:tc>
          <w:tcPr>
            <w:tcW w:w="1872" w:type="dxa"/>
          </w:tcPr>
          <w:p w14:paraId="65F2B52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2B1B6D5C" w14:textId="77777777" w:rsidR="006B1984" w:rsidRPr="00C37D2B" w:rsidRDefault="006B1984" w:rsidP="00206488">
            <w:pPr>
              <w:pStyle w:val="TAL"/>
              <w:keepNext w:val="0"/>
              <w:keepLines w:val="0"/>
              <w:widowControl w:val="0"/>
              <w:rPr>
                <w:rFonts w:cs="Arial"/>
                <w:i/>
                <w:lang w:eastAsia="zh-CN"/>
              </w:rPr>
            </w:pPr>
          </w:p>
        </w:tc>
      </w:tr>
      <w:tr w:rsidR="006B1984" w:rsidRPr="00C37D2B" w14:paraId="1BF632D6" w14:textId="77777777" w:rsidTr="00206488">
        <w:trPr>
          <w:cantSplit/>
        </w:trPr>
        <w:tc>
          <w:tcPr>
            <w:tcW w:w="2448" w:type="dxa"/>
          </w:tcPr>
          <w:p w14:paraId="5014E93F"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WLAN RSSI</w:t>
            </w:r>
          </w:p>
        </w:tc>
        <w:tc>
          <w:tcPr>
            <w:tcW w:w="1080" w:type="dxa"/>
          </w:tcPr>
          <w:p w14:paraId="4D450694"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440" w:type="dxa"/>
          </w:tcPr>
          <w:p w14:paraId="6C1A3CCC" w14:textId="77777777" w:rsidR="006B1984" w:rsidRPr="00C37D2B" w:rsidRDefault="006B1984" w:rsidP="00206488">
            <w:pPr>
              <w:pStyle w:val="TAL"/>
              <w:keepNext w:val="0"/>
              <w:keepLines w:val="0"/>
              <w:widowControl w:val="0"/>
              <w:rPr>
                <w:rFonts w:cs="Arial"/>
                <w:lang w:eastAsia="ja-JP"/>
              </w:rPr>
            </w:pPr>
          </w:p>
        </w:tc>
        <w:tc>
          <w:tcPr>
            <w:tcW w:w="1872" w:type="dxa"/>
          </w:tcPr>
          <w:p w14:paraId="459B409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7008C839" w14:textId="77777777" w:rsidR="006B1984" w:rsidRPr="00C37D2B" w:rsidRDefault="006B1984" w:rsidP="00206488">
            <w:pPr>
              <w:pStyle w:val="TAL"/>
              <w:keepNext w:val="0"/>
              <w:keepLines w:val="0"/>
              <w:widowControl w:val="0"/>
              <w:rPr>
                <w:rFonts w:cs="Arial"/>
                <w:i/>
                <w:lang w:eastAsia="zh-CN"/>
              </w:rPr>
            </w:pPr>
            <w:r w:rsidRPr="00C37D2B">
              <w:rPr>
                <w:rFonts w:cs="Arial"/>
                <w:lang w:eastAsia="zh-CN"/>
              </w:rPr>
              <w:t>In case of Immediate MDT, it corresponds to M8 as defined in 37.320 [31].</w:t>
            </w:r>
          </w:p>
        </w:tc>
      </w:tr>
      <w:tr w:rsidR="006B1984" w:rsidRPr="00C37D2B" w14:paraId="250016A9" w14:textId="77777777" w:rsidTr="00206488">
        <w:trPr>
          <w:cantSplit/>
        </w:trPr>
        <w:tc>
          <w:tcPr>
            <w:tcW w:w="2448" w:type="dxa"/>
          </w:tcPr>
          <w:p w14:paraId="4F090698"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WLAN RTT</w:t>
            </w:r>
          </w:p>
        </w:tc>
        <w:tc>
          <w:tcPr>
            <w:tcW w:w="1080" w:type="dxa"/>
          </w:tcPr>
          <w:p w14:paraId="284EE0AB"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O</w:t>
            </w:r>
          </w:p>
        </w:tc>
        <w:tc>
          <w:tcPr>
            <w:tcW w:w="1440" w:type="dxa"/>
          </w:tcPr>
          <w:p w14:paraId="750DC5BA" w14:textId="77777777" w:rsidR="006B1984" w:rsidRPr="00C37D2B" w:rsidRDefault="006B1984" w:rsidP="00206488">
            <w:pPr>
              <w:pStyle w:val="TAL"/>
              <w:keepNext w:val="0"/>
              <w:keepLines w:val="0"/>
              <w:widowControl w:val="0"/>
              <w:rPr>
                <w:rFonts w:cs="Arial"/>
                <w:lang w:eastAsia="ja-JP"/>
              </w:rPr>
            </w:pPr>
          </w:p>
        </w:tc>
        <w:tc>
          <w:tcPr>
            <w:tcW w:w="1872" w:type="dxa"/>
          </w:tcPr>
          <w:p w14:paraId="2C6766F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15E59E8C" w14:textId="77777777" w:rsidR="006B1984" w:rsidRPr="00C37D2B" w:rsidRDefault="006B1984" w:rsidP="00206488">
            <w:pPr>
              <w:pStyle w:val="TAL"/>
              <w:keepNext w:val="0"/>
              <w:keepLines w:val="0"/>
              <w:widowControl w:val="0"/>
              <w:rPr>
                <w:rFonts w:cs="Arial"/>
                <w:i/>
                <w:lang w:eastAsia="zh-CN"/>
              </w:rPr>
            </w:pPr>
            <w:r w:rsidRPr="00C37D2B">
              <w:rPr>
                <w:rFonts w:cs="Arial"/>
                <w:lang w:eastAsia="zh-CN"/>
              </w:rPr>
              <w:t>For Immediate MDT, it corresponds to M9 as defined in 37.320 [31].</w:t>
            </w:r>
          </w:p>
        </w:tc>
      </w:tr>
    </w:tbl>
    <w:p w14:paraId="0F7214E9" w14:textId="77777777" w:rsidR="006B1984" w:rsidRPr="00C37D2B"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B1984" w:rsidRPr="00C37D2B" w14:paraId="70CD9758" w14:textId="77777777" w:rsidTr="00206488">
        <w:trPr>
          <w:cantSplit/>
          <w:tblHeader/>
        </w:trPr>
        <w:tc>
          <w:tcPr>
            <w:tcW w:w="3686" w:type="dxa"/>
          </w:tcPr>
          <w:p w14:paraId="2698D50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5670" w:type="dxa"/>
          </w:tcPr>
          <w:p w14:paraId="5030879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712132F2" w14:textId="77777777" w:rsidTr="00206488">
        <w:trPr>
          <w:cantSplit/>
        </w:trPr>
        <w:tc>
          <w:tcPr>
            <w:tcW w:w="3686" w:type="dxa"/>
          </w:tcPr>
          <w:p w14:paraId="1A340AB9" w14:textId="77777777" w:rsidR="006B1984" w:rsidRPr="00C37D2B" w:rsidRDefault="006B1984" w:rsidP="00206488">
            <w:pPr>
              <w:pStyle w:val="TAL"/>
              <w:keepNext w:val="0"/>
              <w:keepLines w:val="0"/>
              <w:widowControl w:val="0"/>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598C298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21AC5C23" w14:textId="77777777" w:rsidR="006B1984" w:rsidRPr="00C37D2B" w:rsidRDefault="006B1984" w:rsidP="006B1984">
      <w:pPr>
        <w:widowControl w:val="0"/>
      </w:pPr>
    </w:p>
    <w:p w14:paraId="6C5765AE" w14:textId="77777777" w:rsidR="006B1984" w:rsidRPr="00C37D2B" w:rsidRDefault="006B1984" w:rsidP="006B1984">
      <w:pPr>
        <w:pStyle w:val="Heading3"/>
        <w:keepNext w:val="0"/>
        <w:keepLines w:val="0"/>
        <w:widowControl w:val="0"/>
      </w:pPr>
      <w:bookmarkStart w:id="11748" w:name="_CR9_2_136"/>
      <w:bookmarkStart w:id="11749" w:name="_Toc20954599"/>
      <w:bookmarkStart w:id="11750" w:name="_Toc29902604"/>
      <w:bookmarkStart w:id="11751" w:name="_Toc29906608"/>
      <w:bookmarkStart w:id="11752" w:name="_Toc36550598"/>
      <w:bookmarkStart w:id="11753" w:name="_Toc45104355"/>
      <w:bookmarkStart w:id="11754" w:name="_Toc45227851"/>
      <w:bookmarkStart w:id="11755" w:name="_Toc45891665"/>
      <w:bookmarkStart w:id="11756" w:name="_Toc51764309"/>
      <w:bookmarkStart w:id="11757" w:name="_Toc56528310"/>
      <w:bookmarkStart w:id="11758" w:name="_Toc64382277"/>
      <w:bookmarkStart w:id="11759" w:name="_Toc66283852"/>
      <w:bookmarkStart w:id="11760" w:name="_Toc67911228"/>
      <w:bookmarkStart w:id="11761" w:name="_Toc73980006"/>
      <w:bookmarkStart w:id="11762" w:name="_Toc88650730"/>
      <w:bookmarkStart w:id="11763" w:name="_Toc97885857"/>
      <w:bookmarkStart w:id="11764" w:name="_Toc98882984"/>
      <w:bookmarkStart w:id="11765" w:name="_Toc105523520"/>
      <w:bookmarkStart w:id="11766" w:name="_Toc106131064"/>
      <w:bookmarkStart w:id="11767" w:name="_Toc113840215"/>
      <w:bookmarkStart w:id="11768" w:name="_Toc155893830"/>
      <w:bookmarkEnd w:id="11748"/>
      <w:r w:rsidRPr="00C37D2B">
        <w:t>9.2.136</w:t>
      </w:r>
      <w:r w:rsidRPr="00C37D2B">
        <w:tab/>
        <w:t>Subscription Based UE Differentiation Information</w:t>
      </w:r>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p>
    <w:p w14:paraId="6FE4C28A" w14:textId="77777777" w:rsidR="006B1984" w:rsidRPr="00C37D2B" w:rsidRDefault="006B1984" w:rsidP="006B1984">
      <w:pPr>
        <w:widowControl w:val="0"/>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C37D2B" w14:paraId="6AC5C3B2" w14:textId="77777777" w:rsidTr="00206488">
        <w:trPr>
          <w:cantSplit/>
          <w:tblHeader/>
        </w:trPr>
        <w:tc>
          <w:tcPr>
            <w:tcW w:w="2448" w:type="dxa"/>
          </w:tcPr>
          <w:p w14:paraId="36080B9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6DB06EA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440" w:type="dxa"/>
          </w:tcPr>
          <w:p w14:paraId="2491C041"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0689517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D06D92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4280D48D" w14:textId="77777777" w:rsidTr="00206488">
        <w:trPr>
          <w:cantSplit/>
        </w:trPr>
        <w:tc>
          <w:tcPr>
            <w:tcW w:w="2448" w:type="dxa"/>
          </w:tcPr>
          <w:p w14:paraId="3FF180A5"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eriodic Communication Indicator</w:t>
            </w:r>
          </w:p>
        </w:tc>
        <w:tc>
          <w:tcPr>
            <w:tcW w:w="1080" w:type="dxa"/>
          </w:tcPr>
          <w:p w14:paraId="2EE112E2"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0B9E32E2" w14:textId="77777777" w:rsidR="006B1984" w:rsidRPr="00C37D2B" w:rsidRDefault="006B1984" w:rsidP="00206488">
            <w:pPr>
              <w:pStyle w:val="TAL"/>
              <w:keepNext w:val="0"/>
              <w:keepLines w:val="0"/>
              <w:widowControl w:val="0"/>
              <w:rPr>
                <w:rFonts w:cs="Arial"/>
                <w:i/>
                <w:lang w:eastAsia="ja-JP"/>
              </w:rPr>
            </w:pPr>
          </w:p>
        </w:tc>
        <w:tc>
          <w:tcPr>
            <w:tcW w:w="1872" w:type="dxa"/>
          </w:tcPr>
          <w:p w14:paraId="4F12C637" w14:textId="77777777" w:rsidR="006B1984" w:rsidRPr="00C37D2B" w:rsidRDefault="006B1984" w:rsidP="00206488">
            <w:pPr>
              <w:pStyle w:val="TAL"/>
              <w:keepNext w:val="0"/>
              <w:keepLines w:val="0"/>
              <w:widowControl w:val="0"/>
              <w:rPr>
                <w:rFonts w:cs="Arial"/>
                <w:snapToGrid w:val="0"/>
                <w:lang w:eastAsia="ja-JP"/>
              </w:rPr>
            </w:pPr>
            <w:r w:rsidRPr="00C37D2B">
              <w:t>ENUMERATED(periodically, on demand, …)</w:t>
            </w:r>
          </w:p>
        </w:tc>
        <w:tc>
          <w:tcPr>
            <w:tcW w:w="2880" w:type="dxa"/>
          </w:tcPr>
          <w:p w14:paraId="1E4B1C13" w14:textId="77777777" w:rsidR="006B1984" w:rsidRPr="00C37D2B" w:rsidRDefault="006B1984" w:rsidP="00206488">
            <w:pPr>
              <w:pStyle w:val="TAL"/>
              <w:keepNext w:val="0"/>
              <w:keepLines w:val="0"/>
              <w:widowControl w:val="0"/>
              <w:rPr>
                <w:rFonts w:cs="Arial"/>
                <w:lang w:eastAsia="ja-JP"/>
              </w:rPr>
            </w:pPr>
            <w:r w:rsidRPr="00C37D2B">
              <w:t>This IE indicates whether the UE communicates periodically or not, e.g. only on demand.</w:t>
            </w:r>
          </w:p>
        </w:tc>
      </w:tr>
      <w:tr w:rsidR="006B1984" w:rsidRPr="00C37D2B" w14:paraId="20858C18" w14:textId="77777777" w:rsidTr="00206488">
        <w:trPr>
          <w:cantSplit/>
        </w:trPr>
        <w:tc>
          <w:tcPr>
            <w:tcW w:w="2448" w:type="dxa"/>
          </w:tcPr>
          <w:p w14:paraId="6367024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Periodic Time</w:t>
            </w:r>
          </w:p>
        </w:tc>
        <w:tc>
          <w:tcPr>
            <w:tcW w:w="1080" w:type="dxa"/>
          </w:tcPr>
          <w:p w14:paraId="01CF74E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0EC569BD" w14:textId="77777777" w:rsidR="006B1984" w:rsidRPr="00C37D2B" w:rsidRDefault="006B1984" w:rsidP="00206488">
            <w:pPr>
              <w:pStyle w:val="TAL"/>
              <w:keepNext w:val="0"/>
              <w:keepLines w:val="0"/>
              <w:widowControl w:val="0"/>
              <w:rPr>
                <w:rFonts w:cs="Arial"/>
                <w:i/>
                <w:lang w:eastAsia="ja-JP"/>
              </w:rPr>
            </w:pPr>
          </w:p>
        </w:tc>
        <w:tc>
          <w:tcPr>
            <w:tcW w:w="1872" w:type="dxa"/>
          </w:tcPr>
          <w:p w14:paraId="46762FA2"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INTEGER (1..3600, …)</w:t>
            </w:r>
          </w:p>
        </w:tc>
        <w:tc>
          <w:tcPr>
            <w:tcW w:w="2880" w:type="dxa"/>
          </w:tcPr>
          <w:p w14:paraId="3F0E3EA1"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his IE indicates the i</w:t>
            </w:r>
            <w:r w:rsidRPr="00C37D2B">
              <w:t>nterval time of periodic communication, the unit is: second</w:t>
            </w:r>
          </w:p>
        </w:tc>
      </w:tr>
      <w:tr w:rsidR="006B1984" w:rsidRPr="00C37D2B" w14:paraId="56C5203E" w14:textId="77777777" w:rsidTr="00206488">
        <w:trPr>
          <w:cantSplit/>
        </w:trPr>
        <w:tc>
          <w:tcPr>
            <w:tcW w:w="2448" w:type="dxa"/>
          </w:tcPr>
          <w:p w14:paraId="3E5C33E2" w14:textId="77777777" w:rsidR="006B1984" w:rsidRPr="00542149" w:rsidRDefault="006B1984" w:rsidP="00206488">
            <w:pPr>
              <w:pStyle w:val="TAL"/>
              <w:rPr>
                <w:b/>
                <w:bCs/>
                <w:lang w:eastAsia="ja-JP"/>
              </w:rPr>
            </w:pPr>
            <w:r w:rsidRPr="00542149">
              <w:rPr>
                <w:b/>
                <w:bCs/>
                <w:lang w:eastAsia="ja-JP"/>
              </w:rPr>
              <w:t>Scheduled Communication Time</w:t>
            </w:r>
          </w:p>
        </w:tc>
        <w:tc>
          <w:tcPr>
            <w:tcW w:w="1080" w:type="dxa"/>
          </w:tcPr>
          <w:p w14:paraId="723F43A9" w14:textId="77777777" w:rsidR="006B1984" w:rsidRPr="00C37D2B" w:rsidRDefault="006B1984" w:rsidP="00206488">
            <w:pPr>
              <w:pStyle w:val="TAL"/>
              <w:keepNext w:val="0"/>
              <w:keepLines w:val="0"/>
              <w:widowControl w:val="0"/>
              <w:rPr>
                <w:rFonts w:cs="Arial"/>
                <w:lang w:eastAsia="ja-JP"/>
              </w:rPr>
            </w:pPr>
          </w:p>
        </w:tc>
        <w:tc>
          <w:tcPr>
            <w:tcW w:w="1440" w:type="dxa"/>
          </w:tcPr>
          <w:p w14:paraId="00138D14" w14:textId="77777777" w:rsidR="006B1984" w:rsidRPr="00C37D2B" w:rsidRDefault="006B1984" w:rsidP="00206488">
            <w:pPr>
              <w:pStyle w:val="TAL"/>
              <w:keepNext w:val="0"/>
              <w:keepLines w:val="0"/>
              <w:widowControl w:val="0"/>
              <w:rPr>
                <w:rFonts w:cs="Arial"/>
                <w:i/>
                <w:lang w:eastAsia="ja-JP"/>
              </w:rPr>
            </w:pPr>
            <w:r w:rsidRPr="00C37D2B">
              <w:rPr>
                <w:rFonts w:cs="Arial"/>
                <w:i/>
                <w:lang w:eastAsia="ja-JP"/>
              </w:rPr>
              <w:t>0..1</w:t>
            </w:r>
          </w:p>
        </w:tc>
        <w:tc>
          <w:tcPr>
            <w:tcW w:w="1872" w:type="dxa"/>
          </w:tcPr>
          <w:p w14:paraId="0917F449" w14:textId="77777777" w:rsidR="006B1984" w:rsidRPr="00C37D2B" w:rsidRDefault="006B1984" w:rsidP="00206488">
            <w:pPr>
              <w:pStyle w:val="TAL"/>
              <w:keepNext w:val="0"/>
              <w:keepLines w:val="0"/>
              <w:widowControl w:val="0"/>
              <w:rPr>
                <w:rFonts w:cs="Arial"/>
                <w:snapToGrid w:val="0"/>
                <w:lang w:eastAsia="ja-JP"/>
              </w:rPr>
            </w:pPr>
          </w:p>
        </w:tc>
        <w:tc>
          <w:tcPr>
            <w:tcW w:w="2880" w:type="dxa"/>
          </w:tcPr>
          <w:p w14:paraId="77035AF3" w14:textId="77777777" w:rsidR="006B1984" w:rsidRPr="00C37D2B" w:rsidRDefault="006B1984" w:rsidP="00206488">
            <w:pPr>
              <w:pStyle w:val="TAL"/>
              <w:keepNext w:val="0"/>
              <w:keepLines w:val="0"/>
              <w:widowControl w:val="0"/>
              <w:rPr>
                <w:rFonts w:cs="Arial"/>
                <w:lang w:eastAsia="ja-JP"/>
              </w:rPr>
            </w:pPr>
            <w:r w:rsidRPr="00C37D2B">
              <w:t>This IE indicates the time zone and day of the week when the UE is available for communication.</w:t>
            </w:r>
          </w:p>
        </w:tc>
      </w:tr>
      <w:tr w:rsidR="006B1984" w:rsidRPr="00C37D2B" w14:paraId="4763FFBC" w14:textId="77777777" w:rsidTr="00206488">
        <w:trPr>
          <w:cantSplit/>
        </w:trPr>
        <w:tc>
          <w:tcPr>
            <w:tcW w:w="2448" w:type="dxa"/>
          </w:tcPr>
          <w:p w14:paraId="6372DDFC"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Day of Week</w:t>
            </w:r>
          </w:p>
        </w:tc>
        <w:tc>
          <w:tcPr>
            <w:tcW w:w="1080" w:type="dxa"/>
          </w:tcPr>
          <w:p w14:paraId="48BB093A"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4A5DD980" w14:textId="77777777" w:rsidR="006B1984" w:rsidRPr="00C37D2B" w:rsidRDefault="006B1984" w:rsidP="00206488">
            <w:pPr>
              <w:pStyle w:val="TAL"/>
              <w:keepNext w:val="0"/>
              <w:keepLines w:val="0"/>
              <w:widowControl w:val="0"/>
              <w:rPr>
                <w:rFonts w:cs="Arial"/>
                <w:i/>
                <w:lang w:eastAsia="ja-JP"/>
              </w:rPr>
            </w:pPr>
          </w:p>
        </w:tc>
        <w:tc>
          <w:tcPr>
            <w:tcW w:w="1872" w:type="dxa"/>
          </w:tcPr>
          <w:p w14:paraId="0D6DDEC4"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zh-CN"/>
              </w:rPr>
              <w:t>BIT STRING (SIZE(7))</w:t>
            </w:r>
          </w:p>
        </w:tc>
        <w:tc>
          <w:tcPr>
            <w:tcW w:w="2880" w:type="dxa"/>
          </w:tcPr>
          <w:p w14:paraId="4B07C1D2" w14:textId="77777777" w:rsidR="006B1984" w:rsidRPr="00C37D2B" w:rsidRDefault="006B1984" w:rsidP="00206488">
            <w:pPr>
              <w:pStyle w:val="TAL"/>
              <w:keepNext w:val="0"/>
              <w:keepLines w:val="0"/>
              <w:widowControl w:val="0"/>
            </w:pPr>
            <w:r w:rsidRPr="00C37D2B">
              <w:t>If Day-Of-Week is not provided this shall be interpreted as every day of the week.</w:t>
            </w:r>
          </w:p>
          <w:p w14:paraId="03A36D1C" w14:textId="77777777" w:rsidR="006B1984" w:rsidRPr="00C37D2B" w:rsidRDefault="006B1984" w:rsidP="00206488">
            <w:pPr>
              <w:pStyle w:val="TAL"/>
              <w:keepNext w:val="0"/>
              <w:keepLines w:val="0"/>
              <w:widowControl w:val="0"/>
              <w:rPr>
                <w:rFonts w:cs="Arial"/>
                <w:lang w:eastAsia="zh-CN"/>
              </w:rPr>
            </w:pPr>
            <w:r w:rsidRPr="00C37D2B">
              <w:rPr>
                <w:rFonts w:cs="Arial"/>
                <w:lang w:eastAsia="zh-CN"/>
              </w:rPr>
              <w:t>Each position in the bitmap represents a day of the week:</w:t>
            </w:r>
          </w:p>
          <w:p w14:paraId="2F9D7A27" w14:textId="77777777" w:rsidR="006B1984" w:rsidRPr="00C37D2B" w:rsidRDefault="006B1984" w:rsidP="00206488">
            <w:pPr>
              <w:pStyle w:val="TAL"/>
              <w:keepNext w:val="0"/>
              <w:keepLines w:val="0"/>
              <w:widowControl w:val="0"/>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1’ indicates ‘scheduled. Value ‘0’ indicates ‘not scheduled’.</w:t>
            </w:r>
          </w:p>
        </w:tc>
      </w:tr>
      <w:tr w:rsidR="006B1984" w:rsidRPr="00C37D2B" w14:paraId="2EE39EF4" w14:textId="77777777" w:rsidTr="00206488">
        <w:trPr>
          <w:cantSplit/>
        </w:trPr>
        <w:tc>
          <w:tcPr>
            <w:tcW w:w="2448" w:type="dxa"/>
          </w:tcPr>
          <w:p w14:paraId="6256B9C5"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Time of Day Start</w:t>
            </w:r>
          </w:p>
        </w:tc>
        <w:tc>
          <w:tcPr>
            <w:tcW w:w="1080" w:type="dxa"/>
          </w:tcPr>
          <w:p w14:paraId="342198A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07EB0416" w14:textId="77777777" w:rsidR="006B1984" w:rsidRPr="00C37D2B" w:rsidRDefault="006B1984" w:rsidP="00206488">
            <w:pPr>
              <w:pStyle w:val="TAL"/>
              <w:keepNext w:val="0"/>
              <w:keepLines w:val="0"/>
              <w:widowControl w:val="0"/>
              <w:rPr>
                <w:rFonts w:cs="Arial"/>
                <w:i/>
                <w:lang w:eastAsia="ja-JP"/>
              </w:rPr>
            </w:pPr>
          </w:p>
        </w:tc>
        <w:tc>
          <w:tcPr>
            <w:tcW w:w="1872" w:type="dxa"/>
          </w:tcPr>
          <w:p w14:paraId="5E086E4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86399, …)</w:t>
            </w:r>
          </w:p>
        </w:tc>
        <w:tc>
          <w:tcPr>
            <w:tcW w:w="2880" w:type="dxa"/>
          </w:tcPr>
          <w:p w14:paraId="047C3D31" w14:textId="77777777" w:rsidR="006B1984" w:rsidRPr="00C37D2B" w:rsidRDefault="006B1984" w:rsidP="00206488">
            <w:pPr>
              <w:pStyle w:val="TAL"/>
              <w:keepNext w:val="0"/>
              <w:keepLines w:val="0"/>
              <w:widowControl w:val="0"/>
            </w:pPr>
            <w:r w:rsidRPr="00C37D2B">
              <w:t>This IE indicates the time to start of the day, each value represent the corresponding second since 00:00 of the day.</w:t>
            </w:r>
          </w:p>
          <w:p w14:paraId="2D4443A3" w14:textId="77777777" w:rsidR="006B1984" w:rsidRPr="00C37D2B" w:rsidRDefault="006B1984" w:rsidP="00206488">
            <w:pPr>
              <w:pStyle w:val="TAL"/>
              <w:keepNext w:val="0"/>
              <w:keepLines w:val="0"/>
              <w:widowControl w:val="0"/>
            </w:pPr>
            <w:r w:rsidRPr="00C37D2B">
              <w:t>If Time-Of-Day-Start is not provided, starting time shall be set to start of the day(s) indicated by Day-Of-Week.</w:t>
            </w:r>
          </w:p>
        </w:tc>
      </w:tr>
      <w:tr w:rsidR="006B1984" w:rsidRPr="00C37D2B" w14:paraId="0A2C03B7" w14:textId="77777777" w:rsidTr="00206488">
        <w:trPr>
          <w:cantSplit/>
        </w:trPr>
        <w:tc>
          <w:tcPr>
            <w:tcW w:w="2448" w:type="dxa"/>
          </w:tcPr>
          <w:p w14:paraId="6D55CF34" w14:textId="77777777" w:rsidR="006B1984" w:rsidRPr="00C37D2B" w:rsidRDefault="006B1984" w:rsidP="00206488">
            <w:pPr>
              <w:pStyle w:val="TAL"/>
              <w:keepNext w:val="0"/>
              <w:keepLines w:val="0"/>
              <w:widowControl w:val="0"/>
              <w:ind w:left="142"/>
              <w:rPr>
                <w:rFonts w:cs="Arial"/>
                <w:lang w:eastAsia="ja-JP"/>
              </w:rPr>
            </w:pPr>
            <w:r w:rsidRPr="00C37D2B">
              <w:rPr>
                <w:rFonts w:cs="Arial"/>
                <w:lang w:eastAsia="ja-JP"/>
              </w:rPr>
              <w:t>&gt;Time of Day End</w:t>
            </w:r>
          </w:p>
        </w:tc>
        <w:tc>
          <w:tcPr>
            <w:tcW w:w="1080" w:type="dxa"/>
          </w:tcPr>
          <w:p w14:paraId="0FFAF28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29380462" w14:textId="77777777" w:rsidR="006B1984" w:rsidRPr="00C37D2B" w:rsidRDefault="006B1984" w:rsidP="00206488">
            <w:pPr>
              <w:pStyle w:val="TAL"/>
              <w:keepNext w:val="0"/>
              <w:keepLines w:val="0"/>
              <w:widowControl w:val="0"/>
              <w:rPr>
                <w:rFonts w:cs="Arial"/>
                <w:i/>
                <w:lang w:eastAsia="ja-JP"/>
              </w:rPr>
            </w:pPr>
          </w:p>
        </w:tc>
        <w:tc>
          <w:tcPr>
            <w:tcW w:w="1872" w:type="dxa"/>
          </w:tcPr>
          <w:p w14:paraId="650CF26D"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INTEGER (0..86399, …)</w:t>
            </w:r>
          </w:p>
        </w:tc>
        <w:tc>
          <w:tcPr>
            <w:tcW w:w="2880" w:type="dxa"/>
          </w:tcPr>
          <w:p w14:paraId="3CBD1CBC" w14:textId="77777777" w:rsidR="006B1984" w:rsidRPr="00C37D2B" w:rsidRDefault="006B1984" w:rsidP="00206488">
            <w:pPr>
              <w:pStyle w:val="TAL"/>
              <w:keepNext w:val="0"/>
              <w:keepLines w:val="0"/>
              <w:widowControl w:val="0"/>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3E0429AB" w14:textId="77777777" w:rsidR="006B1984" w:rsidRPr="00C37D2B" w:rsidRDefault="006B1984" w:rsidP="00206488">
            <w:pPr>
              <w:pStyle w:val="TAL"/>
              <w:keepNext w:val="0"/>
              <w:keepLines w:val="0"/>
              <w:widowControl w:val="0"/>
            </w:pPr>
          </w:p>
          <w:p w14:paraId="40BF6900" w14:textId="77777777" w:rsidR="006B1984" w:rsidRPr="00C37D2B" w:rsidRDefault="006B1984" w:rsidP="00206488">
            <w:pPr>
              <w:pStyle w:val="TAL"/>
              <w:keepNext w:val="0"/>
              <w:keepLines w:val="0"/>
              <w:widowControl w:val="0"/>
            </w:pPr>
            <w:r w:rsidRPr="00C37D2B">
              <w:t>If Time-Of-Day-End is not provided, ending time is end of the day(s) indicated by Day-Of-Week.</w:t>
            </w:r>
          </w:p>
        </w:tc>
      </w:tr>
      <w:tr w:rsidR="006B1984" w:rsidRPr="00C37D2B" w14:paraId="63256548" w14:textId="77777777" w:rsidTr="00206488">
        <w:trPr>
          <w:cantSplit/>
        </w:trPr>
        <w:tc>
          <w:tcPr>
            <w:tcW w:w="2448" w:type="dxa"/>
          </w:tcPr>
          <w:p w14:paraId="5597275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tationary Indication</w:t>
            </w:r>
          </w:p>
        </w:tc>
        <w:tc>
          <w:tcPr>
            <w:tcW w:w="1080" w:type="dxa"/>
          </w:tcPr>
          <w:p w14:paraId="22CE4194"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5DB68AFA" w14:textId="77777777" w:rsidR="006B1984" w:rsidRPr="00C37D2B" w:rsidRDefault="006B1984" w:rsidP="00206488">
            <w:pPr>
              <w:pStyle w:val="TAL"/>
              <w:keepNext w:val="0"/>
              <w:keepLines w:val="0"/>
              <w:widowControl w:val="0"/>
              <w:rPr>
                <w:rFonts w:cs="Arial"/>
                <w:i/>
                <w:lang w:eastAsia="ja-JP"/>
              </w:rPr>
            </w:pPr>
          </w:p>
        </w:tc>
        <w:tc>
          <w:tcPr>
            <w:tcW w:w="1872" w:type="dxa"/>
          </w:tcPr>
          <w:p w14:paraId="3EFE8C3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80" w:type="dxa"/>
          </w:tcPr>
          <w:p w14:paraId="4655C2F7" w14:textId="77777777" w:rsidR="006B1984" w:rsidRPr="00C37D2B" w:rsidRDefault="006B1984" w:rsidP="00206488">
            <w:pPr>
              <w:pStyle w:val="TAL"/>
              <w:keepNext w:val="0"/>
              <w:keepLines w:val="0"/>
              <w:widowControl w:val="0"/>
              <w:rPr>
                <w:rFonts w:cs="Arial"/>
                <w:lang w:eastAsia="ja-JP"/>
              </w:rPr>
            </w:pPr>
          </w:p>
        </w:tc>
      </w:tr>
      <w:tr w:rsidR="006B1984" w:rsidRPr="00C37D2B" w14:paraId="54944C3F" w14:textId="77777777" w:rsidTr="00206488">
        <w:trPr>
          <w:cantSplit/>
        </w:trPr>
        <w:tc>
          <w:tcPr>
            <w:tcW w:w="2448" w:type="dxa"/>
          </w:tcPr>
          <w:p w14:paraId="2CAB560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Traffic Profile</w:t>
            </w:r>
          </w:p>
        </w:tc>
        <w:tc>
          <w:tcPr>
            <w:tcW w:w="1080" w:type="dxa"/>
          </w:tcPr>
          <w:p w14:paraId="4410CA80"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5335568F" w14:textId="77777777" w:rsidR="006B1984" w:rsidRPr="00C37D2B" w:rsidRDefault="006B1984" w:rsidP="00206488">
            <w:pPr>
              <w:pStyle w:val="TAL"/>
              <w:keepNext w:val="0"/>
              <w:keepLines w:val="0"/>
              <w:widowControl w:val="0"/>
              <w:rPr>
                <w:rFonts w:cs="Arial"/>
                <w:i/>
                <w:lang w:eastAsia="ja-JP"/>
              </w:rPr>
            </w:pPr>
          </w:p>
        </w:tc>
        <w:tc>
          <w:tcPr>
            <w:tcW w:w="1872" w:type="dxa"/>
          </w:tcPr>
          <w:p w14:paraId="40467F6B"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UMERATED(single packet, dual packets, multiple packets, …)</w:t>
            </w:r>
          </w:p>
        </w:tc>
        <w:tc>
          <w:tcPr>
            <w:tcW w:w="2880" w:type="dxa"/>
          </w:tcPr>
          <w:p w14:paraId="6B93130C"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single packet" indicates single packet transmission (UL or DL),</w:t>
            </w:r>
          </w:p>
          <w:p w14:paraId="044E91C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dual packets" indicates dual packet transmission (UL with subsequent DL, or DL with subsequent UL),</w:t>
            </w:r>
          </w:p>
          <w:p w14:paraId="553B074F"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multiple packets" indicates multiple packets transmission.</w:t>
            </w:r>
          </w:p>
        </w:tc>
      </w:tr>
      <w:tr w:rsidR="006B1984" w:rsidRPr="00C37D2B" w14:paraId="7C725B2A" w14:textId="77777777" w:rsidTr="00206488">
        <w:trPr>
          <w:cantSplit/>
        </w:trPr>
        <w:tc>
          <w:tcPr>
            <w:tcW w:w="2448" w:type="dxa"/>
          </w:tcPr>
          <w:p w14:paraId="583DF1F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attery Indication</w:t>
            </w:r>
          </w:p>
        </w:tc>
        <w:tc>
          <w:tcPr>
            <w:tcW w:w="1080" w:type="dxa"/>
          </w:tcPr>
          <w:p w14:paraId="5B786BD8"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O</w:t>
            </w:r>
          </w:p>
        </w:tc>
        <w:tc>
          <w:tcPr>
            <w:tcW w:w="1440" w:type="dxa"/>
          </w:tcPr>
          <w:p w14:paraId="35CE1283" w14:textId="77777777" w:rsidR="006B1984" w:rsidRPr="00C37D2B" w:rsidRDefault="006B1984" w:rsidP="00206488">
            <w:pPr>
              <w:pStyle w:val="TAL"/>
              <w:keepNext w:val="0"/>
              <w:keepLines w:val="0"/>
              <w:widowControl w:val="0"/>
              <w:rPr>
                <w:rFonts w:cs="Arial"/>
                <w:i/>
                <w:lang w:eastAsia="ja-JP"/>
              </w:rPr>
            </w:pPr>
          </w:p>
        </w:tc>
        <w:tc>
          <w:tcPr>
            <w:tcW w:w="1872" w:type="dxa"/>
          </w:tcPr>
          <w:p w14:paraId="3DA90BA6" w14:textId="77777777" w:rsidR="006B1984" w:rsidRPr="00C37D2B" w:rsidRDefault="006B1984" w:rsidP="00206488">
            <w:pPr>
              <w:pStyle w:val="TAL"/>
              <w:keepNext w:val="0"/>
              <w:keepLines w:val="0"/>
              <w:widowControl w:val="0"/>
              <w:rPr>
                <w:rFonts w:cs="Arial"/>
                <w:snapToGrid w:val="0"/>
                <w:lang w:eastAsia="ja-JP"/>
              </w:rPr>
            </w:pPr>
            <w:r w:rsidRPr="00C37D2B">
              <w:rPr>
                <w:rFonts w:cs="Arial"/>
                <w:lang w:eastAsia="ja-JP"/>
              </w:rPr>
              <w:t>ENUMERATED(battery powered, battery powered not rechargeable or replaceable, not battery powered, …)</w:t>
            </w:r>
          </w:p>
        </w:tc>
        <w:tc>
          <w:tcPr>
            <w:tcW w:w="2880" w:type="dxa"/>
          </w:tcPr>
          <w:p w14:paraId="1930B3E7"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4A204794" w14:textId="77777777" w:rsidR="006B1984" w:rsidRPr="00C37D2B" w:rsidRDefault="006B1984" w:rsidP="006B1984">
      <w:pPr>
        <w:widowControl w:val="0"/>
      </w:pPr>
    </w:p>
    <w:p w14:paraId="5366D334" w14:textId="77777777" w:rsidR="006B1984" w:rsidRPr="00C37D2B" w:rsidRDefault="006B1984" w:rsidP="006B1984">
      <w:pPr>
        <w:pStyle w:val="Heading3"/>
        <w:keepNext w:val="0"/>
        <w:keepLines w:val="0"/>
        <w:widowControl w:val="0"/>
        <w:rPr>
          <w:lang w:eastAsia="zh-CN"/>
        </w:rPr>
      </w:pPr>
      <w:bookmarkStart w:id="11769" w:name="_CR9_2_137"/>
      <w:bookmarkStart w:id="11770" w:name="_Toc20954600"/>
      <w:bookmarkStart w:id="11771" w:name="_Toc29902605"/>
      <w:bookmarkStart w:id="11772" w:name="_Toc29906609"/>
      <w:bookmarkStart w:id="11773" w:name="_Toc36550599"/>
      <w:bookmarkStart w:id="11774" w:name="_Toc45104356"/>
      <w:bookmarkStart w:id="11775" w:name="_Toc45227852"/>
      <w:bookmarkStart w:id="11776" w:name="_Toc45891666"/>
      <w:bookmarkStart w:id="11777" w:name="_Toc51764310"/>
      <w:bookmarkStart w:id="11778" w:name="_Toc56528311"/>
      <w:bookmarkStart w:id="11779" w:name="_Toc64382278"/>
      <w:bookmarkStart w:id="11780" w:name="_Toc66283853"/>
      <w:bookmarkStart w:id="11781" w:name="_Toc67911229"/>
      <w:bookmarkStart w:id="11782" w:name="_Toc73980007"/>
      <w:bookmarkStart w:id="11783" w:name="_Toc88650731"/>
      <w:bookmarkStart w:id="11784" w:name="_Toc97885858"/>
      <w:bookmarkStart w:id="11785" w:name="_Toc98882985"/>
      <w:bookmarkStart w:id="11786" w:name="_Toc105523521"/>
      <w:bookmarkStart w:id="11787" w:name="_Toc106131065"/>
      <w:bookmarkStart w:id="11788" w:name="_Toc113840216"/>
      <w:bookmarkStart w:id="11789" w:name="_Toc155893831"/>
      <w:bookmarkEnd w:id="11769"/>
      <w:r w:rsidRPr="00C37D2B">
        <w:rPr>
          <w:lang w:eastAsia="zh-CN"/>
        </w:rPr>
        <w:t>9.2.137</w:t>
      </w:r>
      <w:r w:rsidRPr="00C37D2B">
        <w:rPr>
          <w:lang w:eastAsia="zh-CN"/>
        </w:rPr>
        <w:tab/>
        <w:t>Duplication activation</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p>
    <w:p w14:paraId="2AC154F3" w14:textId="77777777" w:rsidR="006B1984" w:rsidRPr="00C37D2B" w:rsidRDefault="006B1984" w:rsidP="006B1984">
      <w:pPr>
        <w:widowControl w:val="0"/>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6560703F"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55E4A6B3" w14:textId="77777777" w:rsidR="006B1984" w:rsidRPr="00C37D2B" w:rsidRDefault="006B1984" w:rsidP="00206488">
            <w:pPr>
              <w:pStyle w:val="TAH"/>
              <w:keepNext w:val="0"/>
              <w:keepLines w:val="0"/>
              <w:widowControl w:val="0"/>
            </w:pPr>
            <w:r w:rsidRPr="00C37D2B">
              <w:t>IE/Group Name</w:t>
            </w:r>
          </w:p>
        </w:tc>
        <w:tc>
          <w:tcPr>
            <w:tcW w:w="556" w:type="pct"/>
            <w:tcBorders>
              <w:top w:val="single" w:sz="4" w:space="0" w:color="auto"/>
              <w:left w:val="single" w:sz="4" w:space="0" w:color="auto"/>
              <w:bottom w:val="single" w:sz="4" w:space="0" w:color="auto"/>
              <w:right w:val="single" w:sz="4" w:space="0" w:color="auto"/>
            </w:tcBorders>
          </w:tcPr>
          <w:p w14:paraId="3FDBF240" w14:textId="77777777" w:rsidR="006B1984" w:rsidRPr="00C37D2B" w:rsidRDefault="006B1984" w:rsidP="00206488">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73E95731" w14:textId="77777777" w:rsidR="006B1984" w:rsidRPr="00C37D2B" w:rsidRDefault="006B1984" w:rsidP="00206488">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59C2D9C0" w14:textId="77777777" w:rsidR="006B1984" w:rsidRPr="00C37D2B" w:rsidRDefault="006B1984" w:rsidP="00206488">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23288AC5" w14:textId="77777777" w:rsidR="006B1984" w:rsidRPr="00C37D2B" w:rsidRDefault="006B1984" w:rsidP="00206488">
            <w:pPr>
              <w:pStyle w:val="TAH"/>
              <w:keepNext w:val="0"/>
              <w:keepLines w:val="0"/>
              <w:widowControl w:val="0"/>
            </w:pPr>
            <w:r w:rsidRPr="00C37D2B">
              <w:t>Semantics Description</w:t>
            </w:r>
          </w:p>
        </w:tc>
      </w:tr>
      <w:tr w:rsidR="006B1984" w:rsidRPr="00C37D2B" w14:paraId="29C7136B"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3FBF0212" w14:textId="77777777" w:rsidR="006B1984" w:rsidRPr="00C37D2B" w:rsidRDefault="006B1984" w:rsidP="00206488">
            <w:pPr>
              <w:pStyle w:val="TAL"/>
              <w:keepNext w:val="0"/>
              <w:keepLines w:val="0"/>
              <w:widowControl w:val="0"/>
              <w:rPr>
                <w:lang w:eastAsia="zh-CN"/>
              </w:rPr>
            </w:pPr>
            <w:r w:rsidRPr="00C37D2B">
              <w:t xml:space="preserve">Duplication </w:t>
            </w:r>
            <w:r w:rsidRPr="00C37D2B">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DBF3692" w14:textId="77777777" w:rsidR="006B1984" w:rsidRPr="00C37D2B" w:rsidRDefault="006B1984" w:rsidP="00206488">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4B9D4433" w14:textId="77777777" w:rsidR="006B1984" w:rsidRPr="00C37D2B" w:rsidRDefault="006B1984" w:rsidP="0020648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4E251A" w14:textId="77777777" w:rsidR="006B1984" w:rsidRPr="00C37D2B" w:rsidRDefault="006B1984" w:rsidP="00206488">
            <w:pPr>
              <w:pStyle w:val="TAL"/>
              <w:keepNext w:val="0"/>
              <w:keepLines w:val="0"/>
              <w:widowControl w:val="0"/>
            </w:pPr>
            <w:r w:rsidRPr="00C37D2B">
              <w:t>ENUMERATED (</w:t>
            </w:r>
          </w:p>
          <w:p w14:paraId="2FF248B6" w14:textId="77777777" w:rsidR="006B1984" w:rsidRPr="00C37D2B" w:rsidRDefault="006B1984" w:rsidP="00206488">
            <w:pPr>
              <w:pStyle w:val="TAL"/>
              <w:keepNext w:val="0"/>
              <w:keepLines w:val="0"/>
              <w:widowControl w:val="0"/>
            </w:pPr>
            <w:r w:rsidRPr="00C37D2B">
              <w:rPr>
                <w:lang w:eastAsia="zh-CN"/>
              </w:rPr>
              <w:t>Active, Inactive,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7CDC481A" w14:textId="77777777" w:rsidR="006B1984" w:rsidRPr="00C37D2B" w:rsidRDefault="006B1984" w:rsidP="00206488">
            <w:pPr>
              <w:pStyle w:val="TAL"/>
              <w:keepNext w:val="0"/>
              <w:keepLines w:val="0"/>
              <w:widowControl w:val="0"/>
              <w:rPr>
                <w:i/>
                <w:lang w:eastAsia="zh-CN"/>
              </w:rPr>
            </w:pPr>
          </w:p>
        </w:tc>
      </w:tr>
    </w:tbl>
    <w:p w14:paraId="5540C104" w14:textId="77777777" w:rsidR="006B1984" w:rsidRPr="00C37D2B" w:rsidRDefault="006B1984" w:rsidP="006B1984">
      <w:pPr>
        <w:widowControl w:val="0"/>
        <w:rPr>
          <w:lang w:eastAsia="zh-CN"/>
        </w:rPr>
      </w:pPr>
    </w:p>
    <w:p w14:paraId="3039ABCB" w14:textId="77777777" w:rsidR="006B1984" w:rsidRPr="00C37D2B" w:rsidRDefault="006B1984" w:rsidP="006B1984">
      <w:pPr>
        <w:pStyle w:val="Heading3"/>
        <w:keepNext w:val="0"/>
        <w:keepLines w:val="0"/>
        <w:widowControl w:val="0"/>
        <w:rPr>
          <w:lang w:eastAsia="zh-CN"/>
        </w:rPr>
      </w:pPr>
      <w:bookmarkStart w:id="11790" w:name="_CR9_2_138"/>
      <w:bookmarkStart w:id="11791" w:name="_Toc20954601"/>
      <w:bookmarkStart w:id="11792" w:name="_Toc29902606"/>
      <w:bookmarkStart w:id="11793" w:name="_Toc29906610"/>
      <w:bookmarkStart w:id="11794" w:name="_Toc36550600"/>
      <w:bookmarkStart w:id="11795" w:name="_Toc45104357"/>
      <w:bookmarkStart w:id="11796" w:name="_Toc45227853"/>
      <w:bookmarkStart w:id="11797" w:name="_Toc45891667"/>
      <w:bookmarkStart w:id="11798" w:name="_Toc51764311"/>
      <w:bookmarkStart w:id="11799" w:name="_Toc56528312"/>
      <w:bookmarkStart w:id="11800" w:name="_Toc64382279"/>
      <w:bookmarkStart w:id="11801" w:name="_Toc66283854"/>
      <w:bookmarkStart w:id="11802" w:name="_Toc67911230"/>
      <w:bookmarkStart w:id="11803" w:name="_Toc73980008"/>
      <w:bookmarkStart w:id="11804" w:name="_Toc88650732"/>
      <w:bookmarkStart w:id="11805" w:name="_Toc97885859"/>
      <w:bookmarkStart w:id="11806" w:name="_Toc98882986"/>
      <w:bookmarkStart w:id="11807" w:name="_Toc105523522"/>
      <w:bookmarkStart w:id="11808" w:name="_Toc106131066"/>
      <w:bookmarkStart w:id="11809" w:name="_Toc113840217"/>
      <w:bookmarkStart w:id="11810" w:name="_Toc155893832"/>
      <w:bookmarkEnd w:id="11790"/>
      <w:r w:rsidRPr="00C37D2B">
        <w:rPr>
          <w:lang w:eastAsia="zh-CN"/>
        </w:rPr>
        <w:t>9.2.138</w:t>
      </w:r>
      <w:r w:rsidRPr="00C37D2B">
        <w:rPr>
          <w:lang w:eastAsia="zh-CN"/>
        </w:rPr>
        <w:tab/>
        <w:t>LCID</w:t>
      </w:r>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2F804F75" w14:textId="77777777" w:rsidR="006B1984" w:rsidRPr="00C37D2B" w:rsidRDefault="006B1984" w:rsidP="006B1984">
      <w:pPr>
        <w:widowControl w:val="0"/>
        <w:rPr>
          <w:lang w:eastAsia="zh-CN"/>
        </w:rPr>
      </w:pPr>
      <w:r w:rsidRPr="00C37D2B">
        <w:rPr>
          <w:lang w:eastAsia="zh-CN"/>
        </w:rPr>
        <w:t>This IE uniquely identifies a LCID for the associated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C37D2B" w14:paraId="32B5E31F"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687504A2" w14:textId="77777777" w:rsidR="006B1984" w:rsidRPr="00C37D2B" w:rsidRDefault="006B1984" w:rsidP="00206488">
            <w:pPr>
              <w:pStyle w:val="TAH"/>
              <w:keepNext w:val="0"/>
              <w:keepLines w:val="0"/>
              <w:widowControl w:val="0"/>
              <w:rPr>
                <w:rFonts w:eastAsia="Malgun Gothic"/>
              </w:rPr>
            </w:pPr>
            <w:r w:rsidRPr="00C37D2B">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3F9F7A" w14:textId="77777777" w:rsidR="006B1984" w:rsidRPr="00C37D2B" w:rsidRDefault="006B1984" w:rsidP="00206488">
            <w:pPr>
              <w:pStyle w:val="TAH"/>
              <w:keepNext w:val="0"/>
              <w:keepLines w:val="0"/>
              <w:widowControl w:val="0"/>
              <w:rPr>
                <w:rFonts w:eastAsia="Malgun Gothic"/>
              </w:rPr>
            </w:pPr>
            <w:r w:rsidRPr="00C37D2B">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FD60959" w14:textId="77777777" w:rsidR="006B1984" w:rsidRPr="00C37D2B" w:rsidRDefault="006B1984" w:rsidP="00206488">
            <w:pPr>
              <w:pStyle w:val="TAH"/>
              <w:keepNext w:val="0"/>
              <w:keepLines w:val="0"/>
              <w:widowControl w:val="0"/>
              <w:rPr>
                <w:rFonts w:eastAsia="Malgun Gothic"/>
              </w:rPr>
            </w:pPr>
            <w:r w:rsidRPr="00C37D2B">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31318941" w14:textId="77777777" w:rsidR="006B1984" w:rsidRPr="00C37D2B" w:rsidRDefault="006B1984" w:rsidP="00206488">
            <w:pPr>
              <w:pStyle w:val="TAH"/>
              <w:keepNext w:val="0"/>
              <w:keepLines w:val="0"/>
              <w:widowControl w:val="0"/>
              <w:rPr>
                <w:rFonts w:eastAsia="Malgun Gothic"/>
              </w:rPr>
            </w:pPr>
            <w:r w:rsidRPr="00C37D2B">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46B47FF" w14:textId="77777777" w:rsidR="006B1984" w:rsidRPr="00C37D2B" w:rsidRDefault="006B1984" w:rsidP="00206488">
            <w:pPr>
              <w:pStyle w:val="TAH"/>
              <w:keepNext w:val="0"/>
              <w:keepLines w:val="0"/>
              <w:widowControl w:val="0"/>
              <w:rPr>
                <w:rFonts w:eastAsia="Malgun Gothic"/>
              </w:rPr>
            </w:pPr>
            <w:r w:rsidRPr="00C37D2B">
              <w:rPr>
                <w:rFonts w:eastAsia="Malgun Gothic"/>
              </w:rPr>
              <w:t>Semantics description</w:t>
            </w:r>
          </w:p>
        </w:tc>
      </w:tr>
      <w:tr w:rsidR="006B1984" w:rsidRPr="00C37D2B" w14:paraId="071BFAD9"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06D6DBCE" w14:textId="77777777" w:rsidR="006B1984" w:rsidRPr="00C37D2B" w:rsidRDefault="006B1984" w:rsidP="00206488">
            <w:pPr>
              <w:pStyle w:val="TAL"/>
              <w:keepNext w:val="0"/>
              <w:keepLines w:val="0"/>
              <w:widowControl w:val="0"/>
              <w:rPr>
                <w:rFonts w:eastAsia="Malgun Gothic"/>
              </w:rPr>
            </w:pPr>
            <w:r w:rsidRPr="00C37D2B">
              <w:rPr>
                <w:rFonts w:eastAsia="Malgun Gothic"/>
              </w:rPr>
              <w:t>LC</w:t>
            </w:r>
            <w:r w:rsidRPr="00C37D2B">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7BBB2282" w14:textId="77777777" w:rsidR="006B1984" w:rsidRPr="00C37D2B" w:rsidRDefault="006B1984" w:rsidP="00206488">
            <w:pPr>
              <w:pStyle w:val="TAL"/>
              <w:keepNext w:val="0"/>
              <w:keepLines w:val="0"/>
              <w:widowControl w:val="0"/>
              <w:rPr>
                <w:rFonts w:eastAsia="Malgun Gothic"/>
              </w:rPr>
            </w:pPr>
            <w:r w:rsidRPr="00C37D2B">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5527C9AA" w14:textId="77777777" w:rsidR="006B1984" w:rsidRPr="00C37D2B" w:rsidRDefault="006B1984" w:rsidP="0020648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72706316" w14:textId="77777777" w:rsidR="006B1984" w:rsidRPr="00C37D2B" w:rsidRDefault="006B1984" w:rsidP="00206488">
            <w:pPr>
              <w:pStyle w:val="TAL"/>
              <w:keepNext w:val="0"/>
              <w:keepLines w:val="0"/>
              <w:widowControl w:val="0"/>
              <w:rPr>
                <w:rFonts w:eastAsia="Malgun Gothic"/>
              </w:rPr>
            </w:pPr>
            <w:r w:rsidRPr="00C37D2B">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962526" w14:textId="77777777" w:rsidR="006B1984" w:rsidRPr="00C37D2B" w:rsidRDefault="006B1984" w:rsidP="00206488">
            <w:pPr>
              <w:pStyle w:val="TAL"/>
              <w:keepNext w:val="0"/>
              <w:keepLines w:val="0"/>
              <w:widowControl w:val="0"/>
              <w:rPr>
                <w:rFonts w:eastAsia="Malgun Gothic"/>
              </w:rPr>
            </w:pPr>
            <w:r w:rsidRPr="00C37D2B">
              <w:rPr>
                <w:rFonts w:eastAsia="Malgun Gothic"/>
              </w:rPr>
              <w:t xml:space="preserve">Corresponds to </w:t>
            </w:r>
            <w:r>
              <w:rPr>
                <w:rFonts w:eastAsia="Malgun Gothic"/>
              </w:rPr>
              <w:t xml:space="preserve">information provided in </w:t>
            </w:r>
            <w:r w:rsidRPr="00C37D2B">
              <w:rPr>
                <w:rFonts w:eastAsia="Malgun Gothic"/>
              </w:rPr>
              <w:t xml:space="preserve">the </w:t>
            </w:r>
            <w:r w:rsidRPr="00C37D2B">
              <w:rPr>
                <w:rFonts w:eastAsia="Malgun Gothic"/>
                <w:i/>
              </w:rPr>
              <w:t>LogicalChannelIdentity</w:t>
            </w:r>
            <w:r w:rsidRPr="00C37D2B">
              <w:rPr>
                <w:rFonts w:eastAsia="Malgun Gothic"/>
              </w:rPr>
              <w:t xml:space="preserve"> </w:t>
            </w:r>
            <w:r>
              <w:rPr>
                <w:rFonts w:eastAsia="Malgun Gothic"/>
              </w:rPr>
              <w:t xml:space="preserve">IE as </w:t>
            </w:r>
            <w:r w:rsidRPr="00C37D2B">
              <w:rPr>
                <w:rFonts w:eastAsia="Malgun Gothic"/>
              </w:rPr>
              <w:t>defined in TS 38.331 [</w:t>
            </w:r>
            <w:r w:rsidRPr="00C37D2B">
              <w:rPr>
                <w:rFonts w:eastAsia="MS Mincho"/>
                <w:lang w:eastAsia="ja-JP"/>
              </w:rPr>
              <w:t>8</w:t>
            </w:r>
            <w:r w:rsidRPr="00C37D2B">
              <w:rPr>
                <w:rFonts w:eastAsia="Malgun Gothic"/>
              </w:rPr>
              <w:t>].</w:t>
            </w:r>
          </w:p>
        </w:tc>
      </w:tr>
    </w:tbl>
    <w:p w14:paraId="57731AB7" w14:textId="77777777" w:rsidR="006B1984" w:rsidRPr="00C37D2B" w:rsidRDefault="006B1984" w:rsidP="006B1984">
      <w:pPr>
        <w:widowControl w:val="0"/>
      </w:pPr>
    </w:p>
    <w:p w14:paraId="75D4CE0C" w14:textId="77777777" w:rsidR="006B1984" w:rsidRPr="00C37D2B" w:rsidRDefault="006B1984" w:rsidP="006B1984">
      <w:pPr>
        <w:pStyle w:val="Heading3"/>
        <w:keepNext w:val="0"/>
        <w:keepLines w:val="0"/>
        <w:widowControl w:val="0"/>
      </w:pPr>
      <w:bookmarkStart w:id="11811" w:name="_CR9_2_139"/>
      <w:bookmarkStart w:id="11812" w:name="_Toc20954602"/>
      <w:bookmarkStart w:id="11813" w:name="_Toc29902607"/>
      <w:bookmarkStart w:id="11814" w:name="_Toc29906611"/>
      <w:bookmarkStart w:id="11815" w:name="_Toc36550601"/>
      <w:bookmarkStart w:id="11816" w:name="_Toc45104358"/>
      <w:bookmarkStart w:id="11817" w:name="_Toc45227854"/>
      <w:bookmarkStart w:id="11818" w:name="_Toc45891668"/>
      <w:bookmarkStart w:id="11819" w:name="_Toc51764312"/>
      <w:bookmarkStart w:id="11820" w:name="_Toc56528313"/>
      <w:bookmarkStart w:id="11821" w:name="_Toc64382280"/>
      <w:bookmarkStart w:id="11822" w:name="_Toc66283855"/>
      <w:bookmarkStart w:id="11823" w:name="_Toc67911231"/>
      <w:bookmarkStart w:id="11824" w:name="_Toc73980009"/>
      <w:bookmarkStart w:id="11825" w:name="_Toc88650733"/>
      <w:bookmarkStart w:id="11826" w:name="_Toc97885860"/>
      <w:bookmarkStart w:id="11827" w:name="_Toc98882987"/>
      <w:bookmarkStart w:id="11828" w:name="_Toc105523523"/>
      <w:bookmarkStart w:id="11829" w:name="_Toc106131067"/>
      <w:bookmarkStart w:id="11830" w:name="_Toc113840218"/>
      <w:bookmarkStart w:id="11831" w:name="_Toc155893833"/>
      <w:bookmarkEnd w:id="11811"/>
      <w:r w:rsidRPr="00C37D2B">
        <w:t>9.2.139</w:t>
      </w:r>
      <w:r w:rsidRPr="00C37D2B">
        <w:tab/>
        <w:t>MeNB Coordination Assistance Information</w:t>
      </w:r>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p>
    <w:p w14:paraId="7FF18DF4" w14:textId="77777777" w:rsidR="006B1984" w:rsidRPr="00C37D2B" w:rsidRDefault="006B1984" w:rsidP="006B1984">
      <w:pPr>
        <w:widowControl w:val="0"/>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6B1984" w:rsidRPr="00C37D2B" w14:paraId="05F3A568" w14:textId="77777777" w:rsidTr="00206488">
        <w:trPr>
          <w:cantSplit/>
          <w:tblHeader/>
        </w:trPr>
        <w:tc>
          <w:tcPr>
            <w:tcW w:w="1259" w:type="pct"/>
          </w:tcPr>
          <w:p w14:paraId="70DFC38C"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535DC014"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4E9EA099"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3683E58C"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7D0A0F23"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30549EE2" w14:textId="77777777" w:rsidTr="00206488">
        <w:trPr>
          <w:cantSplit/>
        </w:trPr>
        <w:tc>
          <w:tcPr>
            <w:tcW w:w="1259" w:type="pct"/>
          </w:tcPr>
          <w:p w14:paraId="6F1D4BA3" w14:textId="77777777" w:rsidR="006B1984" w:rsidRPr="00C37D2B" w:rsidRDefault="006B1984" w:rsidP="00206488">
            <w:pPr>
              <w:pStyle w:val="TAL"/>
              <w:keepNext w:val="0"/>
              <w:keepLines w:val="0"/>
              <w:widowControl w:val="0"/>
              <w:rPr>
                <w:bCs/>
                <w:lang w:eastAsia="zh-CN"/>
              </w:rPr>
            </w:pPr>
            <w:r w:rsidRPr="00C37D2B">
              <w:rPr>
                <w:lang w:eastAsia="zh-CN"/>
              </w:rPr>
              <w:t>MeNB Coordination Assistance Information</w:t>
            </w:r>
          </w:p>
        </w:tc>
        <w:tc>
          <w:tcPr>
            <w:tcW w:w="556" w:type="pct"/>
          </w:tcPr>
          <w:p w14:paraId="51EBA9A5" w14:textId="77777777" w:rsidR="006B1984" w:rsidRPr="00C37D2B" w:rsidRDefault="006B1984" w:rsidP="00206488">
            <w:pPr>
              <w:pStyle w:val="TAL"/>
              <w:keepNext w:val="0"/>
              <w:keepLines w:val="0"/>
              <w:widowControl w:val="0"/>
              <w:rPr>
                <w:lang w:eastAsia="ja-JP"/>
              </w:rPr>
            </w:pPr>
            <w:r w:rsidRPr="00C37D2B">
              <w:rPr>
                <w:bCs/>
                <w:lang w:eastAsia="ja-JP"/>
              </w:rPr>
              <w:t>M</w:t>
            </w:r>
          </w:p>
        </w:tc>
        <w:tc>
          <w:tcPr>
            <w:tcW w:w="741" w:type="pct"/>
          </w:tcPr>
          <w:p w14:paraId="58D7FB7A" w14:textId="77777777" w:rsidR="006B1984" w:rsidRPr="00C37D2B" w:rsidRDefault="006B1984" w:rsidP="00206488">
            <w:pPr>
              <w:pStyle w:val="TAL"/>
              <w:keepNext w:val="0"/>
              <w:keepLines w:val="0"/>
              <w:widowControl w:val="0"/>
              <w:rPr>
                <w:b/>
                <w:bCs/>
                <w:i/>
                <w:lang w:eastAsia="ja-JP"/>
              </w:rPr>
            </w:pPr>
          </w:p>
        </w:tc>
        <w:tc>
          <w:tcPr>
            <w:tcW w:w="963" w:type="pct"/>
          </w:tcPr>
          <w:p w14:paraId="70D75DAB" w14:textId="77777777" w:rsidR="006B1984" w:rsidRPr="00C37D2B" w:rsidRDefault="006B1984" w:rsidP="00206488">
            <w:pPr>
              <w:pStyle w:val="TAL"/>
              <w:keepNext w:val="0"/>
              <w:keepLines w:val="0"/>
              <w:widowControl w:val="0"/>
              <w:rPr>
                <w:lang w:eastAsia="ja-JP"/>
              </w:rPr>
            </w:pPr>
            <w:r w:rsidRPr="00C37D2B">
              <w:rPr>
                <w:lang w:eastAsia="ja-JP"/>
              </w:rPr>
              <w:t>ENUMERATED(Coordination Not Required, …)</w:t>
            </w:r>
          </w:p>
        </w:tc>
        <w:tc>
          <w:tcPr>
            <w:tcW w:w="1481" w:type="pct"/>
          </w:tcPr>
          <w:p w14:paraId="11316DF9" w14:textId="77777777" w:rsidR="006B1984" w:rsidRPr="00C37D2B" w:rsidRDefault="006B1984" w:rsidP="00206488">
            <w:pPr>
              <w:pStyle w:val="TAL"/>
              <w:keepNext w:val="0"/>
              <w:keepLines w:val="0"/>
              <w:widowControl w:val="0"/>
              <w:rPr>
                <w:lang w:eastAsia="ja-JP"/>
              </w:rPr>
            </w:pPr>
            <w:r w:rsidRPr="00C37D2B">
              <w:rPr>
                <w:lang w:eastAsia="ja-JP"/>
              </w:rPr>
              <w:t>The absence of this IE indicates that the resource coordination is required.</w:t>
            </w:r>
          </w:p>
        </w:tc>
      </w:tr>
    </w:tbl>
    <w:p w14:paraId="39600B22" w14:textId="77777777" w:rsidR="006B1984" w:rsidRPr="00C37D2B" w:rsidRDefault="006B1984" w:rsidP="006B1984">
      <w:pPr>
        <w:widowControl w:val="0"/>
      </w:pPr>
    </w:p>
    <w:p w14:paraId="3497F8AF" w14:textId="77777777" w:rsidR="006B1984" w:rsidRPr="00C37D2B" w:rsidRDefault="006B1984" w:rsidP="006B1984">
      <w:pPr>
        <w:pStyle w:val="Heading3"/>
        <w:keepNext w:val="0"/>
        <w:keepLines w:val="0"/>
        <w:widowControl w:val="0"/>
      </w:pPr>
      <w:bookmarkStart w:id="11832" w:name="_CR9_2_140"/>
      <w:bookmarkStart w:id="11833" w:name="_Toc20954603"/>
      <w:bookmarkStart w:id="11834" w:name="_Toc29902608"/>
      <w:bookmarkStart w:id="11835" w:name="_Toc29906612"/>
      <w:bookmarkStart w:id="11836" w:name="_Toc36550602"/>
      <w:bookmarkStart w:id="11837" w:name="_Toc45104359"/>
      <w:bookmarkStart w:id="11838" w:name="_Toc45227855"/>
      <w:bookmarkStart w:id="11839" w:name="_Toc45891669"/>
      <w:bookmarkStart w:id="11840" w:name="_Toc51764313"/>
      <w:bookmarkStart w:id="11841" w:name="_Toc56528314"/>
      <w:bookmarkStart w:id="11842" w:name="_Toc64382281"/>
      <w:bookmarkStart w:id="11843" w:name="_Toc66283856"/>
      <w:bookmarkStart w:id="11844" w:name="_Toc67911232"/>
      <w:bookmarkStart w:id="11845" w:name="_Toc73980010"/>
      <w:bookmarkStart w:id="11846" w:name="_Toc88650734"/>
      <w:bookmarkStart w:id="11847" w:name="_Toc97885861"/>
      <w:bookmarkStart w:id="11848" w:name="_Toc98882988"/>
      <w:bookmarkStart w:id="11849" w:name="_Toc105523524"/>
      <w:bookmarkStart w:id="11850" w:name="_Toc106131068"/>
      <w:bookmarkStart w:id="11851" w:name="_Toc113840219"/>
      <w:bookmarkStart w:id="11852" w:name="_Toc155893834"/>
      <w:bookmarkEnd w:id="11832"/>
      <w:r w:rsidRPr="00C37D2B">
        <w:t>9.2.140</w:t>
      </w:r>
      <w:r w:rsidRPr="00C37D2B">
        <w:tab/>
        <w:t>SgNB Coordination Assistance Information</w:t>
      </w:r>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p>
    <w:p w14:paraId="452C298A" w14:textId="77777777" w:rsidR="006B1984" w:rsidRPr="00C37D2B" w:rsidRDefault="006B1984" w:rsidP="006B1984">
      <w:pPr>
        <w:widowControl w:val="0"/>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6B1984" w:rsidRPr="00C37D2B" w14:paraId="3FBB0BA0" w14:textId="77777777" w:rsidTr="00206488">
        <w:trPr>
          <w:cantSplit/>
          <w:tblHeader/>
        </w:trPr>
        <w:tc>
          <w:tcPr>
            <w:tcW w:w="1259" w:type="pct"/>
          </w:tcPr>
          <w:p w14:paraId="4A42766A"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2C58DD5"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741" w:type="pct"/>
          </w:tcPr>
          <w:p w14:paraId="1FDF0F9B"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963" w:type="pct"/>
          </w:tcPr>
          <w:p w14:paraId="4B665E16"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1481" w:type="pct"/>
          </w:tcPr>
          <w:p w14:paraId="31345559"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r>
      <w:tr w:rsidR="006B1984" w:rsidRPr="00C37D2B" w14:paraId="4AEAC9FC" w14:textId="77777777" w:rsidTr="00206488">
        <w:trPr>
          <w:cantSplit/>
        </w:trPr>
        <w:tc>
          <w:tcPr>
            <w:tcW w:w="1259" w:type="pct"/>
          </w:tcPr>
          <w:p w14:paraId="05B9E03B" w14:textId="77777777" w:rsidR="006B1984" w:rsidRPr="00C37D2B" w:rsidRDefault="006B1984" w:rsidP="00206488">
            <w:pPr>
              <w:pStyle w:val="TAL"/>
              <w:keepNext w:val="0"/>
              <w:keepLines w:val="0"/>
              <w:widowControl w:val="0"/>
              <w:rPr>
                <w:bCs/>
                <w:lang w:eastAsia="zh-CN"/>
              </w:rPr>
            </w:pPr>
            <w:r w:rsidRPr="00C37D2B">
              <w:rPr>
                <w:lang w:eastAsia="zh-CN"/>
              </w:rPr>
              <w:t>SgNB Coordination Assistance Information</w:t>
            </w:r>
          </w:p>
        </w:tc>
        <w:tc>
          <w:tcPr>
            <w:tcW w:w="556" w:type="pct"/>
          </w:tcPr>
          <w:p w14:paraId="46DBE883" w14:textId="77777777" w:rsidR="006B1984" w:rsidRPr="00C37D2B" w:rsidRDefault="006B1984" w:rsidP="00206488">
            <w:pPr>
              <w:pStyle w:val="TAL"/>
              <w:keepNext w:val="0"/>
              <w:keepLines w:val="0"/>
              <w:widowControl w:val="0"/>
              <w:rPr>
                <w:lang w:eastAsia="ja-JP"/>
              </w:rPr>
            </w:pPr>
            <w:r w:rsidRPr="00C37D2B">
              <w:rPr>
                <w:bCs/>
                <w:lang w:eastAsia="ja-JP"/>
              </w:rPr>
              <w:t>M</w:t>
            </w:r>
          </w:p>
        </w:tc>
        <w:tc>
          <w:tcPr>
            <w:tcW w:w="741" w:type="pct"/>
          </w:tcPr>
          <w:p w14:paraId="7D73C274" w14:textId="77777777" w:rsidR="006B1984" w:rsidRPr="00C37D2B" w:rsidRDefault="006B1984" w:rsidP="00206488">
            <w:pPr>
              <w:pStyle w:val="TAL"/>
              <w:keepNext w:val="0"/>
              <w:keepLines w:val="0"/>
              <w:widowControl w:val="0"/>
              <w:rPr>
                <w:b/>
                <w:bCs/>
                <w:i/>
                <w:lang w:eastAsia="ja-JP"/>
              </w:rPr>
            </w:pPr>
          </w:p>
        </w:tc>
        <w:tc>
          <w:tcPr>
            <w:tcW w:w="963" w:type="pct"/>
          </w:tcPr>
          <w:p w14:paraId="5CF7C650" w14:textId="77777777" w:rsidR="006B1984" w:rsidRPr="00C37D2B" w:rsidRDefault="006B1984" w:rsidP="00206488">
            <w:pPr>
              <w:pStyle w:val="TAL"/>
              <w:keepNext w:val="0"/>
              <w:keepLines w:val="0"/>
              <w:widowControl w:val="0"/>
              <w:rPr>
                <w:lang w:eastAsia="ja-JP"/>
              </w:rPr>
            </w:pPr>
            <w:r w:rsidRPr="00C37D2B">
              <w:rPr>
                <w:lang w:eastAsia="ja-JP"/>
              </w:rPr>
              <w:t>ENUMERATED(Coordination Not Required, …)</w:t>
            </w:r>
          </w:p>
        </w:tc>
        <w:tc>
          <w:tcPr>
            <w:tcW w:w="1481" w:type="pct"/>
          </w:tcPr>
          <w:p w14:paraId="287FD3BD" w14:textId="77777777" w:rsidR="006B1984" w:rsidRPr="00C37D2B" w:rsidRDefault="006B1984" w:rsidP="00206488">
            <w:pPr>
              <w:pStyle w:val="TAL"/>
              <w:keepNext w:val="0"/>
              <w:keepLines w:val="0"/>
              <w:widowControl w:val="0"/>
              <w:rPr>
                <w:lang w:eastAsia="ja-JP"/>
              </w:rPr>
            </w:pPr>
            <w:r w:rsidRPr="00C37D2B">
              <w:rPr>
                <w:lang w:eastAsia="ja-JP"/>
              </w:rPr>
              <w:t>The absence of this IE indicates that the resource coordination is required.</w:t>
            </w:r>
          </w:p>
        </w:tc>
      </w:tr>
    </w:tbl>
    <w:p w14:paraId="2C539799" w14:textId="77777777" w:rsidR="006B1984" w:rsidRPr="00C37D2B" w:rsidRDefault="006B1984" w:rsidP="006B1984">
      <w:pPr>
        <w:widowControl w:val="0"/>
      </w:pPr>
    </w:p>
    <w:p w14:paraId="1DEB9443" w14:textId="77777777" w:rsidR="006B1984" w:rsidRPr="00AF58F5" w:rsidRDefault="006B1984" w:rsidP="006B1984">
      <w:pPr>
        <w:pStyle w:val="Heading3"/>
      </w:pPr>
      <w:bookmarkStart w:id="11853" w:name="_CR9_2_141"/>
      <w:bookmarkStart w:id="11854" w:name="_Toc20954604"/>
      <w:bookmarkStart w:id="11855" w:name="_Toc29902609"/>
      <w:bookmarkStart w:id="11856" w:name="_Toc29906613"/>
      <w:bookmarkStart w:id="11857" w:name="_Toc36550603"/>
      <w:bookmarkStart w:id="11858" w:name="_Toc45104360"/>
      <w:bookmarkStart w:id="11859" w:name="_Toc45227856"/>
      <w:bookmarkStart w:id="11860" w:name="_Toc45891670"/>
      <w:bookmarkStart w:id="11861" w:name="_Toc51764314"/>
      <w:bookmarkStart w:id="11862" w:name="_Toc56528315"/>
      <w:bookmarkStart w:id="11863" w:name="_Toc64382282"/>
      <w:bookmarkStart w:id="11864" w:name="_Toc66283857"/>
      <w:bookmarkStart w:id="11865" w:name="_Toc67911233"/>
      <w:bookmarkStart w:id="11866" w:name="_Toc73980011"/>
      <w:bookmarkStart w:id="11867" w:name="_Toc88650735"/>
      <w:bookmarkStart w:id="11868" w:name="_Toc97885862"/>
      <w:bookmarkStart w:id="11869" w:name="_Toc98882989"/>
      <w:bookmarkStart w:id="11870" w:name="_Toc105523525"/>
      <w:bookmarkStart w:id="11871" w:name="_Toc106131069"/>
      <w:bookmarkStart w:id="11872" w:name="_Toc113840220"/>
      <w:bookmarkStart w:id="11873" w:name="_Toc155893835"/>
      <w:bookmarkEnd w:id="11853"/>
      <w:r w:rsidRPr="00AF58F5">
        <w:t>9.2.141</w:t>
      </w:r>
      <w:r w:rsidRPr="00AF58F5">
        <w:tab/>
        <w:t>Desired Activity Notification Level</w:t>
      </w:r>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71A39359" w14:textId="77777777" w:rsidR="006B1984" w:rsidRPr="00C37D2B" w:rsidRDefault="006B1984" w:rsidP="006B1984">
      <w:pPr>
        <w:widowControl w:val="0"/>
      </w:pPr>
      <w:r w:rsidRPr="00C37D2B">
        <w:t>This IE contains information on which level activity notification shall be perform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2043A22C" w14:textId="77777777" w:rsidTr="00206488">
        <w:trPr>
          <w:cantSplit/>
          <w:tblHeader/>
        </w:trPr>
        <w:tc>
          <w:tcPr>
            <w:tcW w:w="1259" w:type="pct"/>
          </w:tcPr>
          <w:p w14:paraId="2B58A256"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6" w:type="pct"/>
          </w:tcPr>
          <w:p w14:paraId="0258916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741" w:type="pct"/>
          </w:tcPr>
          <w:p w14:paraId="1ACE5C2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963" w:type="pct"/>
          </w:tcPr>
          <w:p w14:paraId="79B13DAC"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481" w:type="pct"/>
          </w:tcPr>
          <w:p w14:paraId="1F97DE9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7D7FC466" w14:textId="77777777" w:rsidTr="00206488">
        <w:trPr>
          <w:cantSplit/>
        </w:trPr>
        <w:tc>
          <w:tcPr>
            <w:tcW w:w="1259" w:type="pct"/>
          </w:tcPr>
          <w:p w14:paraId="5DB13EDC" w14:textId="77777777" w:rsidR="006B1984" w:rsidRPr="00C37D2B" w:rsidRDefault="006B1984" w:rsidP="00206488">
            <w:pPr>
              <w:pStyle w:val="TAL"/>
              <w:keepNext w:val="0"/>
              <w:keepLines w:val="0"/>
              <w:widowControl w:val="0"/>
              <w:rPr>
                <w:b/>
                <w:lang w:eastAsia="ja-JP"/>
              </w:rPr>
            </w:pPr>
            <w:r w:rsidRPr="00C37D2B">
              <w:rPr>
                <w:rFonts w:eastAsia="Batang" w:cs="Arial"/>
                <w:lang w:eastAsia="ja-JP"/>
              </w:rPr>
              <w:t>Desired Activity Notification Level</w:t>
            </w:r>
          </w:p>
        </w:tc>
        <w:tc>
          <w:tcPr>
            <w:tcW w:w="556" w:type="pct"/>
          </w:tcPr>
          <w:p w14:paraId="73C565B2" w14:textId="77777777" w:rsidR="006B1984" w:rsidRPr="00C37D2B" w:rsidRDefault="006B1984" w:rsidP="00206488">
            <w:pPr>
              <w:pStyle w:val="TAL"/>
              <w:keepNext w:val="0"/>
              <w:keepLines w:val="0"/>
              <w:widowControl w:val="0"/>
              <w:rPr>
                <w:lang w:eastAsia="ja-JP"/>
              </w:rPr>
            </w:pPr>
            <w:r w:rsidRPr="00C37D2B">
              <w:rPr>
                <w:lang w:eastAsia="ja-JP"/>
              </w:rPr>
              <w:t>O</w:t>
            </w:r>
          </w:p>
        </w:tc>
        <w:tc>
          <w:tcPr>
            <w:tcW w:w="741" w:type="pct"/>
          </w:tcPr>
          <w:p w14:paraId="76DB4D74" w14:textId="77777777" w:rsidR="006B1984" w:rsidRPr="00C37D2B" w:rsidRDefault="006B1984" w:rsidP="00206488">
            <w:pPr>
              <w:pStyle w:val="TAL"/>
              <w:keepNext w:val="0"/>
              <w:keepLines w:val="0"/>
              <w:widowControl w:val="0"/>
              <w:rPr>
                <w:bCs/>
                <w:i/>
                <w:lang w:eastAsia="ja-JP"/>
              </w:rPr>
            </w:pPr>
          </w:p>
        </w:tc>
        <w:tc>
          <w:tcPr>
            <w:tcW w:w="963" w:type="pct"/>
          </w:tcPr>
          <w:p w14:paraId="56375BA4" w14:textId="77777777" w:rsidR="006B1984" w:rsidRPr="00C37D2B" w:rsidRDefault="006B1984" w:rsidP="00206488">
            <w:pPr>
              <w:pStyle w:val="TAL"/>
              <w:keepNext w:val="0"/>
              <w:keepLines w:val="0"/>
              <w:widowControl w:val="0"/>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1481" w:type="pct"/>
          </w:tcPr>
          <w:p w14:paraId="24C39033" w14:textId="77777777" w:rsidR="006B1984" w:rsidRPr="00C37D2B" w:rsidRDefault="006B1984" w:rsidP="00206488">
            <w:pPr>
              <w:pStyle w:val="TAL"/>
              <w:keepNext w:val="0"/>
              <w:keepLines w:val="0"/>
              <w:widowControl w:val="0"/>
              <w:rPr>
                <w:rFonts w:eastAsia="MS Mincho"/>
                <w:lang w:eastAsia="ja-JP"/>
              </w:rPr>
            </w:pPr>
          </w:p>
        </w:tc>
      </w:tr>
    </w:tbl>
    <w:p w14:paraId="299E6F06" w14:textId="77777777" w:rsidR="006B1984" w:rsidRPr="00C37D2B" w:rsidRDefault="006B1984" w:rsidP="006B1984">
      <w:pPr>
        <w:widowControl w:val="0"/>
      </w:pPr>
    </w:p>
    <w:p w14:paraId="3E15F74C" w14:textId="77777777" w:rsidR="006B1984" w:rsidRPr="00C37D2B" w:rsidRDefault="006B1984" w:rsidP="006B1984">
      <w:pPr>
        <w:pStyle w:val="Heading3"/>
        <w:keepNext w:val="0"/>
        <w:keepLines w:val="0"/>
        <w:widowControl w:val="0"/>
      </w:pPr>
      <w:bookmarkStart w:id="11874" w:name="_CR9_2_142"/>
      <w:bookmarkStart w:id="11875" w:name="_Toc20954605"/>
      <w:bookmarkStart w:id="11876" w:name="_Toc29902610"/>
      <w:bookmarkStart w:id="11877" w:name="_Toc29906614"/>
      <w:bookmarkStart w:id="11878" w:name="_Toc36550604"/>
      <w:bookmarkStart w:id="11879" w:name="_Toc45104361"/>
      <w:bookmarkStart w:id="11880" w:name="_Toc45227857"/>
      <w:bookmarkStart w:id="11881" w:name="_Toc45891671"/>
      <w:bookmarkStart w:id="11882" w:name="_Toc51764315"/>
      <w:bookmarkStart w:id="11883" w:name="_Toc56528316"/>
      <w:bookmarkStart w:id="11884" w:name="_Toc64382283"/>
      <w:bookmarkStart w:id="11885" w:name="_Toc66283858"/>
      <w:bookmarkStart w:id="11886" w:name="_Toc67911234"/>
      <w:bookmarkStart w:id="11887" w:name="_Toc73980012"/>
      <w:bookmarkStart w:id="11888" w:name="_Toc88650736"/>
      <w:bookmarkStart w:id="11889" w:name="_Toc97885863"/>
      <w:bookmarkStart w:id="11890" w:name="_Toc98882990"/>
      <w:bookmarkStart w:id="11891" w:name="_Toc105523526"/>
      <w:bookmarkStart w:id="11892" w:name="_Toc106131070"/>
      <w:bookmarkStart w:id="11893" w:name="_Toc113840221"/>
      <w:bookmarkStart w:id="11894" w:name="_Toc155893836"/>
      <w:bookmarkEnd w:id="11874"/>
      <w:r w:rsidRPr="00C37D2B">
        <w:t>9.2.142</w:t>
      </w:r>
      <w:r w:rsidRPr="00C37D2B">
        <w:tab/>
        <w:t>Location Information at SgNB</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p>
    <w:p w14:paraId="6BBCE856" w14:textId="77777777" w:rsidR="006B1984" w:rsidRPr="00C37D2B" w:rsidRDefault="006B1984" w:rsidP="006B1984">
      <w:pPr>
        <w:widowControl w:val="0"/>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041CCD64" w14:textId="77777777" w:rsidTr="00206488">
        <w:trPr>
          <w:cantSplit/>
          <w:tblHeader/>
        </w:trPr>
        <w:tc>
          <w:tcPr>
            <w:tcW w:w="1111" w:type="pct"/>
          </w:tcPr>
          <w:p w14:paraId="492A2141" w14:textId="77777777" w:rsidR="006B1984" w:rsidRPr="00C37D2B" w:rsidRDefault="006B1984" w:rsidP="00206488">
            <w:pPr>
              <w:pStyle w:val="TAH"/>
              <w:keepNext w:val="0"/>
              <w:keepLines w:val="0"/>
              <w:widowControl w:val="0"/>
              <w:rPr>
                <w:lang w:eastAsia="ja-JP"/>
              </w:rPr>
            </w:pPr>
            <w:r w:rsidRPr="00C37D2B">
              <w:rPr>
                <w:lang w:eastAsia="ja-JP"/>
              </w:rPr>
              <w:t>IE/Group Name</w:t>
            </w:r>
          </w:p>
        </w:tc>
        <w:tc>
          <w:tcPr>
            <w:tcW w:w="556" w:type="pct"/>
          </w:tcPr>
          <w:p w14:paraId="704A97BF" w14:textId="77777777" w:rsidR="006B1984" w:rsidRPr="00C37D2B" w:rsidRDefault="006B1984" w:rsidP="00206488">
            <w:pPr>
              <w:pStyle w:val="TAH"/>
              <w:keepNext w:val="0"/>
              <w:keepLines w:val="0"/>
              <w:widowControl w:val="0"/>
              <w:rPr>
                <w:lang w:eastAsia="ja-JP"/>
              </w:rPr>
            </w:pPr>
            <w:r w:rsidRPr="00C37D2B">
              <w:rPr>
                <w:lang w:eastAsia="ja-JP"/>
              </w:rPr>
              <w:t>Presence</w:t>
            </w:r>
          </w:p>
        </w:tc>
        <w:tc>
          <w:tcPr>
            <w:tcW w:w="556" w:type="pct"/>
          </w:tcPr>
          <w:p w14:paraId="78AC721E" w14:textId="77777777" w:rsidR="006B1984" w:rsidRPr="00C37D2B" w:rsidRDefault="006B1984" w:rsidP="00206488">
            <w:pPr>
              <w:pStyle w:val="TAH"/>
              <w:keepNext w:val="0"/>
              <w:keepLines w:val="0"/>
              <w:widowControl w:val="0"/>
              <w:rPr>
                <w:lang w:eastAsia="ja-JP"/>
              </w:rPr>
            </w:pPr>
            <w:r w:rsidRPr="00C37D2B">
              <w:rPr>
                <w:lang w:eastAsia="ja-JP"/>
              </w:rPr>
              <w:t>Range</w:t>
            </w:r>
          </w:p>
        </w:tc>
        <w:tc>
          <w:tcPr>
            <w:tcW w:w="778" w:type="pct"/>
          </w:tcPr>
          <w:p w14:paraId="0AA2F34B" w14:textId="77777777" w:rsidR="006B1984" w:rsidRPr="00C37D2B" w:rsidRDefault="006B1984" w:rsidP="00206488">
            <w:pPr>
              <w:pStyle w:val="TAH"/>
              <w:keepNext w:val="0"/>
              <w:keepLines w:val="0"/>
              <w:widowControl w:val="0"/>
              <w:rPr>
                <w:lang w:eastAsia="ja-JP"/>
              </w:rPr>
            </w:pPr>
            <w:r w:rsidRPr="00C37D2B">
              <w:rPr>
                <w:lang w:eastAsia="ja-JP"/>
              </w:rPr>
              <w:t>IE type and reference</w:t>
            </w:r>
          </w:p>
        </w:tc>
        <w:tc>
          <w:tcPr>
            <w:tcW w:w="889" w:type="pct"/>
          </w:tcPr>
          <w:p w14:paraId="285C4A9B" w14:textId="77777777" w:rsidR="006B1984" w:rsidRPr="00C37D2B" w:rsidRDefault="006B1984" w:rsidP="00206488">
            <w:pPr>
              <w:pStyle w:val="TAH"/>
              <w:keepNext w:val="0"/>
              <w:keepLines w:val="0"/>
              <w:widowControl w:val="0"/>
              <w:rPr>
                <w:lang w:eastAsia="ja-JP"/>
              </w:rPr>
            </w:pPr>
            <w:r w:rsidRPr="00C37D2B">
              <w:rPr>
                <w:lang w:eastAsia="ja-JP"/>
              </w:rPr>
              <w:t>Semantics description</w:t>
            </w:r>
          </w:p>
        </w:tc>
        <w:tc>
          <w:tcPr>
            <w:tcW w:w="556" w:type="pct"/>
          </w:tcPr>
          <w:p w14:paraId="77A6E549" w14:textId="77777777" w:rsidR="006B1984" w:rsidRPr="00C37D2B" w:rsidRDefault="006B1984" w:rsidP="00206488">
            <w:pPr>
              <w:pStyle w:val="TAH"/>
              <w:keepNext w:val="0"/>
              <w:keepLines w:val="0"/>
              <w:widowControl w:val="0"/>
              <w:rPr>
                <w:lang w:eastAsia="ja-JP"/>
              </w:rPr>
            </w:pPr>
            <w:r w:rsidRPr="00C37D2B">
              <w:rPr>
                <w:lang w:eastAsia="ja-JP"/>
              </w:rPr>
              <w:t>Criticality</w:t>
            </w:r>
          </w:p>
        </w:tc>
        <w:tc>
          <w:tcPr>
            <w:tcW w:w="556" w:type="pct"/>
          </w:tcPr>
          <w:p w14:paraId="58B71E93" w14:textId="77777777" w:rsidR="006B1984" w:rsidRPr="00C37D2B" w:rsidRDefault="006B1984" w:rsidP="00206488">
            <w:pPr>
              <w:pStyle w:val="TAH"/>
              <w:keepNext w:val="0"/>
              <w:keepLines w:val="0"/>
              <w:widowControl w:val="0"/>
              <w:rPr>
                <w:lang w:eastAsia="ja-JP"/>
              </w:rPr>
            </w:pPr>
            <w:r w:rsidRPr="00C37D2B">
              <w:rPr>
                <w:lang w:eastAsia="ja-JP"/>
              </w:rPr>
              <w:t>Assigned Criticality</w:t>
            </w:r>
          </w:p>
        </w:tc>
      </w:tr>
      <w:tr w:rsidR="006B1984" w:rsidRPr="00C37D2B" w14:paraId="6DD1AC93" w14:textId="77777777" w:rsidTr="00206488">
        <w:trPr>
          <w:cantSplit/>
        </w:trPr>
        <w:tc>
          <w:tcPr>
            <w:tcW w:w="1111" w:type="pct"/>
          </w:tcPr>
          <w:p w14:paraId="60001C97" w14:textId="77777777" w:rsidR="006B1984" w:rsidRPr="00C37D2B" w:rsidRDefault="006B1984" w:rsidP="00206488">
            <w:pPr>
              <w:pStyle w:val="TAL"/>
              <w:keepNext w:val="0"/>
              <w:keepLines w:val="0"/>
              <w:widowControl w:val="0"/>
              <w:rPr>
                <w:lang w:eastAsia="ja-JP"/>
              </w:rPr>
            </w:pPr>
            <w:r w:rsidRPr="00C37D2B">
              <w:rPr>
                <w:lang w:eastAsia="ja-JP"/>
              </w:rPr>
              <w:t>PSCell ID</w:t>
            </w:r>
          </w:p>
        </w:tc>
        <w:tc>
          <w:tcPr>
            <w:tcW w:w="556" w:type="pct"/>
          </w:tcPr>
          <w:p w14:paraId="7F55AD96"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556" w:type="pct"/>
          </w:tcPr>
          <w:p w14:paraId="14F14071" w14:textId="77777777" w:rsidR="006B1984" w:rsidRPr="00C37D2B" w:rsidRDefault="006B1984" w:rsidP="00206488">
            <w:pPr>
              <w:pStyle w:val="TAL"/>
              <w:keepNext w:val="0"/>
              <w:keepLines w:val="0"/>
              <w:widowControl w:val="0"/>
              <w:rPr>
                <w:lang w:eastAsia="ja-JP"/>
              </w:rPr>
            </w:pPr>
          </w:p>
        </w:tc>
        <w:tc>
          <w:tcPr>
            <w:tcW w:w="778" w:type="pct"/>
          </w:tcPr>
          <w:p w14:paraId="0641E6BA" w14:textId="77777777" w:rsidR="006B1984" w:rsidRPr="00C37D2B" w:rsidRDefault="006B1984" w:rsidP="00206488">
            <w:pPr>
              <w:pStyle w:val="TAL"/>
              <w:keepNext w:val="0"/>
              <w:keepLines w:val="0"/>
              <w:widowControl w:val="0"/>
              <w:rPr>
                <w:lang w:eastAsia="ja-JP"/>
              </w:rPr>
            </w:pPr>
            <w:r w:rsidRPr="00C37D2B">
              <w:rPr>
                <w:rFonts w:cs="Arial"/>
                <w:lang w:eastAsia="ja-JP"/>
              </w:rPr>
              <w:t>NR CGI 9.2.111</w:t>
            </w:r>
          </w:p>
        </w:tc>
        <w:tc>
          <w:tcPr>
            <w:tcW w:w="889" w:type="pct"/>
          </w:tcPr>
          <w:p w14:paraId="293D1F79" w14:textId="77777777" w:rsidR="006B1984" w:rsidRPr="00C37D2B" w:rsidRDefault="006B1984" w:rsidP="00206488">
            <w:pPr>
              <w:pStyle w:val="TAL"/>
              <w:keepNext w:val="0"/>
              <w:keepLines w:val="0"/>
              <w:widowControl w:val="0"/>
              <w:rPr>
                <w:rFonts w:cs="Arial"/>
                <w:szCs w:val="18"/>
                <w:lang w:eastAsia="ja-JP"/>
              </w:rPr>
            </w:pPr>
            <w:r w:rsidRPr="00C37D2B">
              <w:rPr>
                <w:rFonts w:cs="Arial"/>
                <w:szCs w:val="18"/>
                <w:lang w:eastAsia="ja-JP"/>
              </w:rPr>
              <w:t>PSCell of the UE</w:t>
            </w:r>
          </w:p>
        </w:tc>
        <w:tc>
          <w:tcPr>
            <w:tcW w:w="556" w:type="pct"/>
          </w:tcPr>
          <w:p w14:paraId="28ED3DC0" w14:textId="77777777" w:rsidR="006B1984" w:rsidRPr="00C37D2B" w:rsidRDefault="006B1984" w:rsidP="00206488">
            <w:pPr>
              <w:pStyle w:val="TAC"/>
              <w:keepNext w:val="0"/>
              <w:keepLines w:val="0"/>
              <w:widowControl w:val="0"/>
              <w:rPr>
                <w:lang w:eastAsia="ja-JP"/>
              </w:rPr>
            </w:pPr>
            <w:r w:rsidRPr="00C37D2B">
              <w:rPr>
                <w:lang w:eastAsia="ja-JP"/>
              </w:rPr>
              <w:t>–</w:t>
            </w:r>
          </w:p>
        </w:tc>
        <w:tc>
          <w:tcPr>
            <w:tcW w:w="556" w:type="pct"/>
          </w:tcPr>
          <w:p w14:paraId="3066AB98" w14:textId="77777777" w:rsidR="006B1984" w:rsidRPr="00C37D2B" w:rsidRDefault="006B1984" w:rsidP="00206488">
            <w:pPr>
              <w:pStyle w:val="TAC"/>
              <w:keepNext w:val="0"/>
              <w:keepLines w:val="0"/>
              <w:widowControl w:val="0"/>
              <w:rPr>
                <w:lang w:eastAsia="ja-JP"/>
              </w:rPr>
            </w:pPr>
          </w:p>
        </w:tc>
      </w:tr>
    </w:tbl>
    <w:p w14:paraId="1FD672C0" w14:textId="77777777" w:rsidR="006B1984" w:rsidRPr="00C37D2B" w:rsidRDefault="006B1984" w:rsidP="006B1984">
      <w:pPr>
        <w:widowControl w:val="0"/>
      </w:pPr>
    </w:p>
    <w:p w14:paraId="00FCE03C" w14:textId="77777777" w:rsidR="006B1984" w:rsidRPr="00C37D2B" w:rsidRDefault="006B1984" w:rsidP="006B1984">
      <w:pPr>
        <w:pStyle w:val="Heading3"/>
        <w:keepNext w:val="0"/>
        <w:keepLines w:val="0"/>
        <w:widowControl w:val="0"/>
      </w:pPr>
      <w:bookmarkStart w:id="11895" w:name="_CR9_2_143"/>
      <w:bookmarkStart w:id="11896" w:name="_Toc20954606"/>
      <w:bookmarkStart w:id="11897" w:name="_Toc29902611"/>
      <w:bookmarkStart w:id="11898" w:name="_Toc29906615"/>
      <w:bookmarkStart w:id="11899" w:name="_Toc36550605"/>
      <w:bookmarkStart w:id="11900" w:name="_Toc45104362"/>
      <w:bookmarkStart w:id="11901" w:name="_Toc45227858"/>
      <w:bookmarkStart w:id="11902" w:name="_Toc45891672"/>
      <w:bookmarkStart w:id="11903" w:name="_Toc51764316"/>
      <w:bookmarkStart w:id="11904" w:name="_Toc56528317"/>
      <w:bookmarkStart w:id="11905" w:name="_Toc64382284"/>
      <w:bookmarkStart w:id="11906" w:name="_Toc66283859"/>
      <w:bookmarkStart w:id="11907" w:name="_Toc67911235"/>
      <w:bookmarkStart w:id="11908" w:name="_Toc73980013"/>
      <w:bookmarkStart w:id="11909" w:name="_Toc88650737"/>
      <w:bookmarkStart w:id="11910" w:name="_Toc97885864"/>
      <w:bookmarkStart w:id="11911" w:name="_Toc98882991"/>
      <w:bookmarkStart w:id="11912" w:name="_Toc105523527"/>
      <w:bookmarkStart w:id="11913" w:name="_Toc106131071"/>
      <w:bookmarkStart w:id="11914" w:name="_Toc113840222"/>
      <w:bookmarkStart w:id="11915" w:name="_Toc155893837"/>
      <w:bookmarkEnd w:id="11895"/>
      <w:r w:rsidRPr="00C37D2B">
        <w:t>9.2.143</w:t>
      </w:r>
      <w:r w:rsidRPr="00C37D2B">
        <w:tab/>
        <w:t>Interface Instance Indication</w:t>
      </w:r>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p>
    <w:p w14:paraId="0032FEEB" w14:textId="77777777" w:rsidR="006B1984" w:rsidRPr="00C37D2B" w:rsidRDefault="006B1984" w:rsidP="006B1984">
      <w:pPr>
        <w:widowControl w:val="0"/>
      </w:pPr>
      <w:r w:rsidRPr="00C37D2B">
        <w:t xml:space="preserve">The Interface Instance Indication identifies the interface instance the X2AP message is destined for. </w:t>
      </w:r>
    </w:p>
    <w:p w14:paraId="3F6A3BCA" w14:textId="77777777" w:rsidR="006B1984" w:rsidRPr="00C37D2B" w:rsidRDefault="006B1984" w:rsidP="006B1984">
      <w:pPr>
        <w:pStyle w:val="NO"/>
        <w:keepLines w:val="0"/>
        <w:widowControl w:val="0"/>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1913EF8E" w14:textId="77777777" w:rsidTr="00206488">
        <w:trPr>
          <w:cantSplit/>
          <w:tblHeader/>
        </w:trPr>
        <w:tc>
          <w:tcPr>
            <w:tcW w:w="1259" w:type="pct"/>
          </w:tcPr>
          <w:p w14:paraId="69847F1F"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Group Name</w:t>
            </w:r>
          </w:p>
        </w:tc>
        <w:tc>
          <w:tcPr>
            <w:tcW w:w="556" w:type="pct"/>
          </w:tcPr>
          <w:p w14:paraId="1B0DA853"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Presence</w:t>
            </w:r>
          </w:p>
        </w:tc>
        <w:tc>
          <w:tcPr>
            <w:tcW w:w="741" w:type="pct"/>
          </w:tcPr>
          <w:p w14:paraId="75FF2661"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Range</w:t>
            </w:r>
          </w:p>
        </w:tc>
        <w:tc>
          <w:tcPr>
            <w:tcW w:w="963" w:type="pct"/>
          </w:tcPr>
          <w:p w14:paraId="58705A36"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6941B6EF" w14:textId="77777777" w:rsidR="006B1984" w:rsidRPr="00C37D2B" w:rsidRDefault="006B1984" w:rsidP="00206488">
            <w:pPr>
              <w:pStyle w:val="TAH"/>
              <w:keepNext w:val="0"/>
              <w:keepLines w:val="0"/>
              <w:widowControl w:val="0"/>
              <w:rPr>
                <w:rFonts w:cs="Geneva"/>
                <w:lang w:eastAsia="ja-JP"/>
              </w:rPr>
            </w:pPr>
            <w:r w:rsidRPr="00C37D2B">
              <w:rPr>
                <w:rFonts w:cs="Geneva"/>
                <w:lang w:eastAsia="ja-JP"/>
              </w:rPr>
              <w:t>Semantics description</w:t>
            </w:r>
          </w:p>
        </w:tc>
      </w:tr>
      <w:tr w:rsidR="006B1984" w:rsidRPr="00C37D2B" w14:paraId="712F5102" w14:textId="77777777" w:rsidTr="00206488">
        <w:trPr>
          <w:cantSplit/>
        </w:trPr>
        <w:tc>
          <w:tcPr>
            <w:tcW w:w="1259" w:type="pct"/>
          </w:tcPr>
          <w:p w14:paraId="2CD9D050" w14:textId="77777777" w:rsidR="006B1984" w:rsidRPr="00C37D2B" w:rsidRDefault="006B1984" w:rsidP="00206488">
            <w:pPr>
              <w:pStyle w:val="TAL"/>
              <w:keepNext w:val="0"/>
              <w:keepLines w:val="0"/>
              <w:widowControl w:val="0"/>
              <w:rPr>
                <w:rFonts w:cs="Geneva"/>
                <w:lang w:eastAsia="ja-JP"/>
              </w:rPr>
            </w:pPr>
            <w:r w:rsidRPr="00C37D2B">
              <w:rPr>
                <w:lang w:eastAsia="zh-CN"/>
              </w:rPr>
              <w:t>Interface Instance Indication</w:t>
            </w:r>
          </w:p>
        </w:tc>
        <w:tc>
          <w:tcPr>
            <w:tcW w:w="556" w:type="pct"/>
          </w:tcPr>
          <w:p w14:paraId="3B19499B" w14:textId="77777777" w:rsidR="006B1984" w:rsidRPr="00C37D2B" w:rsidRDefault="006B1984" w:rsidP="00206488">
            <w:pPr>
              <w:pStyle w:val="TAL"/>
              <w:keepNext w:val="0"/>
              <w:keepLines w:val="0"/>
              <w:widowControl w:val="0"/>
              <w:rPr>
                <w:rFonts w:cs="Geneva"/>
                <w:lang w:eastAsia="ja-JP"/>
              </w:rPr>
            </w:pPr>
            <w:r w:rsidRPr="00C37D2B">
              <w:rPr>
                <w:lang w:eastAsia="zh-CN"/>
              </w:rPr>
              <w:t>M</w:t>
            </w:r>
          </w:p>
        </w:tc>
        <w:tc>
          <w:tcPr>
            <w:tcW w:w="741" w:type="pct"/>
          </w:tcPr>
          <w:p w14:paraId="54299028" w14:textId="77777777" w:rsidR="006B1984" w:rsidRPr="00C37D2B" w:rsidRDefault="006B1984" w:rsidP="00206488">
            <w:pPr>
              <w:pStyle w:val="TAL"/>
              <w:keepNext w:val="0"/>
              <w:keepLines w:val="0"/>
              <w:widowControl w:val="0"/>
              <w:rPr>
                <w:rFonts w:cs="Arial"/>
                <w:i/>
                <w:lang w:eastAsia="ja-JP"/>
              </w:rPr>
            </w:pPr>
          </w:p>
        </w:tc>
        <w:tc>
          <w:tcPr>
            <w:tcW w:w="963" w:type="pct"/>
          </w:tcPr>
          <w:p w14:paraId="598C27FF" w14:textId="77777777" w:rsidR="006B1984" w:rsidRPr="00C37D2B" w:rsidRDefault="006B1984" w:rsidP="00206488">
            <w:pPr>
              <w:pStyle w:val="TAL"/>
              <w:keepNext w:val="0"/>
              <w:keepLines w:val="0"/>
              <w:widowControl w:val="0"/>
              <w:rPr>
                <w:rFonts w:cs="Arial"/>
                <w:lang w:eastAsia="ja-JP"/>
              </w:rPr>
            </w:pPr>
            <w:r w:rsidRPr="00C37D2B">
              <w:t>INTEGER (0..255, ...)</w:t>
            </w:r>
          </w:p>
        </w:tc>
        <w:tc>
          <w:tcPr>
            <w:tcW w:w="1481" w:type="pct"/>
          </w:tcPr>
          <w:p w14:paraId="70E736D4" w14:textId="77777777" w:rsidR="006B1984" w:rsidRPr="00C37D2B" w:rsidRDefault="006B1984" w:rsidP="00206488">
            <w:pPr>
              <w:pStyle w:val="TAL"/>
              <w:keepNext w:val="0"/>
              <w:keepLines w:val="0"/>
              <w:widowControl w:val="0"/>
              <w:rPr>
                <w:rFonts w:cs="Geneva"/>
                <w:szCs w:val="18"/>
                <w:lang w:eastAsia="ja-JP"/>
              </w:rPr>
            </w:pPr>
          </w:p>
        </w:tc>
      </w:tr>
    </w:tbl>
    <w:p w14:paraId="3F43AC71" w14:textId="77777777" w:rsidR="006B1984" w:rsidRPr="00C37D2B" w:rsidRDefault="006B1984" w:rsidP="006B1984">
      <w:pPr>
        <w:widowControl w:val="0"/>
      </w:pPr>
    </w:p>
    <w:p w14:paraId="223B487D" w14:textId="77777777" w:rsidR="006B1984" w:rsidRPr="00AF58F5" w:rsidRDefault="006B1984" w:rsidP="006B1984">
      <w:pPr>
        <w:pStyle w:val="Heading3"/>
      </w:pPr>
      <w:bookmarkStart w:id="11916" w:name="_CR9_2_144"/>
      <w:bookmarkStart w:id="11917" w:name="_Toc20954607"/>
      <w:bookmarkStart w:id="11918" w:name="_Toc29902612"/>
      <w:bookmarkStart w:id="11919" w:name="_Toc29906616"/>
      <w:bookmarkStart w:id="11920" w:name="_Toc36550606"/>
      <w:bookmarkStart w:id="11921" w:name="_Toc45104363"/>
      <w:bookmarkStart w:id="11922" w:name="_Toc45227859"/>
      <w:bookmarkStart w:id="11923" w:name="_Toc45891673"/>
      <w:bookmarkStart w:id="11924" w:name="_Toc51764317"/>
      <w:bookmarkStart w:id="11925" w:name="_Toc56528318"/>
      <w:bookmarkStart w:id="11926" w:name="_Toc64382285"/>
      <w:bookmarkStart w:id="11927" w:name="_Toc66283860"/>
      <w:bookmarkStart w:id="11928" w:name="_Toc67911236"/>
      <w:bookmarkStart w:id="11929" w:name="_Toc73980014"/>
      <w:bookmarkStart w:id="11930" w:name="_Toc88650738"/>
      <w:bookmarkStart w:id="11931" w:name="_Toc97885865"/>
      <w:bookmarkStart w:id="11932" w:name="_Toc98882992"/>
      <w:bookmarkStart w:id="11933" w:name="_Toc105523528"/>
      <w:bookmarkStart w:id="11934" w:name="_Toc106131072"/>
      <w:bookmarkStart w:id="11935" w:name="_Toc113840223"/>
      <w:bookmarkStart w:id="11936" w:name="_Toc155893838"/>
      <w:bookmarkEnd w:id="11916"/>
      <w:r w:rsidRPr="00AF58F5">
        <w:t>9.2.144</w:t>
      </w:r>
      <w:r w:rsidRPr="00AF58F5">
        <w:tab/>
        <w:t>NB-IoT UL DL Alignment Offset</w:t>
      </w:r>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p>
    <w:p w14:paraId="5758AA4B" w14:textId="77777777" w:rsidR="006B1984" w:rsidRPr="00C37D2B" w:rsidRDefault="006B1984" w:rsidP="006B1984">
      <w:r w:rsidRPr="00C37D2B">
        <w:t>This IE is used to indicate the offset between the UL carrier frequency center with respect to DL carrier frequency center.</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6B1984" w:rsidRPr="00C37D2B" w14:paraId="7BFF9C6A" w14:textId="77777777" w:rsidTr="00206488">
        <w:trPr>
          <w:cantSplit/>
          <w:tblHeader/>
        </w:trPr>
        <w:tc>
          <w:tcPr>
            <w:tcW w:w="1260" w:type="pct"/>
          </w:tcPr>
          <w:p w14:paraId="7F89D2A3" w14:textId="77777777" w:rsidR="006B1984" w:rsidRPr="00AF122E" w:rsidRDefault="006B1984" w:rsidP="00206488">
            <w:pPr>
              <w:pStyle w:val="TAH"/>
            </w:pPr>
            <w:r w:rsidRPr="00AF122E">
              <w:t>IE/Group Name</w:t>
            </w:r>
          </w:p>
        </w:tc>
        <w:tc>
          <w:tcPr>
            <w:tcW w:w="556" w:type="pct"/>
          </w:tcPr>
          <w:p w14:paraId="6562BDC9" w14:textId="77777777" w:rsidR="006B1984" w:rsidRPr="00AF122E" w:rsidRDefault="006B1984" w:rsidP="00206488">
            <w:pPr>
              <w:pStyle w:val="TAH"/>
            </w:pPr>
            <w:r w:rsidRPr="00AF122E">
              <w:t>Presence</w:t>
            </w:r>
          </w:p>
        </w:tc>
        <w:tc>
          <w:tcPr>
            <w:tcW w:w="741" w:type="pct"/>
          </w:tcPr>
          <w:p w14:paraId="1817AA8E" w14:textId="77777777" w:rsidR="006B1984" w:rsidRPr="00AF122E" w:rsidRDefault="006B1984" w:rsidP="00206488">
            <w:pPr>
              <w:pStyle w:val="TAH"/>
            </w:pPr>
            <w:r w:rsidRPr="00AF122E">
              <w:t>Range</w:t>
            </w:r>
          </w:p>
        </w:tc>
        <w:tc>
          <w:tcPr>
            <w:tcW w:w="963" w:type="pct"/>
          </w:tcPr>
          <w:p w14:paraId="5EF6B797" w14:textId="77777777" w:rsidR="006B1984" w:rsidRPr="00AF122E" w:rsidRDefault="006B1984" w:rsidP="00206488">
            <w:pPr>
              <w:pStyle w:val="TAH"/>
            </w:pPr>
            <w:r w:rsidRPr="00AF122E">
              <w:t>IE Type and Reference</w:t>
            </w:r>
          </w:p>
        </w:tc>
        <w:tc>
          <w:tcPr>
            <w:tcW w:w="1481" w:type="pct"/>
          </w:tcPr>
          <w:p w14:paraId="39EE09ED" w14:textId="77777777" w:rsidR="006B1984" w:rsidRPr="00AF122E" w:rsidRDefault="006B1984" w:rsidP="00206488">
            <w:pPr>
              <w:pStyle w:val="TAH"/>
            </w:pPr>
            <w:r w:rsidRPr="00AF122E">
              <w:t>Semantics Description</w:t>
            </w:r>
          </w:p>
        </w:tc>
      </w:tr>
      <w:tr w:rsidR="006B1984" w:rsidRPr="00C37D2B" w14:paraId="174319C4" w14:textId="77777777" w:rsidTr="00206488">
        <w:trPr>
          <w:cantSplit/>
        </w:trPr>
        <w:tc>
          <w:tcPr>
            <w:tcW w:w="1260" w:type="pct"/>
          </w:tcPr>
          <w:p w14:paraId="18208E1D" w14:textId="77777777" w:rsidR="006B1984" w:rsidRPr="00C37D2B" w:rsidRDefault="006B1984" w:rsidP="00206488">
            <w:pPr>
              <w:pStyle w:val="TAL"/>
              <w:keepNext w:val="0"/>
              <w:keepLines w:val="0"/>
              <w:widowControl w:val="0"/>
            </w:pPr>
            <w:r w:rsidRPr="00C37D2B">
              <w:t>NB-IoT UL DL Alignment Offset</w:t>
            </w:r>
          </w:p>
        </w:tc>
        <w:tc>
          <w:tcPr>
            <w:tcW w:w="556" w:type="pct"/>
          </w:tcPr>
          <w:p w14:paraId="33F8AEE6" w14:textId="77777777" w:rsidR="006B1984" w:rsidRPr="00C37D2B" w:rsidRDefault="006B1984" w:rsidP="00206488">
            <w:pPr>
              <w:pStyle w:val="TAL"/>
              <w:keepNext w:val="0"/>
              <w:keepLines w:val="0"/>
              <w:widowControl w:val="0"/>
            </w:pPr>
            <w:r w:rsidRPr="00C37D2B">
              <w:t>M</w:t>
            </w:r>
          </w:p>
        </w:tc>
        <w:tc>
          <w:tcPr>
            <w:tcW w:w="741" w:type="pct"/>
          </w:tcPr>
          <w:p w14:paraId="665A8884" w14:textId="77777777" w:rsidR="006B1984" w:rsidRPr="00C37D2B" w:rsidRDefault="006B1984" w:rsidP="00206488">
            <w:pPr>
              <w:pStyle w:val="TAL"/>
              <w:keepNext w:val="0"/>
              <w:keepLines w:val="0"/>
              <w:widowControl w:val="0"/>
              <w:rPr>
                <w:b/>
              </w:rPr>
            </w:pPr>
          </w:p>
        </w:tc>
        <w:tc>
          <w:tcPr>
            <w:tcW w:w="963" w:type="pct"/>
          </w:tcPr>
          <w:p w14:paraId="3A341D6D" w14:textId="77777777" w:rsidR="006B1984" w:rsidRPr="00C37D2B" w:rsidRDefault="006B1984" w:rsidP="00206488">
            <w:pPr>
              <w:pStyle w:val="TAL"/>
              <w:keepNext w:val="0"/>
              <w:keepLines w:val="0"/>
              <w:widowControl w:val="0"/>
            </w:pPr>
            <w:r w:rsidRPr="00C37D2B">
              <w:t>ENUMERATED (-7.5, 0, 7.5, …)</w:t>
            </w:r>
          </w:p>
        </w:tc>
        <w:tc>
          <w:tcPr>
            <w:tcW w:w="1481" w:type="pct"/>
          </w:tcPr>
          <w:p w14:paraId="7C59A088" w14:textId="77777777" w:rsidR="006B1984" w:rsidRDefault="006B1984" w:rsidP="00206488">
            <w:pPr>
              <w:pStyle w:val="TAL"/>
              <w:keepNext w:val="0"/>
              <w:keepLines w:val="0"/>
              <w:widowControl w:val="0"/>
              <w:rPr>
                <w:lang w:eastAsia="zh-CN"/>
              </w:rPr>
            </w:pPr>
            <w:r w:rsidRPr="00C37D2B">
              <w:rPr>
                <w:lang w:eastAsia="zh-CN"/>
              </w:rPr>
              <w:t>Unit: kHz</w:t>
            </w:r>
          </w:p>
          <w:p w14:paraId="15707B9E" w14:textId="77777777" w:rsidR="006B1984" w:rsidRPr="00C37D2B" w:rsidRDefault="006B1984" w:rsidP="00206488">
            <w:pPr>
              <w:pStyle w:val="TAL"/>
              <w:keepNext w:val="0"/>
              <w:keepLines w:val="0"/>
              <w:widowControl w:val="0"/>
              <w:rPr>
                <w:lang w:eastAsia="zh-CN"/>
              </w:rPr>
            </w:pPr>
            <w:r w:rsidRPr="00C37D2B">
              <w:t xml:space="preserve">Corresponds to </w:t>
            </w:r>
            <w:r>
              <w:t xml:space="preserve">information provided in </w:t>
            </w:r>
            <w:r w:rsidRPr="00C37D2B">
              <w:t xml:space="preserve">the </w:t>
            </w:r>
            <w:r w:rsidRPr="00D5464C">
              <w:rPr>
                <w:i/>
                <w:iCs/>
              </w:rPr>
              <w:t>TDD-UL-DL-AlignmentOffset-NB</w:t>
            </w:r>
            <w:r w:rsidRPr="00C37D2B">
              <w:t xml:space="preserve"> </w:t>
            </w:r>
            <w:r>
              <w:t xml:space="preserve">as specified </w:t>
            </w:r>
            <w:r w:rsidRPr="00C37D2B">
              <w:t>in TS 36.331 [9].</w:t>
            </w:r>
          </w:p>
        </w:tc>
      </w:tr>
    </w:tbl>
    <w:p w14:paraId="044044FB" w14:textId="77777777" w:rsidR="006B1984" w:rsidRPr="00C37D2B" w:rsidRDefault="006B1984" w:rsidP="006B1984">
      <w:pPr>
        <w:widowControl w:val="0"/>
      </w:pPr>
    </w:p>
    <w:p w14:paraId="30A2FD51" w14:textId="77777777" w:rsidR="006B1984" w:rsidRPr="00C37D2B" w:rsidRDefault="006B1984" w:rsidP="006B1984">
      <w:pPr>
        <w:pStyle w:val="Heading3"/>
        <w:keepNext w:val="0"/>
        <w:keepLines w:val="0"/>
        <w:widowControl w:val="0"/>
      </w:pPr>
      <w:bookmarkStart w:id="11937" w:name="_CR9_2_145"/>
      <w:bookmarkStart w:id="11938" w:name="_Toc14207672"/>
      <w:bookmarkStart w:id="11939" w:name="_Toc29902613"/>
      <w:bookmarkStart w:id="11940" w:name="_Toc29906617"/>
      <w:bookmarkStart w:id="11941" w:name="_Toc36550607"/>
      <w:bookmarkStart w:id="11942" w:name="_Toc45104364"/>
      <w:bookmarkStart w:id="11943" w:name="_Toc45227860"/>
      <w:bookmarkStart w:id="11944" w:name="_Toc45891674"/>
      <w:bookmarkStart w:id="11945" w:name="_Toc51764318"/>
      <w:bookmarkStart w:id="11946" w:name="_Toc56528319"/>
      <w:bookmarkStart w:id="11947" w:name="_Toc64382286"/>
      <w:bookmarkStart w:id="11948" w:name="_Toc66283861"/>
      <w:bookmarkStart w:id="11949" w:name="_Toc67911237"/>
      <w:bookmarkStart w:id="11950" w:name="_Toc73980015"/>
      <w:bookmarkStart w:id="11951" w:name="_Toc88650739"/>
      <w:bookmarkStart w:id="11952" w:name="_Toc97885866"/>
      <w:bookmarkStart w:id="11953" w:name="_Toc98882993"/>
      <w:bookmarkStart w:id="11954" w:name="_Toc105523529"/>
      <w:bookmarkStart w:id="11955" w:name="_Toc106131073"/>
      <w:bookmarkStart w:id="11956" w:name="_Toc113840224"/>
      <w:bookmarkStart w:id="11957" w:name="_Toc155893839"/>
      <w:bookmarkEnd w:id="11937"/>
      <w:r w:rsidRPr="00C37D2B">
        <w:t>9.2.145</w:t>
      </w:r>
      <w:r w:rsidRPr="00C37D2B">
        <w:tab/>
        <w:t>Lower Layer presence status change</w:t>
      </w:r>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77DCE5BD" w14:textId="77777777" w:rsidR="006B1984" w:rsidRPr="00C37D2B" w:rsidRDefault="006B1984" w:rsidP="006B1984">
      <w:pPr>
        <w:widowControl w:val="0"/>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C37D2B" w14:paraId="592CAB60" w14:textId="77777777" w:rsidTr="00206488">
        <w:trPr>
          <w:cantSplit/>
          <w:tblHeader/>
        </w:trPr>
        <w:tc>
          <w:tcPr>
            <w:tcW w:w="1259" w:type="pct"/>
          </w:tcPr>
          <w:p w14:paraId="70667147"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556" w:type="pct"/>
          </w:tcPr>
          <w:p w14:paraId="2514A71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741" w:type="pct"/>
          </w:tcPr>
          <w:p w14:paraId="245B897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963" w:type="pct"/>
          </w:tcPr>
          <w:p w14:paraId="66B50E64"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1481" w:type="pct"/>
          </w:tcPr>
          <w:p w14:paraId="4AF5F7B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1619846C" w14:textId="77777777" w:rsidTr="00206488">
        <w:trPr>
          <w:cantSplit/>
        </w:trPr>
        <w:tc>
          <w:tcPr>
            <w:tcW w:w="1259" w:type="pct"/>
          </w:tcPr>
          <w:p w14:paraId="21B76CCD" w14:textId="77777777" w:rsidR="006B1984" w:rsidRPr="00C37D2B" w:rsidRDefault="006B1984" w:rsidP="00206488">
            <w:pPr>
              <w:pStyle w:val="TAL"/>
              <w:keepNext w:val="0"/>
              <w:keepLines w:val="0"/>
              <w:widowControl w:val="0"/>
              <w:rPr>
                <w:b/>
                <w:lang w:eastAsia="ja-JP"/>
              </w:rPr>
            </w:pPr>
            <w:r w:rsidRPr="00C37D2B">
              <w:rPr>
                <w:bCs/>
                <w:iCs/>
                <w:lang w:eastAsia="ja-JP"/>
              </w:rPr>
              <w:t>Lower Layer presence status change</w:t>
            </w:r>
          </w:p>
        </w:tc>
        <w:tc>
          <w:tcPr>
            <w:tcW w:w="556" w:type="pct"/>
          </w:tcPr>
          <w:p w14:paraId="14D5AFAB"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741" w:type="pct"/>
          </w:tcPr>
          <w:p w14:paraId="64C0F9A0" w14:textId="77777777" w:rsidR="006B1984" w:rsidRPr="00C37D2B" w:rsidRDefault="006B1984" w:rsidP="00206488">
            <w:pPr>
              <w:pStyle w:val="TAL"/>
              <w:keepNext w:val="0"/>
              <w:keepLines w:val="0"/>
              <w:widowControl w:val="0"/>
              <w:rPr>
                <w:bCs/>
                <w:i/>
                <w:szCs w:val="18"/>
                <w:lang w:eastAsia="ja-JP"/>
              </w:rPr>
            </w:pPr>
          </w:p>
        </w:tc>
        <w:tc>
          <w:tcPr>
            <w:tcW w:w="963" w:type="pct"/>
          </w:tcPr>
          <w:p w14:paraId="5A356C67" w14:textId="77777777" w:rsidR="006B1984" w:rsidRPr="00C37D2B" w:rsidRDefault="006B1984" w:rsidP="00206488">
            <w:pPr>
              <w:pStyle w:val="TAL"/>
              <w:keepNext w:val="0"/>
              <w:keepLines w:val="0"/>
              <w:widowControl w:val="0"/>
              <w:rPr>
                <w:lang w:eastAsia="ja-JP"/>
              </w:rPr>
            </w:pPr>
            <w:r w:rsidRPr="00C37D2B">
              <w:rPr>
                <w:lang w:eastAsia="ja-JP"/>
              </w:rPr>
              <w:t>ENUMERATED (release lower layers, re-establish lower layers, suspend lower layers, resume lower layers ...)</w:t>
            </w:r>
          </w:p>
        </w:tc>
        <w:tc>
          <w:tcPr>
            <w:tcW w:w="1481" w:type="pct"/>
          </w:tcPr>
          <w:p w14:paraId="4E8CA03B"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re-establish lower layers" shall be only set after "release lower layers" has been indicated.</w:t>
            </w:r>
          </w:p>
          <w:p w14:paraId="03EBD818" w14:textId="77777777" w:rsidR="006B1984" w:rsidRPr="00C37D2B" w:rsidRDefault="006B1984" w:rsidP="00206488">
            <w:pPr>
              <w:pStyle w:val="TAL"/>
              <w:keepNext w:val="0"/>
              <w:keepLines w:val="0"/>
              <w:widowControl w:val="0"/>
              <w:rPr>
                <w:rFonts w:cs="Arial"/>
                <w:lang w:eastAsia="ja-JP"/>
              </w:rPr>
            </w:pPr>
            <w:r w:rsidRPr="00FA6E00">
              <w:t>"</w:t>
            </w:r>
            <w:r w:rsidRPr="00C37D2B">
              <w:rPr>
                <w:rFonts w:cs="Arial"/>
                <w:lang w:eastAsia="ja-JP"/>
              </w:rPr>
              <w:t>resume lower layers</w:t>
            </w:r>
            <w:r w:rsidRPr="00FA6E00">
              <w:t>"</w:t>
            </w:r>
            <w:r w:rsidRPr="00C37D2B">
              <w:rPr>
                <w:rFonts w:cs="Arial"/>
                <w:lang w:eastAsia="ja-JP"/>
              </w:rPr>
              <w:t xml:space="preserve"> shall restore SCG.</w:t>
            </w:r>
          </w:p>
          <w:p w14:paraId="09CDD056" w14:textId="77777777" w:rsidR="006B1984" w:rsidRPr="00C37D2B" w:rsidRDefault="006B1984" w:rsidP="00206488">
            <w:pPr>
              <w:pStyle w:val="TAL"/>
              <w:keepNext w:val="0"/>
              <w:keepLines w:val="0"/>
              <w:widowControl w:val="0"/>
              <w:rPr>
                <w:rFonts w:cs="Arial"/>
                <w:lang w:eastAsia="ja-JP"/>
              </w:rPr>
            </w:pPr>
            <w:r w:rsidRPr="00C37D2B">
              <w:rPr>
                <w:rFonts w:cs="Arial"/>
                <w:lang w:eastAsia="ja-JP"/>
              </w:rPr>
              <w:t>"resume lower layers" shall be only set after "suspend lower layers" has been indicated.</w:t>
            </w:r>
          </w:p>
          <w:p w14:paraId="37BE2EE3" w14:textId="77777777" w:rsidR="006B1984" w:rsidRPr="00C37D2B" w:rsidRDefault="006B1984" w:rsidP="00206488">
            <w:pPr>
              <w:pStyle w:val="TAL"/>
              <w:keepNext w:val="0"/>
              <w:keepLines w:val="0"/>
              <w:widowControl w:val="0"/>
              <w:rPr>
                <w:lang w:eastAsia="ja-JP"/>
              </w:rPr>
            </w:pPr>
          </w:p>
        </w:tc>
      </w:tr>
    </w:tbl>
    <w:p w14:paraId="6BF9E16C" w14:textId="77777777" w:rsidR="006B1984" w:rsidRPr="00C37D2B" w:rsidRDefault="006B1984" w:rsidP="006B1984">
      <w:pPr>
        <w:widowControl w:val="0"/>
      </w:pPr>
    </w:p>
    <w:p w14:paraId="6C49E34B" w14:textId="77777777" w:rsidR="006B1984" w:rsidRPr="00C37D2B" w:rsidRDefault="006B1984" w:rsidP="006B1984">
      <w:pPr>
        <w:pStyle w:val="Heading3"/>
        <w:keepNext w:val="0"/>
        <w:keepLines w:val="0"/>
        <w:widowControl w:val="0"/>
      </w:pPr>
      <w:bookmarkStart w:id="11958" w:name="_CR9_2_146"/>
      <w:bookmarkStart w:id="11959" w:name="_Toc29902614"/>
      <w:bookmarkStart w:id="11960" w:name="_Toc29906618"/>
      <w:bookmarkStart w:id="11961" w:name="_Toc36550608"/>
      <w:bookmarkStart w:id="11962" w:name="_Toc45104365"/>
      <w:bookmarkStart w:id="11963" w:name="_Toc45227861"/>
      <w:bookmarkStart w:id="11964" w:name="_Toc45891675"/>
      <w:bookmarkStart w:id="11965" w:name="_Toc51764319"/>
      <w:bookmarkStart w:id="11966" w:name="_Toc56528320"/>
      <w:bookmarkStart w:id="11967" w:name="_Toc64382287"/>
      <w:bookmarkStart w:id="11968" w:name="_Toc66283862"/>
      <w:bookmarkStart w:id="11969" w:name="_Toc67911238"/>
      <w:bookmarkStart w:id="11970" w:name="_Toc73980016"/>
      <w:bookmarkStart w:id="11971" w:name="_Toc88650740"/>
      <w:bookmarkStart w:id="11972" w:name="_Toc97885867"/>
      <w:bookmarkStart w:id="11973" w:name="_Toc98882994"/>
      <w:bookmarkStart w:id="11974" w:name="_Toc105523530"/>
      <w:bookmarkStart w:id="11975" w:name="_Toc106131074"/>
      <w:bookmarkStart w:id="11976" w:name="_Toc113840225"/>
      <w:bookmarkStart w:id="11977" w:name="_Toc155893840"/>
      <w:bookmarkEnd w:id="11958"/>
      <w:r w:rsidRPr="00C37D2B">
        <w:rPr>
          <w:lang w:eastAsia="zh-CN"/>
        </w:rPr>
        <w:t>9.2.146</w:t>
      </w:r>
      <w:r w:rsidRPr="00C37D2B">
        <w:tab/>
        <w:t>Cell and Capacity Assistance Information</w:t>
      </w:r>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r w:rsidRPr="00C37D2B">
        <w:t xml:space="preserve"> </w:t>
      </w:r>
    </w:p>
    <w:p w14:paraId="69A1A636" w14:textId="77777777" w:rsidR="006B1984" w:rsidRPr="00C37D2B" w:rsidRDefault="006B1984" w:rsidP="006B1984">
      <w:pPr>
        <w:widowControl w:val="0"/>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6B1984" w:rsidRPr="00C37D2B" w14:paraId="31F9BD09"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9724A18" w14:textId="77777777" w:rsidR="006B1984" w:rsidRPr="00C37D2B" w:rsidRDefault="006B1984" w:rsidP="00206488">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hideMark/>
          </w:tcPr>
          <w:p w14:paraId="30916AD0" w14:textId="77777777" w:rsidR="006B1984" w:rsidRPr="00C37D2B" w:rsidRDefault="006B1984" w:rsidP="00206488">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hideMark/>
          </w:tcPr>
          <w:p w14:paraId="55BB7D36" w14:textId="77777777" w:rsidR="006B1984" w:rsidRPr="00C37D2B" w:rsidRDefault="006B1984" w:rsidP="00206488">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hideMark/>
          </w:tcPr>
          <w:p w14:paraId="14BF5DAE" w14:textId="77777777" w:rsidR="006B1984" w:rsidRPr="00C37D2B" w:rsidRDefault="006B1984" w:rsidP="00206488">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C79A69E" w14:textId="77777777" w:rsidR="006B1984" w:rsidRPr="00C37D2B" w:rsidRDefault="006B1984" w:rsidP="00206488">
            <w:pPr>
              <w:pStyle w:val="TAH"/>
              <w:keepNext w:val="0"/>
              <w:keepLines w:val="0"/>
              <w:widowControl w:val="0"/>
            </w:pPr>
            <w:r w:rsidRPr="00C37D2B">
              <w:t>Semantics Description</w:t>
            </w:r>
          </w:p>
        </w:tc>
      </w:tr>
      <w:tr w:rsidR="006B1984" w:rsidRPr="00C37D2B" w14:paraId="23FCF951"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54D5E09A" w14:textId="77777777" w:rsidR="006B1984" w:rsidRPr="00C37D2B" w:rsidRDefault="006B1984" w:rsidP="00206488">
            <w:pPr>
              <w:pStyle w:val="TAL"/>
              <w:keepNext w:val="0"/>
              <w:keepLines w:val="0"/>
              <w:widowControl w:val="0"/>
              <w:rPr>
                <w:bCs/>
                <w:i/>
                <w:lang w:eastAsia="zh-CN"/>
              </w:rPr>
            </w:pPr>
            <w:bookmarkStart w:id="11978" w:name="OLE_LINK53"/>
            <w:r w:rsidRPr="00C37D2B">
              <w:rPr>
                <w:lang w:eastAsia="zh-CN"/>
              </w:rPr>
              <w:t>Maximum Cell List Size</w:t>
            </w:r>
            <w:bookmarkEnd w:id="11978"/>
          </w:p>
        </w:tc>
        <w:tc>
          <w:tcPr>
            <w:tcW w:w="555" w:type="pct"/>
            <w:tcBorders>
              <w:top w:val="single" w:sz="4" w:space="0" w:color="auto"/>
              <w:left w:val="single" w:sz="4" w:space="0" w:color="auto"/>
              <w:bottom w:val="single" w:sz="4" w:space="0" w:color="auto"/>
              <w:right w:val="single" w:sz="4" w:space="0" w:color="auto"/>
            </w:tcBorders>
            <w:hideMark/>
          </w:tcPr>
          <w:p w14:paraId="2C166816" w14:textId="77777777" w:rsidR="006B1984" w:rsidRPr="00C37D2B" w:rsidRDefault="006B1984" w:rsidP="00206488">
            <w:pPr>
              <w:pStyle w:val="TAL"/>
              <w:keepNext w:val="0"/>
              <w:keepLines w:val="0"/>
              <w:widowControl w:val="0"/>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72A3DC4C"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3473451" w14:textId="77777777" w:rsidR="006B1984" w:rsidRPr="00C37D2B" w:rsidRDefault="006B1984" w:rsidP="00206488">
            <w:pPr>
              <w:pStyle w:val="TAL"/>
              <w:keepNext w:val="0"/>
              <w:keepLines w:val="0"/>
              <w:widowControl w:val="0"/>
              <w:rPr>
                <w:lang w:eastAsia="ja-JP"/>
              </w:rPr>
            </w:pPr>
            <w:r w:rsidRPr="00C37D2B">
              <w:rPr>
                <w:lang w:eastAsia="ja-JP"/>
              </w:rPr>
              <w:t>9.2.147</w:t>
            </w:r>
          </w:p>
        </w:tc>
        <w:tc>
          <w:tcPr>
            <w:tcW w:w="1481" w:type="pct"/>
            <w:tcBorders>
              <w:top w:val="single" w:sz="4" w:space="0" w:color="auto"/>
              <w:left w:val="single" w:sz="4" w:space="0" w:color="auto"/>
              <w:bottom w:val="single" w:sz="4" w:space="0" w:color="auto"/>
              <w:right w:val="single" w:sz="4" w:space="0" w:color="auto"/>
            </w:tcBorders>
          </w:tcPr>
          <w:p w14:paraId="2DAEBFB3" w14:textId="77777777" w:rsidR="006B1984" w:rsidRPr="00C37D2B" w:rsidRDefault="006B1984" w:rsidP="00206488">
            <w:pPr>
              <w:pStyle w:val="TAL"/>
              <w:keepNext w:val="0"/>
              <w:keepLines w:val="0"/>
              <w:widowControl w:val="0"/>
              <w:rPr>
                <w:lang w:eastAsia="ja-JP"/>
              </w:rPr>
            </w:pPr>
          </w:p>
        </w:tc>
      </w:tr>
      <w:tr w:rsidR="006B1984" w:rsidRPr="00C37D2B" w14:paraId="29A47053"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3AF5503F" w14:textId="77777777" w:rsidR="006B1984" w:rsidRPr="00C37D2B" w:rsidRDefault="006B1984" w:rsidP="00206488">
            <w:pPr>
              <w:pStyle w:val="TAL"/>
              <w:keepNext w:val="0"/>
              <w:keepLines w:val="0"/>
              <w:widowControl w:val="0"/>
              <w:rPr>
                <w:bCs/>
                <w:lang w:eastAsia="zh-CN"/>
              </w:rPr>
            </w:pPr>
            <w:r w:rsidRPr="00C37D2B">
              <w:rPr>
                <w:bCs/>
                <w:lang w:eastAsia="zh-CN"/>
              </w:rPr>
              <w:t>Cell Assistance Information</w:t>
            </w:r>
          </w:p>
        </w:tc>
        <w:tc>
          <w:tcPr>
            <w:tcW w:w="555" w:type="pct"/>
            <w:tcBorders>
              <w:top w:val="single" w:sz="4" w:space="0" w:color="auto"/>
              <w:left w:val="single" w:sz="4" w:space="0" w:color="auto"/>
              <w:bottom w:val="single" w:sz="4" w:space="0" w:color="auto"/>
              <w:right w:val="single" w:sz="4" w:space="0" w:color="auto"/>
            </w:tcBorders>
            <w:hideMark/>
          </w:tcPr>
          <w:p w14:paraId="70146716" w14:textId="77777777" w:rsidR="006B1984" w:rsidRPr="00C37D2B" w:rsidRDefault="006B1984" w:rsidP="00206488">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59C3ADE7" w14:textId="77777777" w:rsidR="006B1984" w:rsidRPr="00C37D2B"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2F35AF3" w14:textId="77777777" w:rsidR="006B1984" w:rsidRPr="00C37D2B" w:rsidRDefault="006B1984" w:rsidP="00206488">
            <w:pPr>
              <w:pStyle w:val="TAL"/>
              <w:keepNext w:val="0"/>
              <w:keepLines w:val="0"/>
              <w:widowControl w:val="0"/>
              <w:rPr>
                <w:lang w:eastAsia="ja-JP"/>
              </w:rPr>
            </w:pPr>
            <w:r w:rsidRPr="00C37D2B">
              <w:rPr>
                <w:lang w:eastAsia="ja-JP"/>
              </w:rPr>
              <w:t>9.2.115</w:t>
            </w:r>
          </w:p>
        </w:tc>
        <w:tc>
          <w:tcPr>
            <w:tcW w:w="1481" w:type="pct"/>
            <w:tcBorders>
              <w:top w:val="single" w:sz="4" w:space="0" w:color="auto"/>
              <w:left w:val="single" w:sz="4" w:space="0" w:color="auto"/>
              <w:bottom w:val="single" w:sz="4" w:space="0" w:color="auto"/>
              <w:right w:val="single" w:sz="4" w:space="0" w:color="auto"/>
            </w:tcBorders>
            <w:hideMark/>
          </w:tcPr>
          <w:p w14:paraId="0CF4E290" w14:textId="77777777" w:rsidR="006B1984" w:rsidRPr="00C37D2B" w:rsidRDefault="006B1984" w:rsidP="00206488">
            <w:pPr>
              <w:widowControl w:val="0"/>
              <w:rPr>
                <w:lang w:eastAsia="ja-JP"/>
              </w:rPr>
            </w:pPr>
          </w:p>
        </w:tc>
      </w:tr>
    </w:tbl>
    <w:p w14:paraId="2475FAF8" w14:textId="77777777" w:rsidR="006B1984" w:rsidRPr="00C37D2B" w:rsidRDefault="006B1984" w:rsidP="006B1984">
      <w:pPr>
        <w:widowControl w:val="0"/>
      </w:pPr>
    </w:p>
    <w:p w14:paraId="5D29B543" w14:textId="77777777" w:rsidR="006B1984" w:rsidRPr="00C37D2B" w:rsidRDefault="006B1984" w:rsidP="006B1984">
      <w:pPr>
        <w:pStyle w:val="Heading3"/>
        <w:keepNext w:val="0"/>
        <w:keepLines w:val="0"/>
        <w:widowControl w:val="0"/>
        <w:rPr>
          <w:lang w:eastAsia="zh-CN"/>
        </w:rPr>
      </w:pPr>
      <w:bookmarkStart w:id="11979" w:name="_CR9_2_147"/>
      <w:bookmarkStart w:id="11980" w:name="_Toc5646299"/>
      <w:bookmarkStart w:id="11981" w:name="_Toc29902615"/>
      <w:bookmarkStart w:id="11982" w:name="_Toc29906619"/>
      <w:bookmarkStart w:id="11983" w:name="_Toc36550609"/>
      <w:bookmarkStart w:id="11984" w:name="_Toc45104366"/>
      <w:bookmarkStart w:id="11985" w:name="_Toc45227862"/>
      <w:bookmarkStart w:id="11986" w:name="_Toc45891676"/>
      <w:bookmarkStart w:id="11987" w:name="_Toc51764320"/>
      <w:bookmarkStart w:id="11988" w:name="_Toc56528321"/>
      <w:bookmarkStart w:id="11989" w:name="_Toc64382288"/>
      <w:bookmarkStart w:id="11990" w:name="_Toc66283863"/>
      <w:bookmarkStart w:id="11991" w:name="_Toc67911239"/>
      <w:bookmarkStart w:id="11992" w:name="_Toc73980017"/>
      <w:bookmarkStart w:id="11993" w:name="_Toc88650741"/>
      <w:bookmarkStart w:id="11994" w:name="_Toc97885868"/>
      <w:bookmarkStart w:id="11995" w:name="_Toc98882995"/>
      <w:bookmarkStart w:id="11996" w:name="_Toc105523531"/>
      <w:bookmarkStart w:id="11997" w:name="_Toc106131075"/>
      <w:bookmarkStart w:id="11998" w:name="_Toc113840226"/>
      <w:bookmarkStart w:id="11999" w:name="_Toc155893841"/>
      <w:bookmarkEnd w:id="11979"/>
      <w:r w:rsidRPr="00C37D2B">
        <w:rPr>
          <w:lang w:eastAsia="zh-CN"/>
        </w:rPr>
        <w:t>9.2.147</w:t>
      </w:r>
      <w:r w:rsidRPr="00C37D2B">
        <w:rPr>
          <w:lang w:eastAsia="zh-CN"/>
        </w:rPr>
        <w:tab/>
      </w:r>
      <w:bookmarkStart w:id="12000" w:name="OLE_LINK126"/>
      <w:bookmarkStart w:id="12001" w:name="OLE_LINK127"/>
      <w:bookmarkEnd w:id="11980"/>
      <w:r w:rsidRPr="00C37D2B">
        <w:rPr>
          <w:lang w:eastAsia="zh-CN"/>
        </w:rPr>
        <w:t>Maximum Cell List Size</w:t>
      </w:r>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241BBBE2" w14:textId="77777777" w:rsidR="006B1984" w:rsidRPr="00C37D2B" w:rsidRDefault="006B1984" w:rsidP="006B1984">
      <w:pPr>
        <w:widowControl w:val="0"/>
        <w:rPr>
          <w:lang w:eastAsia="zh-CN"/>
        </w:rPr>
      </w:pPr>
      <w:r w:rsidRPr="00C37D2B">
        <w:rPr>
          <w:lang w:eastAsia="zh-CN"/>
        </w:rPr>
        <w:t>This IE indicates the maximum size the sending node can handle for a given list</w:t>
      </w:r>
      <w:r w:rsidRPr="00C37D2B">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79"/>
        <w:gridCol w:w="1443"/>
        <w:gridCol w:w="1873"/>
        <w:gridCol w:w="2880"/>
      </w:tblGrid>
      <w:tr w:rsidR="006B1984" w:rsidRPr="00C37D2B" w14:paraId="4F30F88A"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5703A032" w14:textId="77777777" w:rsidR="006B1984" w:rsidRPr="00C37D2B" w:rsidRDefault="006B1984" w:rsidP="00206488">
            <w:pPr>
              <w:pStyle w:val="TAH"/>
              <w:rPr>
                <w:lang w:eastAsia="ja-JP"/>
              </w:rPr>
            </w:pPr>
            <w:r w:rsidRPr="00C37D2B">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12588DD" w14:textId="77777777" w:rsidR="006B1984" w:rsidRPr="00C37D2B" w:rsidRDefault="006B1984" w:rsidP="00206488">
            <w:pPr>
              <w:pStyle w:val="TAH"/>
              <w:rPr>
                <w:lang w:eastAsia="ja-JP"/>
              </w:rPr>
            </w:pPr>
            <w:r w:rsidRPr="00C37D2B">
              <w:rPr>
                <w:lang w:eastAsia="ja-JP"/>
              </w:rPr>
              <w:t>Presence</w:t>
            </w:r>
          </w:p>
        </w:tc>
        <w:tc>
          <w:tcPr>
            <w:tcW w:w="742" w:type="pct"/>
            <w:tcBorders>
              <w:top w:val="single" w:sz="4" w:space="0" w:color="auto"/>
              <w:left w:val="single" w:sz="4" w:space="0" w:color="auto"/>
              <w:bottom w:val="single" w:sz="4" w:space="0" w:color="auto"/>
              <w:right w:val="single" w:sz="4" w:space="0" w:color="auto"/>
            </w:tcBorders>
            <w:hideMark/>
          </w:tcPr>
          <w:p w14:paraId="580052F0" w14:textId="77777777" w:rsidR="006B1984" w:rsidRPr="00C37D2B" w:rsidRDefault="006B1984" w:rsidP="00206488">
            <w:pPr>
              <w:pStyle w:val="TAH"/>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F7A940F" w14:textId="77777777" w:rsidR="006B1984" w:rsidRPr="00C37D2B" w:rsidRDefault="006B1984" w:rsidP="00206488">
            <w:pPr>
              <w:pStyle w:val="TAH"/>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C8ED93E" w14:textId="77777777" w:rsidR="006B1984" w:rsidRPr="00C37D2B" w:rsidRDefault="006B1984" w:rsidP="00206488">
            <w:pPr>
              <w:pStyle w:val="TAH"/>
              <w:rPr>
                <w:lang w:eastAsia="ja-JP"/>
              </w:rPr>
            </w:pPr>
            <w:r w:rsidRPr="00C37D2B">
              <w:rPr>
                <w:lang w:eastAsia="ja-JP"/>
              </w:rPr>
              <w:t>Semantics description</w:t>
            </w:r>
          </w:p>
        </w:tc>
      </w:tr>
      <w:tr w:rsidR="006B1984" w:rsidRPr="00C37D2B" w14:paraId="11A3B0A2"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24BB97E2" w14:textId="77777777" w:rsidR="006B1984" w:rsidRPr="00C37D2B" w:rsidRDefault="006B1984" w:rsidP="00206488">
            <w:pPr>
              <w:pStyle w:val="TAL"/>
              <w:keepNext w:val="0"/>
              <w:keepLines w:val="0"/>
              <w:widowControl w:val="0"/>
              <w:rPr>
                <w:rFonts w:cs="Arial"/>
                <w:szCs w:val="18"/>
                <w:lang w:eastAsia="ja-JP"/>
              </w:rPr>
            </w:pPr>
            <w:r w:rsidRPr="00C37D2B">
              <w:rPr>
                <w:lang w:eastAsia="zh-CN"/>
              </w:rPr>
              <w:t>Maximum Cell List Size</w:t>
            </w:r>
          </w:p>
        </w:tc>
        <w:tc>
          <w:tcPr>
            <w:tcW w:w="555" w:type="pct"/>
            <w:tcBorders>
              <w:top w:val="single" w:sz="4" w:space="0" w:color="auto"/>
              <w:left w:val="single" w:sz="4" w:space="0" w:color="auto"/>
              <w:bottom w:val="single" w:sz="4" w:space="0" w:color="auto"/>
              <w:right w:val="single" w:sz="4" w:space="0" w:color="auto"/>
            </w:tcBorders>
            <w:hideMark/>
          </w:tcPr>
          <w:p w14:paraId="4BBE7318" w14:textId="77777777" w:rsidR="006B1984" w:rsidRPr="00C37D2B" w:rsidRDefault="006B1984" w:rsidP="00206488">
            <w:pPr>
              <w:pStyle w:val="TAL"/>
              <w:keepNext w:val="0"/>
              <w:keepLines w:val="0"/>
              <w:widowControl w:val="0"/>
              <w:rPr>
                <w:rFonts w:cs="Arial"/>
                <w:szCs w:val="18"/>
                <w:lang w:eastAsia="ja-JP"/>
              </w:rPr>
            </w:pPr>
            <w:r w:rsidRPr="00C37D2B">
              <w:rPr>
                <w:lang w:eastAsia="zh-CN"/>
              </w:rPr>
              <w:t>M</w:t>
            </w:r>
          </w:p>
        </w:tc>
        <w:tc>
          <w:tcPr>
            <w:tcW w:w="742" w:type="pct"/>
            <w:tcBorders>
              <w:top w:val="single" w:sz="4" w:space="0" w:color="auto"/>
              <w:left w:val="single" w:sz="4" w:space="0" w:color="auto"/>
              <w:bottom w:val="single" w:sz="4" w:space="0" w:color="auto"/>
              <w:right w:val="single" w:sz="4" w:space="0" w:color="auto"/>
            </w:tcBorders>
          </w:tcPr>
          <w:p w14:paraId="6452502F" w14:textId="77777777" w:rsidR="006B1984" w:rsidRPr="00C37D2B" w:rsidRDefault="006B1984" w:rsidP="00206488">
            <w:pPr>
              <w:pStyle w:val="TAL"/>
              <w:keepNext w:val="0"/>
              <w:keepLines w:val="0"/>
              <w:widowControl w:val="0"/>
              <w:rPr>
                <w:rFonts w:cs="Arial"/>
                <w:szCs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4DB0D91" w14:textId="77777777" w:rsidR="006B1984" w:rsidRPr="00C37D2B" w:rsidRDefault="006B1984" w:rsidP="00206488">
            <w:pPr>
              <w:pStyle w:val="TAC"/>
              <w:keepNext w:val="0"/>
              <w:keepLines w:val="0"/>
              <w:widowControl w:val="0"/>
              <w:rPr>
                <w:lang w:eastAsia="ja-JP"/>
              </w:rPr>
            </w:pPr>
            <w:r w:rsidRPr="00C37D2B">
              <w:rPr>
                <w:lang w:eastAsia="ja-JP"/>
              </w:rPr>
              <w:t>INTEGER (0..</w:t>
            </w:r>
            <w:bookmarkStart w:id="12002" w:name="_Hlk16787233"/>
            <w:r w:rsidRPr="00C37D2B">
              <w:rPr>
                <w:lang w:eastAsia="ja-JP"/>
              </w:rPr>
              <w:t>16384</w:t>
            </w:r>
            <w:bookmarkEnd w:id="12002"/>
            <w:r w:rsidRPr="00C37D2B">
              <w:rPr>
                <w:lang w:eastAsia="ja-JP"/>
              </w:rPr>
              <w:t>, …)</w:t>
            </w:r>
          </w:p>
        </w:tc>
        <w:tc>
          <w:tcPr>
            <w:tcW w:w="1481" w:type="pct"/>
            <w:tcBorders>
              <w:top w:val="single" w:sz="4" w:space="0" w:color="auto"/>
              <w:left w:val="single" w:sz="4" w:space="0" w:color="auto"/>
              <w:bottom w:val="single" w:sz="4" w:space="0" w:color="auto"/>
              <w:right w:val="single" w:sz="4" w:space="0" w:color="auto"/>
            </w:tcBorders>
          </w:tcPr>
          <w:p w14:paraId="22A43C22" w14:textId="77777777" w:rsidR="006B1984" w:rsidRPr="00C37D2B" w:rsidRDefault="006B1984" w:rsidP="00206488">
            <w:pPr>
              <w:pStyle w:val="TAL"/>
              <w:keepNext w:val="0"/>
              <w:keepLines w:val="0"/>
              <w:widowControl w:val="0"/>
              <w:rPr>
                <w:rFonts w:eastAsia="Malgun Gothic"/>
              </w:rPr>
            </w:pPr>
          </w:p>
        </w:tc>
      </w:tr>
    </w:tbl>
    <w:p w14:paraId="4FBBE6E1" w14:textId="77777777" w:rsidR="006B1984" w:rsidRPr="00C37D2B" w:rsidRDefault="006B1984" w:rsidP="006B1984">
      <w:pPr>
        <w:widowControl w:val="0"/>
        <w:rPr>
          <w:noProof/>
        </w:rPr>
      </w:pPr>
    </w:p>
    <w:p w14:paraId="76953022" w14:textId="77777777" w:rsidR="006B1984" w:rsidRPr="00C37D2B" w:rsidRDefault="006B1984" w:rsidP="006B1984">
      <w:pPr>
        <w:pStyle w:val="Heading3"/>
        <w:keepNext w:val="0"/>
        <w:keepLines w:val="0"/>
        <w:widowControl w:val="0"/>
        <w:rPr>
          <w:lang w:eastAsia="zh-CN"/>
        </w:rPr>
      </w:pPr>
      <w:bookmarkStart w:id="12003" w:name="_CR9_2_148"/>
      <w:bookmarkStart w:id="12004" w:name="_Toc29902616"/>
      <w:bookmarkStart w:id="12005" w:name="_Toc29906620"/>
      <w:bookmarkStart w:id="12006" w:name="_Toc36550610"/>
      <w:bookmarkStart w:id="12007" w:name="_Toc45104367"/>
      <w:bookmarkStart w:id="12008" w:name="_Toc45227863"/>
      <w:bookmarkStart w:id="12009" w:name="_Toc45891677"/>
      <w:bookmarkStart w:id="12010" w:name="_Toc51764321"/>
      <w:bookmarkStart w:id="12011" w:name="_Toc56528322"/>
      <w:bookmarkStart w:id="12012" w:name="_Toc64382289"/>
      <w:bookmarkStart w:id="12013" w:name="_Toc66283864"/>
      <w:bookmarkStart w:id="12014" w:name="_Toc67911240"/>
      <w:bookmarkStart w:id="12015" w:name="_Toc73980018"/>
      <w:bookmarkStart w:id="12016" w:name="_Toc88650742"/>
      <w:bookmarkStart w:id="12017" w:name="_Toc97885869"/>
      <w:bookmarkStart w:id="12018" w:name="_Toc98882996"/>
      <w:bookmarkStart w:id="12019" w:name="_Toc105523532"/>
      <w:bookmarkStart w:id="12020" w:name="_Toc106131076"/>
      <w:bookmarkStart w:id="12021" w:name="_Toc113840227"/>
      <w:bookmarkStart w:id="12022" w:name="_Toc155893842"/>
      <w:bookmarkEnd w:id="12003"/>
      <w:r w:rsidRPr="00C37D2B">
        <w:rPr>
          <w:lang w:eastAsia="zh-CN"/>
        </w:rPr>
        <w:t>9.2.148</w:t>
      </w:r>
      <w:r w:rsidRPr="00C37D2B">
        <w:rPr>
          <w:lang w:eastAsia="zh-CN"/>
        </w:rPr>
        <w:tab/>
      </w:r>
      <w:bookmarkStart w:id="12023" w:name="OLE_LINK191"/>
      <w:bookmarkStart w:id="12024" w:name="OLE_LINK192"/>
      <w:r w:rsidRPr="00C37D2B">
        <w:rPr>
          <w:lang w:eastAsia="zh-CN"/>
        </w:rPr>
        <w:t>Message Oversize Notification</w:t>
      </w:r>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p>
    <w:p w14:paraId="546485DB" w14:textId="77777777" w:rsidR="006B1984" w:rsidRPr="00C37D2B" w:rsidRDefault="006B1984" w:rsidP="006B1984">
      <w:pPr>
        <w:widowControl w:val="0"/>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6B1984" w:rsidRPr="00C37D2B" w14:paraId="647AA94C" w14:textId="77777777" w:rsidTr="00206488">
        <w:trPr>
          <w:cantSplit/>
          <w:tblHeader/>
        </w:trPr>
        <w:tc>
          <w:tcPr>
            <w:tcW w:w="1111" w:type="pct"/>
          </w:tcPr>
          <w:p w14:paraId="2F7005FD" w14:textId="77777777" w:rsidR="006B1984" w:rsidRPr="00C37D2B" w:rsidRDefault="006B1984" w:rsidP="00206488">
            <w:pPr>
              <w:pStyle w:val="TAH"/>
              <w:rPr>
                <w:lang w:eastAsia="ja-JP"/>
              </w:rPr>
            </w:pPr>
            <w:r w:rsidRPr="00C37D2B">
              <w:rPr>
                <w:lang w:eastAsia="ja-JP"/>
              </w:rPr>
              <w:t>IE/Group Name</w:t>
            </w:r>
          </w:p>
        </w:tc>
        <w:tc>
          <w:tcPr>
            <w:tcW w:w="556" w:type="pct"/>
          </w:tcPr>
          <w:p w14:paraId="77A2962B" w14:textId="77777777" w:rsidR="006B1984" w:rsidRPr="00C37D2B" w:rsidRDefault="006B1984" w:rsidP="00206488">
            <w:pPr>
              <w:pStyle w:val="TAH"/>
              <w:rPr>
                <w:lang w:eastAsia="ja-JP"/>
              </w:rPr>
            </w:pPr>
            <w:r w:rsidRPr="00C37D2B">
              <w:rPr>
                <w:lang w:eastAsia="ja-JP"/>
              </w:rPr>
              <w:t>Presence</w:t>
            </w:r>
          </w:p>
        </w:tc>
        <w:tc>
          <w:tcPr>
            <w:tcW w:w="556" w:type="pct"/>
          </w:tcPr>
          <w:p w14:paraId="3367F8F7" w14:textId="77777777" w:rsidR="006B1984" w:rsidRPr="00C37D2B" w:rsidRDefault="006B1984" w:rsidP="00206488">
            <w:pPr>
              <w:pStyle w:val="TAH"/>
              <w:rPr>
                <w:lang w:eastAsia="ja-JP"/>
              </w:rPr>
            </w:pPr>
            <w:r w:rsidRPr="00C37D2B">
              <w:rPr>
                <w:lang w:eastAsia="ja-JP"/>
              </w:rPr>
              <w:t>Range</w:t>
            </w:r>
          </w:p>
        </w:tc>
        <w:tc>
          <w:tcPr>
            <w:tcW w:w="778" w:type="pct"/>
          </w:tcPr>
          <w:p w14:paraId="36C6F39F" w14:textId="77777777" w:rsidR="006B1984" w:rsidRPr="00C37D2B" w:rsidRDefault="006B1984" w:rsidP="00206488">
            <w:pPr>
              <w:pStyle w:val="TAH"/>
              <w:rPr>
                <w:lang w:eastAsia="ja-JP"/>
              </w:rPr>
            </w:pPr>
            <w:r w:rsidRPr="00C37D2B">
              <w:rPr>
                <w:lang w:eastAsia="ja-JP"/>
              </w:rPr>
              <w:t>IE type and reference</w:t>
            </w:r>
          </w:p>
        </w:tc>
        <w:tc>
          <w:tcPr>
            <w:tcW w:w="889" w:type="pct"/>
          </w:tcPr>
          <w:p w14:paraId="097CF714" w14:textId="77777777" w:rsidR="006B1984" w:rsidRPr="00C37D2B" w:rsidRDefault="006B1984" w:rsidP="00206488">
            <w:pPr>
              <w:pStyle w:val="TAH"/>
              <w:rPr>
                <w:lang w:eastAsia="ja-JP"/>
              </w:rPr>
            </w:pPr>
            <w:r w:rsidRPr="00C37D2B">
              <w:rPr>
                <w:lang w:eastAsia="ja-JP"/>
              </w:rPr>
              <w:t>Semantics description</w:t>
            </w:r>
          </w:p>
        </w:tc>
        <w:tc>
          <w:tcPr>
            <w:tcW w:w="556" w:type="pct"/>
          </w:tcPr>
          <w:p w14:paraId="1A1F655A" w14:textId="77777777" w:rsidR="006B1984" w:rsidRPr="00C37D2B" w:rsidRDefault="006B1984" w:rsidP="00206488">
            <w:pPr>
              <w:pStyle w:val="TAH"/>
              <w:rPr>
                <w:lang w:eastAsia="ja-JP"/>
              </w:rPr>
            </w:pPr>
            <w:r w:rsidRPr="00C37D2B">
              <w:rPr>
                <w:lang w:eastAsia="ja-JP"/>
              </w:rPr>
              <w:t>Criticality</w:t>
            </w:r>
          </w:p>
        </w:tc>
        <w:tc>
          <w:tcPr>
            <w:tcW w:w="556" w:type="pct"/>
          </w:tcPr>
          <w:p w14:paraId="417FF22E" w14:textId="77777777" w:rsidR="006B1984" w:rsidRPr="00C37D2B" w:rsidRDefault="006B1984" w:rsidP="00206488">
            <w:pPr>
              <w:pStyle w:val="TAH"/>
              <w:rPr>
                <w:lang w:eastAsia="ja-JP"/>
              </w:rPr>
            </w:pPr>
            <w:r w:rsidRPr="00C37D2B">
              <w:rPr>
                <w:lang w:eastAsia="ja-JP"/>
              </w:rPr>
              <w:t>Assigned Criticality</w:t>
            </w:r>
          </w:p>
        </w:tc>
      </w:tr>
      <w:tr w:rsidR="006B1984" w:rsidRPr="00C37D2B" w14:paraId="3D0BB714" w14:textId="77777777" w:rsidTr="00206488">
        <w:trPr>
          <w:cantSplit/>
        </w:trPr>
        <w:tc>
          <w:tcPr>
            <w:tcW w:w="1111" w:type="pct"/>
          </w:tcPr>
          <w:p w14:paraId="50BDB99A" w14:textId="77777777" w:rsidR="006B1984" w:rsidRPr="00C37D2B" w:rsidRDefault="006B1984" w:rsidP="00206488">
            <w:pPr>
              <w:pStyle w:val="TAL"/>
              <w:keepNext w:val="0"/>
              <w:keepLines w:val="0"/>
              <w:widowControl w:val="0"/>
              <w:rPr>
                <w:lang w:eastAsia="zh-CN"/>
              </w:rPr>
            </w:pPr>
            <w:r w:rsidRPr="00C37D2B">
              <w:rPr>
                <w:lang w:eastAsia="zh-CN"/>
              </w:rPr>
              <w:t>Maximum Cell List Size</w:t>
            </w:r>
          </w:p>
        </w:tc>
        <w:tc>
          <w:tcPr>
            <w:tcW w:w="556" w:type="pct"/>
          </w:tcPr>
          <w:p w14:paraId="19861F7D" w14:textId="77777777" w:rsidR="006B1984" w:rsidRPr="00C37D2B" w:rsidRDefault="006B1984" w:rsidP="00206488">
            <w:pPr>
              <w:pStyle w:val="TAL"/>
              <w:keepNext w:val="0"/>
              <w:keepLines w:val="0"/>
              <w:widowControl w:val="0"/>
              <w:rPr>
                <w:lang w:eastAsia="zh-CN"/>
              </w:rPr>
            </w:pPr>
            <w:r w:rsidRPr="00C37D2B">
              <w:rPr>
                <w:lang w:eastAsia="zh-CN"/>
              </w:rPr>
              <w:t>M</w:t>
            </w:r>
          </w:p>
        </w:tc>
        <w:tc>
          <w:tcPr>
            <w:tcW w:w="556" w:type="pct"/>
          </w:tcPr>
          <w:p w14:paraId="4972D062" w14:textId="77777777" w:rsidR="006B1984" w:rsidRPr="00C37D2B" w:rsidRDefault="006B1984" w:rsidP="00206488">
            <w:pPr>
              <w:pStyle w:val="TAL"/>
              <w:keepNext w:val="0"/>
              <w:keepLines w:val="0"/>
              <w:widowControl w:val="0"/>
              <w:rPr>
                <w:rFonts w:cs="Arial"/>
                <w:szCs w:val="18"/>
                <w:lang w:eastAsia="ja-JP"/>
              </w:rPr>
            </w:pPr>
          </w:p>
        </w:tc>
        <w:tc>
          <w:tcPr>
            <w:tcW w:w="778" w:type="pct"/>
          </w:tcPr>
          <w:p w14:paraId="54B10E80" w14:textId="77777777" w:rsidR="006B1984" w:rsidRPr="00C37D2B" w:rsidRDefault="006B1984">
            <w:pPr>
              <w:pStyle w:val="TAL"/>
              <w:rPr>
                <w:lang w:eastAsia="ja-JP"/>
              </w:rPr>
              <w:pPrChange w:id="12025" w:author="CR1776" w:date="2024-03-04T18:39:00Z">
                <w:pPr>
                  <w:pStyle w:val="TAC"/>
                  <w:keepLines w:val="0"/>
                </w:pPr>
              </w:pPrChange>
            </w:pPr>
            <w:r w:rsidRPr="00C37D2B">
              <w:rPr>
                <w:lang w:eastAsia="ja-JP"/>
              </w:rPr>
              <w:t>9.2.147</w:t>
            </w:r>
          </w:p>
        </w:tc>
        <w:tc>
          <w:tcPr>
            <w:tcW w:w="889" w:type="pct"/>
          </w:tcPr>
          <w:p w14:paraId="2786289B" w14:textId="77777777" w:rsidR="006B1984" w:rsidRPr="00C37D2B" w:rsidRDefault="006B1984" w:rsidP="00206488">
            <w:pPr>
              <w:pStyle w:val="TAL"/>
              <w:keepNext w:val="0"/>
              <w:keepLines w:val="0"/>
              <w:widowControl w:val="0"/>
              <w:rPr>
                <w:lang w:eastAsia="zh-CN"/>
              </w:rPr>
            </w:pPr>
          </w:p>
        </w:tc>
        <w:tc>
          <w:tcPr>
            <w:tcW w:w="556" w:type="pct"/>
          </w:tcPr>
          <w:p w14:paraId="60D08F8F" w14:textId="77777777" w:rsidR="006B1984" w:rsidRPr="00C37D2B" w:rsidRDefault="006B1984" w:rsidP="00206488">
            <w:pPr>
              <w:pStyle w:val="TAC"/>
              <w:keepNext w:val="0"/>
              <w:keepLines w:val="0"/>
              <w:widowControl w:val="0"/>
              <w:rPr>
                <w:rFonts w:eastAsia="Malgun Gothic"/>
              </w:rPr>
            </w:pPr>
          </w:p>
        </w:tc>
        <w:tc>
          <w:tcPr>
            <w:tcW w:w="556" w:type="pct"/>
          </w:tcPr>
          <w:p w14:paraId="3C204534" w14:textId="77777777" w:rsidR="006B1984" w:rsidRPr="00C37D2B" w:rsidRDefault="006B1984" w:rsidP="00206488">
            <w:pPr>
              <w:pStyle w:val="TAC"/>
              <w:keepNext w:val="0"/>
              <w:keepLines w:val="0"/>
              <w:widowControl w:val="0"/>
              <w:rPr>
                <w:rFonts w:eastAsia="Malgun Gothic"/>
              </w:rPr>
            </w:pPr>
          </w:p>
        </w:tc>
      </w:tr>
    </w:tbl>
    <w:p w14:paraId="057B5648" w14:textId="77777777" w:rsidR="006B1984" w:rsidRPr="00C37D2B" w:rsidRDefault="006B1984" w:rsidP="006B1984">
      <w:pPr>
        <w:widowControl w:val="0"/>
      </w:pPr>
    </w:p>
    <w:p w14:paraId="67A9BDBA" w14:textId="77777777" w:rsidR="006B1984" w:rsidRPr="00C37D2B" w:rsidRDefault="006B1984" w:rsidP="006B1984">
      <w:pPr>
        <w:pStyle w:val="Heading3"/>
        <w:keepNext w:val="0"/>
        <w:keepLines w:val="0"/>
        <w:widowControl w:val="0"/>
      </w:pPr>
      <w:bookmarkStart w:id="12026" w:name="_CR9_2_149"/>
      <w:bookmarkStart w:id="12027" w:name="_Toc29902617"/>
      <w:bookmarkStart w:id="12028" w:name="_Toc29906621"/>
      <w:bookmarkStart w:id="12029" w:name="_Toc36550611"/>
      <w:bookmarkStart w:id="12030" w:name="_Toc45104368"/>
      <w:bookmarkStart w:id="12031" w:name="_Toc45227864"/>
      <w:bookmarkStart w:id="12032" w:name="_Toc45891678"/>
      <w:bookmarkStart w:id="12033" w:name="_Toc51764322"/>
      <w:bookmarkStart w:id="12034" w:name="_Toc56528323"/>
      <w:bookmarkStart w:id="12035" w:name="_Toc64382290"/>
      <w:bookmarkStart w:id="12036" w:name="_Toc66283865"/>
      <w:bookmarkStart w:id="12037" w:name="_Toc67911241"/>
      <w:bookmarkStart w:id="12038" w:name="_Toc73980019"/>
      <w:bookmarkStart w:id="12039" w:name="_Toc88650743"/>
      <w:bookmarkStart w:id="12040" w:name="_Toc97885870"/>
      <w:bookmarkStart w:id="12041" w:name="_Toc98882997"/>
      <w:bookmarkStart w:id="12042" w:name="_Toc105523533"/>
      <w:bookmarkStart w:id="12043" w:name="_Toc106131077"/>
      <w:bookmarkStart w:id="12044" w:name="_Toc113840228"/>
      <w:bookmarkStart w:id="12045" w:name="_Toc155893843"/>
      <w:bookmarkEnd w:id="12026"/>
      <w:r w:rsidRPr="00C37D2B">
        <w:t>9.2.149</w:t>
      </w:r>
      <w:r w:rsidRPr="00C37D2B">
        <w:tab/>
      </w:r>
      <w:r w:rsidRPr="00C37D2B">
        <w:rPr>
          <w:lang w:eastAsia="zh-CN"/>
        </w:rPr>
        <w:t xml:space="preserve">TNL </w:t>
      </w:r>
      <w:r w:rsidRPr="00C37D2B">
        <w:rPr>
          <w:lang w:eastAsia="ja-JP"/>
        </w:rPr>
        <w:t>Transport Layer Address</w:t>
      </w:r>
      <w:r w:rsidRPr="00C37D2B">
        <w:rPr>
          <w:lang w:eastAsia="zh-CN"/>
        </w:rPr>
        <w:t xml:space="preserve"> Info</w:t>
      </w:r>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r w:rsidRPr="00C37D2B">
        <w:rPr>
          <w:lang w:eastAsia="zh-CN"/>
        </w:rPr>
        <w:t xml:space="preserve"> </w:t>
      </w:r>
    </w:p>
    <w:p w14:paraId="75E083E6" w14:textId="77777777" w:rsidR="006B1984" w:rsidRPr="00C37D2B" w:rsidRDefault="006B1984" w:rsidP="006B1984">
      <w:pPr>
        <w:widowControl w:val="0"/>
      </w:pPr>
      <w:r w:rsidRPr="00C37D2B">
        <w:t>This IE is used for signalling IP addresses of IP</w:t>
      </w:r>
      <w:r w:rsidRPr="00C37D2B">
        <w:rPr>
          <w:lang w:eastAsia="zh-CN"/>
        </w:rPr>
        <w:t>-</w:t>
      </w:r>
      <w:r w:rsidRPr="00C37D2B">
        <w:t>S</w:t>
      </w:r>
      <w:r w:rsidRPr="00C37D2B">
        <w:rPr>
          <w:lang w:eastAsia="zh-CN"/>
        </w:rPr>
        <w:t>e</w:t>
      </w:r>
      <w:r w:rsidRPr="00C37D2B">
        <w:t>c endpoints used for establishment of IP</w:t>
      </w:r>
      <w:r w:rsidRPr="00C37D2B">
        <w:rPr>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C37D2B" w14:paraId="3B1B5110" w14:textId="77777777" w:rsidTr="00206488">
        <w:trPr>
          <w:cantSplit/>
          <w:tblHeader/>
        </w:trPr>
        <w:tc>
          <w:tcPr>
            <w:tcW w:w="2448" w:type="dxa"/>
          </w:tcPr>
          <w:p w14:paraId="41310E02"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Group Name</w:t>
            </w:r>
          </w:p>
        </w:tc>
        <w:tc>
          <w:tcPr>
            <w:tcW w:w="1080" w:type="dxa"/>
          </w:tcPr>
          <w:p w14:paraId="11F33B85"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Presence</w:t>
            </w:r>
          </w:p>
        </w:tc>
        <w:tc>
          <w:tcPr>
            <w:tcW w:w="1440" w:type="dxa"/>
          </w:tcPr>
          <w:p w14:paraId="3B3F1A29"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w:t>
            </w:r>
          </w:p>
        </w:tc>
        <w:tc>
          <w:tcPr>
            <w:tcW w:w="1872" w:type="dxa"/>
          </w:tcPr>
          <w:p w14:paraId="7EDB5D4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0954F98"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Semantics description</w:t>
            </w:r>
          </w:p>
        </w:tc>
      </w:tr>
      <w:tr w:rsidR="006B1984" w:rsidRPr="00C37D2B" w14:paraId="0A576789" w14:textId="77777777" w:rsidTr="00206488">
        <w:trPr>
          <w:cantSplit/>
        </w:trPr>
        <w:tc>
          <w:tcPr>
            <w:tcW w:w="2448" w:type="dxa"/>
          </w:tcPr>
          <w:p w14:paraId="22019A4C" w14:textId="77777777" w:rsidR="006B1984" w:rsidRPr="00CF0A56" w:rsidRDefault="006B1984" w:rsidP="00206488">
            <w:pPr>
              <w:pStyle w:val="TAL"/>
              <w:rPr>
                <w:b/>
                <w:bCs/>
                <w:lang w:eastAsia="zh-CN"/>
              </w:rPr>
            </w:pPr>
            <w:r w:rsidRPr="00CF0A56">
              <w:rPr>
                <w:b/>
                <w:bCs/>
                <w:lang w:eastAsia="ja-JP"/>
              </w:rPr>
              <w:t xml:space="preserve">Transport UP Layer Addresses Info to Add </w:t>
            </w:r>
            <w:r w:rsidRPr="00CF0A56">
              <w:rPr>
                <w:b/>
                <w:bCs/>
                <w:lang w:eastAsia="zh-CN"/>
              </w:rPr>
              <w:t>List</w:t>
            </w:r>
          </w:p>
        </w:tc>
        <w:tc>
          <w:tcPr>
            <w:tcW w:w="1080" w:type="dxa"/>
          </w:tcPr>
          <w:p w14:paraId="32891407" w14:textId="77777777" w:rsidR="006B1984" w:rsidRPr="00C37D2B" w:rsidRDefault="006B1984" w:rsidP="00206488">
            <w:pPr>
              <w:pStyle w:val="TAL"/>
              <w:keepNext w:val="0"/>
              <w:keepLines w:val="0"/>
              <w:widowControl w:val="0"/>
              <w:rPr>
                <w:rFonts w:cs="Arial"/>
                <w:lang w:eastAsia="ja-JP"/>
              </w:rPr>
            </w:pPr>
          </w:p>
        </w:tc>
        <w:tc>
          <w:tcPr>
            <w:tcW w:w="1440" w:type="dxa"/>
          </w:tcPr>
          <w:p w14:paraId="4FD20FC8" w14:textId="77777777" w:rsidR="006B1984" w:rsidRPr="00C37D2B" w:rsidRDefault="006B1984" w:rsidP="00206488">
            <w:pPr>
              <w:pStyle w:val="TAL"/>
              <w:keepNext w:val="0"/>
              <w:keepLines w:val="0"/>
              <w:widowControl w:val="0"/>
              <w:rPr>
                <w:rFonts w:cs="Arial"/>
                <w:i/>
                <w:lang w:eastAsia="ja-JP"/>
              </w:rPr>
            </w:pPr>
            <w:r w:rsidRPr="00C37D2B">
              <w:rPr>
                <w:i/>
                <w:lang w:eastAsia="ja-JP"/>
              </w:rPr>
              <w:t>0..1</w:t>
            </w:r>
          </w:p>
        </w:tc>
        <w:tc>
          <w:tcPr>
            <w:tcW w:w="1872" w:type="dxa"/>
          </w:tcPr>
          <w:p w14:paraId="48B4512F" w14:textId="77777777" w:rsidR="006B1984" w:rsidRPr="00C37D2B" w:rsidRDefault="006B1984" w:rsidP="00206488">
            <w:pPr>
              <w:pStyle w:val="TAL"/>
              <w:keepNext w:val="0"/>
              <w:keepLines w:val="0"/>
              <w:widowControl w:val="0"/>
              <w:rPr>
                <w:lang w:eastAsia="ja-JP"/>
              </w:rPr>
            </w:pPr>
          </w:p>
        </w:tc>
        <w:tc>
          <w:tcPr>
            <w:tcW w:w="2880" w:type="dxa"/>
          </w:tcPr>
          <w:p w14:paraId="489B56A2" w14:textId="77777777" w:rsidR="006B1984" w:rsidRPr="00C37D2B" w:rsidRDefault="006B1984" w:rsidP="00206488">
            <w:pPr>
              <w:pStyle w:val="TAL"/>
              <w:keepNext w:val="0"/>
              <w:keepLines w:val="0"/>
              <w:widowControl w:val="0"/>
              <w:rPr>
                <w:lang w:eastAsia="zh-CN"/>
              </w:rPr>
            </w:pPr>
          </w:p>
        </w:tc>
      </w:tr>
      <w:tr w:rsidR="006B1984" w:rsidRPr="00C37D2B" w14:paraId="24D0A9C2" w14:textId="77777777" w:rsidTr="00206488">
        <w:trPr>
          <w:cantSplit/>
        </w:trPr>
        <w:tc>
          <w:tcPr>
            <w:tcW w:w="2448" w:type="dxa"/>
          </w:tcPr>
          <w:p w14:paraId="562BAEB6" w14:textId="77777777" w:rsidR="006B1984" w:rsidRPr="009D46E9" w:rsidRDefault="006B1984" w:rsidP="00206488">
            <w:pPr>
              <w:pStyle w:val="TAL"/>
              <w:keepNext w:val="0"/>
              <w:keepLines w:val="0"/>
              <w:widowControl w:val="0"/>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64DA61F1" w14:textId="77777777" w:rsidR="006B1984" w:rsidRPr="00C37D2B" w:rsidRDefault="006B1984" w:rsidP="00206488">
            <w:pPr>
              <w:pStyle w:val="TAL"/>
              <w:keepNext w:val="0"/>
              <w:keepLines w:val="0"/>
              <w:widowControl w:val="0"/>
              <w:rPr>
                <w:rFonts w:cs="Arial"/>
                <w:lang w:eastAsia="ja-JP"/>
              </w:rPr>
            </w:pPr>
          </w:p>
        </w:tc>
        <w:tc>
          <w:tcPr>
            <w:tcW w:w="1440" w:type="dxa"/>
          </w:tcPr>
          <w:p w14:paraId="28EC54FC" w14:textId="77777777" w:rsidR="006B1984" w:rsidRPr="00C37D2B" w:rsidRDefault="006B1984" w:rsidP="00206488">
            <w:pPr>
              <w:pStyle w:val="TAL"/>
              <w:keepNext w:val="0"/>
              <w:keepLines w:val="0"/>
              <w:widowControl w:val="0"/>
              <w:rPr>
                <w:rFonts w:cs="Arial"/>
                <w:i/>
                <w:szCs w:val="18"/>
                <w:lang w:eastAsia="ja-JP"/>
              </w:rPr>
            </w:pPr>
            <w:r w:rsidRPr="00C37D2B">
              <w:rPr>
                <w:rFonts w:cs="Arial"/>
                <w:i/>
                <w:szCs w:val="18"/>
                <w:lang w:eastAsia="zh-CN"/>
              </w:rPr>
              <w:t>1</w:t>
            </w:r>
            <w:r w:rsidRPr="00C37D2B">
              <w:rPr>
                <w:rFonts w:cs="Arial"/>
                <w:i/>
                <w:szCs w:val="18"/>
                <w:lang w:eastAsia="ja-JP"/>
              </w:rPr>
              <w:t>..&lt;maxnoofTLAs&gt;</w:t>
            </w:r>
          </w:p>
        </w:tc>
        <w:tc>
          <w:tcPr>
            <w:tcW w:w="1872" w:type="dxa"/>
          </w:tcPr>
          <w:p w14:paraId="0D8519BF" w14:textId="77777777" w:rsidR="006B1984" w:rsidRPr="00C37D2B" w:rsidRDefault="006B1984" w:rsidP="00206488">
            <w:pPr>
              <w:pStyle w:val="TAL"/>
              <w:keepNext w:val="0"/>
              <w:keepLines w:val="0"/>
              <w:widowControl w:val="0"/>
              <w:rPr>
                <w:lang w:eastAsia="ja-JP"/>
              </w:rPr>
            </w:pPr>
          </w:p>
        </w:tc>
        <w:tc>
          <w:tcPr>
            <w:tcW w:w="2880" w:type="dxa"/>
          </w:tcPr>
          <w:p w14:paraId="463971D4" w14:textId="77777777" w:rsidR="006B1984" w:rsidRPr="00C37D2B" w:rsidRDefault="006B1984" w:rsidP="00206488">
            <w:pPr>
              <w:pStyle w:val="TAL"/>
              <w:keepNext w:val="0"/>
              <w:keepLines w:val="0"/>
              <w:widowControl w:val="0"/>
              <w:rPr>
                <w:lang w:eastAsia="zh-CN"/>
              </w:rPr>
            </w:pPr>
          </w:p>
        </w:tc>
      </w:tr>
      <w:tr w:rsidR="006B1984" w:rsidRPr="00C37D2B" w14:paraId="29A40C83" w14:textId="77777777" w:rsidTr="00206488">
        <w:trPr>
          <w:cantSplit/>
        </w:trPr>
        <w:tc>
          <w:tcPr>
            <w:tcW w:w="2448" w:type="dxa"/>
          </w:tcPr>
          <w:p w14:paraId="740D45D9" w14:textId="77777777" w:rsidR="006B1984" w:rsidRPr="00C37D2B" w:rsidRDefault="006B1984" w:rsidP="00206488">
            <w:pPr>
              <w:pStyle w:val="TAL"/>
              <w:keepNext w:val="0"/>
              <w:keepLines w:val="0"/>
              <w:widowControl w:val="0"/>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3C3D95E3" w14:textId="77777777" w:rsidR="006B1984" w:rsidRPr="00C37D2B" w:rsidRDefault="006B1984" w:rsidP="00206488">
            <w:pPr>
              <w:pStyle w:val="TAL"/>
              <w:keepNext w:val="0"/>
              <w:keepLines w:val="0"/>
              <w:widowControl w:val="0"/>
              <w:rPr>
                <w:rFonts w:cs="Arial"/>
                <w:lang w:eastAsia="zh-CN"/>
              </w:rPr>
            </w:pPr>
            <w:r w:rsidRPr="00C37D2B">
              <w:rPr>
                <w:rFonts w:cs="Arial"/>
                <w:szCs w:val="18"/>
                <w:lang w:eastAsia="ja-JP"/>
              </w:rPr>
              <w:t>M</w:t>
            </w:r>
          </w:p>
        </w:tc>
        <w:tc>
          <w:tcPr>
            <w:tcW w:w="1440" w:type="dxa"/>
          </w:tcPr>
          <w:p w14:paraId="21ABE947" w14:textId="77777777" w:rsidR="006B1984" w:rsidRPr="00C37D2B" w:rsidRDefault="006B1984" w:rsidP="00206488">
            <w:pPr>
              <w:pStyle w:val="TAL"/>
              <w:keepNext w:val="0"/>
              <w:keepLines w:val="0"/>
              <w:widowControl w:val="0"/>
              <w:rPr>
                <w:rFonts w:cs="Arial"/>
                <w:i/>
                <w:lang w:eastAsia="ja-JP"/>
              </w:rPr>
            </w:pPr>
          </w:p>
        </w:tc>
        <w:tc>
          <w:tcPr>
            <w:tcW w:w="1872" w:type="dxa"/>
          </w:tcPr>
          <w:p w14:paraId="5B210B07" w14:textId="77777777" w:rsidR="006B1984" w:rsidRPr="00C37D2B" w:rsidRDefault="006B1984" w:rsidP="00206488">
            <w:pPr>
              <w:pStyle w:val="TAL"/>
              <w:keepNext w:val="0"/>
              <w:keepLines w:val="0"/>
              <w:widowControl w:val="0"/>
              <w:rPr>
                <w:lang w:eastAsia="ja-JP"/>
              </w:rPr>
            </w:pPr>
            <w:r w:rsidRPr="00C37D2B">
              <w:rPr>
                <w:snapToGrid w:val="0"/>
                <w:lang w:eastAsia="ja-JP"/>
              </w:rPr>
              <w:t>BIT STRING(1..160, ...)</w:t>
            </w:r>
          </w:p>
        </w:tc>
        <w:tc>
          <w:tcPr>
            <w:tcW w:w="2880" w:type="dxa"/>
          </w:tcPr>
          <w:p w14:paraId="1DB0FB43" w14:textId="77777777" w:rsidR="006B1984" w:rsidRPr="00C37D2B" w:rsidRDefault="006B1984" w:rsidP="00206488">
            <w:pPr>
              <w:pStyle w:val="TAL"/>
              <w:keepNext w:val="0"/>
              <w:keepLines w:val="0"/>
              <w:widowControl w:val="0"/>
              <w:rPr>
                <w:lang w:eastAsia="ja-JP"/>
              </w:rPr>
            </w:pPr>
            <w:r w:rsidRPr="00C37D2B">
              <w:rPr>
                <w:szCs w:val="18"/>
                <w:lang w:eastAsia="ja-JP"/>
              </w:rPr>
              <w:t>Transport Layer Addresses for IP-Sec endpoint.</w:t>
            </w:r>
          </w:p>
        </w:tc>
      </w:tr>
      <w:tr w:rsidR="006B1984" w:rsidRPr="00C37D2B" w14:paraId="611D79FD" w14:textId="77777777" w:rsidTr="00206488">
        <w:trPr>
          <w:cantSplit/>
        </w:trPr>
        <w:tc>
          <w:tcPr>
            <w:tcW w:w="2448" w:type="dxa"/>
          </w:tcPr>
          <w:p w14:paraId="1580C8E5" w14:textId="77777777" w:rsidR="006B1984" w:rsidRPr="00C8154C" w:rsidRDefault="006B1984" w:rsidP="00206488">
            <w:pPr>
              <w:pStyle w:val="TAL"/>
              <w:ind w:left="284"/>
              <w:rPr>
                <w:b/>
                <w:bCs/>
                <w:lang w:eastAsia="ja-JP"/>
              </w:rPr>
            </w:pPr>
            <w:r w:rsidRPr="00C8154C">
              <w:rPr>
                <w:rFonts w:cs="Arial"/>
                <w:b/>
                <w:bCs/>
                <w:szCs w:val="18"/>
                <w:lang w:eastAsia="ja-JP"/>
              </w:rPr>
              <w:t>&gt;&gt;GTP Transport Layer Addresses To Add List</w:t>
            </w:r>
          </w:p>
        </w:tc>
        <w:tc>
          <w:tcPr>
            <w:tcW w:w="1080" w:type="dxa"/>
          </w:tcPr>
          <w:p w14:paraId="08A7C1BA" w14:textId="77777777" w:rsidR="006B1984" w:rsidRPr="00C37D2B" w:rsidRDefault="006B1984" w:rsidP="00206488">
            <w:pPr>
              <w:pStyle w:val="TAL"/>
              <w:keepNext w:val="0"/>
              <w:keepLines w:val="0"/>
              <w:widowControl w:val="0"/>
              <w:rPr>
                <w:lang w:eastAsia="ja-JP"/>
              </w:rPr>
            </w:pPr>
          </w:p>
        </w:tc>
        <w:tc>
          <w:tcPr>
            <w:tcW w:w="1440" w:type="dxa"/>
          </w:tcPr>
          <w:p w14:paraId="26BFA974"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872" w:type="dxa"/>
          </w:tcPr>
          <w:p w14:paraId="21D4996A" w14:textId="77777777" w:rsidR="006B1984" w:rsidRPr="00C37D2B" w:rsidRDefault="006B1984" w:rsidP="00206488">
            <w:pPr>
              <w:pStyle w:val="TAL"/>
              <w:keepNext w:val="0"/>
              <w:keepLines w:val="0"/>
              <w:widowControl w:val="0"/>
              <w:rPr>
                <w:snapToGrid w:val="0"/>
                <w:lang w:eastAsia="ja-JP"/>
              </w:rPr>
            </w:pPr>
          </w:p>
        </w:tc>
        <w:tc>
          <w:tcPr>
            <w:tcW w:w="2880" w:type="dxa"/>
          </w:tcPr>
          <w:p w14:paraId="740E3BEA" w14:textId="77777777" w:rsidR="006B1984" w:rsidRPr="00C37D2B" w:rsidRDefault="006B1984" w:rsidP="00206488">
            <w:pPr>
              <w:pStyle w:val="TAL"/>
              <w:keepNext w:val="0"/>
              <w:keepLines w:val="0"/>
              <w:widowControl w:val="0"/>
              <w:rPr>
                <w:szCs w:val="18"/>
                <w:lang w:eastAsia="ja-JP"/>
              </w:rPr>
            </w:pPr>
          </w:p>
        </w:tc>
      </w:tr>
      <w:tr w:rsidR="006B1984" w:rsidRPr="00C37D2B" w14:paraId="5C3420B3" w14:textId="77777777" w:rsidTr="00206488">
        <w:trPr>
          <w:cantSplit/>
        </w:trPr>
        <w:tc>
          <w:tcPr>
            <w:tcW w:w="2448" w:type="dxa"/>
          </w:tcPr>
          <w:p w14:paraId="42DDD406" w14:textId="77777777" w:rsidR="006B1984" w:rsidRPr="004C3759" w:rsidRDefault="006B1984" w:rsidP="00206488">
            <w:pPr>
              <w:pStyle w:val="TAL"/>
              <w:keepNext w:val="0"/>
              <w:keepLines w:val="0"/>
              <w:widowControl w:val="0"/>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531BC059" w14:textId="77777777" w:rsidR="006B1984" w:rsidRPr="00C37D2B" w:rsidRDefault="006B1984" w:rsidP="00206488">
            <w:pPr>
              <w:pStyle w:val="TAL"/>
              <w:keepNext w:val="0"/>
              <w:keepLines w:val="0"/>
              <w:widowControl w:val="0"/>
              <w:rPr>
                <w:lang w:eastAsia="ja-JP"/>
              </w:rPr>
            </w:pPr>
          </w:p>
        </w:tc>
        <w:tc>
          <w:tcPr>
            <w:tcW w:w="1440" w:type="dxa"/>
          </w:tcPr>
          <w:p w14:paraId="6AAEEBD3" w14:textId="77777777" w:rsidR="006B1984" w:rsidRPr="00C37D2B" w:rsidRDefault="006B1984" w:rsidP="00206488">
            <w:pPr>
              <w:pStyle w:val="TAL"/>
              <w:keepNext w:val="0"/>
              <w:keepLines w:val="0"/>
              <w:widowControl w:val="0"/>
              <w:rPr>
                <w:i/>
                <w:lang w:eastAsia="ja-JP"/>
              </w:rPr>
            </w:pPr>
            <w:r w:rsidRPr="00C37D2B">
              <w:rPr>
                <w:i/>
                <w:lang w:eastAsia="ja-JP"/>
              </w:rPr>
              <w:t>1..&lt;maxnoofGTPTLAs&gt;</w:t>
            </w:r>
          </w:p>
        </w:tc>
        <w:tc>
          <w:tcPr>
            <w:tcW w:w="1872" w:type="dxa"/>
          </w:tcPr>
          <w:p w14:paraId="5399E128" w14:textId="77777777" w:rsidR="006B1984" w:rsidRPr="00C37D2B" w:rsidRDefault="006B1984" w:rsidP="00206488">
            <w:pPr>
              <w:pStyle w:val="TAL"/>
              <w:keepNext w:val="0"/>
              <w:keepLines w:val="0"/>
              <w:widowControl w:val="0"/>
              <w:rPr>
                <w:snapToGrid w:val="0"/>
                <w:lang w:eastAsia="ja-JP"/>
              </w:rPr>
            </w:pPr>
          </w:p>
        </w:tc>
        <w:tc>
          <w:tcPr>
            <w:tcW w:w="2880" w:type="dxa"/>
          </w:tcPr>
          <w:p w14:paraId="515F9DC3" w14:textId="77777777" w:rsidR="006B1984" w:rsidRPr="00C37D2B" w:rsidRDefault="006B1984" w:rsidP="00206488">
            <w:pPr>
              <w:pStyle w:val="TAL"/>
              <w:keepNext w:val="0"/>
              <w:keepLines w:val="0"/>
              <w:widowControl w:val="0"/>
              <w:rPr>
                <w:szCs w:val="18"/>
                <w:lang w:eastAsia="ja-JP"/>
              </w:rPr>
            </w:pPr>
          </w:p>
        </w:tc>
      </w:tr>
      <w:tr w:rsidR="006B1984" w:rsidRPr="00C37D2B" w14:paraId="433B6696" w14:textId="77777777" w:rsidTr="00206488">
        <w:trPr>
          <w:cantSplit/>
        </w:trPr>
        <w:tc>
          <w:tcPr>
            <w:tcW w:w="2448" w:type="dxa"/>
          </w:tcPr>
          <w:p w14:paraId="56D74B38" w14:textId="77777777" w:rsidR="006B1984" w:rsidRPr="00C37D2B" w:rsidRDefault="006B1984" w:rsidP="00206488">
            <w:pPr>
              <w:pStyle w:val="TAL"/>
              <w:keepNext w:val="0"/>
              <w:keepLines w:val="0"/>
              <w:widowControl w:val="0"/>
              <w:ind w:left="567"/>
              <w:rPr>
                <w:b/>
                <w:lang w:eastAsia="ja-JP"/>
              </w:rPr>
            </w:pPr>
            <w:r w:rsidRPr="00C37D2B">
              <w:rPr>
                <w:rFonts w:cs="Arial"/>
                <w:szCs w:val="18"/>
                <w:lang w:eastAsia="ja-JP"/>
              </w:rPr>
              <w:t>&gt;&gt;&gt;&gt;GTP Transport Layer Address Info</w:t>
            </w:r>
          </w:p>
        </w:tc>
        <w:tc>
          <w:tcPr>
            <w:tcW w:w="1080" w:type="dxa"/>
          </w:tcPr>
          <w:p w14:paraId="1C6D752B" w14:textId="77777777" w:rsidR="006B1984" w:rsidRPr="00C37D2B" w:rsidRDefault="006B1984" w:rsidP="00206488">
            <w:pPr>
              <w:pStyle w:val="TAL"/>
              <w:keepNext w:val="0"/>
              <w:keepLines w:val="0"/>
              <w:widowControl w:val="0"/>
              <w:rPr>
                <w:lang w:eastAsia="ja-JP"/>
              </w:rPr>
            </w:pPr>
            <w:r w:rsidRPr="00C37D2B">
              <w:rPr>
                <w:noProof/>
                <w:lang w:eastAsia="ja-JP"/>
              </w:rPr>
              <w:t>M</w:t>
            </w:r>
          </w:p>
        </w:tc>
        <w:tc>
          <w:tcPr>
            <w:tcW w:w="1440" w:type="dxa"/>
          </w:tcPr>
          <w:p w14:paraId="2E34B396" w14:textId="77777777" w:rsidR="006B1984" w:rsidRPr="00C37D2B" w:rsidRDefault="006B1984" w:rsidP="00206488">
            <w:pPr>
              <w:pStyle w:val="TAL"/>
              <w:keepNext w:val="0"/>
              <w:keepLines w:val="0"/>
              <w:widowControl w:val="0"/>
              <w:rPr>
                <w:i/>
                <w:lang w:eastAsia="ja-JP"/>
              </w:rPr>
            </w:pPr>
          </w:p>
        </w:tc>
        <w:tc>
          <w:tcPr>
            <w:tcW w:w="1872" w:type="dxa"/>
          </w:tcPr>
          <w:p w14:paraId="36DA477A"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2880" w:type="dxa"/>
          </w:tcPr>
          <w:p w14:paraId="6EF4DFD2" w14:textId="77777777" w:rsidR="006B1984" w:rsidRPr="00C37D2B" w:rsidRDefault="006B1984" w:rsidP="00206488">
            <w:pPr>
              <w:pStyle w:val="TAL"/>
              <w:keepNext w:val="0"/>
              <w:keepLines w:val="0"/>
              <w:widowControl w:val="0"/>
              <w:rPr>
                <w:szCs w:val="18"/>
                <w:lang w:eastAsia="ja-JP"/>
              </w:rPr>
            </w:pPr>
            <w:r w:rsidRPr="00C37D2B">
              <w:rPr>
                <w:szCs w:val="18"/>
                <w:lang w:eastAsia="ja-JP"/>
              </w:rPr>
              <w:t>GTP Transport Layer Addresses for GTP end-points.</w:t>
            </w:r>
          </w:p>
        </w:tc>
      </w:tr>
      <w:tr w:rsidR="006B1984" w:rsidRPr="00C37D2B" w14:paraId="6C177658" w14:textId="77777777" w:rsidTr="00206488">
        <w:trPr>
          <w:cantSplit/>
        </w:trPr>
        <w:tc>
          <w:tcPr>
            <w:tcW w:w="2448" w:type="dxa"/>
          </w:tcPr>
          <w:p w14:paraId="58DB6687" w14:textId="77777777" w:rsidR="006B1984" w:rsidRPr="00CF0A56" w:rsidRDefault="006B1984" w:rsidP="00206488">
            <w:pPr>
              <w:pStyle w:val="TAL"/>
              <w:rPr>
                <w:b/>
                <w:bCs/>
                <w:lang w:eastAsia="zh-CN"/>
              </w:rPr>
            </w:pPr>
            <w:r w:rsidRPr="00CF0A56">
              <w:rPr>
                <w:b/>
                <w:bCs/>
                <w:lang w:eastAsia="ja-JP"/>
              </w:rPr>
              <w:t xml:space="preserve">Transport UP Layer Addresses Info to Remove </w:t>
            </w:r>
            <w:r w:rsidRPr="00CF0A56">
              <w:rPr>
                <w:b/>
                <w:bCs/>
                <w:lang w:eastAsia="zh-CN"/>
              </w:rPr>
              <w:t>List</w:t>
            </w:r>
          </w:p>
        </w:tc>
        <w:tc>
          <w:tcPr>
            <w:tcW w:w="1080" w:type="dxa"/>
          </w:tcPr>
          <w:p w14:paraId="73F9214E" w14:textId="77777777" w:rsidR="006B1984" w:rsidRPr="00C37D2B" w:rsidRDefault="006B1984" w:rsidP="00206488">
            <w:pPr>
              <w:pStyle w:val="TAL"/>
              <w:keepNext w:val="0"/>
              <w:keepLines w:val="0"/>
              <w:widowControl w:val="0"/>
              <w:rPr>
                <w:lang w:eastAsia="ja-JP"/>
              </w:rPr>
            </w:pPr>
          </w:p>
        </w:tc>
        <w:tc>
          <w:tcPr>
            <w:tcW w:w="1440" w:type="dxa"/>
          </w:tcPr>
          <w:p w14:paraId="377FAC7D"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872" w:type="dxa"/>
          </w:tcPr>
          <w:p w14:paraId="38091AB1" w14:textId="77777777" w:rsidR="006B1984" w:rsidRPr="00C37D2B" w:rsidRDefault="006B1984" w:rsidP="00206488">
            <w:pPr>
              <w:pStyle w:val="TAL"/>
              <w:keepNext w:val="0"/>
              <w:keepLines w:val="0"/>
              <w:widowControl w:val="0"/>
              <w:rPr>
                <w:snapToGrid w:val="0"/>
                <w:lang w:eastAsia="ja-JP"/>
              </w:rPr>
            </w:pPr>
          </w:p>
        </w:tc>
        <w:tc>
          <w:tcPr>
            <w:tcW w:w="2880" w:type="dxa"/>
          </w:tcPr>
          <w:p w14:paraId="5051C5A0" w14:textId="77777777" w:rsidR="006B1984" w:rsidRPr="00C37D2B" w:rsidRDefault="006B1984" w:rsidP="00206488">
            <w:pPr>
              <w:pStyle w:val="TAL"/>
              <w:keepNext w:val="0"/>
              <w:keepLines w:val="0"/>
              <w:widowControl w:val="0"/>
              <w:rPr>
                <w:szCs w:val="18"/>
                <w:lang w:eastAsia="ja-JP"/>
              </w:rPr>
            </w:pPr>
          </w:p>
        </w:tc>
      </w:tr>
      <w:tr w:rsidR="006B1984" w:rsidRPr="00C37D2B" w14:paraId="1C877DF2" w14:textId="77777777" w:rsidTr="00206488">
        <w:trPr>
          <w:cantSplit/>
        </w:trPr>
        <w:tc>
          <w:tcPr>
            <w:tcW w:w="2448" w:type="dxa"/>
          </w:tcPr>
          <w:p w14:paraId="5B240B66" w14:textId="77777777" w:rsidR="006B1984" w:rsidRPr="00C37D2B" w:rsidRDefault="006B1984" w:rsidP="00206488">
            <w:pPr>
              <w:pStyle w:val="TAL"/>
              <w:keepNext w:val="0"/>
              <w:keepLines w:val="0"/>
              <w:widowControl w:val="0"/>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10D62498" w14:textId="77777777" w:rsidR="006B1984" w:rsidRPr="00C37D2B" w:rsidRDefault="006B1984" w:rsidP="00206488">
            <w:pPr>
              <w:pStyle w:val="TAL"/>
              <w:keepNext w:val="0"/>
              <w:keepLines w:val="0"/>
              <w:widowControl w:val="0"/>
              <w:rPr>
                <w:lang w:eastAsia="ja-JP"/>
              </w:rPr>
            </w:pPr>
          </w:p>
        </w:tc>
        <w:tc>
          <w:tcPr>
            <w:tcW w:w="1440" w:type="dxa"/>
          </w:tcPr>
          <w:p w14:paraId="02469B36" w14:textId="77777777" w:rsidR="006B1984" w:rsidRPr="00C37D2B" w:rsidRDefault="006B1984" w:rsidP="00206488">
            <w:pPr>
              <w:pStyle w:val="TAL"/>
              <w:keepNext w:val="0"/>
              <w:keepLines w:val="0"/>
              <w:widowControl w:val="0"/>
              <w:rPr>
                <w:i/>
                <w:lang w:eastAsia="ja-JP"/>
              </w:rPr>
            </w:pPr>
            <w:r w:rsidRPr="00C37D2B">
              <w:rPr>
                <w:i/>
                <w:lang w:eastAsia="zh-CN"/>
              </w:rPr>
              <w:t>1</w:t>
            </w:r>
            <w:r w:rsidRPr="00C37D2B">
              <w:rPr>
                <w:i/>
                <w:lang w:eastAsia="ja-JP"/>
              </w:rPr>
              <w:t>..&lt;maxnoofTLAs&gt;</w:t>
            </w:r>
          </w:p>
        </w:tc>
        <w:tc>
          <w:tcPr>
            <w:tcW w:w="1872" w:type="dxa"/>
          </w:tcPr>
          <w:p w14:paraId="69BD1EBC" w14:textId="77777777" w:rsidR="006B1984" w:rsidRPr="00C37D2B" w:rsidRDefault="006B1984" w:rsidP="00206488">
            <w:pPr>
              <w:pStyle w:val="TAL"/>
              <w:keepNext w:val="0"/>
              <w:keepLines w:val="0"/>
              <w:widowControl w:val="0"/>
              <w:rPr>
                <w:snapToGrid w:val="0"/>
                <w:lang w:eastAsia="ja-JP"/>
              </w:rPr>
            </w:pPr>
          </w:p>
        </w:tc>
        <w:tc>
          <w:tcPr>
            <w:tcW w:w="2880" w:type="dxa"/>
          </w:tcPr>
          <w:p w14:paraId="17511461" w14:textId="77777777" w:rsidR="006B1984" w:rsidRPr="00C37D2B" w:rsidRDefault="006B1984" w:rsidP="00206488">
            <w:pPr>
              <w:pStyle w:val="TAL"/>
              <w:keepNext w:val="0"/>
              <w:keepLines w:val="0"/>
              <w:widowControl w:val="0"/>
              <w:rPr>
                <w:szCs w:val="18"/>
                <w:lang w:eastAsia="ja-JP"/>
              </w:rPr>
            </w:pPr>
          </w:p>
        </w:tc>
      </w:tr>
      <w:tr w:rsidR="006B1984" w:rsidRPr="00C37D2B" w14:paraId="64FFCE29" w14:textId="77777777" w:rsidTr="00206488">
        <w:trPr>
          <w:cantSplit/>
        </w:trPr>
        <w:tc>
          <w:tcPr>
            <w:tcW w:w="2448" w:type="dxa"/>
          </w:tcPr>
          <w:p w14:paraId="14F762F1" w14:textId="77777777" w:rsidR="006B1984" w:rsidRPr="00C37D2B" w:rsidRDefault="006B1984" w:rsidP="00206488">
            <w:pPr>
              <w:pStyle w:val="TAL"/>
              <w:keepNext w:val="0"/>
              <w:keepLines w:val="0"/>
              <w:widowControl w:val="0"/>
              <w:ind w:left="284"/>
              <w:rPr>
                <w:rFonts w:cs="Arial"/>
                <w:b/>
                <w:szCs w:val="18"/>
                <w:lang w:eastAsia="ja-JP"/>
              </w:rPr>
            </w:pPr>
            <w:r w:rsidRPr="00C37D2B">
              <w:rPr>
                <w:rFonts w:cs="Arial"/>
                <w:szCs w:val="18"/>
                <w:lang w:eastAsia="ja-JP"/>
              </w:rPr>
              <w:t>&gt;</w:t>
            </w:r>
            <w:r>
              <w:rPr>
                <w:rFonts w:cs="Arial"/>
                <w:szCs w:val="18"/>
                <w:lang w:eastAsia="ja-JP"/>
              </w:rPr>
              <w:t>&gt;</w:t>
            </w:r>
            <w:r w:rsidRPr="00C37D2B">
              <w:rPr>
                <w:rFonts w:cs="Arial"/>
                <w:szCs w:val="18"/>
                <w:lang w:eastAsia="ja-JP"/>
              </w:rPr>
              <w:t>IP-Sec Transport Layer Address</w:t>
            </w:r>
          </w:p>
        </w:tc>
        <w:tc>
          <w:tcPr>
            <w:tcW w:w="1080" w:type="dxa"/>
          </w:tcPr>
          <w:p w14:paraId="719B699A" w14:textId="77777777" w:rsidR="006B1984" w:rsidRPr="00C37D2B" w:rsidRDefault="006B1984" w:rsidP="00206488">
            <w:pPr>
              <w:pStyle w:val="TAL"/>
              <w:keepNext w:val="0"/>
              <w:keepLines w:val="0"/>
              <w:widowControl w:val="0"/>
              <w:rPr>
                <w:lang w:eastAsia="ja-JP"/>
              </w:rPr>
            </w:pPr>
            <w:r w:rsidRPr="00C37D2B">
              <w:rPr>
                <w:lang w:eastAsia="ja-JP"/>
              </w:rPr>
              <w:t>M</w:t>
            </w:r>
          </w:p>
        </w:tc>
        <w:tc>
          <w:tcPr>
            <w:tcW w:w="1440" w:type="dxa"/>
          </w:tcPr>
          <w:p w14:paraId="722F1FAB" w14:textId="77777777" w:rsidR="006B1984" w:rsidRPr="00C37D2B" w:rsidRDefault="006B1984" w:rsidP="00206488">
            <w:pPr>
              <w:pStyle w:val="TAL"/>
              <w:keepNext w:val="0"/>
              <w:keepLines w:val="0"/>
              <w:widowControl w:val="0"/>
              <w:rPr>
                <w:i/>
                <w:lang w:eastAsia="ja-JP"/>
              </w:rPr>
            </w:pPr>
          </w:p>
        </w:tc>
        <w:tc>
          <w:tcPr>
            <w:tcW w:w="1872" w:type="dxa"/>
          </w:tcPr>
          <w:p w14:paraId="14DEE486"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2880" w:type="dxa"/>
          </w:tcPr>
          <w:p w14:paraId="45F1B6D4" w14:textId="77777777" w:rsidR="006B1984" w:rsidRPr="00C37D2B" w:rsidRDefault="006B1984" w:rsidP="00206488">
            <w:pPr>
              <w:pStyle w:val="TAL"/>
              <w:keepNext w:val="0"/>
              <w:keepLines w:val="0"/>
              <w:widowControl w:val="0"/>
              <w:rPr>
                <w:szCs w:val="18"/>
                <w:lang w:eastAsia="ja-JP"/>
              </w:rPr>
            </w:pPr>
            <w:r w:rsidRPr="00C37D2B">
              <w:rPr>
                <w:szCs w:val="18"/>
                <w:lang w:eastAsia="ja-JP"/>
              </w:rPr>
              <w:t>Transport Layer Addresses for IP-Sec endpoint.</w:t>
            </w:r>
          </w:p>
        </w:tc>
      </w:tr>
      <w:tr w:rsidR="006B1984" w:rsidRPr="00C37D2B" w14:paraId="03BED8D0" w14:textId="77777777" w:rsidTr="00206488">
        <w:trPr>
          <w:cantSplit/>
        </w:trPr>
        <w:tc>
          <w:tcPr>
            <w:tcW w:w="2448" w:type="dxa"/>
          </w:tcPr>
          <w:p w14:paraId="4494F15B" w14:textId="77777777" w:rsidR="006B1984" w:rsidRPr="00CF0A56" w:rsidRDefault="006B1984" w:rsidP="00206488">
            <w:pPr>
              <w:pStyle w:val="TAL"/>
              <w:ind w:left="284"/>
              <w:rPr>
                <w:b/>
                <w:bCs/>
                <w:lang w:eastAsia="ja-JP"/>
              </w:rPr>
            </w:pPr>
            <w:r w:rsidRPr="00CF0A56">
              <w:rPr>
                <w:b/>
                <w:bCs/>
                <w:lang w:eastAsia="ja-JP"/>
              </w:rPr>
              <w:t>&gt;&gt;GTP Transport Layer Addresses To Remove List</w:t>
            </w:r>
          </w:p>
        </w:tc>
        <w:tc>
          <w:tcPr>
            <w:tcW w:w="1080" w:type="dxa"/>
          </w:tcPr>
          <w:p w14:paraId="20FC1092" w14:textId="77777777" w:rsidR="006B1984" w:rsidRPr="00C37D2B" w:rsidRDefault="006B1984" w:rsidP="00206488">
            <w:pPr>
              <w:pStyle w:val="TAL"/>
              <w:keepNext w:val="0"/>
              <w:keepLines w:val="0"/>
              <w:widowControl w:val="0"/>
              <w:rPr>
                <w:lang w:eastAsia="ja-JP"/>
              </w:rPr>
            </w:pPr>
          </w:p>
        </w:tc>
        <w:tc>
          <w:tcPr>
            <w:tcW w:w="1440" w:type="dxa"/>
          </w:tcPr>
          <w:p w14:paraId="011462B8" w14:textId="77777777" w:rsidR="006B1984" w:rsidRPr="00C37D2B" w:rsidRDefault="006B1984" w:rsidP="00206488">
            <w:pPr>
              <w:pStyle w:val="TAL"/>
              <w:keepNext w:val="0"/>
              <w:keepLines w:val="0"/>
              <w:widowControl w:val="0"/>
              <w:rPr>
                <w:i/>
                <w:lang w:eastAsia="ja-JP"/>
              </w:rPr>
            </w:pPr>
            <w:r w:rsidRPr="00C37D2B">
              <w:rPr>
                <w:i/>
                <w:lang w:eastAsia="ja-JP"/>
              </w:rPr>
              <w:t>0..1</w:t>
            </w:r>
          </w:p>
        </w:tc>
        <w:tc>
          <w:tcPr>
            <w:tcW w:w="1872" w:type="dxa"/>
          </w:tcPr>
          <w:p w14:paraId="061BF0BC" w14:textId="77777777" w:rsidR="006B1984" w:rsidRPr="00C37D2B" w:rsidRDefault="006B1984" w:rsidP="00206488">
            <w:pPr>
              <w:pStyle w:val="TAL"/>
              <w:keepNext w:val="0"/>
              <w:keepLines w:val="0"/>
              <w:widowControl w:val="0"/>
              <w:rPr>
                <w:snapToGrid w:val="0"/>
                <w:lang w:eastAsia="ja-JP"/>
              </w:rPr>
            </w:pPr>
          </w:p>
        </w:tc>
        <w:tc>
          <w:tcPr>
            <w:tcW w:w="2880" w:type="dxa"/>
          </w:tcPr>
          <w:p w14:paraId="78EEFF23" w14:textId="77777777" w:rsidR="006B1984" w:rsidRPr="00C37D2B" w:rsidRDefault="006B1984" w:rsidP="00206488">
            <w:pPr>
              <w:pStyle w:val="TAL"/>
              <w:keepNext w:val="0"/>
              <w:keepLines w:val="0"/>
              <w:widowControl w:val="0"/>
              <w:rPr>
                <w:szCs w:val="18"/>
                <w:lang w:eastAsia="ja-JP"/>
              </w:rPr>
            </w:pPr>
          </w:p>
        </w:tc>
      </w:tr>
      <w:tr w:rsidR="006B1984" w:rsidRPr="00C37D2B" w14:paraId="46F8E838" w14:textId="77777777" w:rsidTr="00206488">
        <w:trPr>
          <w:cantSplit/>
        </w:trPr>
        <w:tc>
          <w:tcPr>
            <w:tcW w:w="2448" w:type="dxa"/>
          </w:tcPr>
          <w:p w14:paraId="4B9057CA" w14:textId="77777777" w:rsidR="006B1984" w:rsidRPr="00CF0A56" w:rsidRDefault="006B1984" w:rsidP="00206488">
            <w:pPr>
              <w:pStyle w:val="TAL"/>
              <w:ind w:left="425"/>
              <w:rPr>
                <w:b/>
                <w:bCs/>
                <w:lang w:eastAsia="ja-JP"/>
              </w:rPr>
            </w:pPr>
            <w:r w:rsidRPr="00CF0A56">
              <w:rPr>
                <w:b/>
                <w:bCs/>
                <w:lang w:eastAsia="ja-JP"/>
              </w:rPr>
              <w:t>&gt;&gt;&gt;GTP Transport Layer Addresses To Remove Item</w:t>
            </w:r>
          </w:p>
        </w:tc>
        <w:tc>
          <w:tcPr>
            <w:tcW w:w="1080" w:type="dxa"/>
          </w:tcPr>
          <w:p w14:paraId="7B84AB02" w14:textId="77777777" w:rsidR="006B1984" w:rsidRPr="00C37D2B" w:rsidRDefault="006B1984" w:rsidP="00206488">
            <w:pPr>
              <w:pStyle w:val="TAL"/>
              <w:keepNext w:val="0"/>
              <w:keepLines w:val="0"/>
              <w:widowControl w:val="0"/>
              <w:rPr>
                <w:lang w:eastAsia="ja-JP"/>
              </w:rPr>
            </w:pPr>
          </w:p>
        </w:tc>
        <w:tc>
          <w:tcPr>
            <w:tcW w:w="1440" w:type="dxa"/>
          </w:tcPr>
          <w:p w14:paraId="2BA168A2" w14:textId="77777777" w:rsidR="006B1984" w:rsidRPr="00C37D2B" w:rsidRDefault="006B1984" w:rsidP="00206488">
            <w:pPr>
              <w:pStyle w:val="TAL"/>
              <w:keepNext w:val="0"/>
              <w:keepLines w:val="0"/>
              <w:widowControl w:val="0"/>
              <w:rPr>
                <w:i/>
                <w:lang w:eastAsia="ja-JP"/>
              </w:rPr>
            </w:pPr>
            <w:r w:rsidRPr="00C37D2B">
              <w:rPr>
                <w:i/>
                <w:lang w:eastAsia="ja-JP"/>
              </w:rPr>
              <w:t>1..&lt;maxnoofGTPTLAs&gt;</w:t>
            </w:r>
          </w:p>
        </w:tc>
        <w:tc>
          <w:tcPr>
            <w:tcW w:w="1872" w:type="dxa"/>
          </w:tcPr>
          <w:p w14:paraId="6A37E0E5" w14:textId="77777777" w:rsidR="006B1984" w:rsidRPr="00C37D2B" w:rsidRDefault="006B1984" w:rsidP="00206488">
            <w:pPr>
              <w:pStyle w:val="TAL"/>
              <w:keepNext w:val="0"/>
              <w:keepLines w:val="0"/>
              <w:widowControl w:val="0"/>
              <w:rPr>
                <w:snapToGrid w:val="0"/>
                <w:lang w:eastAsia="ja-JP"/>
              </w:rPr>
            </w:pPr>
          </w:p>
        </w:tc>
        <w:tc>
          <w:tcPr>
            <w:tcW w:w="2880" w:type="dxa"/>
          </w:tcPr>
          <w:p w14:paraId="7CBBAD6B" w14:textId="77777777" w:rsidR="006B1984" w:rsidRPr="00C37D2B" w:rsidRDefault="006B1984" w:rsidP="00206488">
            <w:pPr>
              <w:pStyle w:val="TAL"/>
              <w:keepNext w:val="0"/>
              <w:keepLines w:val="0"/>
              <w:widowControl w:val="0"/>
              <w:rPr>
                <w:szCs w:val="18"/>
                <w:lang w:eastAsia="ja-JP"/>
              </w:rPr>
            </w:pPr>
          </w:p>
        </w:tc>
      </w:tr>
      <w:tr w:rsidR="006B1984" w:rsidRPr="00C37D2B" w14:paraId="1EBB5BC0" w14:textId="77777777" w:rsidTr="00206488">
        <w:trPr>
          <w:cantSplit/>
        </w:trPr>
        <w:tc>
          <w:tcPr>
            <w:tcW w:w="2448" w:type="dxa"/>
          </w:tcPr>
          <w:p w14:paraId="55F17A0B" w14:textId="77777777" w:rsidR="006B1984" w:rsidRPr="00C37D2B" w:rsidRDefault="006B1984" w:rsidP="00206488">
            <w:pPr>
              <w:pStyle w:val="TAL"/>
              <w:keepNext w:val="0"/>
              <w:keepLines w:val="0"/>
              <w:widowControl w:val="0"/>
              <w:ind w:left="567"/>
              <w:rPr>
                <w:rFonts w:cs="Arial"/>
                <w:szCs w:val="18"/>
                <w:lang w:eastAsia="ja-JP"/>
              </w:rPr>
            </w:pPr>
            <w:r w:rsidRPr="00C37D2B">
              <w:rPr>
                <w:rFonts w:cs="Arial"/>
                <w:szCs w:val="18"/>
                <w:lang w:eastAsia="ja-JP"/>
              </w:rPr>
              <w:t>&gt;&gt;&gt;&gt;GTP Transport Layer Address Info</w:t>
            </w:r>
          </w:p>
        </w:tc>
        <w:tc>
          <w:tcPr>
            <w:tcW w:w="1080" w:type="dxa"/>
          </w:tcPr>
          <w:p w14:paraId="2BE3DFB3" w14:textId="77777777" w:rsidR="006B1984" w:rsidRPr="00C37D2B" w:rsidRDefault="006B1984" w:rsidP="00206488">
            <w:pPr>
              <w:pStyle w:val="TAL"/>
              <w:keepNext w:val="0"/>
              <w:keepLines w:val="0"/>
              <w:widowControl w:val="0"/>
              <w:rPr>
                <w:lang w:eastAsia="ja-JP"/>
              </w:rPr>
            </w:pPr>
            <w:r w:rsidRPr="00C37D2B">
              <w:rPr>
                <w:noProof/>
                <w:lang w:eastAsia="ja-JP"/>
              </w:rPr>
              <w:t>M</w:t>
            </w:r>
          </w:p>
        </w:tc>
        <w:tc>
          <w:tcPr>
            <w:tcW w:w="1440" w:type="dxa"/>
          </w:tcPr>
          <w:p w14:paraId="6009987D" w14:textId="77777777" w:rsidR="006B1984" w:rsidRPr="00C37D2B" w:rsidRDefault="006B1984" w:rsidP="00206488">
            <w:pPr>
              <w:pStyle w:val="TAL"/>
              <w:keepNext w:val="0"/>
              <w:keepLines w:val="0"/>
              <w:widowControl w:val="0"/>
              <w:rPr>
                <w:i/>
                <w:lang w:eastAsia="ja-JP"/>
              </w:rPr>
            </w:pPr>
          </w:p>
        </w:tc>
        <w:tc>
          <w:tcPr>
            <w:tcW w:w="1872" w:type="dxa"/>
          </w:tcPr>
          <w:p w14:paraId="6B2BD1AB" w14:textId="77777777" w:rsidR="006B1984" w:rsidRPr="00C37D2B" w:rsidRDefault="006B1984" w:rsidP="00206488">
            <w:pPr>
              <w:pStyle w:val="TAL"/>
              <w:keepNext w:val="0"/>
              <w:keepLines w:val="0"/>
              <w:widowControl w:val="0"/>
              <w:rPr>
                <w:snapToGrid w:val="0"/>
                <w:lang w:eastAsia="ja-JP"/>
              </w:rPr>
            </w:pPr>
            <w:r w:rsidRPr="00C37D2B">
              <w:rPr>
                <w:snapToGrid w:val="0"/>
                <w:lang w:eastAsia="ja-JP"/>
              </w:rPr>
              <w:t>BIT STRING (1..160, ...)</w:t>
            </w:r>
          </w:p>
        </w:tc>
        <w:tc>
          <w:tcPr>
            <w:tcW w:w="2880" w:type="dxa"/>
          </w:tcPr>
          <w:p w14:paraId="0B177A4C" w14:textId="77777777" w:rsidR="006B1984" w:rsidRPr="00C37D2B" w:rsidRDefault="006B1984" w:rsidP="00206488">
            <w:pPr>
              <w:pStyle w:val="TAL"/>
              <w:keepNext w:val="0"/>
              <w:keepLines w:val="0"/>
              <w:widowControl w:val="0"/>
              <w:rPr>
                <w:szCs w:val="18"/>
                <w:lang w:eastAsia="ja-JP"/>
              </w:rPr>
            </w:pPr>
            <w:r w:rsidRPr="00C37D2B">
              <w:rPr>
                <w:szCs w:val="18"/>
                <w:lang w:eastAsia="ja-JP"/>
              </w:rPr>
              <w:t>GTP Transport Layer Addresses for GTP end-points.</w:t>
            </w:r>
          </w:p>
        </w:tc>
      </w:tr>
    </w:tbl>
    <w:p w14:paraId="14BB99B0" w14:textId="77777777" w:rsidR="006B1984" w:rsidRPr="00C37D2B" w:rsidRDefault="006B1984" w:rsidP="006B1984">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6B1984" w:rsidRPr="00C37D2B" w14:paraId="40873421" w14:textId="77777777" w:rsidTr="00206488">
        <w:trPr>
          <w:cantSplit/>
          <w:tblHeader/>
        </w:trPr>
        <w:tc>
          <w:tcPr>
            <w:tcW w:w="3148" w:type="dxa"/>
          </w:tcPr>
          <w:p w14:paraId="7C03AC9B"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Range bound</w:t>
            </w:r>
          </w:p>
        </w:tc>
        <w:tc>
          <w:tcPr>
            <w:tcW w:w="6192" w:type="dxa"/>
          </w:tcPr>
          <w:p w14:paraId="3401B4F0" w14:textId="77777777" w:rsidR="006B1984" w:rsidRPr="00C37D2B" w:rsidRDefault="006B1984" w:rsidP="00206488">
            <w:pPr>
              <w:pStyle w:val="TAH"/>
              <w:keepNext w:val="0"/>
              <w:keepLines w:val="0"/>
              <w:widowControl w:val="0"/>
              <w:rPr>
                <w:rFonts w:cs="Arial"/>
                <w:lang w:eastAsia="ja-JP"/>
              </w:rPr>
            </w:pPr>
            <w:r w:rsidRPr="00C37D2B">
              <w:rPr>
                <w:rFonts w:cs="Arial"/>
                <w:lang w:eastAsia="ja-JP"/>
              </w:rPr>
              <w:t>Explanation</w:t>
            </w:r>
          </w:p>
        </w:tc>
      </w:tr>
      <w:tr w:rsidR="006B1984" w:rsidRPr="00C37D2B" w14:paraId="1B6FFA4E" w14:textId="77777777" w:rsidTr="00206488">
        <w:trPr>
          <w:cantSplit/>
        </w:trPr>
        <w:tc>
          <w:tcPr>
            <w:tcW w:w="3148" w:type="dxa"/>
          </w:tcPr>
          <w:p w14:paraId="1DE7A0C5" w14:textId="77777777" w:rsidR="006B1984" w:rsidRPr="00C37D2B" w:rsidRDefault="006B1984" w:rsidP="00206488">
            <w:pPr>
              <w:pStyle w:val="TAL"/>
              <w:keepNext w:val="0"/>
              <w:keepLines w:val="0"/>
              <w:widowControl w:val="0"/>
              <w:rPr>
                <w:rFonts w:cs="Arial"/>
                <w:lang w:eastAsia="zh-CN"/>
              </w:rPr>
            </w:pPr>
            <w:r w:rsidRPr="00C37D2B">
              <w:t>maxnoofTLAs</w:t>
            </w:r>
          </w:p>
        </w:tc>
        <w:tc>
          <w:tcPr>
            <w:tcW w:w="6192" w:type="dxa"/>
          </w:tcPr>
          <w:p w14:paraId="5A0F63AE" w14:textId="77777777" w:rsidR="006B1984" w:rsidRPr="00C37D2B" w:rsidRDefault="006B1984" w:rsidP="00206488">
            <w:pPr>
              <w:pStyle w:val="TAL"/>
              <w:keepNext w:val="0"/>
              <w:keepLines w:val="0"/>
              <w:widowControl w:val="0"/>
              <w:rPr>
                <w:rFonts w:cs="Arial"/>
                <w:snapToGrid w:val="0"/>
                <w:lang w:eastAsia="zh-CN"/>
              </w:rPr>
            </w:pPr>
            <w:r w:rsidRPr="00C37D2B">
              <w:t>Maximum no. of Transport Layer Addresses in the message. Value is 16</w:t>
            </w:r>
          </w:p>
        </w:tc>
      </w:tr>
      <w:tr w:rsidR="006B1984" w:rsidRPr="00C37D2B" w14:paraId="2FC6E414" w14:textId="77777777" w:rsidTr="00206488">
        <w:trPr>
          <w:cantSplit/>
        </w:trPr>
        <w:tc>
          <w:tcPr>
            <w:tcW w:w="3148" w:type="dxa"/>
          </w:tcPr>
          <w:p w14:paraId="31E251FC" w14:textId="77777777" w:rsidR="006B1984" w:rsidRPr="00C37D2B" w:rsidRDefault="006B1984" w:rsidP="00206488">
            <w:pPr>
              <w:pStyle w:val="TAL"/>
              <w:keepNext w:val="0"/>
              <w:keepLines w:val="0"/>
              <w:widowControl w:val="0"/>
            </w:pPr>
            <w:r w:rsidRPr="00C37D2B">
              <w:t>maxnoofGTPTLAs</w:t>
            </w:r>
          </w:p>
        </w:tc>
        <w:tc>
          <w:tcPr>
            <w:tcW w:w="6192" w:type="dxa"/>
          </w:tcPr>
          <w:p w14:paraId="52700D9B" w14:textId="77777777" w:rsidR="006B1984" w:rsidRPr="00C37D2B" w:rsidRDefault="006B1984" w:rsidP="00206488">
            <w:pPr>
              <w:pStyle w:val="TAL"/>
              <w:keepNext w:val="0"/>
              <w:keepLines w:val="0"/>
              <w:widowControl w:val="0"/>
            </w:pPr>
            <w:r w:rsidRPr="00C37D2B">
              <w:t>Maximum no. of GTP Transport Layer Addresses for a GTP end-point in the message. Value is 16.</w:t>
            </w:r>
          </w:p>
        </w:tc>
      </w:tr>
    </w:tbl>
    <w:p w14:paraId="7C2894E6" w14:textId="77777777" w:rsidR="006B1984" w:rsidRDefault="006B1984" w:rsidP="006B1984">
      <w:pPr>
        <w:widowControl w:val="0"/>
      </w:pPr>
    </w:p>
    <w:p w14:paraId="3BE54041" w14:textId="77777777" w:rsidR="006B1984" w:rsidRPr="007E6716" w:rsidRDefault="006B1984" w:rsidP="006B1984">
      <w:pPr>
        <w:pStyle w:val="Heading3"/>
        <w:keepNext w:val="0"/>
        <w:keepLines w:val="0"/>
        <w:widowControl w:val="0"/>
        <w:rPr>
          <w:noProof/>
          <w:lang w:eastAsia="ja-JP"/>
        </w:rPr>
      </w:pPr>
      <w:bookmarkStart w:id="12046" w:name="_CR9_2_150"/>
      <w:bookmarkStart w:id="12047" w:name="_Toc20955340"/>
      <w:bookmarkStart w:id="12048" w:name="_Toc36550612"/>
      <w:bookmarkStart w:id="12049" w:name="_Toc45104369"/>
      <w:bookmarkStart w:id="12050" w:name="_Toc45227865"/>
      <w:bookmarkStart w:id="12051" w:name="_Toc45891679"/>
      <w:bookmarkStart w:id="12052" w:name="_Toc51764323"/>
      <w:bookmarkStart w:id="12053" w:name="_Toc56528324"/>
      <w:bookmarkStart w:id="12054" w:name="_Toc64382291"/>
      <w:bookmarkStart w:id="12055" w:name="_Toc66283866"/>
      <w:bookmarkStart w:id="12056" w:name="_Toc67911242"/>
      <w:bookmarkStart w:id="12057" w:name="_Toc73980020"/>
      <w:bookmarkStart w:id="12058" w:name="_Toc88650744"/>
      <w:bookmarkStart w:id="12059" w:name="_Toc97885871"/>
      <w:bookmarkStart w:id="12060" w:name="_Toc98882998"/>
      <w:bookmarkStart w:id="12061" w:name="_Toc105523534"/>
      <w:bookmarkStart w:id="12062" w:name="_Toc106131078"/>
      <w:bookmarkStart w:id="12063" w:name="_Toc113840229"/>
      <w:bookmarkStart w:id="12064" w:name="_Toc155893844"/>
      <w:bookmarkStart w:id="12065" w:name="_Toc525567663"/>
      <w:bookmarkEnd w:id="12046"/>
      <w:r>
        <w:rPr>
          <w:noProof/>
          <w:lang w:eastAsia="ja-JP"/>
        </w:rPr>
        <w:t>9.2.150</w:t>
      </w:r>
      <w:r w:rsidRPr="007E6716">
        <w:rPr>
          <w:noProof/>
          <w:lang w:eastAsia="ja-JP"/>
        </w:rPr>
        <w:tab/>
        <w:t>CP Transport Layer Information</w:t>
      </w:r>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p>
    <w:p w14:paraId="64DECB76" w14:textId="77777777" w:rsidR="006B1984" w:rsidRPr="007E6716" w:rsidRDefault="006B1984" w:rsidP="006B1984">
      <w:pPr>
        <w:widowControl w:val="0"/>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9F5A10" w14:paraId="06F039DD" w14:textId="77777777" w:rsidTr="00206488">
        <w:trPr>
          <w:tblHeader/>
        </w:trPr>
        <w:tc>
          <w:tcPr>
            <w:tcW w:w="1259" w:type="pct"/>
          </w:tcPr>
          <w:p w14:paraId="52306381"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IE/Group Name</w:t>
            </w:r>
          </w:p>
        </w:tc>
        <w:tc>
          <w:tcPr>
            <w:tcW w:w="556" w:type="pct"/>
          </w:tcPr>
          <w:p w14:paraId="25662C73"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Presence</w:t>
            </w:r>
          </w:p>
        </w:tc>
        <w:tc>
          <w:tcPr>
            <w:tcW w:w="741" w:type="pct"/>
          </w:tcPr>
          <w:p w14:paraId="5BC3F06C"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Range</w:t>
            </w:r>
          </w:p>
        </w:tc>
        <w:tc>
          <w:tcPr>
            <w:tcW w:w="963" w:type="pct"/>
          </w:tcPr>
          <w:p w14:paraId="06EB455E"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IE type and reference</w:t>
            </w:r>
          </w:p>
        </w:tc>
        <w:tc>
          <w:tcPr>
            <w:tcW w:w="1481" w:type="pct"/>
          </w:tcPr>
          <w:p w14:paraId="0AD0CA5E" w14:textId="77777777" w:rsidR="006B1984" w:rsidRPr="009F5A10" w:rsidRDefault="006B1984" w:rsidP="00206488">
            <w:pPr>
              <w:pStyle w:val="TAH"/>
              <w:keepNext w:val="0"/>
              <w:keepLines w:val="0"/>
              <w:widowControl w:val="0"/>
              <w:rPr>
                <w:rFonts w:cs="Arial"/>
                <w:lang w:eastAsia="ja-JP"/>
              </w:rPr>
            </w:pPr>
            <w:r w:rsidRPr="009F5A10">
              <w:rPr>
                <w:rFonts w:cs="Arial"/>
                <w:lang w:eastAsia="ja-JP"/>
              </w:rPr>
              <w:t>Semantics description</w:t>
            </w:r>
          </w:p>
        </w:tc>
      </w:tr>
      <w:tr w:rsidR="006B1984" w:rsidRPr="009F5A10" w14:paraId="003FFF3A" w14:textId="77777777" w:rsidTr="00206488">
        <w:tc>
          <w:tcPr>
            <w:tcW w:w="1259" w:type="pct"/>
          </w:tcPr>
          <w:p w14:paraId="48E8923A" w14:textId="77777777" w:rsidR="006B1984" w:rsidRPr="009F5A10" w:rsidRDefault="006B1984" w:rsidP="00206488">
            <w:pPr>
              <w:pStyle w:val="TAL"/>
              <w:keepNext w:val="0"/>
              <w:keepLines w:val="0"/>
              <w:widowControl w:val="0"/>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556" w:type="pct"/>
          </w:tcPr>
          <w:p w14:paraId="1D3E84BA" w14:textId="77777777" w:rsidR="006B1984" w:rsidRPr="009F5A10" w:rsidRDefault="006B1984" w:rsidP="00206488">
            <w:pPr>
              <w:pStyle w:val="TAL"/>
              <w:keepNext w:val="0"/>
              <w:keepLines w:val="0"/>
              <w:widowControl w:val="0"/>
              <w:rPr>
                <w:rFonts w:cs="Arial"/>
                <w:lang w:eastAsia="ja-JP"/>
              </w:rPr>
            </w:pPr>
          </w:p>
        </w:tc>
        <w:tc>
          <w:tcPr>
            <w:tcW w:w="741" w:type="pct"/>
          </w:tcPr>
          <w:p w14:paraId="02769C41" w14:textId="77777777" w:rsidR="006B1984" w:rsidRPr="009F5A10" w:rsidRDefault="006B1984" w:rsidP="00206488">
            <w:pPr>
              <w:pStyle w:val="TAL"/>
              <w:keepNext w:val="0"/>
              <w:keepLines w:val="0"/>
              <w:widowControl w:val="0"/>
              <w:rPr>
                <w:i/>
                <w:lang w:eastAsia="ja-JP"/>
              </w:rPr>
            </w:pPr>
          </w:p>
        </w:tc>
        <w:tc>
          <w:tcPr>
            <w:tcW w:w="963" w:type="pct"/>
          </w:tcPr>
          <w:p w14:paraId="1B55246F" w14:textId="77777777" w:rsidR="006B1984" w:rsidRPr="009F5A10" w:rsidRDefault="006B1984" w:rsidP="00206488">
            <w:pPr>
              <w:pStyle w:val="TAL"/>
              <w:keepNext w:val="0"/>
              <w:keepLines w:val="0"/>
              <w:widowControl w:val="0"/>
              <w:rPr>
                <w:lang w:eastAsia="ja-JP"/>
              </w:rPr>
            </w:pPr>
          </w:p>
        </w:tc>
        <w:tc>
          <w:tcPr>
            <w:tcW w:w="1481" w:type="pct"/>
          </w:tcPr>
          <w:p w14:paraId="2C63805B" w14:textId="77777777" w:rsidR="006B1984" w:rsidRPr="009F5A10" w:rsidRDefault="006B1984" w:rsidP="00206488">
            <w:pPr>
              <w:pStyle w:val="TAL"/>
              <w:keepNext w:val="0"/>
              <w:keepLines w:val="0"/>
              <w:widowControl w:val="0"/>
              <w:rPr>
                <w:lang w:eastAsia="ja-JP"/>
              </w:rPr>
            </w:pPr>
          </w:p>
        </w:tc>
      </w:tr>
      <w:tr w:rsidR="006B1984" w:rsidRPr="009F5A10" w14:paraId="3BD0C62C" w14:textId="77777777" w:rsidTr="00206488">
        <w:tc>
          <w:tcPr>
            <w:tcW w:w="1259" w:type="pct"/>
          </w:tcPr>
          <w:p w14:paraId="322EF138" w14:textId="77777777" w:rsidR="006B1984" w:rsidRPr="001D7E2D" w:rsidRDefault="006B1984" w:rsidP="00206488">
            <w:pPr>
              <w:pStyle w:val="TAL"/>
              <w:ind w:left="142"/>
              <w:rPr>
                <w:rFonts w:cs="Arial"/>
                <w:i/>
                <w:iCs/>
                <w:lang w:eastAsia="ja-JP"/>
              </w:rPr>
            </w:pPr>
            <w:r w:rsidRPr="001D7E2D">
              <w:rPr>
                <w:rFonts w:cs="Arial"/>
                <w:i/>
                <w:iCs/>
                <w:lang w:eastAsia="ja-JP"/>
              </w:rPr>
              <w:t>&gt;</w:t>
            </w:r>
            <w:r w:rsidRPr="00C8154C">
              <w:rPr>
                <w:rFonts w:cs="Arial"/>
                <w:i/>
                <w:iCs/>
                <w:lang w:eastAsia="ja-JP"/>
              </w:rPr>
              <w:t>Endpoint-IP-address</w:t>
            </w:r>
          </w:p>
        </w:tc>
        <w:tc>
          <w:tcPr>
            <w:tcW w:w="556" w:type="pct"/>
          </w:tcPr>
          <w:p w14:paraId="4DE8BE12" w14:textId="77777777" w:rsidR="006B1984" w:rsidRPr="009F5A10" w:rsidRDefault="006B1984" w:rsidP="00206488">
            <w:pPr>
              <w:pStyle w:val="TAL"/>
              <w:keepNext w:val="0"/>
              <w:keepLines w:val="0"/>
              <w:widowControl w:val="0"/>
              <w:rPr>
                <w:rFonts w:cs="Arial"/>
                <w:lang w:eastAsia="ja-JP"/>
              </w:rPr>
            </w:pPr>
          </w:p>
        </w:tc>
        <w:tc>
          <w:tcPr>
            <w:tcW w:w="741" w:type="pct"/>
          </w:tcPr>
          <w:p w14:paraId="74D0A0C3" w14:textId="77777777" w:rsidR="006B1984" w:rsidRPr="009F5A10" w:rsidRDefault="006B1984" w:rsidP="00206488">
            <w:pPr>
              <w:pStyle w:val="TAL"/>
              <w:keepNext w:val="0"/>
              <w:keepLines w:val="0"/>
              <w:widowControl w:val="0"/>
              <w:rPr>
                <w:i/>
                <w:lang w:eastAsia="ja-JP"/>
              </w:rPr>
            </w:pPr>
          </w:p>
        </w:tc>
        <w:tc>
          <w:tcPr>
            <w:tcW w:w="963" w:type="pct"/>
          </w:tcPr>
          <w:p w14:paraId="02B44C15" w14:textId="77777777" w:rsidR="006B1984" w:rsidRPr="009F5A10" w:rsidRDefault="006B1984" w:rsidP="00206488">
            <w:pPr>
              <w:pStyle w:val="TAL"/>
              <w:keepNext w:val="0"/>
              <w:keepLines w:val="0"/>
              <w:widowControl w:val="0"/>
              <w:rPr>
                <w:rFonts w:cs="Arial"/>
                <w:lang w:eastAsia="ja-JP"/>
              </w:rPr>
            </w:pPr>
          </w:p>
        </w:tc>
        <w:tc>
          <w:tcPr>
            <w:tcW w:w="1481" w:type="pct"/>
          </w:tcPr>
          <w:p w14:paraId="59D78331" w14:textId="77777777" w:rsidR="006B1984" w:rsidRPr="009F5A10" w:rsidRDefault="006B1984" w:rsidP="00206488">
            <w:pPr>
              <w:pStyle w:val="TAL"/>
              <w:keepNext w:val="0"/>
              <w:keepLines w:val="0"/>
              <w:widowControl w:val="0"/>
              <w:rPr>
                <w:rFonts w:cs="Arial"/>
                <w:lang w:eastAsia="ja-JP"/>
              </w:rPr>
            </w:pPr>
          </w:p>
        </w:tc>
      </w:tr>
      <w:tr w:rsidR="006B1984" w:rsidRPr="009F5A10" w14:paraId="08683751" w14:textId="77777777" w:rsidTr="00206488">
        <w:tc>
          <w:tcPr>
            <w:tcW w:w="1259" w:type="pct"/>
          </w:tcPr>
          <w:p w14:paraId="534F4885" w14:textId="77777777" w:rsidR="006B1984" w:rsidRPr="009F5A10" w:rsidRDefault="006B1984" w:rsidP="00206488">
            <w:pPr>
              <w:pStyle w:val="TAL"/>
              <w:ind w:left="284"/>
              <w:rPr>
                <w:rFonts w:cs="Arial"/>
                <w:lang w:eastAsia="ja-JP"/>
              </w:rPr>
            </w:pPr>
            <w:r w:rsidRPr="009F5A10">
              <w:rPr>
                <w:rFonts w:cs="Arial"/>
                <w:lang w:eastAsia="ja-JP"/>
              </w:rPr>
              <w:t>&gt;&gt;Endpoint IP Address</w:t>
            </w:r>
          </w:p>
        </w:tc>
        <w:tc>
          <w:tcPr>
            <w:tcW w:w="556" w:type="pct"/>
          </w:tcPr>
          <w:p w14:paraId="239DFB8C" w14:textId="77777777" w:rsidR="006B1984" w:rsidRPr="009F5A10" w:rsidRDefault="006B1984" w:rsidP="00206488">
            <w:pPr>
              <w:pStyle w:val="TAL"/>
              <w:keepNext w:val="0"/>
              <w:keepLines w:val="0"/>
              <w:widowControl w:val="0"/>
              <w:rPr>
                <w:rFonts w:cs="Arial"/>
                <w:lang w:eastAsia="ja-JP"/>
              </w:rPr>
            </w:pPr>
            <w:r w:rsidRPr="009F5A10">
              <w:rPr>
                <w:rFonts w:cs="Arial"/>
                <w:lang w:eastAsia="ja-JP"/>
              </w:rPr>
              <w:t>M</w:t>
            </w:r>
          </w:p>
        </w:tc>
        <w:tc>
          <w:tcPr>
            <w:tcW w:w="741" w:type="pct"/>
          </w:tcPr>
          <w:p w14:paraId="7EC7EC8B" w14:textId="77777777" w:rsidR="006B1984" w:rsidRPr="009F5A10" w:rsidRDefault="006B1984" w:rsidP="00206488">
            <w:pPr>
              <w:pStyle w:val="TAL"/>
              <w:keepNext w:val="0"/>
              <w:keepLines w:val="0"/>
              <w:widowControl w:val="0"/>
              <w:rPr>
                <w:i/>
                <w:lang w:eastAsia="ja-JP"/>
              </w:rPr>
            </w:pPr>
          </w:p>
        </w:tc>
        <w:tc>
          <w:tcPr>
            <w:tcW w:w="963" w:type="pct"/>
          </w:tcPr>
          <w:p w14:paraId="56CA83A9" w14:textId="77777777" w:rsidR="006B1984" w:rsidRPr="001D7E2D" w:rsidRDefault="006B1984" w:rsidP="00206488">
            <w:pPr>
              <w:pStyle w:val="TAL"/>
            </w:pPr>
            <w:r w:rsidRPr="001D7E2D">
              <w:t>BIT STRING (1..160, ...)</w:t>
            </w:r>
          </w:p>
        </w:tc>
        <w:tc>
          <w:tcPr>
            <w:tcW w:w="1481" w:type="pct"/>
          </w:tcPr>
          <w:p w14:paraId="3229CB47" w14:textId="77777777" w:rsidR="006B1984" w:rsidRPr="007E6716" w:rsidRDefault="006B1984" w:rsidP="00206488">
            <w:pPr>
              <w:pStyle w:val="TAL"/>
              <w:keepNext w:val="0"/>
              <w:keepLines w:val="0"/>
              <w:widowControl w:val="0"/>
              <w:rPr>
                <w:rFonts w:cs="Arial"/>
                <w:lang w:eastAsia="ja-JP"/>
              </w:rPr>
            </w:pPr>
          </w:p>
        </w:tc>
      </w:tr>
      <w:tr w:rsidR="006B1984" w:rsidRPr="009F5A10" w14:paraId="24AD491A" w14:textId="77777777" w:rsidTr="00206488">
        <w:tc>
          <w:tcPr>
            <w:tcW w:w="1259" w:type="pct"/>
            <w:tcBorders>
              <w:top w:val="single" w:sz="4" w:space="0" w:color="auto"/>
              <w:left w:val="single" w:sz="4" w:space="0" w:color="auto"/>
              <w:bottom w:val="single" w:sz="4" w:space="0" w:color="auto"/>
              <w:right w:val="single" w:sz="4" w:space="0" w:color="auto"/>
            </w:tcBorders>
          </w:tcPr>
          <w:p w14:paraId="211ECDB5" w14:textId="77777777" w:rsidR="006B1984" w:rsidRPr="001D7E2D" w:rsidRDefault="006B1984" w:rsidP="00206488">
            <w:pPr>
              <w:pStyle w:val="TAL"/>
              <w:ind w:left="142"/>
              <w:rPr>
                <w:rFonts w:cs="Arial"/>
                <w:i/>
                <w:iCs/>
                <w:lang w:eastAsia="ja-JP"/>
              </w:rPr>
            </w:pPr>
            <w:r w:rsidRPr="001D7E2D">
              <w:rPr>
                <w:rFonts w:cs="Arial"/>
                <w:i/>
                <w:iCs/>
                <w:lang w:eastAsia="ja-JP"/>
              </w:rPr>
              <w:t>&gt;</w:t>
            </w:r>
            <w:r w:rsidRPr="00C8154C">
              <w:rPr>
                <w:rFonts w:cs="Arial"/>
                <w:i/>
                <w:iCs/>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5C663D5" w14:textId="77777777" w:rsidR="006B1984" w:rsidRPr="009F5A10" w:rsidRDefault="006B1984" w:rsidP="00206488">
            <w:pPr>
              <w:pStyle w:val="TAL"/>
              <w:keepNext w:val="0"/>
              <w:keepLines w:val="0"/>
              <w:widowControl w:val="0"/>
              <w:rPr>
                <w:rFonts w:cs="Arial"/>
                <w:lang w:eastAsia="ja-JP"/>
              </w:rPr>
            </w:pPr>
          </w:p>
        </w:tc>
        <w:tc>
          <w:tcPr>
            <w:tcW w:w="741" w:type="pct"/>
            <w:tcBorders>
              <w:top w:val="single" w:sz="4" w:space="0" w:color="auto"/>
              <w:left w:val="single" w:sz="4" w:space="0" w:color="auto"/>
              <w:bottom w:val="single" w:sz="4" w:space="0" w:color="auto"/>
              <w:right w:val="single" w:sz="4" w:space="0" w:color="auto"/>
            </w:tcBorders>
          </w:tcPr>
          <w:p w14:paraId="16F0BC5F" w14:textId="77777777" w:rsidR="006B1984" w:rsidRPr="009F5A10"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C7741C2" w14:textId="77777777" w:rsidR="006B1984" w:rsidRPr="009F5A10" w:rsidRDefault="006B1984" w:rsidP="00206488">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7622809F" w14:textId="77777777" w:rsidR="006B1984" w:rsidRPr="009F5A10" w:rsidRDefault="006B1984" w:rsidP="00206488">
            <w:pPr>
              <w:pStyle w:val="TAL"/>
              <w:keepNext w:val="0"/>
              <w:keepLines w:val="0"/>
              <w:widowControl w:val="0"/>
              <w:rPr>
                <w:rFonts w:cs="Arial"/>
                <w:lang w:eastAsia="ja-JP"/>
              </w:rPr>
            </w:pPr>
          </w:p>
        </w:tc>
      </w:tr>
      <w:tr w:rsidR="006B1984" w:rsidRPr="009F5A10" w14:paraId="62579AC8" w14:textId="77777777" w:rsidTr="00206488">
        <w:tc>
          <w:tcPr>
            <w:tcW w:w="1259" w:type="pct"/>
            <w:tcBorders>
              <w:top w:val="single" w:sz="4" w:space="0" w:color="auto"/>
              <w:left w:val="single" w:sz="4" w:space="0" w:color="auto"/>
              <w:bottom w:val="single" w:sz="4" w:space="0" w:color="auto"/>
              <w:right w:val="single" w:sz="4" w:space="0" w:color="auto"/>
            </w:tcBorders>
          </w:tcPr>
          <w:p w14:paraId="26DA2F4E" w14:textId="77777777" w:rsidR="006B1984" w:rsidRPr="009F5A10" w:rsidRDefault="006B1984" w:rsidP="00206488">
            <w:pPr>
              <w:pStyle w:val="TAL"/>
              <w:ind w:left="284"/>
              <w:rPr>
                <w:rFonts w:cs="Arial"/>
                <w:lang w:eastAsia="ja-JP"/>
              </w:rPr>
            </w:pPr>
            <w:r w:rsidRPr="009F5A10">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B559A68" w14:textId="77777777" w:rsidR="006B1984" w:rsidRPr="009F5A10" w:rsidRDefault="006B1984" w:rsidP="00206488">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3E113DCE" w14:textId="77777777" w:rsidR="006B1984" w:rsidRPr="009F5A10"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67CE041" w14:textId="77777777" w:rsidR="006B1984" w:rsidRPr="001D7E2D" w:rsidRDefault="006B1984" w:rsidP="00206488">
            <w:pPr>
              <w:pStyle w:val="TAL"/>
            </w:pPr>
            <w:r w:rsidRPr="001D7E2D">
              <w:t>BIT STRING (1..160, ...)</w:t>
            </w:r>
          </w:p>
        </w:tc>
        <w:tc>
          <w:tcPr>
            <w:tcW w:w="1481" w:type="pct"/>
            <w:tcBorders>
              <w:top w:val="single" w:sz="4" w:space="0" w:color="auto"/>
              <w:left w:val="single" w:sz="4" w:space="0" w:color="auto"/>
              <w:bottom w:val="single" w:sz="4" w:space="0" w:color="auto"/>
              <w:right w:val="single" w:sz="4" w:space="0" w:color="auto"/>
            </w:tcBorders>
          </w:tcPr>
          <w:p w14:paraId="6FB3DDF9" w14:textId="77777777" w:rsidR="006B1984" w:rsidRPr="009F5A10" w:rsidRDefault="006B1984" w:rsidP="00206488">
            <w:pPr>
              <w:pStyle w:val="TAL"/>
              <w:keepNext w:val="0"/>
              <w:keepLines w:val="0"/>
              <w:widowControl w:val="0"/>
              <w:rPr>
                <w:rFonts w:cs="Arial"/>
                <w:lang w:eastAsia="ja-JP"/>
              </w:rPr>
            </w:pPr>
          </w:p>
        </w:tc>
      </w:tr>
      <w:tr w:rsidR="006B1984" w:rsidRPr="009F5A10" w14:paraId="3B0B21F4" w14:textId="77777777" w:rsidTr="00206488">
        <w:tc>
          <w:tcPr>
            <w:tcW w:w="1259" w:type="pct"/>
            <w:tcBorders>
              <w:top w:val="single" w:sz="4" w:space="0" w:color="auto"/>
              <w:left w:val="single" w:sz="4" w:space="0" w:color="auto"/>
              <w:bottom w:val="single" w:sz="4" w:space="0" w:color="auto"/>
              <w:right w:val="single" w:sz="4" w:space="0" w:color="auto"/>
            </w:tcBorders>
          </w:tcPr>
          <w:p w14:paraId="55D9D846" w14:textId="77777777" w:rsidR="006B1984" w:rsidRPr="009F5A10" w:rsidRDefault="006B1984" w:rsidP="00206488">
            <w:pPr>
              <w:pStyle w:val="TAL"/>
              <w:ind w:left="284"/>
              <w:rPr>
                <w:rFonts w:cs="Arial"/>
                <w:lang w:eastAsia="ja-JP"/>
              </w:rPr>
            </w:pPr>
            <w:r w:rsidRPr="009F5A10">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214AEBAB" w14:textId="77777777" w:rsidR="006B1984" w:rsidRPr="009F5A10" w:rsidRDefault="006B1984" w:rsidP="00206488">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FCAB9" w14:textId="77777777" w:rsidR="006B1984" w:rsidRPr="009F5A10"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0FF9C" w14:textId="77777777" w:rsidR="006B1984" w:rsidRPr="009F5A10" w:rsidRDefault="006B1984" w:rsidP="00206488">
            <w:pPr>
              <w:pStyle w:val="TAL"/>
              <w:keepNext w:val="0"/>
              <w:keepLines w:val="0"/>
              <w:widowControl w:val="0"/>
              <w:rPr>
                <w:rFonts w:cs="Arial"/>
                <w:lang w:eastAsia="ja-JP"/>
              </w:rPr>
            </w:pPr>
            <w:r w:rsidRPr="00AE619D">
              <w:rPr>
                <w:rFonts w:cs="Arial"/>
                <w:lang w:eastAsia="ja-JP"/>
              </w:rPr>
              <w:t>OCTET STRING (SIZE(2))</w:t>
            </w:r>
          </w:p>
        </w:tc>
        <w:tc>
          <w:tcPr>
            <w:tcW w:w="1481" w:type="pct"/>
            <w:tcBorders>
              <w:top w:val="single" w:sz="4" w:space="0" w:color="auto"/>
              <w:left w:val="single" w:sz="4" w:space="0" w:color="auto"/>
              <w:bottom w:val="single" w:sz="4" w:space="0" w:color="auto"/>
              <w:right w:val="single" w:sz="4" w:space="0" w:color="auto"/>
            </w:tcBorders>
          </w:tcPr>
          <w:p w14:paraId="626AECCB" w14:textId="77777777" w:rsidR="006B1984" w:rsidRPr="009F5A10" w:rsidRDefault="006B1984" w:rsidP="00206488">
            <w:pPr>
              <w:pStyle w:val="TAL"/>
              <w:keepNext w:val="0"/>
              <w:keepLines w:val="0"/>
              <w:widowControl w:val="0"/>
              <w:rPr>
                <w:rFonts w:cs="Arial"/>
                <w:lang w:eastAsia="ja-JP"/>
              </w:rPr>
            </w:pPr>
          </w:p>
        </w:tc>
      </w:tr>
    </w:tbl>
    <w:p w14:paraId="3522714C" w14:textId="77777777" w:rsidR="006B1984" w:rsidRDefault="006B1984" w:rsidP="006B1984">
      <w:pPr>
        <w:widowControl w:val="0"/>
      </w:pPr>
    </w:p>
    <w:p w14:paraId="05613A6B" w14:textId="77777777" w:rsidR="006B1984" w:rsidRDefault="006B1984" w:rsidP="006B1984">
      <w:pPr>
        <w:pStyle w:val="Heading3"/>
        <w:keepNext w:val="0"/>
        <w:keepLines w:val="0"/>
        <w:widowControl w:val="0"/>
      </w:pPr>
      <w:bookmarkStart w:id="12066" w:name="_CR9_2_151"/>
      <w:bookmarkStart w:id="12067" w:name="_Toc36550613"/>
      <w:bookmarkStart w:id="12068" w:name="_Toc45104370"/>
      <w:bookmarkStart w:id="12069" w:name="_Toc45227866"/>
      <w:bookmarkStart w:id="12070" w:name="_Toc45891680"/>
      <w:bookmarkStart w:id="12071" w:name="_Toc51764324"/>
      <w:bookmarkStart w:id="12072" w:name="_Toc56528325"/>
      <w:bookmarkStart w:id="12073" w:name="_Toc64382292"/>
      <w:bookmarkStart w:id="12074" w:name="_Toc66283867"/>
      <w:bookmarkStart w:id="12075" w:name="_Toc67911243"/>
      <w:bookmarkStart w:id="12076" w:name="_Toc73980021"/>
      <w:bookmarkStart w:id="12077" w:name="_Toc88650745"/>
      <w:bookmarkStart w:id="12078" w:name="_Toc97885872"/>
      <w:bookmarkStart w:id="12079" w:name="_Toc98882999"/>
      <w:bookmarkStart w:id="12080" w:name="_Toc105523535"/>
      <w:bookmarkStart w:id="12081" w:name="_Toc106131079"/>
      <w:bookmarkStart w:id="12082" w:name="_Toc113840230"/>
      <w:bookmarkStart w:id="12083" w:name="_Toc155893845"/>
      <w:bookmarkEnd w:id="12066"/>
      <w:r>
        <w:t>9.2.151</w:t>
      </w:r>
      <w:r>
        <w:tab/>
        <w:t>TNL Association Usage</w:t>
      </w:r>
      <w:bookmarkEnd w:id="12065"/>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p>
    <w:p w14:paraId="7E0ACB1F" w14:textId="77777777" w:rsidR="006B1984" w:rsidRDefault="006B1984" w:rsidP="006B1984">
      <w:pPr>
        <w:widowControl w:val="0"/>
        <w:rPr>
          <w:lang w:eastAsia="zh-CN"/>
        </w:rPr>
      </w:pPr>
      <w:r>
        <w:t>This IE i</w:t>
      </w:r>
      <w:r>
        <w:rPr>
          <w:lang w:eastAsia="zh-CN"/>
        </w:rPr>
        <w:t>ndicates the usage of the TNL associat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6B1984" w:rsidRPr="00DA2B72" w14:paraId="2E80A9A2"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F1F6390" w14:textId="77777777" w:rsidR="006B1984" w:rsidRDefault="006B1984" w:rsidP="00206488">
            <w:pPr>
              <w:pStyle w:val="TAH"/>
              <w:keepNext w:val="0"/>
              <w:keepLines w:val="0"/>
              <w:widowControl w:val="0"/>
              <w:rPr>
                <w:rFonts w:cs="Arial"/>
                <w:lang w:eastAsia="ja-JP"/>
              </w:rPr>
            </w:pPr>
            <w:r>
              <w:rPr>
                <w:rFonts w:cs="Arial"/>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23B7C87" w14:textId="77777777" w:rsidR="006B1984" w:rsidRDefault="006B1984" w:rsidP="0020648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F253290" w14:textId="77777777" w:rsidR="006B1984" w:rsidRDefault="006B1984" w:rsidP="0020648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111B155" w14:textId="77777777" w:rsidR="006B1984" w:rsidRDefault="006B1984" w:rsidP="0020648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ECCB677" w14:textId="77777777" w:rsidR="006B1984" w:rsidRDefault="006B1984" w:rsidP="00206488">
            <w:pPr>
              <w:pStyle w:val="TAH"/>
              <w:keepNext w:val="0"/>
              <w:keepLines w:val="0"/>
              <w:widowControl w:val="0"/>
              <w:rPr>
                <w:rFonts w:cs="Arial"/>
                <w:lang w:eastAsia="ja-JP"/>
              </w:rPr>
            </w:pPr>
            <w:r>
              <w:rPr>
                <w:rFonts w:cs="Arial"/>
                <w:lang w:eastAsia="ja-JP"/>
              </w:rPr>
              <w:t>Semantics description</w:t>
            </w:r>
          </w:p>
        </w:tc>
      </w:tr>
      <w:tr w:rsidR="006B1984" w:rsidRPr="00DA2B72" w14:paraId="3F585426"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18F865E3" w14:textId="77777777" w:rsidR="006B1984" w:rsidRDefault="006B1984" w:rsidP="00206488">
            <w:pPr>
              <w:pStyle w:val="TAL"/>
              <w:keepNext w:val="0"/>
              <w:keepLines w:val="0"/>
              <w:widowControl w:val="0"/>
              <w:rPr>
                <w:rFonts w:eastAsia="Batang"/>
                <w:lang w:eastAsia="ja-JP"/>
              </w:rPr>
            </w:pPr>
            <w:r>
              <w:rPr>
                <w:rFonts w:eastAsia="Batang" w:cs="Arial"/>
              </w:rPr>
              <w:t>TNL Association Usage</w:t>
            </w:r>
          </w:p>
        </w:tc>
        <w:tc>
          <w:tcPr>
            <w:tcW w:w="555" w:type="pct"/>
            <w:tcBorders>
              <w:top w:val="single" w:sz="4" w:space="0" w:color="auto"/>
              <w:left w:val="single" w:sz="4" w:space="0" w:color="auto"/>
              <w:bottom w:val="single" w:sz="4" w:space="0" w:color="auto"/>
              <w:right w:val="single" w:sz="4" w:space="0" w:color="auto"/>
            </w:tcBorders>
            <w:hideMark/>
          </w:tcPr>
          <w:p w14:paraId="0C696FE0" w14:textId="77777777" w:rsidR="006B1984" w:rsidRDefault="006B1984" w:rsidP="00206488">
            <w:pPr>
              <w:pStyle w:val="TAL"/>
              <w:keepNext w:val="0"/>
              <w:keepLines w:val="0"/>
              <w:widowControl w:val="0"/>
              <w:rPr>
                <w:rFonts w:eastAsia="Batang"/>
                <w:lang w:eastAsia="ja-JP"/>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3F59B43" w14:textId="77777777" w:rsidR="006B1984"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5221FC" w14:textId="77777777" w:rsidR="006B1984" w:rsidRDefault="006B1984" w:rsidP="00206488">
            <w:pPr>
              <w:pStyle w:val="TAL"/>
              <w:keepNext w:val="0"/>
              <w:keepLines w:val="0"/>
              <w:widowControl w:val="0"/>
              <w:rPr>
                <w:lang w:eastAsia="ja-JP"/>
              </w:rPr>
            </w:pPr>
            <w:r>
              <w:rPr>
                <w:rFonts w:cs="Arial"/>
                <w:szCs w:val="18"/>
                <w:lang w:val="en-US" w:eastAsia="zh-CN"/>
              </w:rPr>
              <w:t>ENUMERATED (ue, non-ue, both, …)</w:t>
            </w:r>
          </w:p>
        </w:tc>
        <w:tc>
          <w:tcPr>
            <w:tcW w:w="1481" w:type="pct"/>
            <w:tcBorders>
              <w:top w:val="single" w:sz="4" w:space="0" w:color="auto"/>
              <w:left w:val="single" w:sz="4" w:space="0" w:color="auto"/>
              <w:bottom w:val="single" w:sz="4" w:space="0" w:color="auto"/>
              <w:right w:val="single" w:sz="4" w:space="0" w:color="auto"/>
            </w:tcBorders>
            <w:hideMark/>
          </w:tcPr>
          <w:p w14:paraId="29EE8B07" w14:textId="77777777" w:rsidR="006B1984" w:rsidRDefault="006B1984" w:rsidP="00206488">
            <w:pPr>
              <w:pStyle w:val="TAL"/>
              <w:keepNext w:val="0"/>
              <w:keepLines w:val="0"/>
              <w:widowControl w:val="0"/>
              <w:rPr>
                <w:lang w:eastAsia="ja-JP"/>
              </w:rPr>
            </w:pPr>
            <w:r>
              <w:rPr>
                <w:lang w:eastAsia="zh-CN"/>
              </w:rPr>
              <w:t>Indicates whether the TNL association is only used for UE-associated signalling, or non-UE-associated signalling, or both.</w:t>
            </w:r>
          </w:p>
        </w:tc>
      </w:tr>
    </w:tbl>
    <w:p w14:paraId="3AA11005" w14:textId="77777777" w:rsidR="006B1984" w:rsidRDefault="006B1984" w:rsidP="006B1984">
      <w:pPr>
        <w:widowControl w:val="0"/>
      </w:pPr>
    </w:p>
    <w:p w14:paraId="4FF05DF7" w14:textId="77777777" w:rsidR="006B1984" w:rsidRPr="00C37D2B" w:rsidRDefault="006B1984" w:rsidP="006B1984">
      <w:pPr>
        <w:pStyle w:val="Heading3"/>
        <w:keepNext w:val="0"/>
        <w:keepLines w:val="0"/>
        <w:widowControl w:val="0"/>
        <w:rPr>
          <w:lang w:eastAsia="zh-CN"/>
        </w:rPr>
      </w:pPr>
      <w:bookmarkStart w:id="12084" w:name="_CR9_2_152"/>
      <w:bookmarkStart w:id="12085" w:name="_Toc36550614"/>
      <w:bookmarkStart w:id="12086" w:name="_Toc45104371"/>
      <w:bookmarkStart w:id="12087" w:name="_Toc45227867"/>
      <w:bookmarkStart w:id="12088" w:name="_Toc45891681"/>
      <w:bookmarkStart w:id="12089" w:name="_Toc51764325"/>
      <w:bookmarkStart w:id="12090" w:name="_Toc56528326"/>
      <w:bookmarkStart w:id="12091" w:name="_Toc64382293"/>
      <w:bookmarkStart w:id="12092" w:name="_Toc66283868"/>
      <w:bookmarkStart w:id="12093" w:name="_Toc67911244"/>
      <w:bookmarkStart w:id="12094" w:name="_Toc73980022"/>
      <w:bookmarkStart w:id="12095" w:name="_Toc88650746"/>
      <w:bookmarkStart w:id="12096" w:name="_Toc97885873"/>
      <w:bookmarkStart w:id="12097" w:name="_Toc98883000"/>
      <w:bookmarkStart w:id="12098" w:name="_Toc105523536"/>
      <w:bookmarkStart w:id="12099" w:name="_Toc106131080"/>
      <w:bookmarkStart w:id="12100" w:name="_Toc113840231"/>
      <w:bookmarkStart w:id="12101" w:name="_Toc155893846"/>
      <w:bookmarkEnd w:id="12084"/>
      <w:r>
        <w:t>9.2.152</w:t>
      </w:r>
      <w:r w:rsidRPr="00C37D2B">
        <w:tab/>
      </w:r>
      <w:r>
        <w:t xml:space="preserve">RAN </w:t>
      </w:r>
      <w:r>
        <w:rPr>
          <w:lang w:eastAsia="zh-CN"/>
        </w:rPr>
        <w:t>UE NGAP ID</w:t>
      </w:r>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5351B7E1" w14:textId="77777777" w:rsidR="006B1984" w:rsidRPr="00FF1BAF" w:rsidRDefault="006B1984" w:rsidP="006B1984">
      <w:pPr>
        <w:widowControl w:val="0"/>
      </w:pPr>
      <w:r w:rsidRPr="001D2E49">
        <w:t>This IE uniquely identifies the UE association over the NG interface within the NG-RAN node</w:t>
      </w:r>
      <w:r>
        <w:t>, as specified in TS 38.413 [39]</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FF1BAF" w14:paraId="36ED5E77" w14:textId="77777777" w:rsidTr="00206488">
        <w:trPr>
          <w:cantSplit/>
          <w:tblHeader/>
        </w:trPr>
        <w:tc>
          <w:tcPr>
            <w:tcW w:w="1259" w:type="pct"/>
          </w:tcPr>
          <w:p w14:paraId="010802D7" w14:textId="77777777" w:rsidR="006B1984" w:rsidRPr="00FF1BAF" w:rsidRDefault="006B1984" w:rsidP="00206488">
            <w:pPr>
              <w:pStyle w:val="TAH"/>
              <w:keepNext w:val="0"/>
              <w:keepLines w:val="0"/>
              <w:widowControl w:val="0"/>
              <w:rPr>
                <w:lang w:eastAsia="ja-JP"/>
              </w:rPr>
            </w:pPr>
            <w:r w:rsidRPr="00FF1BAF">
              <w:rPr>
                <w:lang w:eastAsia="ja-JP"/>
              </w:rPr>
              <w:t>IE/Group Name</w:t>
            </w:r>
          </w:p>
        </w:tc>
        <w:tc>
          <w:tcPr>
            <w:tcW w:w="556" w:type="pct"/>
          </w:tcPr>
          <w:p w14:paraId="2B61AC40" w14:textId="77777777" w:rsidR="006B1984" w:rsidRPr="00FF1BAF" w:rsidRDefault="006B1984" w:rsidP="00206488">
            <w:pPr>
              <w:pStyle w:val="TAH"/>
              <w:keepNext w:val="0"/>
              <w:keepLines w:val="0"/>
              <w:widowControl w:val="0"/>
              <w:rPr>
                <w:lang w:eastAsia="ja-JP"/>
              </w:rPr>
            </w:pPr>
            <w:r w:rsidRPr="00FF1BAF">
              <w:rPr>
                <w:lang w:eastAsia="ja-JP"/>
              </w:rPr>
              <w:t>Presence</w:t>
            </w:r>
          </w:p>
        </w:tc>
        <w:tc>
          <w:tcPr>
            <w:tcW w:w="741" w:type="pct"/>
          </w:tcPr>
          <w:p w14:paraId="5D19EB4A" w14:textId="77777777" w:rsidR="006B1984" w:rsidRPr="00FF1BAF" w:rsidRDefault="006B1984" w:rsidP="00206488">
            <w:pPr>
              <w:pStyle w:val="TAH"/>
              <w:keepNext w:val="0"/>
              <w:keepLines w:val="0"/>
              <w:widowControl w:val="0"/>
              <w:rPr>
                <w:lang w:eastAsia="ja-JP"/>
              </w:rPr>
            </w:pPr>
            <w:r w:rsidRPr="00FF1BAF">
              <w:rPr>
                <w:lang w:eastAsia="ja-JP"/>
              </w:rPr>
              <w:t>Range</w:t>
            </w:r>
          </w:p>
        </w:tc>
        <w:tc>
          <w:tcPr>
            <w:tcW w:w="963" w:type="pct"/>
          </w:tcPr>
          <w:p w14:paraId="46646BA2" w14:textId="77777777" w:rsidR="006B1984" w:rsidRPr="00FF1BAF" w:rsidRDefault="006B1984" w:rsidP="00206488">
            <w:pPr>
              <w:pStyle w:val="TAH"/>
              <w:keepNext w:val="0"/>
              <w:keepLines w:val="0"/>
              <w:widowControl w:val="0"/>
              <w:rPr>
                <w:lang w:eastAsia="ja-JP"/>
              </w:rPr>
            </w:pPr>
            <w:r w:rsidRPr="00FF1BAF">
              <w:rPr>
                <w:lang w:eastAsia="ja-JP"/>
              </w:rPr>
              <w:t>IE type and reference</w:t>
            </w:r>
          </w:p>
        </w:tc>
        <w:tc>
          <w:tcPr>
            <w:tcW w:w="1481" w:type="pct"/>
          </w:tcPr>
          <w:p w14:paraId="1581FDAC" w14:textId="77777777" w:rsidR="006B1984" w:rsidRPr="00FF1BAF" w:rsidRDefault="006B1984" w:rsidP="00206488">
            <w:pPr>
              <w:pStyle w:val="TAH"/>
              <w:keepNext w:val="0"/>
              <w:keepLines w:val="0"/>
              <w:widowControl w:val="0"/>
              <w:rPr>
                <w:lang w:eastAsia="ja-JP"/>
              </w:rPr>
            </w:pPr>
            <w:r w:rsidRPr="00FF1BAF">
              <w:rPr>
                <w:lang w:eastAsia="ja-JP"/>
              </w:rPr>
              <w:t>Semantics description</w:t>
            </w:r>
          </w:p>
        </w:tc>
      </w:tr>
      <w:tr w:rsidR="006B1984" w:rsidRPr="00FF1BAF" w14:paraId="05CD014D" w14:textId="77777777" w:rsidTr="00206488">
        <w:trPr>
          <w:cantSplit/>
        </w:trPr>
        <w:tc>
          <w:tcPr>
            <w:tcW w:w="1259" w:type="pct"/>
          </w:tcPr>
          <w:p w14:paraId="4B4DD0CC" w14:textId="77777777" w:rsidR="006B1984" w:rsidRPr="00FF1BAF" w:rsidRDefault="006B1984" w:rsidP="00206488">
            <w:pPr>
              <w:pStyle w:val="TAL"/>
              <w:keepNext w:val="0"/>
              <w:keepLines w:val="0"/>
              <w:widowControl w:val="0"/>
              <w:rPr>
                <w:lang w:eastAsia="zh-CN"/>
              </w:rPr>
            </w:pPr>
            <w:r>
              <w:rPr>
                <w:lang w:eastAsia="zh-CN"/>
              </w:rPr>
              <w:t>RAN UE NGAP ID</w:t>
            </w:r>
          </w:p>
        </w:tc>
        <w:tc>
          <w:tcPr>
            <w:tcW w:w="556" w:type="pct"/>
          </w:tcPr>
          <w:p w14:paraId="03500C96" w14:textId="77777777" w:rsidR="006B1984" w:rsidRPr="00FF1BAF" w:rsidRDefault="006B1984" w:rsidP="00206488">
            <w:pPr>
              <w:pStyle w:val="TAL"/>
              <w:keepNext w:val="0"/>
              <w:keepLines w:val="0"/>
              <w:widowControl w:val="0"/>
              <w:rPr>
                <w:lang w:eastAsia="zh-CN"/>
              </w:rPr>
            </w:pPr>
            <w:r>
              <w:rPr>
                <w:lang w:eastAsia="zh-CN"/>
              </w:rPr>
              <w:t>M</w:t>
            </w:r>
          </w:p>
        </w:tc>
        <w:tc>
          <w:tcPr>
            <w:tcW w:w="741" w:type="pct"/>
          </w:tcPr>
          <w:p w14:paraId="30FF8E3D" w14:textId="77777777" w:rsidR="006B1984" w:rsidRPr="00FF1BAF" w:rsidRDefault="006B1984" w:rsidP="00206488">
            <w:pPr>
              <w:pStyle w:val="TAL"/>
              <w:keepNext w:val="0"/>
              <w:keepLines w:val="0"/>
              <w:widowControl w:val="0"/>
              <w:rPr>
                <w:lang w:eastAsia="ja-JP"/>
              </w:rPr>
            </w:pPr>
          </w:p>
        </w:tc>
        <w:tc>
          <w:tcPr>
            <w:tcW w:w="963" w:type="pct"/>
          </w:tcPr>
          <w:p w14:paraId="57009965" w14:textId="77777777" w:rsidR="006B1984" w:rsidRPr="00FF1BAF" w:rsidRDefault="006B1984" w:rsidP="00206488">
            <w:pPr>
              <w:pStyle w:val="TAL"/>
              <w:keepNext w:val="0"/>
              <w:keepLines w:val="0"/>
              <w:widowControl w:val="0"/>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1481" w:type="pct"/>
          </w:tcPr>
          <w:p w14:paraId="4D09A35D" w14:textId="77777777" w:rsidR="006B1984" w:rsidRPr="00FF1BAF" w:rsidRDefault="006B1984" w:rsidP="00206488">
            <w:pPr>
              <w:pStyle w:val="TAL"/>
              <w:keepNext w:val="0"/>
              <w:keepLines w:val="0"/>
              <w:widowControl w:val="0"/>
              <w:rPr>
                <w:rFonts w:cs="Arial"/>
                <w:szCs w:val="18"/>
                <w:lang w:eastAsia="ja-JP"/>
              </w:rPr>
            </w:pPr>
          </w:p>
        </w:tc>
      </w:tr>
    </w:tbl>
    <w:p w14:paraId="24B7AAA3" w14:textId="77777777" w:rsidR="006B1984" w:rsidRDefault="006B1984" w:rsidP="006B1984">
      <w:pPr>
        <w:widowControl w:val="0"/>
      </w:pPr>
    </w:p>
    <w:p w14:paraId="3519E384" w14:textId="77777777" w:rsidR="006B1984" w:rsidRPr="00FF1BAF" w:rsidRDefault="006B1984" w:rsidP="006B1984">
      <w:pPr>
        <w:pStyle w:val="Heading3"/>
        <w:keepNext w:val="0"/>
        <w:keepLines w:val="0"/>
        <w:widowControl w:val="0"/>
      </w:pPr>
      <w:bookmarkStart w:id="12102" w:name="_CR9_2_153"/>
      <w:bookmarkStart w:id="12103" w:name="_Toc36550615"/>
      <w:bookmarkStart w:id="12104" w:name="_Toc45104372"/>
      <w:bookmarkStart w:id="12105" w:name="_Toc45227868"/>
      <w:bookmarkStart w:id="12106" w:name="_Toc45891682"/>
      <w:bookmarkStart w:id="12107" w:name="_Toc51764326"/>
      <w:bookmarkStart w:id="12108" w:name="_Toc56528327"/>
      <w:bookmarkStart w:id="12109" w:name="_Toc64382294"/>
      <w:bookmarkStart w:id="12110" w:name="_Toc66283869"/>
      <w:bookmarkStart w:id="12111" w:name="_Toc67911245"/>
      <w:bookmarkStart w:id="12112" w:name="_Toc73980023"/>
      <w:bookmarkStart w:id="12113" w:name="_Toc88650747"/>
      <w:bookmarkStart w:id="12114" w:name="_Toc97885874"/>
      <w:bookmarkStart w:id="12115" w:name="_Toc98883001"/>
      <w:bookmarkStart w:id="12116" w:name="_Toc105523537"/>
      <w:bookmarkStart w:id="12117" w:name="_Toc106131081"/>
      <w:bookmarkStart w:id="12118" w:name="_Toc113840232"/>
      <w:bookmarkStart w:id="12119" w:name="_Toc155893847"/>
      <w:bookmarkEnd w:id="12102"/>
      <w:r>
        <w:t>9.2.153</w:t>
      </w:r>
      <w:r w:rsidRPr="00FF1BAF">
        <w:tab/>
      </w:r>
      <w:r>
        <w:t xml:space="preserve">EPC </w:t>
      </w:r>
      <w:r w:rsidRPr="00FF1BAF">
        <w:rPr>
          <w:rFonts w:eastAsia="Batang"/>
        </w:rPr>
        <w:t>Handover Restriction List</w:t>
      </w:r>
      <w:r>
        <w:rPr>
          <w:rFonts w:eastAsia="Batang"/>
        </w:rPr>
        <w:t xml:space="preserve"> Container</w:t>
      </w:r>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p>
    <w:p w14:paraId="3D3A108D" w14:textId="77777777" w:rsidR="006B1984" w:rsidRPr="00FF1BAF" w:rsidRDefault="006B1984" w:rsidP="006B1984">
      <w:pPr>
        <w:widowControl w:val="0"/>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6B1984" w:rsidRPr="00FF1BAF" w14:paraId="2082E307" w14:textId="77777777" w:rsidTr="00206488">
        <w:trPr>
          <w:cantSplit/>
          <w:tblHeader/>
        </w:trPr>
        <w:tc>
          <w:tcPr>
            <w:tcW w:w="1260" w:type="pct"/>
            <w:tcBorders>
              <w:top w:val="single" w:sz="4" w:space="0" w:color="auto"/>
              <w:left w:val="single" w:sz="4" w:space="0" w:color="auto"/>
              <w:bottom w:val="single" w:sz="4" w:space="0" w:color="auto"/>
              <w:right w:val="single" w:sz="4" w:space="0" w:color="auto"/>
            </w:tcBorders>
          </w:tcPr>
          <w:p w14:paraId="7799C3A4" w14:textId="77777777" w:rsidR="006B1984" w:rsidRPr="00FF1BAF" w:rsidRDefault="006B1984" w:rsidP="00206488">
            <w:pPr>
              <w:pStyle w:val="TAH"/>
              <w:keepNext w:val="0"/>
              <w:keepLines w:val="0"/>
              <w:widowControl w:val="0"/>
              <w:rPr>
                <w:lang w:eastAsia="zh-CN"/>
              </w:rPr>
            </w:pPr>
            <w:r w:rsidRPr="00FF1BAF">
              <w:rPr>
                <w:lang w:eastAsia="zh-CN"/>
              </w:rPr>
              <w:t>IE/Group Name</w:t>
            </w:r>
          </w:p>
        </w:tc>
        <w:tc>
          <w:tcPr>
            <w:tcW w:w="556" w:type="pct"/>
            <w:tcBorders>
              <w:top w:val="single" w:sz="4" w:space="0" w:color="auto"/>
              <w:left w:val="single" w:sz="4" w:space="0" w:color="auto"/>
              <w:bottom w:val="single" w:sz="4" w:space="0" w:color="auto"/>
              <w:right w:val="single" w:sz="4" w:space="0" w:color="auto"/>
            </w:tcBorders>
          </w:tcPr>
          <w:p w14:paraId="60F36349" w14:textId="77777777" w:rsidR="006B1984" w:rsidRPr="00FF1BAF" w:rsidRDefault="006B1984" w:rsidP="00206488">
            <w:pPr>
              <w:pStyle w:val="TAH"/>
              <w:keepNext w:val="0"/>
              <w:keepLines w:val="0"/>
              <w:widowControl w:val="0"/>
              <w:rPr>
                <w:lang w:eastAsia="ja-JP"/>
              </w:rPr>
            </w:pPr>
            <w:r w:rsidRPr="00FF1BAF">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434D955" w14:textId="77777777" w:rsidR="006B1984" w:rsidRPr="00FF1BAF" w:rsidRDefault="006B1984" w:rsidP="00206488">
            <w:pPr>
              <w:pStyle w:val="TAH"/>
              <w:keepNext w:val="0"/>
              <w:keepLines w:val="0"/>
              <w:widowControl w:val="0"/>
              <w:rPr>
                <w:lang w:eastAsia="ja-JP"/>
              </w:rPr>
            </w:pPr>
            <w:r w:rsidRPr="00FF1BAF">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A828EB6" w14:textId="77777777" w:rsidR="006B1984" w:rsidRPr="00FF1BAF" w:rsidRDefault="006B1984" w:rsidP="00206488">
            <w:pPr>
              <w:pStyle w:val="TAH"/>
              <w:keepNext w:val="0"/>
              <w:keepLines w:val="0"/>
              <w:widowControl w:val="0"/>
              <w:rPr>
                <w:rFonts w:eastAsia="MS Mincho"/>
                <w:lang w:eastAsia="ja-JP"/>
              </w:rPr>
            </w:pPr>
            <w:r w:rsidRPr="00FF1BA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A9A745" w14:textId="77777777" w:rsidR="006B1984" w:rsidRPr="00FF1BAF" w:rsidRDefault="006B1984" w:rsidP="00206488">
            <w:pPr>
              <w:pStyle w:val="TAH"/>
              <w:keepNext w:val="0"/>
              <w:keepLines w:val="0"/>
              <w:widowControl w:val="0"/>
              <w:rPr>
                <w:lang w:eastAsia="ja-JP"/>
              </w:rPr>
            </w:pPr>
            <w:r w:rsidRPr="00FF1BAF">
              <w:rPr>
                <w:lang w:eastAsia="ja-JP"/>
              </w:rPr>
              <w:t>Semantics description</w:t>
            </w:r>
          </w:p>
        </w:tc>
      </w:tr>
      <w:tr w:rsidR="006B1984" w:rsidRPr="00FF1BAF" w14:paraId="76954047" w14:textId="77777777" w:rsidTr="00206488">
        <w:trPr>
          <w:cantSplit/>
        </w:trPr>
        <w:tc>
          <w:tcPr>
            <w:tcW w:w="1260" w:type="pct"/>
            <w:tcBorders>
              <w:top w:val="single" w:sz="4" w:space="0" w:color="auto"/>
              <w:left w:val="single" w:sz="4" w:space="0" w:color="auto"/>
              <w:bottom w:val="single" w:sz="4" w:space="0" w:color="auto"/>
              <w:right w:val="single" w:sz="4" w:space="0" w:color="auto"/>
            </w:tcBorders>
          </w:tcPr>
          <w:p w14:paraId="584C38D1" w14:textId="77777777" w:rsidR="006B1984" w:rsidRPr="00FF1BAF" w:rsidRDefault="006B1984" w:rsidP="00206488">
            <w:pPr>
              <w:pStyle w:val="TAL"/>
              <w:keepNext w:val="0"/>
              <w:keepLines w:val="0"/>
              <w:widowControl w:val="0"/>
              <w:rPr>
                <w:lang w:eastAsia="ja-JP"/>
              </w:rPr>
            </w:pPr>
            <w:r>
              <w:t xml:space="preserve">EPC </w:t>
            </w:r>
            <w:r w:rsidRPr="00FF1BAF">
              <w:rPr>
                <w:rFonts w:eastAsia="Batang"/>
              </w:rPr>
              <w:t>Handover Restriction List</w:t>
            </w:r>
            <w:r>
              <w:rPr>
                <w:rFonts w:eastAsia="Batang"/>
              </w:rPr>
              <w:t xml:space="preserve"> Container</w:t>
            </w:r>
          </w:p>
        </w:tc>
        <w:tc>
          <w:tcPr>
            <w:tcW w:w="556" w:type="pct"/>
            <w:tcBorders>
              <w:top w:val="single" w:sz="4" w:space="0" w:color="auto"/>
              <w:left w:val="single" w:sz="4" w:space="0" w:color="auto"/>
              <w:bottom w:val="single" w:sz="4" w:space="0" w:color="auto"/>
              <w:right w:val="single" w:sz="4" w:space="0" w:color="auto"/>
            </w:tcBorders>
          </w:tcPr>
          <w:p w14:paraId="7F2C8962" w14:textId="77777777" w:rsidR="006B1984" w:rsidRPr="00FF1BAF" w:rsidRDefault="006B1984" w:rsidP="00206488">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A9F5E2C" w14:textId="77777777" w:rsidR="006B1984" w:rsidRPr="00FF1BAF"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EECBBA3" w14:textId="77777777" w:rsidR="006B1984" w:rsidRPr="00FF1BAF" w:rsidRDefault="006B1984" w:rsidP="00206488">
            <w:pPr>
              <w:pStyle w:val="TAL"/>
              <w:keepNext w:val="0"/>
              <w:keepLines w:val="0"/>
              <w:widowControl w:val="0"/>
              <w:rPr>
                <w:rFonts w:eastAsia="MS Mincho"/>
                <w:lang w:eastAsia="ja-JP"/>
              </w:rPr>
            </w:pPr>
            <w:r>
              <w:rPr>
                <w:rFonts w:eastAsia="MS Mincho"/>
                <w:lang w:eastAsia="ja-JP"/>
              </w:rPr>
              <w:t>OCTET STRING</w:t>
            </w:r>
          </w:p>
        </w:tc>
        <w:tc>
          <w:tcPr>
            <w:tcW w:w="1481" w:type="pct"/>
            <w:tcBorders>
              <w:top w:val="single" w:sz="4" w:space="0" w:color="auto"/>
              <w:left w:val="single" w:sz="4" w:space="0" w:color="auto"/>
              <w:bottom w:val="single" w:sz="4" w:space="0" w:color="auto"/>
              <w:right w:val="single" w:sz="4" w:space="0" w:color="auto"/>
            </w:tcBorders>
          </w:tcPr>
          <w:p w14:paraId="5AE74D81" w14:textId="77777777" w:rsidR="006B1984" w:rsidRPr="00FF1BAF" w:rsidRDefault="006B1984" w:rsidP="00206488">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56CFCBA4" w14:textId="77777777" w:rsidR="006B1984" w:rsidRDefault="006B1984" w:rsidP="006B1984">
      <w:pPr>
        <w:widowControl w:val="0"/>
      </w:pPr>
    </w:p>
    <w:p w14:paraId="7CC4497C" w14:textId="77777777" w:rsidR="006B1984" w:rsidRPr="00AA5DA2" w:rsidRDefault="006B1984" w:rsidP="006B1984">
      <w:pPr>
        <w:pStyle w:val="Heading3"/>
        <w:keepNext w:val="0"/>
        <w:keepLines w:val="0"/>
        <w:widowControl w:val="0"/>
      </w:pPr>
      <w:bookmarkStart w:id="12120" w:name="_CR9_2_154"/>
      <w:bookmarkStart w:id="12121" w:name="_Toc14207848"/>
      <w:bookmarkStart w:id="12122" w:name="_Toc45104373"/>
      <w:bookmarkStart w:id="12123" w:name="_Toc45227869"/>
      <w:bookmarkStart w:id="12124" w:name="_Toc45891683"/>
      <w:bookmarkStart w:id="12125" w:name="_Toc51764327"/>
      <w:bookmarkStart w:id="12126" w:name="_Toc56528328"/>
      <w:bookmarkStart w:id="12127" w:name="_Toc64382295"/>
      <w:bookmarkStart w:id="12128" w:name="_Toc66283870"/>
      <w:bookmarkStart w:id="12129" w:name="_Toc67911246"/>
      <w:bookmarkStart w:id="12130" w:name="_Toc73980024"/>
      <w:bookmarkStart w:id="12131" w:name="_Toc88650748"/>
      <w:bookmarkStart w:id="12132" w:name="_Toc97885875"/>
      <w:bookmarkStart w:id="12133" w:name="_Toc98883002"/>
      <w:bookmarkStart w:id="12134" w:name="_Toc105523538"/>
      <w:bookmarkStart w:id="12135" w:name="_Toc106131082"/>
      <w:bookmarkStart w:id="12136" w:name="_Toc113840233"/>
      <w:bookmarkStart w:id="12137" w:name="_Toc155893848"/>
      <w:bookmarkEnd w:id="12120"/>
      <w:r w:rsidRPr="00AA5DA2">
        <w:t>9.2.</w:t>
      </w:r>
      <w:r>
        <w:t>154</w:t>
      </w:r>
      <w:r w:rsidRPr="00AA5DA2">
        <w:tab/>
      </w:r>
      <w:bookmarkEnd w:id="12121"/>
      <w:r>
        <w:t xml:space="preserve">DAPS </w:t>
      </w:r>
      <w:r w:rsidRPr="009A7B12">
        <w:t xml:space="preserve">Request </w:t>
      </w:r>
      <w:r>
        <w:t>Information</w:t>
      </w:r>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1144245E" w14:textId="77777777" w:rsidR="006B1984" w:rsidRPr="000C3757" w:rsidRDefault="006B1984" w:rsidP="006B1984">
      <w:pPr>
        <w:widowControl w:val="0"/>
      </w:pPr>
      <w:r w:rsidRPr="000C3757">
        <w:t>The</w:t>
      </w:r>
      <w:r w:rsidRPr="000C3757">
        <w:rPr>
          <w:i/>
          <w:iCs/>
        </w:rPr>
        <w:t xml:space="preserve"> DAPS Indicator</w:t>
      </w:r>
      <w:r w:rsidRPr="000C3757">
        <w:t xml:space="preserve"> IE indicates that the source eNB requests a DAPS HO for the concer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AA5DA2" w14:paraId="53641391"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7E33E99C" w14:textId="77777777" w:rsidR="006B1984" w:rsidRPr="00AA5DA2" w:rsidRDefault="006B1984" w:rsidP="00206488">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2896001B" w14:textId="77777777" w:rsidR="006B1984" w:rsidRPr="00AA5DA2" w:rsidRDefault="006B1984" w:rsidP="00206488">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D8EDE28" w14:textId="77777777" w:rsidR="006B1984" w:rsidRPr="00AA5DA2" w:rsidRDefault="006B1984" w:rsidP="00206488">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CED6FEA" w14:textId="77777777" w:rsidR="006B1984" w:rsidRPr="00AA5DA2" w:rsidRDefault="006B1984" w:rsidP="00206488">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EB0D26" w14:textId="77777777" w:rsidR="006B1984" w:rsidRPr="00AA5DA2" w:rsidRDefault="006B1984" w:rsidP="00206488">
            <w:pPr>
              <w:pStyle w:val="TAH"/>
              <w:keepNext w:val="0"/>
              <w:keepLines w:val="0"/>
              <w:widowControl w:val="0"/>
              <w:rPr>
                <w:lang w:eastAsia="ja-JP"/>
              </w:rPr>
            </w:pPr>
            <w:r w:rsidRPr="00AA5DA2">
              <w:rPr>
                <w:lang w:eastAsia="ja-JP"/>
              </w:rPr>
              <w:t>Semantics description</w:t>
            </w:r>
          </w:p>
        </w:tc>
      </w:tr>
      <w:tr w:rsidR="006B1984" w:rsidRPr="00AA5DA2" w14:paraId="04052745"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414F7452" w14:textId="77777777" w:rsidR="006B1984" w:rsidRPr="0043057C" w:rsidRDefault="006B1984" w:rsidP="00206488">
            <w:pPr>
              <w:pStyle w:val="TAL"/>
              <w:keepNext w:val="0"/>
              <w:keepLines w:val="0"/>
              <w:widowControl w:val="0"/>
              <w:rPr>
                <w:lang w:eastAsia="ja-JP"/>
              </w:rPr>
            </w:pPr>
            <w:r>
              <w:rPr>
                <w:lang w:eastAsia="ja-JP"/>
              </w:rPr>
              <w:t>DAPS</w:t>
            </w:r>
            <w:r w:rsidRPr="0043057C">
              <w:rPr>
                <w:lang w:eastAsia="ja-JP"/>
              </w:rPr>
              <w:t xml:space="preserve"> Indicator</w:t>
            </w:r>
          </w:p>
        </w:tc>
        <w:tc>
          <w:tcPr>
            <w:tcW w:w="556" w:type="pct"/>
            <w:tcBorders>
              <w:top w:val="single" w:sz="4" w:space="0" w:color="auto"/>
              <w:left w:val="single" w:sz="4" w:space="0" w:color="auto"/>
              <w:bottom w:val="single" w:sz="4" w:space="0" w:color="auto"/>
              <w:right w:val="single" w:sz="4" w:space="0" w:color="auto"/>
            </w:tcBorders>
          </w:tcPr>
          <w:p w14:paraId="202E550B" w14:textId="77777777" w:rsidR="006B1984" w:rsidRPr="0043057C" w:rsidRDefault="006B1984" w:rsidP="00206488">
            <w:pPr>
              <w:pStyle w:val="TAL"/>
              <w:keepNext w:val="0"/>
              <w:keepLines w:val="0"/>
              <w:widowControl w:val="0"/>
              <w:rPr>
                <w:lang w:eastAsia="ja-JP"/>
              </w:rPr>
            </w:pPr>
            <w:r w:rsidRPr="0043057C">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C814603" w14:textId="77777777" w:rsidR="006B1984" w:rsidRPr="0043057C"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667B1B6" w14:textId="77777777" w:rsidR="006B1984" w:rsidRPr="00A947C5" w:rsidRDefault="006B1984" w:rsidP="00206488">
            <w:pPr>
              <w:pStyle w:val="TAL"/>
              <w:keepNext w:val="0"/>
              <w:keepLines w:val="0"/>
              <w:widowControl w:val="0"/>
              <w:rPr>
                <w:lang w:eastAsia="ja-JP"/>
              </w:rPr>
            </w:pPr>
            <w:r w:rsidRPr="00B6743F">
              <w:rPr>
                <w:lang w:eastAsia="ja-JP"/>
              </w:rPr>
              <w:t>ENUMERATED (DAPS HO required, …)</w:t>
            </w:r>
          </w:p>
        </w:tc>
        <w:tc>
          <w:tcPr>
            <w:tcW w:w="1481" w:type="pct"/>
            <w:tcBorders>
              <w:top w:val="single" w:sz="4" w:space="0" w:color="auto"/>
              <w:left w:val="single" w:sz="4" w:space="0" w:color="auto"/>
              <w:bottom w:val="single" w:sz="4" w:space="0" w:color="auto"/>
              <w:right w:val="single" w:sz="4" w:space="0" w:color="auto"/>
            </w:tcBorders>
          </w:tcPr>
          <w:p w14:paraId="03197E0B" w14:textId="77777777" w:rsidR="006B1984" w:rsidRPr="00AA5DA2" w:rsidRDefault="006B1984" w:rsidP="00206488">
            <w:pPr>
              <w:pStyle w:val="TAL"/>
              <w:keepNext w:val="0"/>
              <w:keepLines w:val="0"/>
              <w:widowControl w:val="0"/>
              <w:rPr>
                <w:lang w:eastAsia="ja-JP"/>
              </w:rPr>
            </w:pPr>
            <w:r>
              <w:rPr>
                <w:lang w:eastAsia="ja-JP"/>
              </w:rPr>
              <w:t>Indicates that DAPS HO is requested</w:t>
            </w:r>
          </w:p>
        </w:tc>
      </w:tr>
    </w:tbl>
    <w:p w14:paraId="54C0292E" w14:textId="77777777" w:rsidR="006B1984" w:rsidRDefault="006B1984" w:rsidP="006B1984">
      <w:pPr>
        <w:widowControl w:val="0"/>
        <w:rPr>
          <w:noProof/>
        </w:rPr>
      </w:pPr>
    </w:p>
    <w:p w14:paraId="6AF8B37F" w14:textId="77777777" w:rsidR="006B1984" w:rsidRPr="00AA5DA2" w:rsidRDefault="006B1984" w:rsidP="006B1984">
      <w:pPr>
        <w:pStyle w:val="Heading3"/>
        <w:keepNext w:val="0"/>
        <w:keepLines w:val="0"/>
        <w:widowControl w:val="0"/>
      </w:pPr>
      <w:bookmarkStart w:id="12138" w:name="_CR9_2_155"/>
      <w:bookmarkStart w:id="12139" w:name="_Toc45104374"/>
      <w:bookmarkStart w:id="12140" w:name="_Toc45227870"/>
      <w:bookmarkStart w:id="12141" w:name="_Toc45891684"/>
      <w:bookmarkStart w:id="12142" w:name="_Toc51764328"/>
      <w:bookmarkStart w:id="12143" w:name="_Toc56528329"/>
      <w:bookmarkStart w:id="12144" w:name="_Toc64382296"/>
      <w:bookmarkStart w:id="12145" w:name="_Toc66283871"/>
      <w:bookmarkStart w:id="12146" w:name="_Toc67911247"/>
      <w:bookmarkStart w:id="12147" w:name="_Toc73980025"/>
      <w:bookmarkStart w:id="12148" w:name="_Toc88650749"/>
      <w:bookmarkStart w:id="12149" w:name="_Toc97885876"/>
      <w:bookmarkStart w:id="12150" w:name="_Toc98883003"/>
      <w:bookmarkStart w:id="12151" w:name="_Toc105523539"/>
      <w:bookmarkStart w:id="12152" w:name="_Toc106131083"/>
      <w:bookmarkStart w:id="12153" w:name="_Toc113840234"/>
      <w:bookmarkStart w:id="12154" w:name="_Toc155893849"/>
      <w:bookmarkEnd w:id="12138"/>
      <w:r w:rsidRPr="00AA5DA2">
        <w:t>9.2.</w:t>
      </w:r>
      <w:r>
        <w:t>155</w:t>
      </w:r>
      <w:r w:rsidRPr="00AA5DA2">
        <w:tab/>
      </w:r>
      <w:r w:rsidRPr="00AF6B93">
        <w:rPr>
          <w:lang w:eastAsia="zh-CN"/>
        </w:rPr>
        <w:t>DAPS</w:t>
      </w:r>
      <w:r>
        <w:rPr>
          <w:lang w:eastAsia="zh-CN"/>
        </w:rPr>
        <w:t xml:space="preserve"> Response </w:t>
      </w:r>
      <w:r>
        <w:rPr>
          <w:lang w:eastAsia="ja-JP"/>
        </w:rPr>
        <w:t>Information</w:t>
      </w:r>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p>
    <w:p w14:paraId="620B1256" w14:textId="77777777" w:rsidR="006B1984" w:rsidRPr="003F04A6" w:rsidRDefault="006B1984" w:rsidP="006B1984">
      <w:pPr>
        <w:widowControl w:val="0"/>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AA5DA2" w14:paraId="0B3580D4"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tcPr>
          <w:p w14:paraId="5DCB492D" w14:textId="77777777" w:rsidR="006B1984" w:rsidRPr="00AA5DA2" w:rsidRDefault="006B1984" w:rsidP="00206488">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33EAE" w14:textId="77777777" w:rsidR="006B1984" w:rsidRPr="00AA5DA2" w:rsidRDefault="006B1984" w:rsidP="00206488">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F48724E" w14:textId="77777777" w:rsidR="006B1984" w:rsidRPr="00AA5DA2" w:rsidRDefault="006B1984" w:rsidP="00206488">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955CCB0" w14:textId="77777777" w:rsidR="006B1984" w:rsidRPr="00AA5DA2" w:rsidRDefault="006B1984" w:rsidP="00206488">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B9A582D" w14:textId="77777777" w:rsidR="006B1984" w:rsidRPr="00AA5DA2" w:rsidRDefault="006B1984" w:rsidP="00206488">
            <w:pPr>
              <w:pStyle w:val="TAH"/>
              <w:keepNext w:val="0"/>
              <w:keepLines w:val="0"/>
              <w:widowControl w:val="0"/>
              <w:rPr>
                <w:lang w:eastAsia="ja-JP"/>
              </w:rPr>
            </w:pPr>
            <w:r w:rsidRPr="00AA5DA2">
              <w:rPr>
                <w:lang w:eastAsia="ja-JP"/>
              </w:rPr>
              <w:t>Semantics description</w:t>
            </w:r>
          </w:p>
        </w:tc>
      </w:tr>
      <w:tr w:rsidR="006B1984" w:rsidRPr="00AA5DA2" w14:paraId="62873D44"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E9C0DA0" w14:textId="77777777" w:rsidR="006B1984" w:rsidRPr="00D469F4" w:rsidDel="00EF1A23" w:rsidRDefault="006B1984" w:rsidP="00206488">
            <w:pPr>
              <w:pStyle w:val="TAL"/>
              <w:keepNext w:val="0"/>
              <w:keepLines w:val="0"/>
              <w:widowControl w:val="0"/>
            </w:pPr>
            <w:r>
              <w:rPr>
                <w:lang w:eastAsia="ja-JP"/>
              </w:rPr>
              <w:t xml:space="preserve">DAPS </w:t>
            </w:r>
            <w:r>
              <w:t>Response</w:t>
            </w:r>
            <w:r w:rsidRPr="00FF1BAF">
              <w:t xml:space="preserve"> I</w:t>
            </w:r>
            <w:r w:rsidRPr="00FF1BAF">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63C366F9" w14:textId="77777777" w:rsidR="006B1984" w:rsidRPr="0043057C" w:rsidRDefault="006B1984" w:rsidP="00206488">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A5252F8" w14:textId="77777777" w:rsidR="006B1984" w:rsidRPr="0043057C"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45DF3E" w14:textId="77777777" w:rsidR="006B1984" w:rsidRPr="0043057C" w:rsidRDefault="006B1984" w:rsidP="00206488">
            <w:pPr>
              <w:pStyle w:val="TAL"/>
              <w:keepNext w:val="0"/>
              <w:keepLines w:val="0"/>
              <w:widowControl w:val="0"/>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Pr>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1481" w:type="pct"/>
            <w:tcBorders>
              <w:top w:val="single" w:sz="4" w:space="0" w:color="auto"/>
              <w:left w:val="single" w:sz="4" w:space="0" w:color="auto"/>
              <w:bottom w:val="single" w:sz="4" w:space="0" w:color="auto"/>
              <w:right w:val="single" w:sz="4" w:space="0" w:color="auto"/>
            </w:tcBorders>
          </w:tcPr>
          <w:p w14:paraId="4A921D9F" w14:textId="77777777" w:rsidR="006B1984" w:rsidRPr="00AF6B93" w:rsidRDefault="006B1984" w:rsidP="00206488">
            <w:pPr>
              <w:pStyle w:val="TAL"/>
              <w:keepNext w:val="0"/>
              <w:keepLines w:val="0"/>
              <w:widowControl w:val="0"/>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7946581B" w14:textId="77777777" w:rsidR="006B1984" w:rsidRPr="00B85361" w:rsidRDefault="006B1984" w:rsidP="006B1984">
      <w:pPr>
        <w:widowControl w:val="0"/>
        <w:rPr>
          <w:i/>
        </w:rPr>
      </w:pPr>
    </w:p>
    <w:p w14:paraId="1AAEEE0F" w14:textId="77777777" w:rsidR="006B1984" w:rsidRPr="00B22C47" w:rsidRDefault="006B1984" w:rsidP="006B1984">
      <w:pPr>
        <w:pStyle w:val="Heading3"/>
        <w:keepNext w:val="0"/>
        <w:keepLines w:val="0"/>
        <w:widowControl w:val="0"/>
      </w:pPr>
      <w:bookmarkStart w:id="12155" w:name="_CR9_2_156"/>
      <w:bookmarkStart w:id="12156" w:name="_Toc14207627"/>
      <w:bookmarkStart w:id="12157" w:name="_Toc45104375"/>
      <w:bookmarkStart w:id="12158" w:name="_Toc45227871"/>
      <w:bookmarkStart w:id="12159" w:name="_Toc45891685"/>
      <w:bookmarkStart w:id="12160" w:name="_Toc51764329"/>
      <w:bookmarkStart w:id="12161" w:name="_Toc56528330"/>
      <w:bookmarkStart w:id="12162" w:name="_Toc64382297"/>
      <w:bookmarkStart w:id="12163" w:name="_Toc66283872"/>
      <w:bookmarkStart w:id="12164" w:name="_Toc67911248"/>
      <w:bookmarkStart w:id="12165" w:name="_Toc73980026"/>
      <w:bookmarkStart w:id="12166" w:name="_Toc88650750"/>
      <w:bookmarkStart w:id="12167" w:name="_Toc97885877"/>
      <w:bookmarkStart w:id="12168" w:name="_Toc98883004"/>
      <w:bookmarkStart w:id="12169" w:name="_Toc105523540"/>
      <w:bookmarkStart w:id="12170" w:name="_Toc106131084"/>
      <w:bookmarkStart w:id="12171" w:name="_Toc113840235"/>
      <w:bookmarkStart w:id="12172" w:name="_Toc155893850"/>
      <w:bookmarkEnd w:id="12155"/>
      <w:r w:rsidRPr="00B22C47">
        <w:t>9.2.</w:t>
      </w:r>
      <w:r>
        <w:t>156</w:t>
      </w:r>
      <w:r w:rsidRPr="00B22C47">
        <w:tab/>
      </w:r>
      <w:bookmarkEnd w:id="12156"/>
      <w:r>
        <w:rPr>
          <w:lang w:eastAsia="ja-JP"/>
        </w:rPr>
        <w:t>Maximum Number of CHO Preparations</w:t>
      </w:r>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43EF7ECE" w14:textId="77777777" w:rsidR="006B1984" w:rsidRPr="003F04A6" w:rsidRDefault="006B1984" w:rsidP="006B1984">
      <w:pPr>
        <w:widowControl w:val="0"/>
        <w:rPr>
          <w:rFonts w:eastAsia="Malgun Gothic"/>
        </w:rPr>
      </w:pPr>
      <w:r w:rsidRPr="000C3757">
        <w:t xml:space="preserve">This IE indicates the maximum number of </w:t>
      </w:r>
      <w:r>
        <w:t xml:space="preserve">concurrently prepared </w:t>
      </w:r>
      <w:r w:rsidRPr="000C3757">
        <w:t xml:space="preserve">CHO </w:t>
      </w:r>
      <w:r>
        <w:t xml:space="preserve">candidate cells </w:t>
      </w:r>
      <w:r w:rsidRPr="000C3757">
        <w:t xml:space="preserve">for a UE </w:t>
      </w:r>
      <w:r>
        <w:t xml:space="preserve">at </w:t>
      </w:r>
      <w:r w:rsidRPr="000C3757">
        <w:t>a candidate target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B22C47" w14:paraId="1641047F" w14:textId="77777777" w:rsidTr="00206488">
        <w:trPr>
          <w:cantSplit/>
          <w:tblHeader/>
        </w:trPr>
        <w:tc>
          <w:tcPr>
            <w:tcW w:w="1259" w:type="pct"/>
          </w:tcPr>
          <w:p w14:paraId="55E07801" w14:textId="77777777" w:rsidR="006B1984" w:rsidRPr="00B22C47" w:rsidRDefault="006B1984" w:rsidP="00206488">
            <w:pPr>
              <w:pStyle w:val="TAH"/>
              <w:keepNext w:val="0"/>
              <w:keepLines w:val="0"/>
              <w:widowControl w:val="0"/>
              <w:rPr>
                <w:lang w:eastAsia="ja-JP"/>
              </w:rPr>
            </w:pPr>
            <w:r w:rsidRPr="00B22C47">
              <w:rPr>
                <w:lang w:eastAsia="ja-JP"/>
              </w:rPr>
              <w:t>IE/Group Name</w:t>
            </w:r>
          </w:p>
        </w:tc>
        <w:tc>
          <w:tcPr>
            <w:tcW w:w="556" w:type="pct"/>
          </w:tcPr>
          <w:p w14:paraId="1F68B008" w14:textId="77777777" w:rsidR="006B1984" w:rsidRPr="00B22C47" w:rsidRDefault="006B1984" w:rsidP="00206488">
            <w:pPr>
              <w:pStyle w:val="TAH"/>
              <w:keepNext w:val="0"/>
              <w:keepLines w:val="0"/>
              <w:widowControl w:val="0"/>
              <w:rPr>
                <w:lang w:eastAsia="ja-JP"/>
              </w:rPr>
            </w:pPr>
            <w:r w:rsidRPr="00B22C47">
              <w:rPr>
                <w:lang w:eastAsia="ja-JP"/>
              </w:rPr>
              <w:t>Presence</w:t>
            </w:r>
          </w:p>
        </w:tc>
        <w:tc>
          <w:tcPr>
            <w:tcW w:w="741" w:type="pct"/>
          </w:tcPr>
          <w:p w14:paraId="0E35EB71" w14:textId="77777777" w:rsidR="006B1984" w:rsidRPr="00B22C47" w:rsidRDefault="006B1984" w:rsidP="00206488">
            <w:pPr>
              <w:pStyle w:val="TAH"/>
              <w:keepNext w:val="0"/>
              <w:keepLines w:val="0"/>
              <w:widowControl w:val="0"/>
              <w:rPr>
                <w:lang w:eastAsia="ja-JP"/>
              </w:rPr>
            </w:pPr>
            <w:r w:rsidRPr="00B22C47">
              <w:rPr>
                <w:lang w:eastAsia="ja-JP"/>
              </w:rPr>
              <w:t>Range</w:t>
            </w:r>
          </w:p>
        </w:tc>
        <w:tc>
          <w:tcPr>
            <w:tcW w:w="963" w:type="pct"/>
          </w:tcPr>
          <w:p w14:paraId="4595FAEF" w14:textId="77777777" w:rsidR="006B1984" w:rsidRPr="00B22C47" w:rsidRDefault="006B1984" w:rsidP="00206488">
            <w:pPr>
              <w:pStyle w:val="TAH"/>
              <w:keepNext w:val="0"/>
              <w:keepLines w:val="0"/>
              <w:widowControl w:val="0"/>
              <w:rPr>
                <w:lang w:eastAsia="ja-JP"/>
              </w:rPr>
            </w:pPr>
            <w:r w:rsidRPr="00B22C47">
              <w:rPr>
                <w:lang w:eastAsia="ja-JP"/>
              </w:rPr>
              <w:t>IE type and reference</w:t>
            </w:r>
          </w:p>
        </w:tc>
        <w:tc>
          <w:tcPr>
            <w:tcW w:w="1481" w:type="pct"/>
          </w:tcPr>
          <w:p w14:paraId="25C87519" w14:textId="77777777" w:rsidR="006B1984" w:rsidRPr="00B22C47" w:rsidRDefault="006B1984" w:rsidP="00206488">
            <w:pPr>
              <w:pStyle w:val="TAH"/>
              <w:keepNext w:val="0"/>
              <w:keepLines w:val="0"/>
              <w:widowControl w:val="0"/>
              <w:rPr>
                <w:lang w:eastAsia="ja-JP"/>
              </w:rPr>
            </w:pPr>
            <w:r w:rsidRPr="00B22C47">
              <w:rPr>
                <w:lang w:eastAsia="ja-JP"/>
              </w:rPr>
              <w:t>Semantics description</w:t>
            </w:r>
          </w:p>
        </w:tc>
      </w:tr>
      <w:tr w:rsidR="006B1984" w:rsidRPr="00B22C47" w14:paraId="43ABA41E" w14:textId="77777777" w:rsidTr="00206488">
        <w:trPr>
          <w:cantSplit/>
        </w:trPr>
        <w:tc>
          <w:tcPr>
            <w:tcW w:w="1259" w:type="pct"/>
          </w:tcPr>
          <w:p w14:paraId="57562964" w14:textId="77777777" w:rsidR="006B1984" w:rsidRPr="00B22C47" w:rsidRDefault="006B1984" w:rsidP="00206488">
            <w:pPr>
              <w:pStyle w:val="TAL"/>
              <w:keepNext w:val="0"/>
              <w:keepLines w:val="0"/>
              <w:widowControl w:val="0"/>
            </w:pPr>
            <w:r w:rsidRPr="000C2903">
              <w:t>Maximum Number of CHO Preparations</w:t>
            </w:r>
          </w:p>
        </w:tc>
        <w:tc>
          <w:tcPr>
            <w:tcW w:w="556" w:type="pct"/>
          </w:tcPr>
          <w:p w14:paraId="1F7ED671" w14:textId="77777777" w:rsidR="006B1984" w:rsidRPr="00B22C47" w:rsidRDefault="006B1984" w:rsidP="00206488">
            <w:pPr>
              <w:pStyle w:val="TAL"/>
              <w:keepNext w:val="0"/>
              <w:keepLines w:val="0"/>
              <w:widowControl w:val="0"/>
            </w:pPr>
            <w:r w:rsidRPr="00B22C47">
              <w:t>M</w:t>
            </w:r>
          </w:p>
        </w:tc>
        <w:tc>
          <w:tcPr>
            <w:tcW w:w="741" w:type="pct"/>
          </w:tcPr>
          <w:p w14:paraId="5FF58337" w14:textId="77777777" w:rsidR="006B1984" w:rsidRPr="00B22C47" w:rsidRDefault="006B1984" w:rsidP="00206488">
            <w:pPr>
              <w:pStyle w:val="TAL"/>
              <w:keepNext w:val="0"/>
              <w:keepLines w:val="0"/>
              <w:widowControl w:val="0"/>
            </w:pPr>
          </w:p>
        </w:tc>
        <w:tc>
          <w:tcPr>
            <w:tcW w:w="963" w:type="pct"/>
          </w:tcPr>
          <w:p w14:paraId="68B7D0D6" w14:textId="77777777" w:rsidR="006B1984" w:rsidRPr="00B22C47" w:rsidRDefault="006B1984" w:rsidP="00206488">
            <w:pPr>
              <w:pStyle w:val="TAL"/>
              <w:keepNext w:val="0"/>
              <w:keepLines w:val="0"/>
              <w:widowControl w:val="0"/>
            </w:pPr>
            <w:r w:rsidRPr="00B22C47">
              <w:t>INTEGER (</w:t>
            </w:r>
            <w:r>
              <w:t>1</w:t>
            </w:r>
            <w:r w:rsidRPr="00213AB6">
              <w:t>..</w:t>
            </w:r>
            <w:r>
              <w:t>8</w:t>
            </w:r>
            <w:r w:rsidRPr="00B22C47">
              <w:t>, ...)</w:t>
            </w:r>
          </w:p>
        </w:tc>
        <w:tc>
          <w:tcPr>
            <w:tcW w:w="1481" w:type="pct"/>
          </w:tcPr>
          <w:p w14:paraId="6ED3853F" w14:textId="77777777" w:rsidR="006B1984" w:rsidRPr="00B22C47" w:rsidRDefault="006B1984" w:rsidP="00206488">
            <w:pPr>
              <w:pStyle w:val="TAL"/>
              <w:keepNext w:val="0"/>
              <w:keepLines w:val="0"/>
              <w:widowControl w:val="0"/>
            </w:pPr>
          </w:p>
        </w:tc>
      </w:tr>
    </w:tbl>
    <w:p w14:paraId="2AC3F1D6" w14:textId="77777777" w:rsidR="006B1984" w:rsidRDefault="006B1984" w:rsidP="006B1984">
      <w:pPr>
        <w:widowControl w:val="0"/>
      </w:pPr>
    </w:p>
    <w:p w14:paraId="3A21578A" w14:textId="77777777" w:rsidR="006B1984" w:rsidRPr="00567372" w:rsidRDefault="006B1984" w:rsidP="006B1984">
      <w:pPr>
        <w:pStyle w:val="Heading3"/>
        <w:keepNext w:val="0"/>
        <w:keepLines w:val="0"/>
        <w:widowControl w:val="0"/>
        <w:rPr>
          <w:rFonts w:eastAsia="Batang"/>
        </w:rPr>
      </w:pPr>
      <w:bookmarkStart w:id="12173" w:name="_CR9_2_157"/>
      <w:bookmarkStart w:id="12174" w:name="_Toc45104376"/>
      <w:bookmarkStart w:id="12175" w:name="_Toc45227872"/>
      <w:bookmarkStart w:id="12176" w:name="_Toc45891686"/>
      <w:bookmarkStart w:id="12177" w:name="_Toc51764330"/>
      <w:bookmarkStart w:id="12178" w:name="_Toc56528331"/>
      <w:bookmarkStart w:id="12179" w:name="_Toc64382298"/>
      <w:bookmarkStart w:id="12180" w:name="_Toc66283873"/>
      <w:bookmarkStart w:id="12181" w:name="_Toc67911249"/>
      <w:bookmarkStart w:id="12182" w:name="_Toc73980027"/>
      <w:bookmarkStart w:id="12183" w:name="_Toc88650751"/>
      <w:bookmarkStart w:id="12184" w:name="_Toc97885878"/>
      <w:bookmarkStart w:id="12185" w:name="_Toc98883005"/>
      <w:bookmarkStart w:id="12186" w:name="_Toc105523541"/>
      <w:bookmarkStart w:id="12187" w:name="_Toc106131085"/>
      <w:bookmarkStart w:id="12188" w:name="_Toc113840236"/>
      <w:bookmarkStart w:id="12189" w:name="_Toc155893851"/>
      <w:bookmarkEnd w:id="12173"/>
      <w:r w:rsidRPr="00567372">
        <w:rPr>
          <w:rFonts w:eastAsia="Batang"/>
        </w:rPr>
        <w:t>9.2.</w:t>
      </w:r>
      <w:r>
        <w:rPr>
          <w:rFonts w:eastAsia="Batang"/>
        </w:rPr>
        <w:t>157</w:t>
      </w:r>
      <w:r w:rsidRPr="00567372">
        <w:rPr>
          <w:rFonts w:eastAsia="Batang"/>
        </w:rPr>
        <w:tab/>
      </w:r>
      <w:r>
        <w:rPr>
          <w:lang w:eastAsia="zh-CN"/>
        </w:rPr>
        <w:t>Ethernet</w:t>
      </w:r>
      <w:r w:rsidRPr="00567372">
        <w:rPr>
          <w:rFonts w:eastAsia="Batang"/>
        </w:rPr>
        <w:t xml:space="preserve"> Type</w:t>
      </w:r>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p>
    <w:p w14:paraId="2C2816D6" w14:textId="77777777" w:rsidR="006B1984" w:rsidRPr="00567372" w:rsidRDefault="006B1984" w:rsidP="006B1984">
      <w:pPr>
        <w:widowControl w:val="0"/>
        <w:rPr>
          <w:rFonts w:eastAsia="Batang"/>
        </w:rPr>
      </w:pPr>
      <w:r w:rsidRPr="00885656">
        <w:t xml:space="preserve">This IE is used to </w:t>
      </w:r>
      <w:r>
        <w:t>indicate that Ethernet data is expected</w:t>
      </w:r>
      <w:r w:rsidRPr="00885656">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567372" w14:paraId="4C670969" w14:textId="77777777" w:rsidTr="00206488">
        <w:trPr>
          <w:cantSplit/>
          <w:tblHeader/>
        </w:trPr>
        <w:tc>
          <w:tcPr>
            <w:tcW w:w="1259" w:type="pct"/>
          </w:tcPr>
          <w:p w14:paraId="1900D115"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IE/Group Name</w:t>
            </w:r>
          </w:p>
        </w:tc>
        <w:tc>
          <w:tcPr>
            <w:tcW w:w="556" w:type="pct"/>
          </w:tcPr>
          <w:p w14:paraId="4F61D517"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Presence</w:t>
            </w:r>
          </w:p>
        </w:tc>
        <w:tc>
          <w:tcPr>
            <w:tcW w:w="741" w:type="pct"/>
          </w:tcPr>
          <w:p w14:paraId="7738B19D"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Range</w:t>
            </w:r>
          </w:p>
        </w:tc>
        <w:tc>
          <w:tcPr>
            <w:tcW w:w="963" w:type="pct"/>
          </w:tcPr>
          <w:p w14:paraId="5502C134"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IE type and reference</w:t>
            </w:r>
          </w:p>
        </w:tc>
        <w:tc>
          <w:tcPr>
            <w:tcW w:w="1481" w:type="pct"/>
          </w:tcPr>
          <w:p w14:paraId="65BADAC1" w14:textId="77777777" w:rsidR="006B1984" w:rsidRPr="00567372" w:rsidRDefault="006B1984" w:rsidP="00206488">
            <w:pPr>
              <w:pStyle w:val="TAH"/>
              <w:keepNext w:val="0"/>
              <w:keepLines w:val="0"/>
              <w:widowControl w:val="0"/>
              <w:rPr>
                <w:rFonts w:cs="Arial"/>
                <w:lang w:eastAsia="ja-JP"/>
              </w:rPr>
            </w:pPr>
            <w:r w:rsidRPr="00567372">
              <w:rPr>
                <w:rFonts w:cs="Arial"/>
                <w:lang w:eastAsia="ja-JP"/>
              </w:rPr>
              <w:t>Semantics description</w:t>
            </w:r>
          </w:p>
        </w:tc>
      </w:tr>
      <w:tr w:rsidR="006B1984" w:rsidRPr="00567372" w14:paraId="0144CCF5" w14:textId="77777777" w:rsidTr="00206488">
        <w:trPr>
          <w:cantSplit/>
        </w:trPr>
        <w:tc>
          <w:tcPr>
            <w:tcW w:w="1259" w:type="pct"/>
          </w:tcPr>
          <w:p w14:paraId="27E0DF2E" w14:textId="77777777" w:rsidR="006B1984" w:rsidRPr="00567372" w:rsidRDefault="006B1984" w:rsidP="00206488">
            <w:pPr>
              <w:pStyle w:val="TAL"/>
              <w:keepNext w:val="0"/>
              <w:keepLines w:val="0"/>
              <w:widowControl w:val="0"/>
              <w:rPr>
                <w:rFonts w:cs="Arial"/>
                <w:lang w:eastAsia="ja-JP"/>
              </w:rPr>
            </w:pPr>
            <w:r>
              <w:rPr>
                <w:lang w:eastAsia="zh-CN"/>
              </w:rPr>
              <w:t>Ethernet</w:t>
            </w:r>
            <w:r w:rsidRPr="00567372">
              <w:rPr>
                <w:rFonts w:cs="Arial"/>
                <w:lang w:eastAsia="ja-JP"/>
              </w:rPr>
              <w:t xml:space="preserve"> Type</w:t>
            </w:r>
          </w:p>
        </w:tc>
        <w:tc>
          <w:tcPr>
            <w:tcW w:w="556" w:type="pct"/>
          </w:tcPr>
          <w:p w14:paraId="78DEBFF9" w14:textId="77777777" w:rsidR="006B1984" w:rsidRPr="00567372" w:rsidRDefault="006B1984" w:rsidP="00206488">
            <w:pPr>
              <w:pStyle w:val="TAL"/>
              <w:keepNext w:val="0"/>
              <w:keepLines w:val="0"/>
              <w:widowControl w:val="0"/>
              <w:rPr>
                <w:rFonts w:cs="Arial"/>
                <w:lang w:eastAsia="ja-JP"/>
              </w:rPr>
            </w:pPr>
            <w:r w:rsidRPr="00567372">
              <w:rPr>
                <w:rFonts w:cs="Arial"/>
                <w:lang w:eastAsia="ja-JP"/>
              </w:rPr>
              <w:t>M</w:t>
            </w:r>
          </w:p>
        </w:tc>
        <w:tc>
          <w:tcPr>
            <w:tcW w:w="741" w:type="pct"/>
          </w:tcPr>
          <w:p w14:paraId="1477B29D" w14:textId="77777777" w:rsidR="006B1984" w:rsidRPr="00567372" w:rsidRDefault="006B1984" w:rsidP="00206488">
            <w:pPr>
              <w:pStyle w:val="TAL"/>
              <w:keepNext w:val="0"/>
              <w:keepLines w:val="0"/>
              <w:widowControl w:val="0"/>
              <w:rPr>
                <w:rFonts w:cs="Arial"/>
                <w:lang w:eastAsia="ja-JP"/>
              </w:rPr>
            </w:pPr>
          </w:p>
        </w:tc>
        <w:tc>
          <w:tcPr>
            <w:tcW w:w="963" w:type="pct"/>
          </w:tcPr>
          <w:p w14:paraId="4F0BEDF4" w14:textId="77777777" w:rsidR="006B1984" w:rsidRPr="00567372" w:rsidRDefault="006B1984" w:rsidP="00206488">
            <w:pPr>
              <w:pStyle w:val="TAL"/>
              <w:keepNext w:val="0"/>
              <w:keepLines w:val="0"/>
              <w:widowControl w:val="0"/>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p>
        </w:tc>
        <w:tc>
          <w:tcPr>
            <w:tcW w:w="1481" w:type="pct"/>
          </w:tcPr>
          <w:p w14:paraId="17B476F8" w14:textId="77777777" w:rsidR="006B1984" w:rsidRPr="00567372" w:rsidRDefault="006B1984" w:rsidP="00206488">
            <w:pPr>
              <w:pStyle w:val="TAL"/>
              <w:keepNext w:val="0"/>
              <w:keepLines w:val="0"/>
              <w:widowControl w:val="0"/>
              <w:rPr>
                <w:rFonts w:cs="Arial"/>
                <w:lang w:eastAsia="ja-JP"/>
              </w:rPr>
            </w:pPr>
          </w:p>
        </w:tc>
      </w:tr>
    </w:tbl>
    <w:p w14:paraId="477783B5" w14:textId="77777777" w:rsidR="006B1984" w:rsidRDefault="006B1984" w:rsidP="006B1984">
      <w:pPr>
        <w:widowControl w:val="0"/>
      </w:pPr>
    </w:p>
    <w:p w14:paraId="4F049324" w14:textId="77777777" w:rsidR="006B1984" w:rsidRPr="00AF58F5" w:rsidRDefault="006B1984" w:rsidP="006B1984">
      <w:pPr>
        <w:pStyle w:val="Heading3"/>
      </w:pPr>
      <w:bookmarkStart w:id="12190" w:name="_CR9_2_158"/>
      <w:bookmarkStart w:id="12191" w:name="_Toc462748989"/>
      <w:bookmarkStart w:id="12192" w:name="_Toc45104377"/>
      <w:bookmarkStart w:id="12193" w:name="_Toc45227873"/>
      <w:bookmarkStart w:id="12194" w:name="_Toc45891687"/>
      <w:bookmarkStart w:id="12195" w:name="_Toc51764331"/>
      <w:bookmarkStart w:id="12196" w:name="_Toc56528332"/>
      <w:bookmarkStart w:id="12197" w:name="_Toc64382299"/>
      <w:bookmarkStart w:id="12198" w:name="_Toc66283874"/>
      <w:bookmarkStart w:id="12199" w:name="_Toc67911250"/>
      <w:bookmarkStart w:id="12200" w:name="_Toc73980028"/>
      <w:bookmarkStart w:id="12201" w:name="_Toc88650752"/>
      <w:bookmarkStart w:id="12202" w:name="_Toc97885879"/>
      <w:bookmarkStart w:id="12203" w:name="_Toc98883006"/>
      <w:bookmarkStart w:id="12204" w:name="_Toc105523542"/>
      <w:bookmarkStart w:id="12205" w:name="_Toc106131086"/>
      <w:bookmarkStart w:id="12206" w:name="_Toc113840237"/>
      <w:bookmarkStart w:id="12207" w:name="_Toc155893852"/>
      <w:bookmarkEnd w:id="12190"/>
      <w:r w:rsidRPr="00AF58F5">
        <w:t>9.2.158</w:t>
      </w:r>
      <w:r w:rsidRPr="00AF58F5">
        <w:tab/>
        <w:t>NR V2X Services Authorized</w:t>
      </w:r>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7D8DAFF4" w14:textId="77777777" w:rsidR="006B1984" w:rsidRPr="00432CCF" w:rsidRDefault="006B1984" w:rsidP="006B1984">
      <w:pPr>
        <w:widowControl w:val="0"/>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0"/>
        <w:gridCol w:w="1441"/>
        <w:gridCol w:w="1872"/>
        <w:gridCol w:w="2880"/>
      </w:tblGrid>
      <w:tr w:rsidR="006B1984" w:rsidRPr="00D56B75" w14:paraId="696DA0C3" w14:textId="77777777" w:rsidTr="00206488">
        <w:trPr>
          <w:cantSplit/>
          <w:tblHeader/>
        </w:trPr>
        <w:tc>
          <w:tcPr>
            <w:tcW w:w="1259" w:type="pct"/>
          </w:tcPr>
          <w:p w14:paraId="3FA428B7" w14:textId="77777777" w:rsidR="006B1984" w:rsidRPr="00D56B75" w:rsidRDefault="006B1984" w:rsidP="00206488">
            <w:pPr>
              <w:pStyle w:val="TAH"/>
              <w:keepNext w:val="0"/>
              <w:keepLines w:val="0"/>
              <w:widowControl w:val="0"/>
            </w:pPr>
            <w:r w:rsidRPr="00D56B75">
              <w:t>IE/Group Name</w:t>
            </w:r>
          </w:p>
        </w:tc>
        <w:tc>
          <w:tcPr>
            <w:tcW w:w="555" w:type="pct"/>
          </w:tcPr>
          <w:p w14:paraId="17BABEBD" w14:textId="77777777" w:rsidR="006B1984" w:rsidRPr="00D56B75" w:rsidRDefault="006B1984" w:rsidP="00206488">
            <w:pPr>
              <w:pStyle w:val="TAH"/>
              <w:keepNext w:val="0"/>
              <w:keepLines w:val="0"/>
              <w:widowControl w:val="0"/>
            </w:pPr>
            <w:r w:rsidRPr="00D56B75">
              <w:t>Presence</w:t>
            </w:r>
          </w:p>
        </w:tc>
        <w:tc>
          <w:tcPr>
            <w:tcW w:w="741" w:type="pct"/>
          </w:tcPr>
          <w:p w14:paraId="72340C5C" w14:textId="77777777" w:rsidR="006B1984" w:rsidRPr="00D56B75" w:rsidRDefault="006B1984" w:rsidP="00206488">
            <w:pPr>
              <w:pStyle w:val="TAH"/>
              <w:keepNext w:val="0"/>
              <w:keepLines w:val="0"/>
              <w:widowControl w:val="0"/>
            </w:pPr>
            <w:r w:rsidRPr="00D56B75">
              <w:t>Range</w:t>
            </w:r>
          </w:p>
        </w:tc>
        <w:tc>
          <w:tcPr>
            <w:tcW w:w="963" w:type="pct"/>
          </w:tcPr>
          <w:p w14:paraId="51CB0BFF" w14:textId="77777777" w:rsidR="006B1984" w:rsidRPr="00D56B75" w:rsidRDefault="006B1984" w:rsidP="00206488">
            <w:pPr>
              <w:pStyle w:val="TAH"/>
              <w:keepNext w:val="0"/>
              <w:keepLines w:val="0"/>
              <w:widowControl w:val="0"/>
            </w:pPr>
            <w:r w:rsidRPr="00D56B75">
              <w:t>IE type and reference</w:t>
            </w:r>
          </w:p>
        </w:tc>
        <w:tc>
          <w:tcPr>
            <w:tcW w:w="1481" w:type="pct"/>
          </w:tcPr>
          <w:p w14:paraId="75982919" w14:textId="77777777" w:rsidR="006B1984" w:rsidRPr="00D56B75" w:rsidRDefault="006B1984" w:rsidP="00206488">
            <w:pPr>
              <w:pStyle w:val="TAH"/>
              <w:keepNext w:val="0"/>
              <w:keepLines w:val="0"/>
              <w:widowControl w:val="0"/>
            </w:pPr>
            <w:r w:rsidRPr="00D56B75">
              <w:t>Semantics description</w:t>
            </w:r>
          </w:p>
        </w:tc>
      </w:tr>
      <w:tr w:rsidR="006B1984" w:rsidRPr="00D56B75" w14:paraId="7A211C1D" w14:textId="77777777" w:rsidTr="00206488">
        <w:trPr>
          <w:cantSplit/>
        </w:trPr>
        <w:tc>
          <w:tcPr>
            <w:tcW w:w="1259" w:type="pct"/>
          </w:tcPr>
          <w:p w14:paraId="2DBD3C45" w14:textId="77777777" w:rsidR="006B1984" w:rsidRPr="00D56B75" w:rsidRDefault="006B1984" w:rsidP="00206488">
            <w:pPr>
              <w:pStyle w:val="TAL"/>
              <w:keepNext w:val="0"/>
              <w:keepLines w:val="0"/>
              <w:widowControl w:val="0"/>
            </w:pPr>
            <w:r w:rsidRPr="00D56B75">
              <w:rPr>
                <w:lang w:eastAsia="ja-JP"/>
              </w:rPr>
              <w:t>Vehicle UE</w:t>
            </w:r>
          </w:p>
        </w:tc>
        <w:tc>
          <w:tcPr>
            <w:tcW w:w="555" w:type="pct"/>
          </w:tcPr>
          <w:p w14:paraId="4FBDFE54" w14:textId="77777777" w:rsidR="006B1984" w:rsidRPr="00D56B75" w:rsidRDefault="006B1984" w:rsidP="00206488">
            <w:pPr>
              <w:pStyle w:val="TAL"/>
              <w:keepNext w:val="0"/>
              <w:keepLines w:val="0"/>
              <w:widowControl w:val="0"/>
            </w:pPr>
            <w:r w:rsidRPr="00D56B75">
              <w:t>O</w:t>
            </w:r>
          </w:p>
        </w:tc>
        <w:tc>
          <w:tcPr>
            <w:tcW w:w="741" w:type="pct"/>
          </w:tcPr>
          <w:p w14:paraId="46D2BF7F" w14:textId="77777777" w:rsidR="006B1984" w:rsidRPr="00D56B75" w:rsidRDefault="006B1984" w:rsidP="00206488">
            <w:pPr>
              <w:pStyle w:val="TAL"/>
              <w:keepNext w:val="0"/>
              <w:keepLines w:val="0"/>
              <w:widowControl w:val="0"/>
            </w:pPr>
          </w:p>
        </w:tc>
        <w:tc>
          <w:tcPr>
            <w:tcW w:w="963" w:type="pct"/>
          </w:tcPr>
          <w:p w14:paraId="1E0942F4" w14:textId="77777777" w:rsidR="006B1984" w:rsidRPr="00D56B75" w:rsidRDefault="006B1984" w:rsidP="00206488">
            <w:pPr>
              <w:pStyle w:val="TAL"/>
              <w:keepNext w:val="0"/>
              <w:keepLines w:val="0"/>
              <w:widowControl w:val="0"/>
            </w:pPr>
            <w:r w:rsidRPr="00D56B75">
              <w:rPr>
                <w:snapToGrid w:val="0"/>
              </w:rPr>
              <w:t>ENUMERATED (authorized, not authorized, ...)</w:t>
            </w:r>
          </w:p>
        </w:tc>
        <w:tc>
          <w:tcPr>
            <w:tcW w:w="1481" w:type="pct"/>
          </w:tcPr>
          <w:p w14:paraId="645A5FFB" w14:textId="77777777" w:rsidR="006B1984" w:rsidRPr="00D56B75" w:rsidRDefault="006B1984" w:rsidP="00206488">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6B1984" w:rsidRPr="00D56B75" w14:paraId="59D0B07A" w14:textId="77777777" w:rsidTr="00206488">
        <w:trPr>
          <w:cantSplit/>
        </w:trPr>
        <w:tc>
          <w:tcPr>
            <w:tcW w:w="1259" w:type="pct"/>
          </w:tcPr>
          <w:p w14:paraId="63406F02" w14:textId="77777777" w:rsidR="006B1984" w:rsidRPr="00D56B75" w:rsidRDefault="006B1984" w:rsidP="00206488">
            <w:pPr>
              <w:pStyle w:val="TAL"/>
              <w:keepNext w:val="0"/>
              <w:keepLines w:val="0"/>
              <w:widowControl w:val="0"/>
              <w:rPr>
                <w:lang w:eastAsia="ja-JP"/>
              </w:rPr>
            </w:pPr>
            <w:r w:rsidRPr="002C3433">
              <w:t>Pedestrian UE</w:t>
            </w:r>
          </w:p>
        </w:tc>
        <w:tc>
          <w:tcPr>
            <w:tcW w:w="555" w:type="pct"/>
          </w:tcPr>
          <w:p w14:paraId="39EF7DEA" w14:textId="77777777" w:rsidR="006B1984" w:rsidRPr="00D56B75" w:rsidRDefault="006B1984" w:rsidP="00206488">
            <w:pPr>
              <w:pStyle w:val="TAL"/>
              <w:keepNext w:val="0"/>
              <w:keepLines w:val="0"/>
              <w:widowControl w:val="0"/>
            </w:pPr>
            <w:r w:rsidRPr="002C3433">
              <w:t>O</w:t>
            </w:r>
          </w:p>
        </w:tc>
        <w:tc>
          <w:tcPr>
            <w:tcW w:w="741" w:type="pct"/>
          </w:tcPr>
          <w:p w14:paraId="33BE39D9" w14:textId="77777777" w:rsidR="006B1984" w:rsidRPr="00D56B75" w:rsidRDefault="006B1984" w:rsidP="00206488">
            <w:pPr>
              <w:pStyle w:val="TAL"/>
              <w:keepNext w:val="0"/>
              <w:keepLines w:val="0"/>
              <w:widowControl w:val="0"/>
            </w:pPr>
          </w:p>
        </w:tc>
        <w:tc>
          <w:tcPr>
            <w:tcW w:w="963" w:type="pct"/>
          </w:tcPr>
          <w:p w14:paraId="23BE0A62" w14:textId="77777777" w:rsidR="006B1984" w:rsidRPr="00D56B75" w:rsidRDefault="006B1984" w:rsidP="00206488">
            <w:pPr>
              <w:pStyle w:val="TAL"/>
              <w:keepNext w:val="0"/>
              <w:keepLines w:val="0"/>
              <w:widowControl w:val="0"/>
              <w:rPr>
                <w:snapToGrid w:val="0"/>
              </w:rPr>
            </w:pPr>
            <w:r w:rsidRPr="002C3433">
              <w:rPr>
                <w:snapToGrid w:val="0"/>
              </w:rPr>
              <w:t>ENUMERATED (authorized, not authorized, ...)</w:t>
            </w:r>
          </w:p>
        </w:tc>
        <w:tc>
          <w:tcPr>
            <w:tcW w:w="1481" w:type="pct"/>
          </w:tcPr>
          <w:p w14:paraId="4CA10F31" w14:textId="77777777" w:rsidR="006B1984" w:rsidRPr="00D56B75" w:rsidRDefault="006B1984" w:rsidP="00206488">
            <w:pPr>
              <w:pStyle w:val="TAL"/>
              <w:keepNext w:val="0"/>
              <w:keepLines w:val="0"/>
              <w:widowControl w:val="0"/>
              <w:rPr>
                <w:snapToGrid w:val="0"/>
              </w:rPr>
            </w:pPr>
            <w:r w:rsidRPr="002C3433">
              <w:rPr>
                <w:snapToGrid w:val="0"/>
              </w:rPr>
              <w:t>Indicates whether the UE is authorized as Pedestrian UE</w:t>
            </w:r>
            <w:r>
              <w:rPr>
                <w:snapToGrid w:val="0"/>
              </w:rPr>
              <w:t>.</w:t>
            </w:r>
          </w:p>
        </w:tc>
      </w:tr>
    </w:tbl>
    <w:p w14:paraId="360F24D1" w14:textId="77777777" w:rsidR="006B1984" w:rsidRDefault="006B1984" w:rsidP="006B1984">
      <w:pPr>
        <w:widowControl w:val="0"/>
      </w:pPr>
    </w:p>
    <w:p w14:paraId="7E04405C" w14:textId="77777777" w:rsidR="006B1984" w:rsidRPr="00AF58F5" w:rsidRDefault="006B1984" w:rsidP="006B1984">
      <w:pPr>
        <w:pStyle w:val="Heading3"/>
      </w:pPr>
      <w:bookmarkStart w:id="12208" w:name="_CR9_2_159"/>
      <w:bookmarkStart w:id="12209" w:name="_Toc45104378"/>
      <w:bookmarkStart w:id="12210" w:name="_Toc45227874"/>
      <w:bookmarkStart w:id="12211" w:name="_Toc45891688"/>
      <w:bookmarkStart w:id="12212" w:name="_Toc51764332"/>
      <w:bookmarkStart w:id="12213" w:name="_Toc56528333"/>
      <w:bookmarkStart w:id="12214" w:name="_Toc64382300"/>
      <w:bookmarkStart w:id="12215" w:name="_Toc66283875"/>
      <w:bookmarkStart w:id="12216" w:name="_Toc67911251"/>
      <w:bookmarkStart w:id="12217" w:name="_Toc73980029"/>
      <w:bookmarkStart w:id="12218" w:name="_Toc88650753"/>
      <w:bookmarkStart w:id="12219" w:name="_Toc97885880"/>
      <w:bookmarkStart w:id="12220" w:name="_Toc98883007"/>
      <w:bookmarkStart w:id="12221" w:name="_Toc105523543"/>
      <w:bookmarkStart w:id="12222" w:name="_Toc106131087"/>
      <w:bookmarkStart w:id="12223" w:name="_Toc113840238"/>
      <w:bookmarkStart w:id="12224" w:name="_Toc155893853"/>
      <w:bookmarkEnd w:id="12208"/>
      <w:r w:rsidRPr="00AF58F5">
        <w:t>9.2.159</w:t>
      </w:r>
      <w:r w:rsidRPr="00AF58F5">
        <w:tab/>
        <w:t>NR UE Sidelink Aggregate Maximum Bit Rate</w:t>
      </w:r>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042612D8" w14:textId="77777777" w:rsidR="006B1984" w:rsidRPr="00432CCF" w:rsidRDefault="006B1984" w:rsidP="006B1984">
      <w:pPr>
        <w:widowControl w:val="0"/>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3E7941" w14:paraId="1D873B93" w14:textId="77777777" w:rsidTr="00206488">
        <w:trPr>
          <w:cantSplit/>
          <w:tblHeader/>
        </w:trPr>
        <w:tc>
          <w:tcPr>
            <w:tcW w:w="1259" w:type="pct"/>
          </w:tcPr>
          <w:p w14:paraId="43ADA10A" w14:textId="77777777" w:rsidR="006B1984" w:rsidRPr="003E7941" w:rsidRDefault="006B1984" w:rsidP="00206488">
            <w:pPr>
              <w:pStyle w:val="TAH"/>
              <w:keepNext w:val="0"/>
              <w:keepLines w:val="0"/>
              <w:widowControl w:val="0"/>
            </w:pPr>
            <w:r w:rsidRPr="003E7941">
              <w:t>IE/Group Name</w:t>
            </w:r>
          </w:p>
        </w:tc>
        <w:tc>
          <w:tcPr>
            <w:tcW w:w="556" w:type="pct"/>
          </w:tcPr>
          <w:p w14:paraId="7707DBCA" w14:textId="77777777" w:rsidR="006B1984" w:rsidRPr="003E7941" w:rsidRDefault="006B1984" w:rsidP="00206488">
            <w:pPr>
              <w:pStyle w:val="TAH"/>
              <w:keepNext w:val="0"/>
              <w:keepLines w:val="0"/>
              <w:widowControl w:val="0"/>
            </w:pPr>
            <w:r w:rsidRPr="003E7941">
              <w:t>Presence</w:t>
            </w:r>
          </w:p>
        </w:tc>
        <w:tc>
          <w:tcPr>
            <w:tcW w:w="741" w:type="pct"/>
          </w:tcPr>
          <w:p w14:paraId="0387C873" w14:textId="77777777" w:rsidR="006B1984" w:rsidRPr="003E7941" w:rsidRDefault="006B1984" w:rsidP="00206488">
            <w:pPr>
              <w:pStyle w:val="TAH"/>
              <w:keepNext w:val="0"/>
              <w:keepLines w:val="0"/>
              <w:widowControl w:val="0"/>
            </w:pPr>
            <w:r w:rsidRPr="003E7941">
              <w:t>Range</w:t>
            </w:r>
          </w:p>
        </w:tc>
        <w:tc>
          <w:tcPr>
            <w:tcW w:w="963" w:type="pct"/>
          </w:tcPr>
          <w:p w14:paraId="0B21A531" w14:textId="77777777" w:rsidR="006B1984" w:rsidRPr="003E7941" w:rsidRDefault="006B1984" w:rsidP="00206488">
            <w:pPr>
              <w:pStyle w:val="TAH"/>
              <w:keepNext w:val="0"/>
              <w:keepLines w:val="0"/>
              <w:widowControl w:val="0"/>
            </w:pPr>
            <w:r w:rsidRPr="003E7941">
              <w:t>IE type and reference</w:t>
            </w:r>
          </w:p>
        </w:tc>
        <w:tc>
          <w:tcPr>
            <w:tcW w:w="1481" w:type="pct"/>
          </w:tcPr>
          <w:p w14:paraId="24CB123C" w14:textId="77777777" w:rsidR="006B1984" w:rsidRPr="003E7941" w:rsidRDefault="006B1984" w:rsidP="00206488">
            <w:pPr>
              <w:pStyle w:val="TAH"/>
              <w:keepNext w:val="0"/>
              <w:keepLines w:val="0"/>
              <w:widowControl w:val="0"/>
            </w:pPr>
            <w:r w:rsidRPr="003E7941">
              <w:t>Semantics description</w:t>
            </w:r>
          </w:p>
        </w:tc>
      </w:tr>
      <w:tr w:rsidR="006B1984" w:rsidRPr="003E7941" w14:paraId="6DE1B2B2" w14:textId="77777777" w:rsidTr="00206488">
        <w:trPr>
          <w:cantSplit/>
        </w:trPr>
        <w:tc>
          <w:tcPr>
            <w:tcW w:w="1259" w:type="pct"/>
          </w:tcPr>
          <w:p w14:paraId="68053D95" w14:textId="77777777" w:rsidR="006B1984" w:rsidRPr="003E7941" w:rsidRDefault="006B1984" w:rsidP="00206488">
            <w:pPr>
              <w:pStyle w:val="TAL"/>
              <w:keepNext w:val="0"/>
              <w:keepLines w:val="0"/>
              <w:widowControl w:val="0"/>
              <w:rPr>
                <w:lang w:eastAsia="zh-CN"/>
              </w:rPr>
            </w:pPr>
            <w:r>
              <w:rPr>
                <w:lang w:eastAsia="zh-CN"/>
              </w:rPr>
              <w:t xml:space="preserve">NR </w:t>
            </w:r>
            <w:r w:rsidRPr="003E7941">
              <w:rPr>
                <w:lang w:eastAsia="zh-CN"/>
              </w:rPr>
              <w:t>UE Sidelink Aggregate Maximum Bit Rate</w:t>
            </w:r>
          </w:p>
        </w:tc>
        <w:tc>
          <w:tcPr>
            <w:tcW w:w="556" w:type="pct"/>
          </w:tcPr>
          <w:p w14:paraId="2C186C66" w14:textId="77777777" w:rsidR="006B1984" w:rsidRDefault="006B1984" w:rsidP="00206488">
            <w:pPr>
              <w:pStyle w:val="TAL"/>
              <w:keepNext w:val="0"/>
              <w:keepLines w:val="0"/>
              <w:widowControl w:val="0"/>
              <w:rPr>
                <w:lang w:eastAsia="zh-CN"/>
              </w:rPr>
            </w:pPr>
            <w:r>
              <w:rPr>
                <w:lang w:eastAsia="zh-CN"/>
              </w:rPr>
              <w:t>M</w:t>
            </w:r>
          </w:p>
        </w:tc>
        <w:tc>
          <w:tcPr>
            <w:tcW w:w="741" w:type="pct"/>
          </w:tcPr>
          <w:p w14:paraId="400354C7" w14:textId="77777777" w:rsidR="006B1984" w:rsidRPr="003E7941" w:rsidRDefault="006B1984" w:rsidP="00206488">
            <w:pPr>
              <w:pStyle w:val="TAL"/>
              <w:keepNext w:val="0"/>
              <w:keepLines w:val="0"/>
              <w:widowControl w:val="0"/>
            </w:pPr>
          </w:p>
        </w:tc>
        <w:tc>
          <w:tcPr>
            <w:tcW w:w="963" w:type="pct"/>
          </w:tcPr>
          <w:p w14:paraId="5AD83A52" w14:textId="77777777" w:rsidR="006B1984" w:rsidRPr="003E7941" w:rsidRDefault="006B1984" w:rsidP="00206488">
            <w:pPr>
              <w:pStyle w:val="TAL"/>
              <w:keepNext w:val="0"/>
              <w:keepLines w:val="0"/>
              <w:widowControl w:val="0"/>
              <w:rPr>
                <w:rFonts w:cs="Arial"/>
                <w:szCs w:val="18"/>
                <w:lang w:eastAsia="zh-CN"/>
              </w:rPr>
            </w:pPr>
            <w:r w:rsidRPr="003E7941">
              <w:rPr>
                <w:rFonts w:cs="Arial"/>
                <w:szCs w:val="18"/>
              </w:rPr>
              <w:t xml:space="preserve">Bit Rate </w:t>
            </w:r>
            <w:r w:rsidRPr="003E7941">
              <w:t>9.</w:t>
            </w:r>
            <w:r>
              <w:rPr>
                <w:lang w:eastAsia="zh-CN"/>
              </w:rPr>
              <w:t>2.97</w:t>
            </w:r>
          </w:p>
        </w:tc>
        <w:tc>
          <w:tcPr>
            <w:tcW w:w="1481" w:type="pct"/>
          </w:tcPr>
          <w:p w14:paraId="34424870" w14:textId="77777777" w:rsidR="006B1984" w:rsidRPr="003E7941" w:rsidRDefault="006B1984" w:rsidP="00206488">
            <w:pPr>
              <w:pStyle w:val="TAL"/>
              <w:keepNext w:val="0"/>
              <w:keepLines w:val="0"/>
              <w:widowControl w:val="0"/>
              <w:rPr>
                <w:snapToGrid w:val="0"/>
              </w:rPr>
            </w:pPr>
            <w:r>
              <w:rPr>
                <w:lang w:eastAsia="zh-CN"/>
              </w:rPr>
              <w:t xml:space="preserve">Value 0 </w:t>
            </w:r>
            <w:r w:rsidRPr="003E7941">
              <w:rPr>
                <w:rFonts w:cs="Arial"/>
                <w:szCs w:val="18"/>
              </w:rPr>
              <w:t xml:space="preserve">shall be considered as a logical error by the </w:t>
            </w:r>
            <w:r>
              <w:rPr>
                <w:rFonts w:cs="Arial"/>
                <w:szCs w:val="18"/>
                <w:lang w:eastAsia="zh-CN"/>
              </w:rPr>
              <w:t>receiving eNB</w:t>
            </w:r>
            <w:r w:rsidRPr="003E7941">
              <w:rPr>
                <w:rFonts w:cs="Arial"/>
                <w:szCs w:val="18"/>
              </w:rPr>
              <w:t>.</w:t>
            </w:r>
          </w:p>
        </w:tc>
      </w:tr>
    </w:tbl>
    <w:p w14:paraId="069157D8" w14:textId="77777777" w:rsidR="006B1984" w:rsidRPr="0085264E" w:rsidRDefault="006B1984" w:rsidP="006B1984">
      <w:pPr>
        <w:widowControl w:val="0"/>
        <w:rPr>
          <w:lang w:eastAsia="zh-CN"/>
        </w:rPr>
      </w:pPr>
    </w:p>
    <w:p w14:paraId="10E3B2A4" w14:textId="77777777" w:rsidR="006B1984" w:rsidRPr="00AF58F5" w:rsidRDefault="006B1984" w:rsidP="006B1984">
      <w:pPr>
        <w:pStyle w:val="Heading3"/>
      </w:pPr>
      <w:bookmarkStart w:id="12225" w:name="_CR9_2_160"/>
      <w:bookmarkStart w:id="12226" w:name="_Toc45104379"/>
      <w:bookmarkStart w:id="12227" w:name="_Toc45227875"/>
      <w:bookmarkStart w:id="12228" w:name="_Toc45891689"/>
      <w:bookmarkStart w:id="12229" w:name="_Toc51764333"/>
      <w:bookmarkStart w:id="12230" w:name="_Toc56528334"/>
      <w:bookmarkStart w:id="12231" w:name="_Toc64382301"/>
      <w:bookmarkStart w:id="12232" w:name="_Toc66283876"/>
      <w:bookmarkStart w:id="12233" w:name="_Toc67911252"/>
      <w:bookmarkStart w:id="12234" w:name="_Toc73980030"/>
      <w:bookmarkStart w:id="12235" w:name="_Toc88650754"/>
      <w:bookmarkStart w:id="12236" w:name="_Toc97885881"/>
      <w:bookmarkStart w:id="12237" w:name="_Toc98883008"/>
      <w:bookmarkStart w:id="12238" w:name="_Toc105523544"/>
      <w:bookmarkStart w:id="12239" w:name="_Toc106131088"/>
      <w:bookmarkStart w:id="12240" w:name="_Toc113840239"/>
      <w:bookmarkStart w:id="12241" w:name="_Toc155893854"/>
      <w:bookmarkEnd w:id="12225"/>
      <w:r w:rsidRPr="00AF58F5">
        <w:t>9.2.160</w:t>
      </w:r>
      <w:r w:rsidRPr="00AF58F5">
        <w:tab/>
        <w:t>PC5 QoS Parameters</w:t>
      </w:r>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p>
    <w:p w14:paraId="0A4907C3" w14:textId="77777777" w:rsidR="006B1984" w:rsidRPr="00341ECF" w:rsidRDefault="006B1984" w:rsidP="006B1984">
      <w:pPr>
        <w:widowControl w:val="0"/>
        <w:rPr>
          <w:lang w:eastAsia="zh-CN"/>
        </w:rPr>
      </w:pPr>
      <w:r w:rsidRPr="00341ECF">
        <w:t xml:space="preserve">This IE provides </w:t>
      </w:r>
      <w:r w:rsidRPr="00341ECF">
        <w:rPr>
          <w:lang w:eastAsia="zh-CN"/>
        </w:rPr>
        <w:t>information on the PC5 QoS parameters of the UE’s sidelink communication for NR PC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341ECF" w14:paraId="02A3616B" w14:textId="77777777" w:rsidTr="00206488">
        <w:trPr>
          <w:cantSplit/>
          <w:tblHeader/>
        </w:trPr>
        <w:tc>
          <w:tcPr>
            <w:tcW w:w="2448" w:type="dxa"/>
          </w:tcPr>
          <w:p w14:paraId="2EBB7093" w14:textId="77777777" w:rsidR="006B1984" w:rsidRPr="00341ECF" w:rsidRDefault="006B1984" w:rsidP="00206488">
            <w:pPr>
              <w:pStyle w:val="TAH"/>
              <w:keepNext w:val="0"/>
              <w:keepLines w:val="0"/>
              <w:widowControl w:val="0"/>
              <w:rPr>
                <w:rFonts w:cs="Arial"/>
                <w:szCs w:val="18"/>
              </w:rPr>
            </w:pPr>
            <w:r w:rsidRPr="00341ECF">
              <w:rPr>
                <w:rFonts w:cs="Arial"/>
                <w:szCs w:val="18"/>
              </w:rPr>
              <w:t>IE/Group Name</w:t>
            </w:r>
          </w:p>
        </w:tc>
        <w:tc>
          <w:tcPr>
            <w:tcW w:w="1080" w:type="dxa"/>
          </w:tcPr>
          <w:p w14:paraId="67DA7BBC" w14:textId="77777777" w:rsidR="006B1984" w:rsidRPr="00341ECF" w:rsidRDefault="006B1984" w:rsidP="00206488">
            <w:pPr>
              <w:pStyle w:val="TAH"/>
              <w:keepNext w:val="0"/>
              <w:keepLines w:val="0"/>
              <w:widowControl w:val="0"/>
              <w:rPr>
                <w:rFonts w:cs="Arial"/>
                <w:szCs w:val="18"/>
              </w:rPr>
            </w:pPr>
            <w:r w:rsidRPr="00341ECF">
              <w:rPr>
                <w:rFonts w:cs="Arial"/>
                <w:szCs w:val="18"/>
              </w:rPr>
              <w:t>Presence</w:t>
            </w:r>
          </w:p>
        </w:tc>
        <w:tc>
          <w:tcPr>
            <w:tcW w:w="1440" w:type="dxa"/>
          </w:tcPr>
          <w:p w14:paraId="43C9CE50" w14:textId="77777777" w:rsidR="006B1984" w:rsidRPr="00341ECF" w:rsidRDefault="006B1984" w:rsidP="00206488">
            <w:pPr>
              <w:pStyle w:val="TAH"/>
              <w:keepNext w:val="0"/>
              <w:keepLines w:val="0"/>
              <w:widowControl w:val="0"/>
              <w:rPr>
                <w:rFonts w:cs="Arial"/>
                <w:szCs w:val="18"/>
              </w:rPr>
            </w:pPr>
            <w:r w:rsidRPr="00341ECF">
              <w:rPr>
                <w:rFonts w:cs="Arial"/>
                <w:szCs w:val="18"/>
              </w:rPr>
              <w:t>Range</w:t>
            </w:r>
          </w:p>
        </w:tc>
        <w:tc>
          <w:tcPr>
            <w:tcW w:w="1872" w:type="dxa"/>
          </w:tcPr>
          <w:p w14:paraId="2FFCA5EF" w14:textId="77777777" w:rsidR="006B1984" w:rsidRPr="00341ECF" w:rsidRDefault="006B1984" w:rsidP="00206488">
            <w:pPr>
              <w:pStyle w:val="TAH"/>
              <w:keepNext w:val="0"/>
              <w:keepLines w:val="0"/>
              <w:widowControl w:val="0"/>
              <w:rPr>
                <w:rFonts w:cs="Arial"/>
                <w:szCs w:val="18"/>
              </w:rPr>
            </w:pPr>
            <w:r w:rsidRPr="00341ECF">
              <w:rPr>
                <w:rFonts w:cs="Arial"/>
                <w:szCs w:val="18"/>
              </w:rPr>
              <w:t>IE type and reference</w:t>
            </w:r>
          </w:p>
        </w:tc>
        <w:tc>
          <w:tcPr>
            <w:tcW w:w="2880" w:type="dxa"/>
          </w:tcPr>
          <w:p w14:paraId="0A76979F" w14:textId="77777777" w:rsidR="006B1984" w:rsidRPr="00341ECF" w:rsidRDefault="006B1984" w:rsidP="00206488">
            <w:pPr>
              <w:pStyle w:val="TAH"/>
              <w:keepNext w:val="0"/>
              <w:keepLines w:val="0"/>
              <w:widowControl w:val="0"/>
              <w:rPr>
                <w:rFonts w:cs="Arial"/>
                <w:szCs w:val="18"/>
              </w:rPr>
            </w:pPr>
            <w:r w:rsidRPr="00341ECF">
              <w:rPr>
                <w:rFonts w:cs="Arial"/>
                <w:szCs w:val="18"/>
              </w:rPr>
              <w:t>Semantics description</w:t>
            </w:r>
          </w:p>
        </w:tc>
      </w:tr>
      <w:tr w:rsidR="006B1984" w:rsidRPr="00341ECF" w14:paraId="7DEA1CC0" w14:textId="77777777" w:rsidTr="00206488">
        <w:trPr>
          <w:cantSplit/>
        </w:trPr>
        <w:tc>
          <w:tcPr>
            <w:tcW w:w="2448" w:type="dxa"/>
          </w:tcPr>
          <w:p w14:paraId="50DCF141" w14:textId="77777777" w:rsidR="006B1984" w:rsidRPr="006B5256" w:rsidRDefault="006B1984" w:rsidP="00206488">
            <w:pPr>
              <w:pStyle w:val="TAL"/>
              <w:rPr>
                <w:bCs/>
                <w:lang w:eastAsia="zh-CN"/>
              </w:rPr>
            </w:pPr>
            <w:r w:rsidRPr="001D7E2D">
              <w:rPr>
                <w:b/>
                <w:bCs/>
                <w:lang w:eastAsia="zh-CN"/>
              </w:rPr>
              <w:t>PC5 QoS Flow</w:t>
            </w:r>
            <w:r w:rsidRPr="001D7E2D">
              <w:rPr>
                <w:rFonts w:eastAsia="MS Mincho"/>
                <w:b/>
                <w:bCs/>
                <w:lang w:eastAsia="ja-JP"/>
              </w:rPr>
              <w:t xml:space="preserve"> </w:t>
            </w:r>
            <w:r w:rsidRPr="001D7E2D">
              <w:rPr>
                <w:b/>
                <w:bCs/>
                <w:lang w:eastAsia="zh-CN"/>
              </w:rPr>
              <w:t>List</w:t>
            </w:r>
          </w:p>
        </w:tc>
        <w:tc>
          <w:tcPr>
            <w:tcW w:w="1080" w:type="dxa"/>
          </w:tcPr>
          <w:p w14:paraId="47202AF9" w14:textId="77777777" w:rsidR="006B1984" w:rsidRPr="00341ECF" w:rsidRDefault="006B1984" w:rsidP="00206488">
            <w:pPr>
              <w:pStyle w:val="TAL"/>
              <w:keepNext w:val="0"/>
              <w:keepLines w:val="0"/>
              <w:widowControl w:val="0"/>
              <w:rPr>
                <w:rFonts w:cs="Arial"/>
                <w:szCs w:val="18"/>
                <w:lang w:eastAsia="zh-CN"/>
              </w:rPr>
            </w:pPr>
          </w:p>
        </w:tc>
        <w:tc>
          <w:tcPr>
            <w:tcW w:w="1440" w:type="dxa"/>
          </w:tcPr>
          <w:p w14:paraId="381D7391" w14:textId="77777777" w:rsidR="006B1984" w:rsidRPr="00341ECF" w:rsidRDefault="006B1984" w:rsidP="00206488">
            <w:pPr>
              <w:pStyle w:val="TAL"/>
              <w:keepNext w:val="0"/>
              <w:keepLines w:val="0"/>
              <w:widowControl w:val="0"/>
              <w:rPr>
                <w:rFonts w:cs="Arial"/>
                <w:szCs w:val="18"/>
                <w:lang w:eastAsia="zh-CN"/>
              </w:rPr>
            </w:pPr>
            <w:r w:rsidRPr="00341ECF">
              <w:rPr>
                <w:rFonts w:cs="Arial"/>
                <w:bCs/>
                <w:i/>
                <w:szCs w:val="18"/>
                <w:lang w:eastAsia="zh-CN"/>
              </w:rPr>
              <w:t>1</w:t>
            </w:r>
          </w:p>
        </w:tc>
        <w:tc>
          <w:tcPr>
            <w:tcW w:w="1872" w:type="dxa"/>
          </w:tcPr>
          <w:p w14:paraId="5CE744BC" w14:textId="77777777" w:rsidR="006B1984" w:rsidRPr="00341ECF" w:rsidRDefault="006B1984" w:rsidP="00206488">
            <w:pPr>
              <w:pStyle w:val="TAL"/>
              <w:keepNext w:val="0"/>
              <w:keepLines w:val="0"/>
              <w:widowControl w:val="0"/>
              <w:rPr>
                <w:rFonts w:cs="Arial"/>
                <w:szCs w:val="18"/>
              </w:rPr>
            </w:pPr>
          </w:p>
        </w:tc>
        <w:tc>
          <w:tcPr>
            <w:tcW w:w="2880" w:type="dxa"/>
          </w:tcPr>
          <w:p w14:paraId="2F44CFF1" w14:textId="77777777" w:rsidR="006B1984" w:rsidRPr="00341ECF" w:rsidRDefault="006B1984" w:rsidP="00206488">
            <w:pPr>
              <w:pStyle w:val="TAL"/>
              <w:keepNext w:val="0"/>
              <w:keepLines w:val="0"/>
              <w:widowControl w:val="0"/>
              <w:rPr>
                <w:rFonts w:cs="Arial"/>
                <w:szCs w:val="18"/>
                <w:lang w:eastAsia="zh-CN"/>
              </w:rPr>
            </w:pPr>
          </w:p>
        </w:tc>
      </w:tr>
      <w:tr w:rsidR="006B1984" w:rsidRPr="00341ECF" w14:paraId="6F55CFE6" w14:textId="77777777" w:rsidTr="00206488">
        <w:trPr>
          <w:cantSplit/>
        </w:trPr>
        <w:tc>
          <w:tcPr>
            <w:tcW w:w="2448" w:type="dxa"/>
          </w:tcPr>
          <w:p w14:paraId="195DE78A" w14:textId="77777777" w:rsidR="006B1984" w:rsidRPr="00C8154C" w:rsidRDefault="006B1984" w:rsidP="00206488">
            <w:pPr>
              <w:pStyle w:val="TAL"/>
              <w:ind w:left="142"/>
              <w:rPr>
                <w:rFonts w:eastAsia="Batang" w:cs="Arial"/>
                <w:b/>
                <w:bCs/>
                <w:szCs w:val="18"/>
                <w:lang w:eastAsia="ja-JP"/>
              </w:rPr>
            </w:pPr>
            <w:r w:rsidRPr="00C8154C">
              <w:rPr>
                <w:rFonts w:eastAsia="Batang" w:cs="Arial"/>
                <w:b/>
                <w:bCs/>
                <w:szCs w:val="18"/>
                <w:lang w:eastAsia="ja-JP"/>
              </w:rPr>
              <w:t>&gt;PC5 QoS Flow Item</w:t>
            </w:r>
          </w:p>
        </w:tc>
        <w:tc>
          <w:tcPr>
            <w:tcW w:w="1080" w:type="dxa"/>
          </w:tcPr>
          <w:p w14:paraId="4288614A" w14:textId="77777777" w:rsidR="006B1984" w:rsidRPr="00341ECF" w:rsidRDefault="006B1984" w:rsidP="00206488">
            <w:pPr>
              <w:pStyle w:val="TAL"/>
              <w:keepNext w:val="0"/>
              <w:keepLines w:val="0"/>
              <w:widowControl w:val="0"/>
              <w:rPr>
                <w:rFonts w:cs="Arial"/>
                <w:szCs w:val="18"/>
                <w:lang w:eastAsia="zh-CN"/>
              </w:rPr>
            </w:pPr>
          </w:p>
        </w:tc>
        <w:tc>
          <w:tcPr>
            <w:tcW w:w="1440" w:type="dxa"/>
          </w:tcPr>
          <w:p w14:paraId="05092AA7" w14:textId="77777777" w:rsidR="006B1984" w:rsidRPr="00341ECF" w:rsidRDefault="006B1984" w:rsidP="00206488">
            <w:pPr>
              <w:pStyle w:val="TAL"/>
              <w:keepNext w:val="0"/>
              <w:keepLines w:val="0"/>
              <w:widowControl w:val="0"/>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4BB6092E" w14:textId="77777777" w:rsidR="006B1984" w:rsidRPr="00341ECF" w:rsidRDefault="006B1984" w:rsidP="00206488">
            <w:pPr>
              <w:pStyle w:val="TAL"/>
              <w:keepNext w:val="0"/>
              <w:keepLines w:val="0"/>
              <w:widowControl w:val="0"/>
              <w:rPr>
                <w:rFonts w:cs="Arial"/>
                <w:szCs w:val="18"/>
              </w:rPr>
            </w:pPr>
          </w:p>
        </w:tc>
        <w:tc>
          <w:tcPr>
            <w:tcW w:w="2880" w:type="dxa"/>
          </w:tcPr>
          <w:p w14:paraId="218B129D" w14:textId="77777777" w:rsidR="006B1984" w:rsidRPr="00341ECF" w:rsidRDefault="006B1984" w:rsidP="00206488">
            <w:pPr>
              <w:pStyle w:val="TAL"/>
              <w:keepNext w:val="0"/>
              <w:keepLines w:val="0"/>
              <w:widowControl w:val="0"/>
              <w:rPr>
                <w:rFonts w:cs="Arial"/>
                <w:szCs w:val="18"/>
                <w:lang w:eastAsia="zh-CN"/>
              </w:rPr>
            </w:pPr>
          </w:p>
        </w:tc>
      </w:tr>
      <w:tr w:rsidR="006B1984" w:rsidRPr="00341ECF" w14:paraId="58806F41" w14:textId="77777777" w:rsidTr="00206488">
        <w:trPr>
          <w:cantSplit/>
        </w:trPr>
        <w:tc>
          <w:tcPr>
            <w:tcW w:w="2448" w:type="dxa"/>
          </w:tcPr>
          <w:p w14:paraId="4A15939B" w14:textId="77777777" w:rsidR="006B1984" w:rsidRPr="00341ECF" w:rsidRDefault="006B1984" w:rsidP="00206488">
            <w:pPr>
              <w:pStyle w:val="TAL"/>
              <w:ind w:left="284"/>
              <w:rPr>
                <w:rFonts w:eastAsia="Batang" w:cs="Arial"/>
                <w:szCs w:val="18"/>
                <w:lang w:eastAsia="ja-JP"/>
              </w:rPr>
            </w:pPr>
            <w:r w:rsidRPr="00341ECF">
              <w:rPr>
                <w:rFonts w:eastAsia="Batang" w:cs="Arial"/>
                <w:szCs w:val="18"/>
                <w:lang w:eastAsia="ja-JP"/>
              </w:rPr>
              <w:t xml:space="preserve">&gt;&gt;PQI </w:t>
            </w:r>
          </w:p>
        </w:tc>
        <w:tc>
          <w:tcPr>
            <w:tcW w:w="1080" w:type="dxa"/>
          </w:tcPr>
          <w:p w14:paraId="38CC6E43"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15AEC8B9"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6D572683" w14:textId="77777777" w:rsidR="006B1984" w:rsidRPr="00341ECF" w:rsidRDefault="006B1984" w:rsidP="00206488">
            <w:pPr>
              <w:pStyle w:val="TAL"/>
              <w:keepNext w:val="0"/>
              <w:keepLines w:val="0"/>
              <w:widowControl w:val="0"/>
              <w:rPr>
                <w:rFonts w:cs="Arial"/>
                <w:szCs w:val="18"/>
              </w:rPr>
            </w:pPr>
            <w:r w:rsidRPr="00341ECF">
              <w:rPr>
                <w:rFonts w:cs="Arial"/>
                <w:szCs w:val="18"/>
              </w:rPr>
              <w:t>INTEGER (0..255, …)</w:t>
            </w:r>
          </w:p>
        </w:tc>
        <w:tc>
          <w:tcPr>
            <w:tcW w:w="2880" w:type="dxa"/>
          </w:tcPr>
          <w:p w14:paraId="436D7077"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6B1984" w:rsidRPr="00341ECF" w14:paraId="3377125E" w14:textId="77777777" w:rsidTr="00206488">
        <w:trPr>
          <w:cantSplit/>
        </w:trPr>
        <w:tc>
          <w:tcPr>
            <w:tcW w:w="2448" w:type="dxa"/>
          </w:tcPr>
          <w:p w14:paraId="5238EB47" w14:textId="77777777" w:rsidR="006B1984" w:rsidRPr="001D7E2D" w:rsidRDefault="006B1984" w:rsidP="00206488">
            <w:pPr>
              <w:pStyle w:val="TAL"/>
              <w:ind w:left="284"/>
              <w:rPr>
                <w:rFonts w:eastAsia="Batang" w:cs="Arial"/>
                <w:b/>
                <w:bCs/>
                <w:szCs w:val="18"/>
                <w:lang w:eastAsia="ja-JP"/>
              </w:rPr>
            </w:pPr>
            <w:r w:rsidRPr="001D7E2D">
              <w:rPr>
                <w:rFonts w:eastAsia="Batang" w:cs="Arial"/>
                <w:b/>
                <w:bCs/>
                <w:szCs w:val="18"/>
                <w:lang w:eastAsia="ja-JP"/>
              </w:rPr>
              <w:t>&gt;&gt;</w:t>
            </w:r>
            <w:r w:rsidRPr="00A86ABA">
              <w:rPr>
                <w:rStyle w:val="TAHChar"/>
                <w:rFonts w:eastAsia="Batang"/>
                <w:bCs/>
              </w:rPr>
              <w:t>PC5 Flow Bit Rates</w:t>
            </w:r>
          </w:p>
        </w:tc>
        <w:tc>
          <w:tcPr>
            <w:tcW w:w="1080" w:type="dxa"/>
          </w:tcPr>
          <w:p w14:paraId="6CA6D463"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572ED2C0"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3A57E219" w14:textId="77777777" w:rsidR="006B1984" w:rsidRPr="00341ECF" w:rsidRDefault="006B1984" w:rsidP="00206488">
            <w:pPr>
              <w:pStyle w:val="TAL"/>
              <w:keepNext w:val="0"/>
              <w:keepLines w:val="0"/>
              <w:widowControl w:val="0"/>
              <w:rPr>
                <w:rFonts w:cs="Arial"/>
                <w:szCs w:val="18"/>
              </w:rPr>
            </w:pPr>
          </w:p>
        </w:tc>
        <w:tc>
          <w:tcPr>
            <w:tcW w:w="2880" w:type="dxa"/>
          </w:tcPr>
          <w:p w14:paraId="5889A475"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6B1984" w:rsidRPr="00341ECF" w14:paraId="3C3F033C" w14:textId="77777777" w:rsidTr="00206488">
        <w:trPr>
          <w:cantSplit/>
        </w:trPr>
        <w:tc>
          <w:tcPr>
            <w:tcW w:w="2448" w:type="dxa"/>
          </w:tcPr>
          <w:p w14:paraId="7A086F45" w14:textId="77777777" w:rsidR="006B1984" w:rsidRPr="00341ECF" w:rsidRDefault="006B1984" w:rsidP="00206488">
            <w:pPr>
              <w:pStyle w:val="TAL"/>
              <w:ind w:left="425"/>
              <w:rPr>
                <w:rFonts w:eastAsia="Batang" w:cs="Arial"/>
                <w:szCs w:val="18"/>
                <w:lang w:eastAsia="ja-JP"/>
              </w:rPr>
            </w:pPr>
            <w:r w:rsidRPr="00341ECF">
              <w:rPr>
                <w:rFonts w:eastAsia="Batang" w:cs="Arial"/>
                <w:szCs w:val="18"/>
                <w:lang w:eastAsia="ja-JP"/>
              </w:rPr>
              <w:t>&gt;&gt;&gt;Guaranteed Flow Bit Rate</w:t>
            </w:r>
          </w:p>
        </w:tc>
        <w:tc>
          <w:tcPr>
            <w:tcW w:w="1080" w:type="dxa"/>
          </w:tcPr>
          <w:p w14:paraId="30A1A314" w14:textId="77777777" w:rsidR="006B1984" w:rsidRPr="00341ECF" w:rsidRDefault="006B1984" w:rsidP="00206488">
            <w:pPr>
              <w:pStyle w:val="TAL"/>
              <w:keepNext w:val="0"/>
              <w:keepLines w:val="0"/>
              <w:widowControl w:val="0"/>
              <w:rPr>
                <w:rFonts w:cs="Arial"/>
                <w:szCs w:val="18"/>
                <w:lang w:eastAsia="zh-CN"/>
              </w:rPr>
            </w:pPr>
            <w:r>
              <w:rPr>
                <w:rFonts w:cs="Arial"/>
                <w:szCs w:val="18"/>
                <w:lang w:eastAsia="zh-CN"/>
              </w:rPr>
              <w:t>M</w:t>
            </w:r>
          </w:p>
        </w:tc>
        <w:tc>
          <w:tcPr>
            <w:tcW w:w="1440" w:type="dxa"/>
          </w:tcPr>
          <w:p w14:paraId="43F9F73B"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678E586A" w14:textId="77777777" w:rsidR="006B1984" w:rsidRPr="00341ECF" w:rsidRDefault="006B1984" w:rsidP="00206488">
            <w:pPr>
              <w:pStyle w:val="TAL"/>
              <w:keepNext w:val="0"/>
              <w:keepLines w:val="0"/>
              <w:widowControl w:val="0"/>
              <w:rPr>
                <w:rFonts w:cs="Arial"/>
                <w:szCs w:val="18"/>
                <w:lang w:eastAsia="ja-JP"/>
              </w:rPr>
            </w:pPr>
            <w:r w:rsidRPr="00341ECF">
              <w:rPr>
                <w:rFonts w:cs="Arial"/>
                <w:szCs w:val="18"/>
                <w:lang w:eastAsia="ja-JP"/>
              </w:rPr>
              <w:t>Bit Rate</w:t>
            </w:r>
          </w:p>
          <w:p w14:paraId="5AE2CD5F" w14:textId="77777777" w:rsidR="006B1984" w:rsidRPr="00341ECF" w:rsidRDefault="006B1984" w:rsidP="00206488">
            <w:pPr>
              <w:pStyle w:val="TAL"/>
              <w:keepNext w:val="0"/>
              <w:keepLines w:val="0"/>
              <w:widowControl w:val="0"/>
              <w:rPr>
                <w:rFonts w:cs="Arial"/>
                <w:szCs w:val="18"/>
              </w:rPr>
            </w:pPr>
            <w:r w:rsidRPr="00341ECF">
              <w:rPr>
                <w:lang w:eastAsia="ja-JP"/>
              </w:rPr>
              <w:t>9.2.11</w:t>
            </w:r>
          </w:p>
        </w:tc>
        <w:tc>
          <w:tcPr>
            <w:tcW w:w="2880" w:type="dxa"/>
          </w:tcPr>
          <w:p w14:paraId="49EDA0CF"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6B1984" w:rsidRPr="00341ECF" w14:paraId="4642C2A9" w14:textId="77777777" w:rsidTr="00206488">
        <w:trPr>
          <w:cantSplit/>
        </w:trPr>
        <w:tc>
          <w:tcPr>
            <w:tcW w:w="2448" w:type="dxa"/>
          </w:tcPr>
          <w:p w14:paraId="586BED10" w14:textId="77777777" w:rsidR="006B1984" w:rsidRPr="00341ECF" w:rsidRDefault="006B1984" w:rsidP="00206488">
            <w:pPr>
              <w:pStyle w:val="TAL"/>
              <w:ind w:left="425"/>
              <w:rPr>
                <w:rFonts w:cs="Arial"/>
                <w:szCs w:val="18"/>
              </w:rPr>
            </w:pPr>
            <w:r w:rsidRPr="00341ECF">
              <w:rPr>
                <w:rFonts w:cs="Arial"/>
                <w:szCs w:val="18"/>
                <w:lang w:eastAsia="zh-CN"/>
              </w:rPr>
              <w:t>&gt;</w:t>
            </w:r>
            <w:r w:rsidRPr="00341ECF">
              <w:rPr>
                <w:rFonts w:cs="Arial"/>
                <w:szCs w:val="18"/>
              </w:rPr>
              <w:t>&gt;&gt;Maximum Flow Bit Rate</w:t>
            </w:r>
          </w:p>
        </w:tc>
        <w:tc>
          <w:tcPr>
            <w:tcW w:w="1080" w:type="dxa"/>
          </w:tcPr>
          <w:p w14:paraId="3F72579A"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20979227"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71CEA886" w14:textId="77777777" w:rsidR="006B1984" w:rsidRPr="00341ECF" w:rsidRDefault="006B1984" w:rsidP="00206488">
            <w:pPr>
              <w:pStyle w:val="TAL"/>
              <w:keepNext w:val="0"/>
              <w:keepLines w:val="0"/>
              <w:widowControl w:val="0"/>
              <w:rPr>
                <w:rFonts w:cs="Arial"/>
                <w:szCs w:val="18"/>
                <w:lang w:eastAsia="ja-JP"/>
              </w:rPr>
            </w:pPr>
            <w:r w:rsidRPr="00341ECF">
              <w:rPr>
                <w:rFonts w:cs="Arial"/>
                <w:szCs w:val="18"/>
                <w:lang w:eastAsia="ja-JP"/>
              </w:rPr>
              <w:t>Bit Rate</w:t>
            </w:r>
          </w:p>
          <w:p w14:paraId="20240C07" w14:textId="77777777" w:rsidR="006B1984" w:rsidRPr="00341ECF" w:rsidRDefault="006B1984" w:rsidP="00206488">
            <w:pPr>
              <w:pStyle w:val="TAL"/>
              <w:keepNext w:val="0"/>
              <w:keepLines w:val="0"/>
              <w:widowControl w:val="0"/>
              <w:rPr>
                <w:rFonts w:cs="Arial"/>
                <w:szCs w:val="18"/>
              </w:rPr>
            </w:pPr>
            <w:r w:rsidRPr="00341ECF">
              <w:rPr>
                <w:lang w:eastAsia="ja-JP"/>
              </w:rPr>
              <w:t>9.2.11</w:t>
            </w:r>
          </w:p>
        </w:tc>
        <w:tc>
          <w:tcPr>
            <w:tcW w:w="2880" w:type="dxa"/>
          </w:tcPr>
          <w:p w14:paraId="21EE1906"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6B1984" w:rsidRPr="00341ECF" w14:paraId="322AFFE5" w14:textId="77777777" w:rsidTr="00206488">
        <w:trPr>
          <w:cantSplit/>
        </w:trPr>
        <w:tc>
          <w:tcPr>
            <w:tcW w:w="2448" w:type="dxa"/>
          </w:tcPr>
          <w:p w14:paraId="0A32B22D" w14:textId="77777777" w:rsidR="006B1984" w:rsidRPr="00341ECF" w:rsidRDefault="006B1984" w:rsidP="00206488">
            <w:pPr>
              <w:pStyle w:val="TAL"/>
              <w:ind w:left="142"/>
              <w:rPr>
                <w:rFonts w:cs="Arial"/>
                <w:szCs w:val="18"/>
                <w:lang w:eastAsia="zh-CN"/>
              </w:rPr>
            </w:pPr>
            <w:r w:rsidRPr="00341ECF">
              <w:rPr>
                <w:rFonts w:cs="Arial"/>
                <w:szCs w:val="18"/>
                <w:lang w:eastAsia="zh-CN"/>
              </w:rPr>
              <w:t>&gt;&gt;Range</w:t>
            </w:r>
          </w:p>
        </w:tc>
        <w:tc>
          <w:tcPr>
            <w:tcW w:w="1080" w:type="dxa"/>
          </w:tcPr>
          <w:p w14:paraId="55EA2796"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2FD8B06"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23CB1D61" w14:textId="77777777" w:rsidR="006B1984" w:rsidRPr="00341ECF" w:rsidRDefault="006B1984" w:rsidP="00206488">
            <w:pPr>
              <w:pStyle w:val="TAL"/>
              <w:keepNext w:val="0"/>
              <w:keepLines w:val="0"/>
              <w:widowControl w:val="0"/>
              <w:rPr>
                <w:rFonts w:cs="Arial"/>
                <w:szCs w:val="18"/>
                <w:lang w:eastAsia="zh-CN"/>
              </w:rPr>
            </w:pPr>
            <w:r w:rsidRPr="00E366C8">
              <w:rPr>
                <w:rFonts w:cs="Arial"/>
                <w:szCs w:val="18"/>
                <w:lang w:eastAsia="zh-CN"/>
              </w:rPr>
              <w:t>ENUMERATED (m50, m80, m180, m200, m350, m400, m500, m700, m1000</w:t>
            </w:r>
            <w:r>
              <w:rPr>
                <w:rFonts w:cs="Arial"/>
                <w:szCs w:val="18"/>
                <w:lang w:eastAsia="zh-CN"/>
              </w:rPr>
              <w:t>, …)</w:t>
            </w:r>
          </w:p>
        </w:tc>
        <w:tc>
          <w:tcPr>
            <w:tcW w:w="2880" w:type="dxa"/>
          </w:tcPr>
          <w:p w14:paraId="4232CE8E"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nly applies for groupcast.</w:t>
            </w:r>
          </w:p>
        </w:tc>
      </w:tr>
      <w:tr w:rsidR="006B1984" w:rsidRPr="00341ECF" w14:paraId="073C70A9" w14:textId="77777777" w:rsidTr="00206488">
        <w:trPr>
          <w:cantSplit/>
        </w:trPr>
        <w:tc>
          <w:tcPr>
            <w:tcW w:w="2448" w:type="dxa"/>
          </w:tcPr>
          <w:p w14:paraId="36A7B3A8" w14:textId="77777777" w:rsidR="006B1984" w:rsidRPr="00341ECF" w:rsidRDefault="006B1984" w:rsidP="00206488">
            <w:pPr>
              <w:pStyle w:val="TAL"/>
              <w:keepNext w:val="0"/>
              <w:keepLines w:val="0"/>
              <w:widowControl w:val="0"/>
              <w:rPr>
                <w:rFonts w:cs="Arial"/>
                <w:szCs w:val="18"/>
                <w:lang w:eastAsia="zh-CN"/>
              </w:rPr>
            </w:pPr>
            <w:r w:rsidRPr="00341ECF">
              <w:rPr>
                <w:rFonts w:eastAsia="Batang" w:cs="Arial"/>
                <w:szCs w:val="18"/>
                <w:lang w:eastAsia="ja-JP"/>
              </w:rPr>
              <w:t>PC5 Link Aggregated Bit Rates</w:t>
            </w:r>
          </w:p>
        </w:tc>
        <w:tc>
          <w:tcPr>
            <w:tcW w:w="1080" w:type="dxa"/>
          </w:tcPr>
          <w:p w14:paraId="5AA40819"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61D79FA4" w14:textId="77777777" w:rsidR="006B1984" w:rsidRPr="00341ECF" w:rsidRDefault="006B1984" w:rsidP="00206488">
            <w:pPr>
              <w:pStyle w:val="TAL"/>
              <w:keepNext w:val="0"/>
              <w:keepLines w:val="0"/>
              <w:widowControl w:val="0"/>
              <w:rPr>
                <w:rFonts w:cs="Arial"/>
                <w:bCs/>
                <w:i/>
                <w:szCs w:val="18"/>
                <w:lang w:eastAsia="ja-JP"/>
              </w:rPr>
            </w:pPr>
          </w:p>
        </w:tc>
        <w:tc>
          <w:tcPr>
            <w:tcW w:w="1872" w:type="dxa"/>
          </w:tcPr>
          <w:p w14:paraId="28143A62" w14:textId="77777777" w:rsidR="006B1984" w:rsidRPr="00341ECF" w:rsidRDefault="006B1984" w:rsidP="00206488">
            <w:pPr>
              <w:pStyle w:val="TAL"/>
              <w:keepNext w:val="0"/>
              <w:keepLines w:val="0"/>
              <w:widowControl w:val="0"/>
              <w:rPr>
                <w:rFonts w:cs="Arial"/>
                <w:szCs w:val="18"/>
                <w:lang w:eastAsia="ja-JP"/>
              </w:rPr>
            </w:pPr>
            <w:r w:rsidRPr="00341ECF">
              <w:rPr>
                <w:rFonts w:cs="Arial"/>
                <w:szCs w:val="18"/>
                <w:lang w:eastAsia="ja-JP"/>
              </w:rPr>
              <w:t>Bit Rate</w:t>
            </w:r>
          </w:p>
          <w:p w14:paraId="2B109958" w14:textId="77777777" w:rsidR="006B1984" w:rsidRPr="00341ECF" w:rsidRDefault="006B1984" w:rsidP="00206488">
            <w:pPr>
              <w:pStyle w:val="TAL"/>
              <w:keepNext w:val="0"/>
              <w:keepLines w:val="0"/>
              <w:widowControl w:val="0"/>
              <w:rPr>
                <w:rFonts w:cs="Arial"/>
                <w:szCs w:val="18"/>
                <w:lang w:eastAsia="zh-CN"/>
              </w:rPr>
            </w:pPr>
            <w:r w:rsidRPr="00341ECF">
              <w:rPr>
                <w:lang w:eastAsia="ja-JP"/>
              </w:rPr>
              <w:t>9.2.11</w:t>
            </w:r>
          </w:p>
        </w:tc>
        <w:tc>
          <w:tcPr>
            <w:tcW w:w="2880" w:type="dxa"/>
          </w:tcPr>
          <w:p w14:paraId="36D79358" w14:textId="77777777" w:rsidR="006B1984" w:rsidRPr="00341ECF" w:rsidRDefault="006B1984" w:rsidP="00206488">
            <w:pPr>
              <w:pStyle w:val="TAL"/>
              <w:keepNext w:val="0"/>
              <w:keepLines w:val="0"/>
              <w:widowControl w:val="0"/>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34BAC721" w14:textId="77777777" w:rsidR="006B1984" w:rsidRPr="00341ECF" w:rsidRDefault="006B1984" w:rsidP="006B1984">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6B1984" w:rsidRPr="00341ECF" w14:paraId="362E021B" w14:textId="77777777" w:rsidTr="00206488">
        <w:trPr>
          <w:cantSplit/>
          <w:tblHeader/>
        </w:trPr>
        <w:tc>
          <w:tcPr>
            <w:tcW w:w="2267" w:type="dxa"/>
          </w:tcPr>
          <w:p w14:paraId="7C761E9E" w14:textId="77777777" w:rsidR="006B1984" w:rsidRPr="00341ECF" w:rsidRDefault="006B1984" w:rsidP="00206488">
            <w:pPr>
              <w:pStyle w:val="TAH"/>
              <w:keepNext w:val="0"/>
              <w:keepLines w:val="0"/>
              <w:widowControl w:val="0"/>
              <w:rPr>
                <w:rFonts w:cs="Arial"/>
                <w:lang w:eastAsia="ja-JP"/>
              </w:rPr>
            </w:pPr>
            <w:r w:rsidRPr="00341ECF">
              <w:rPr>
                <w:rFonts w:cs="Arial"/>
                <w:lang w:eastAsia="ja-JP"/>
              </w:rPr>
              <w:t>Range bound</w:t>
            </w:r>
          </w:p>
        </w:tc>
        <w:tc>
          <w:tcPr>
            <w:tcW w:w="6192" w:type="dxa"/>
          </w:tcPr>
          <w:p w14:paraId="5A81873C" w14:textId="77777777" w:rsidR="006B1984" w:rsidRPr="00341ECF" w:rsidRDefault="006B1984" w:rsidP="00206488">
            <w:pPr>
              <w:pStyle w:val="TAH"/>
              <w:keepNext w:val="0"/>
              <w:keepLines w:val="0"/>
              <w:widowControl w:val="0"/>
              <w:rPr>
                <w:rFonts w:cs="Arial"/>
                <w:lang w:eastAsia="ja-JP"/>
              </w:rPr>
            </w:pPr>
            <w:r w:rsidRPr="00341ECF">
              <w:rPr>
                <w:rFonts w:cs="Arial"/>
                <w:lang w:eastAsia="ja-JP"/>
              </w:rPr>
              <w:t>Explanation</w:t>
            </w:r>
          </w:p>
        </w:tc>
      </w:tr>
      <w:tr w:rsidR="006B1984" w:rsidRPr="00FA22D3" w14:paraId="17AE95F3" w14:textId="77777777" w:rsidTr="00206488">
        <w:trPr>
          <w:cantSplit/>
        </w:trPr>
        <w:tc>
          <w:tcPr>
            <w:tcW w:w="2267" w:type="dxa"/>
          </w:tcPr>
          <w:p w14:paraId="1E13A292" w14:textId="77777777" w:rsidR="006B1984" w:rsidRPr="00341ECF" w:rsidRDefault="006B1984" w:rsidP="00206488">
            <w:pPr>
              <w:pStyle w:val="TAL"/>
              <w:keepNext w:val="0"/>
              <w:keepLines w:val="0"/>
              <w:widowControl w:val="0"/>
              <w:rPr>
                <w:rFonts w:cs="Arial"/>
                <w:lang w:eastAsia="ja-JP"/>
              </w:rPr>
            </w:pPr>
            <w:r w:rsidRPr="00341ECF">
              <w:rPr>
                <w:bCs/>
                <w:i/>
                <w:szCs w:val="18"/>
                <w:lang w:eastAsia="ja-JP"/>
              </w:rPr>
              <w:t>maxnoof</w:t>
            </w:r>
            <w:r w:rsidRPr="00341ECF">
              <w:rPr>
                <w:bCs/>
                <w:i/>
                <w:szCs w:val="18"/>
                <w:lang w:eastAsia="zh-CN"/>
              </w:rPr>
              <w:t>PC5QoSFlow</w:t>
            </w:r>
            <w:r w:rsidRPr="00341ECF">
              <w:rPr>
                <w:bCs/>
                <w:i/>
                <w:szCs w:val="18"/>
                <w:lang w:eastAsia="ja-JP"/>
              </w:rPr>
              <w:t>s</w:t>
            </w:r>
          </w:p>
        </w:tc>
        <w:tc>
          <w:tcPr>
            <w:tcW w:w="6192" w:type="dxa"/>
          </w:tcPr>
          <w:p w14:paraId="72508FEE" w14:textId="77777777" w:rsidR="006B1984" w:rsidRPr="004E466E" w:rsidRDefault="006B1984" w:rsidP="00206488">
            <w:pPr>
              <w:pStyle w:val="TAL"/>
              <w:keepNext w:val="0"/>
              <w:keepLines w:val="0"/>
              <w:widowControl w:val="0"/>
              <w:rPr>
                <w:lang w:eastAsia="zh-CN"/>
              </w:rPr>
            </w:pPr>
            <w:r w:rsidRPr="00341ECF">
              <w:rPr>
                <w:lang w:eastAsia="ja-JP"/>
              </w:rPr>
              <w:t xml:space="preserve">Maximum no. of </w:t>
            </w:r>
            <w:r w:rsidRPr="00341ECF">
              <w:rPr>
                <w:lang w:eastAsia="zh-CN"/>
              </w:rPr>
              <w:t>PC5 QoS flows</w:t>
            </w:r>
            <w:r w:rsidRPr="00341ECF">
              <w:rPr>
                <w:lang w:eastAsia="ja-JP"/>
              </w:rPr>
              <w:t xml:space="preserve"> allowed towards one UE. Value is</w:t>
            </w:r>
            <w:r>
              <w:rPr>
                <w:lang w:eastAsia="zh-CN"/>
              </w:rPr>
              <w:t xml:space="preserve"> 2048</w:t>
            </w:r>
            <w:r w:rsidRPr="00341ECF">
              <w:rPr>
                <w:lang w:eastAsia="zh-CN"/>
              </w:rPr>
              <w:t>.</w:t>
            </w:r>
          </w:p>
        </w:tc>
      </w:tr>
    </w:tbl>
    <w:p w14:paraId="1FBB41C1" w14:textId="77777777" w:rsidR="006B1984" w:rsidRPr="00C37D2B" w:rsidRDefault="006B1984" w:rsidP="006B1984">
      <w:pPr>
        <w:widowControl w:val="0"/>
      </w:pPr>
    </w:p>
    <w:p w14:paraId="6DD63E9C" w14:textId="77777777" w:rsidR="006B1984" w:rsidRPr="00AF58F5" w:rsidRDefault="006B1984" w:rsidP="006B1984">
      <w:pPr>
        <w:pStyle w:val="Heading3"/>
      </w:pPr>
      <w:bookmarkStart w:id="12242" w:name="_CR9_2_161"/>
      <w:bookmarkStart w:id="12243" w:name="_Toc45104380"/>
      <w:bookmarkStart w:id="12244" w:name="_Toc45227876"/>
      <w:bookmarkStart w:id="12245" w:name="_Toc45891690"/>
      <w:bookmarkStart w:id="12246" w:name="_Toc51764334"/>
      <w:bookmarkStart w:id="12247" w:name="_Toc56528335"/>
      <w:bookmarkStart w:id="12248" w:name="_Toc64382302"/>
      <w:bookmarkStart w:id="12249" w:name="_Toc66283877"/>
      <w:bookmarkStart w:id="12250" w:name="_Toc67911253"/>
      <w:bookmarkStart w:id="12251" w:name="_Toc73980031"/>
      <w:bookmarkStart w:id="12252" w:name="_Toc88650755"/>
      <w:bookmarkStart w:id="12253" w:name="_Toc97885882"/>
      <w:bookmarkStart w:id="12254" w:name="_Toc98883009"/>
      <w:bookmarkStart w:id="12255" w:name="_Toc105523545"/>
      <w:bookmarkStart w:id="12256" w:name="_Toc106131089"/>
      <w:bookmarkStart w:id="12257" w:name="_Toc113840240"/>
      <w:bookmarkStart w:id="12258" w:name="_Toc155893855"/>
      <w:bookmarkEnd w:id="12242"/>
      <w:r w:rsidRPr="00AF58F5">
        <w:t>9.2.161</w:t>
      </w:r>
      <w:r w:rsidRPr="00AF58F5">
        <w:tab/>
        <w:t>TNL Capacity Indicator</w:t>
      </w:r>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p>
    <w:p w14:paraId="4F2CDB09" w14:textId="77777777" w:rsidR="006B1984" w:rsidRPr="00BC73DE" w:rsidRDefault="006B1984" w:rsidP="006B1984">
      <w:pPr>
        <w:widowControl w:val="0"/>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lang w:val="en-US" w:eastAsia="zh-CN"/>
        </w:rPr>
        <w:t xml:space="preserve">NR </w:t>
      </w:r>
      <w:r w:rsidRPr="00BC73DE">
        <w:rPr>
          <w:lang w:val="en-US"/>
        </w:rPr>
        <w:t>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DB4D57" w14:paraId="26C33EA0"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06DBC58F"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836B7E5"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639A7D5"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E84F7A"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3DBE88"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5FCC51FE"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2B464416" w14:textId="77777777" w:rsidR="006B1984" w:rsidRPr="00BC73DE" w:rsidRDefault="006B1984" w:rsidP="00206488">
            <w:pPr>
              <w:pStyle w:val="TAL"/>
              <w:rPr>
                <w:lang w:eastAsia="ja-JP"/>
              </w:rPr>
            </w:pPr>
            <w:r w:rsidRPr="00F62CDF">
              <w:rPr>
                <w:lang w:eastAsia="ja-JP"/>
              </w:rPr>
              <w:t>DL TNL Maximum</w:t>
            </w:r>
            <w:r w:rsidRPr="0090250F">
              <w:rPr>
                <w:lang w:eastAsia="ja-JP"/>
              </w:rPr>
              <w:t xml:space="preserve"> Offered Capacity</w:t>
            </w:r>
          </w:p>
        </w:tc>
        <w:tc>
          <w:tcPr>
            <w:tcW w:w="556" w:type="pct"/>
            <w:tcBorders>
              <w:top w:val="single" w:sz="4" w:space="0" w:color="auto"/>
              <w:left w:val="single" w:sz="4" w:space="0" w:color="auto"/>
              <w:bottom w:val="single" w:sz="4" w:space="0" w:color="auto"/>
              <w:right w:val="single" w:sz="4" w:space="0" w:color="auto"/>
            </w:tcBorders>
          </w:tcPr>
          <w:p w14:paraId="41AED02A" w14:textId="77777777" w:rsidR="006B1984" w:rsidRPr="00C706A6" w:rsidRDefault="006B1984" w:rsidP="00206488">
            <w:pPr>
              <w:pStyle w:val="TAL"/>
              <w:keepNext w:val="0"/>
              <w:keepLines w:val="0"/>
              <w:widowControl w:val="0"/>
              <w:rPr>
                <w:lang w:eastAsia="ja-JP"/>
              </w:rPr>
            </w:pPr>
            <w:r w:rsidRPr="00C706A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A74C2BB"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C5F7A38" w14:textId="77777777" w:rsidR="006B1984" w:rsidRPr="0090250F" w:rsidRDefault="006B1984" w:rsidP="00206488">
            <w:pPr>
              <w:pStyle w:val="TAL"/>
              <w:keepNext w:val="0"/>
              <w:keepLines w:val="0"/>
              <w:widowControl w:val="0"/>
              <w:rPr>
                <w:lang w:eastAsia="ja-JP"/>
              </w:rPr>
            </w:pPr>
            <w:r w:rsidRPr="0090250F">
              <w:rPr>
                <w:lang w:eastAsia="ja-JP"/>
              </w:rPr>
              <w:t>INTEGER (1..</w:t>
            </w:r>
            <w:r w:rsidRPr="00C706A6">
              <w:rPr>
                <w:lang w:eastAsia="ja-JP"/>
              </w:rPr>
              <w:t xml:space="preserve"> 16777216</w:t>
            </w:r>
            <w:r w:rsidRPr="0090250F">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5E07A9B" w14:textId="77777777" w:rsidR="006B1984" w:rsidRPr="0090250F" w:rsidRDefault="006B1984" w:rsidP="00206488">
            <w:pPr>
              <w:pStyle w:val="TAL"/>
              <w:keepNext w:val="0"/>
              <w:keepLines w:val="0"/>
              <w:widowControl w:val="0"/>
              <w:rPr>
                <w:lang w:eastAsia="ja-JP"/>
              </w:rPr>
            </w:pPr>
            <w:r w:rsidRPr="00C706A6">
              <w:rPr>
                <w:lang w:eastAsia="ja-JP"/>
              </w:rPr>
              <w:t>Maximum capacity offered by the transport portion of the cell in kbps</w:t>
            </w:r>
          </w:p>
        </w:tc>
      </w:tr>
      <w:tr w:rsidR="006B1984" w:rsidRPr="00DB4D57" w14:paraId="12C19436"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3C725444" w14:textId="77777777" w:rsidR="006B1984" w:rsidRPr="00BC73DE" w:rsidRDefault="006B1984" w:rsidP="00206488">
            <w:pPr>
              <w:pStyle w:val="TAL"/>
              <w:keepNext w:val="0"/>
              <w:keepLines w:val="0"/>
              <w:widowControl w:val="0"/>
              <w:rPr>
                <w:lang w:eastAsia="ja-JP"/>
              </w:rPr>
            </w:pPr>
            <w:r w:rsidRPr="00BC73DE">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09178A20"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1AA3CC"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40AAF77" w14:textId="77777777" w:rsidR="006B1984" w:rsidRPr="00C706A6" w:rsidRDefault="006B1984" w:rsidP="00206488">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FA205A" w14:textId="77777777" w:rsidR="006B1984" w:rsidRDefault="006B1984" w:rsidP="00206488">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1D7E2D">
              <w:t xml:space="preserve"> </w:t>
            </w:r>
            <w:r w:rsidRPr="00C33869">
              <w:rPr>
                <w:lang w:val="en-US" w:eastAsia="ja-JP"/>
              </w:rPr>
              <w:t xml:space="preserve">relative to the </w:t>
            </w:r>
            <w:r w:rsidRPr="00C33869">
              <w:rPr>
                <w:i/>
                <w:lang w:val="en-US" w:eastAsia="zh-CN"/>
              </w:rPr>
              <w:t xml:space="preserve">DL TNL Maximum </w:t>
            </w:r>
            <w:r w:rsidRPr="00C33869">
              <w:rPr>
                <w:i/>
                <w:lang w:eastAsia="zh-CN"/>
              </w:rPr>
              <w:t>Offered Capacity</w:t>
            </w:r>
            <w:r>
              <w:rPr>
                <w:lang w:val="en-US" w:eastAsia="zh-CN"/>
              </w:rPr>
              <w:t>.</w:t>
            </w:r>
          </w:p>
          <w:p w14:paraId="1EB7F869" w14:textId="77777777" w:rsidR="006B1984" w:rsidRPr="00C706A6" w:rsidRDefault="006B1984" w:rsidP="00206488">
            <w:pPr>
              <w:pStyle w:val="TAL"/>
              <w:keepNext w:val="0"/>
              <w:keepLines w:val="0"/>
              <w:widowControl w:val="0"/>
              <w:rPr>
                <w:lang w:eastAsia="zh-CN"/>
              </w:rPr>
            </w:pPr>
            <w:r>
              <w:rPr>
                <w:lang w:val="en-US"/>
              </w:rPr>
              <w:t xml:space="preserve">Value 100 corresponds to the </w:t>
            </w:r>
            <w:r>
              <w:rPr>
                <w:lang w:eastAsia="zh-CN"/>
              </w:rPr>
              <w:t>Maximum</w:t>
            </w:r>
            <w:r>
              <w:rPr>
                <w:lang w:val="en-US"/>
              </w:rPr>
              <w:t xml:space="preserve"> offered capacity</w:t>
            </w:r>
            <w:r>
              <w:rPr>
                <w:lang w:val="en-US" w:eastAsia="zh-CN"/>
              </w:rPr>
              <w:t>.</w:t>
            </w:r>
          </w:p>
        </w:tc>
      </w:tr>
      <w:tr w:rsidR="006B1984" w:rsidRPr="00DB4D57" w14:paraId="2E2390B9"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275F9AB5" w14:textId="77777777" w:rsidR="006B1984" w:rsidRPr="00BC73DE" w:rsidRDefault="006B1984" w:rsidP="00206488">
            <w:pPr>
              <w:pStyle w:val="TAL"/>
              <w:keepNext w:val="0"/>
              <w:keepLines w:val="0"/>
              <w:widowControl w:val="0"/>
              <w:rPr>
                <w:lang w:eastAsia="ja-JP"/>
              </w:rPr>
            </w:pPr>
            <w:r>
              <w:rPr>
                <w:lang w:eastAsia="ja-JP"/>
              </w:rPr>
              <w:t>UL</w:t>
            </w:r>
            <w:r w:rsidRPr="00FD4AC9">
              <w:rPr>
                <w:lang w:eastAsia="ja-JP"/>
              </w:rPr>
              <w:t xml:space="preserve"> TNL </w:t>
            </w:r>
            <w:r>
              <w:rPr>
                <w:lang w:eastAsia="zh-CN"/>
              </w:rPr>
              <w:t xml:space="preserve">Maximum </w:t>
            </w:r>
            <w:r>
              <w:rPr>
                <w:lang w:eastAsia="ja-JP"/>
              </w:rPr>
              <w:t>Offered</w:t>
            </w:r>
            <w:r w:rsidRPr="00FD4AC9">
              <w:rPr>
                <w:lang w:eastAsia="ja-JP"/>
              </w:rPr>
              <w:t xml:space="preserve"> Capacity</w:t>
            </w:r>
          </w:p>
        </w:tc>
        <w:tc>
          <w:tcPr>
            <w:tcW w:w="556" w:type="pct"/>
            <w:tcBorders>
              <w:top w:val="single" w:sz="4" w:space="0" w:color="auto"/>
              <w:left w:val="single" w:sz="4" w:space="0" w:color="auto"/>
              <w:bottom w:val="single" w:sz="4" w:space="0" w:color="auto"/>
              <w:right w:val="single" w:sz="4" w:space="0" w:color="auto"/>
            </w:tcBorders>
          </w:tcPr>
          <w:p w14:paraId="19BEE959" w14:textId="77777777" w:rsidR="006B1984" w:rsidRPr="00BC73DE" w:rsidRDefault="006B1984" w:rsidP="00206488">
            <w:pPr>
              <w:pStyle w:val="TAL"/>
              <w:keepNext w:val="0"/>
              <w:keepLines w:val="0"/>
              <w:widowControl w:val="0"/>
              <w:rPr>
                <w:lang w:eastAsia="ja-JP"/>
              </w:rPr>
            </w:pPr>
            <w:r w:rsidRPr="00FD4A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C0ABBC5"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2D2567F" w14:textId="77777777" w:rsidR="006B1984" w:rsidRPr="00BC73DE" w:rsidRDefault="006B1984" w:rsidP="00206488">
            <w:pPr>
              <w:pStyle w:val="TAL"/>
              <w:keepNext w:val="0"/>
              <w:keepLines w:val="0"/>
              <w:widowControl w:val="0"/>
              <w:rPr>
                <w:lang w:eastAsia="ja-JP"/>
              </w:rPr>
            </w:pPr>
            <w:r w:rsidRPr="00FD4AC9">
              <w:rPr>
                <w:lang w:eastAsia="ja-JP"/>
              </w:rPr>
              <w:t>INTEGER (1..</w:t>
            </w:r>
            <w:r w:rsidRPr="00C706A6">
              <w:rPr>
                <w:lang w:eastAsia="ja-JP"/>
              </w:rPr>
              <w:t xml:space="preserve"> 16777216…)</w:t>
            </w:r>
          </w:p>
        </w:tc>
        <w:tc>
          <w:tcPr>
            <w:tcW w:w="1481" w:type="pct"/>
            <w:tcBorders>
              <w:top w:val="single" w:sz="4" w:space="0" w:color="auto"/>
              <w:left w:val="single" w:sz="4" w:space="0" w:color="auto"/>
              <w:bottom w:val="single" w:sz="4" w:space="0" w:color="auto"/>
              <w:right w:val="single" w:sz="4" w:space="0" w:color="auto"/>
            </w:tcBorders>
          </w:tcPr>
          <w:p w14:paraId="6A4D2F7C" w14:textId="77777777" w:rsidR="006B1984" w:rsidRPr="00C706A6" w:rsidRDefault="006B1984" w:rsidP="00206488">
            <w:pPr>
              <w:pStyle w:val="TAL"/>
              <w:keepNext w:val="0"/>
              <w:keepLines w:val="0"/>
              <w:widowControl w:val="0"/>
              <w:rPr>
                <w:lang w:eastAsia="ja-JP"/>
              </w:rPr>
            </w:pPr>
            <w:r w:rsidRPr="00C706A6">
              <w:rPr>
                <w:lang w:eastAsia="ja-JP"/>
              </w:rPr>
              <w:t>Maximum capacity offered by the transport portion of the cell in kbps</w:t>
            </w:r>
          </w:p>
        </w:tc>
      </w:tr>
      <w:tr w:rsidR="006B1984" w:rsidRPr="00DB4D57" w14:paraId="728EA0CC"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2573D988" w14:textId="77777777" w:rsidR="006B1984" w:rsidRPr="00BC73DE" w:rsidRDefault="006B1984" w:rsidP="00206488">
            <w:pPr>
              <w:pStyle w:val="TAL"/>
              <w:keepNext w:val="0"/>
              <w:keepLines w:val="0"/>
              <w:widowControl w:val="0"/>
              <w:rPr>
                <w:lang w:eastAsia="ja-JP"/>
              </w:rPr>
            </w:pPr>
            <w:r w:rsidRPr="00BC73DE">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686D0574"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977252F"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ADA4116" w14:textId="77777777" w:rsidR="006B1984" w:rsidRPr="00BC73DE" w:rsidRDefault="006B1984" w:rsidP="00206488">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1FFA7A3" w14:textId="77777777" w:rsidR="006B1984" w:rsidRDefault="006B1984" w:rsidP="00206488">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1D7E2D">
              <w:t xml:space="preserve"> </w:t>
            </w:r>
            <w:r w:rsidRPr="00C33869">
              <w:rPr>
                <w:lang w:val="en-US" w:eastAsia="ja-JP"/>
              </w:rPr>
              <w:t xml:space="preserve">relative to the </w:t>
            </w:r>
            <w:r w:rsidRPr="00C33869">
              <w:rPr>
                <w:i/>
                <w:lang w:val="en-US" w:eastAsia="zh-CN"/>
              </w:rPr>
              <w:t xml:space="preserve">DL TNL Maximum </w:t>
            </w:r>
            <w:r w:rsidRPr="00C33869">
              <w:rPr>
                <w:i/>
                <w:lang w:eastAsia="zh-CN"/>
              </w:rPr>
              <w:t>Offered Capacity</w:t>
            </w:r>
            <w:r>
              <w:rPr>
                <w:lang w:val="en-US" w:eastAsia="zh-CN"/>
              </w:rPr>
              <w:t>.</w:t>
            </w:r>
          </w:p>
          <w:p w14:paraId="17CEC600" w14:textId="77777777" w:rsidR="006B1984" w:rsidRPr="00C706A6" w:rsidRDefault="006B1984" w:rsidP="00206488">
            <w:pPr>
              <w:pStyle w:val="TAL"/>
              <w:keepNext w:val="0"/>
              <w:keepLines w:val="0"/>
              <w:widowControl w:val="0"/>
              <w:rPr>
                <w:lang w:eastAsia="ja-JP"/>
              </w:rPr>
            </w:pPr>
            <w:r>
              <w:rPr>
                <w:lang w:val="en-US"/>
              </w:rPr>
              <w:t xml:space="preserve">Value 100 corresponds to the </w:t>
            </w:r>
            <w:r>
              <w:rPr>
                <w:lang w:eastAsia="zh-CN"/>
              </w:rPr>
              <w:t>Maximum</w:t>
            </w:r>
            <w:r>
              <w:rPr>
                <w:lang w:val="en-US"/>
              </w:rPr>
              <w:t xml:space="preserve"> offered capacity.</w:t>
            </w:r>
          </w:p>
        </w:tc>
      </w:tr>
    </w:tbl>
    <w:p w14:paraId="64BBB827" w14:textId="77777777" w:rsidR="006B1984" w:rsidRPr="00DB4D57" w:rsidRDefault="006B1984" w:rsidP="006B1984">
      <w:pPr>
        <w:rPr>
          <w:lang w:val="en-US"/>
        </w:rPr>
      </w:pPr>
    </w:p>
    <w:p w14:paraId="1094AEBA" w14:textId="77777777" w:rsidR="006B1984" w:rsidRPr="00AF58F5" w:rsidRDefault="006B1984" w:rsidP="006B1984">
      <w:pPr>
        <w:pStyle w:val="Heading3"/>
        <w:rPr>
          <w:rFonts w:eastAsia="Batang"/>
        </w:rPr>
      </w:pPr>
      <w:bookmarkStart w:id="12259" w:name="_CR9_2_162"/>
      <w:bookmarkStart w:id="12260" w:name="_Toc14207849"/>
      <w:bookmarkStart w:id="12261" w:name="_Toc45104381"/>
      <w:bookmarkStart w:id="12262" w:name="_Toc45227877"/>
      <w:bookmarkStart w:id="12263" w:name="_Toc45891691"/>
      <w:bookmarkStart w:id="12264" w:name="_Toc51764335"/>
      <w:bookmarkStart w:id="12265" w:name="_Toc56528336"/>
      <w:bookmarkStart w:id="12266" w:name="_Toc64382303"/>
      <w:bookmarkStart w:id="12267" w:name="_Toc66283878"/>
      <w:bookmarkStart w:id="12268" w:name="_Toc67911254"/>
      <w:bookmarkStart w:id="12269" w:name="_Toc73980032"/>
      <w:bookmarkStart w:id="12270" w:name="_Toc88650756"/>
      <w:bookmarkStart w:id="12271" w:name="_Toc97885883"/>
      <w:bookmarkStart w:id="12272" w:name="_Toc98883010"/>
      <w:bookmarkStart w:id="12273" w:name="_Toc105523546"/>
      <w:bookmarkStart w:id="12274" w:name="_Toc106131090"/>
      <w:bookmarkStart w:id="12275" w:name="_Toc113840241"/>
      <w:bookmarkStart w:id="12276" w:name="_Toc155893856"/>
      <w:bookmarkEnd w:id="12259"/>
      <w:r w:rsidRPr="00AF58F5">
        <w:rPr>
          <w:rFonts w:eastAsia="Batang"/>
        </w:rPr>
        <w:t>9.2.162</w:t>
      </w:r>
      <w:r w:rsidRPr="00AF58F5">
        <w:rPr>
          <w:rFonts w:eastAsia="Batang"/>
        </w:rPr>
        <w:tab/>
      </w:r>
      <w:r w:rsidRPr="00AF58F5">
        <w:t xml:space="preserve">NR </w:t>
      </w:r>
      <w:r w:rsidRPr="00AF58F5">
        <w:rPr>
          <w:rFonts w:eastAsia="Batang"/>
        </w:rPr>
        <w:t>Radio Resource Status</w:t>
      </w:r>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p>
    <w:p w14:paraId="32FFC108" w14:textId="77777777" w:rsidR="006B1984" w:rsidRDefault="006B1984" w:rsidP="006B1984">
      <w:pPr>
        <w:widowControl w:val="0"/>
        <w:rPr>
          <w:lang w:val="en-US" w:eastAsia="zh-CN"/>
        </w:rPr>
      </w:pPr>
      <w:r w:rsidRPr="00BC73DE">
        <w:rPr>
          <w:lang w:val="en-US"/>
        </w:rPr>
        <w:t xml:space="preserve">The </w:t>
      </w:r>
      <w:r>
        <w:rPr>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w:t>
      </w:r>
      <w:r>
        <w:rPr>
          <w:lang w:val="en-US" w:eastAsia="zh-CN"/>
        </w:rPr>
        <w:t>for MIMO</w:t>
      </w:r>
      <w:r>
        <w:rPr>
          <w:lang w:val="en-US"/>
        </w:rPr>
        <w:t xml:space="preserve"> and per</w:t>
      </w:r>
      <w:r w:rsidRPr="00BC73DE">
        <w:rPr>
          <w:lang w:val="en-US"/>
        </w:rPr>
        <w:t xml:space="preserve"> SSB area </w:t>
      </w:r>
      <w:r w:rsidRPr="00BC73DE">
        <w:rPr>
          <w:lang w:val="en-US" w:eastAsia="zh-CN"/>
        </w:rPr>
        <w:t xml:space="preserve">for all traffic </w:t>
      </w:r>
      <w:r w:rsidRPr="00BC73DE">
        <w:rPr>
          <w:lang w:val="en-US"/>
        </w:rPr>
        <w:t>in Downlink and Uplink</w:t>
      </w:r>
      <w:r>
        <w:rPr>
          <w:lang w:val="en-US" w:eastAsia="zh-CN"/>
        </w:rPr>
        <w:t xml:space="preserve"> </w:t>
      </w:r>
      <w:r w:rsidRPr="00A762A1">
        <w:rPr>
          <w:lang w:val="en-US" w:eastAsia="zh-CN"/>
        </w:rPr>
        <w:t>and the usage of PDCCH CCEs for Downlink and Uplink scheduling</w:t>
      </w:r>
      <w:r w:rsidRPr="00BC73DE">
        <w:rPr>
          <w:lang w:val="en-US"/>
        </w:rPr>
        <w:t>.</w:t>
      </w: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62"/>
        <w:gridCol w:w="1275"/>
        <w:gridCol w:w="2410"/>
        <w:gridCol w:w="1134"/>
        <w:gridCol w:w="1134"/>
      </w:tblGrid>
      <w:tr w:rsidR="006B1984" w:rsidRPr="00DB4D57" w14:paraId="7CE2489A"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189D10DF"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C9D00FE"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862" w:type="dxa"/>
            <w:tcBorders>
              <w:top w:val="single" w:sz="4" w:space="0" w:color="auto"/>
              <w:left w:val="single" w:sz="4" w:space="0" w:color="auto"/>
              <w:bottom w:val="single" w:sz="4" w:space="0" w:color="auto"/>
              <w:right w:val="single" w:sz="4" w:space="0" w:color="auto"/>
            </w:tcBorders>
            <w:hideMark/>
          </w:tcPr>
          <w:p w14:paraId="0E3C0324"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2F514103"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5B37EE20"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0BB719E5" w14:textId="77777777" w:rsidR="006B1984" w:rsidRPr="00BC73DE" w:rsidRDefault="006B1984" w:rsidP="00206488">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A69189F" w14:textId="77777777" w:rsidR="006B1984" w:rsidRDefault="006B1984" w:rsidP="00206488">
            <w:pPr>
              <w:pStyle w:val="TAH"/>
              <w:keepNext w:val="0"/>
              <w:keepLines w:val="0"/>
              <w:widowControl w:val="0"/>
              <w:rPr>
                <w:lang w:eastAsia="ja-JP"/>
              </w:rPr>
            </w:pPr>
            <w:r>
              <w:rPr>
                <w:lang w:eastAsia="ja-JP"/>
              </w:rPr>
              <w:t>Assigned Criticality</w:t>
            </w:r>
          </w:p>
        </w:tc>
      </w:tr>
      <w:tr w:rsidR="006B1984" w:rsidRPr="00DB4D57" w14:paraId="1D58D68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100828AB" w14:textId="77777777" w:rsidR="006B1984" w:rsidRPr="00CF0A56" w:rsidRDefault="006B1984" w:rsidP="00206488">
            <w:pPr>
              <w:pStyle w:val="TAL"/>
              <w:keepNext w:val="0"/>
              <w:keepLines w:val="0"/>
              <w:widowControl w:val="0"/>
              <w:rPr>
                <w:b/>
                <w:bCs/>
                <w:lang w:val="en-US" w:eastAsia="ja-JP"/>
              </w:rPr>
            </w:pPr>
            <w:r w:rsidRPr="00CF0A56">
              <w:rPr>
                <w:b/>
                <w:bCs/>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40CF12E" w14:textId="77777777" w:rsidR="006B1984" w:rsidRPr="00BC73DE" w:rsidRDefault="006B1984" w:rsidP="00206488">
            <w:pPr>
              <w:pStyle w:val="TAL"/>
              <w:keepNext w:val="0"/>
              <w:keepLines w:val="0"/>
              <w:widowControl w:val="0"/>
              <w:rPr>
                <w:lang w:val="en-US" w:eastAsia="zh-CN"/>
              </w:rPr>
            </w:pPr>
          </w:p>
        </w:tc>
        <w:tc>
          <w:tcPr>
            <w:tcW w:w="862" w:type="dxa"/>
            <w:tcBorders>
              <w:top w:val="single" w:sz="4" w:space="0" w:color="auto"/>
              <w:left w:val="single" w:sz="4" w:space="0" w:color="auto"/>
              <w:bottom w:val="single" w:sz="4" w:space="0" w:color="auto"/>
              <w:right w:val="single" w:sz="4" w:space="0" w:color="auto"/>
            </w:tcBorders>
          </w:tcPr>
          <w:p w14:paraId="1F8D2903" w14:textId="77777777" w:rsidR="006B1984" w:rsidRPr="00BC73DE" w:rsidRDefault="006B1984" w:rsidP="00206488">
            <w:pPr>
              <w:pStyle w:val="TAL"/>
              <w:keepNext w:val="0"/>
              <w:keepLines w:val="0"/>
              <w:widowControl w:val="0"/>
              <w:rPr>
                <w:lang w:eastAsia="zh-CN"/>
              </w:rPr>
            </w:pPr>
            <w:r>
              <w:rPr>
                <w:i/>
                <w:lang w:eastAsia="zh-CN"/>
              </w:rPr>
              <w:t>1</w:t>
            </w:r>
          </w:p>
        </w:tc>
        <w:tc>
          <w:tcPr>
            <w:tcW w:w="1275" w:type="dxa"/>
            <w:tcBorders>
              <w:top w:val="single" w:sz="4" w:space="0" w:color="auto"/>
              <w:left w:val="single" w:sz="4" w:space="0" w:color="auto"/>
              <w:bottom w:val="single" w:sz="4" w:space="0" w:color="auto"/>
              <w:right w:val="single" w:sz="4" w:space="0" w:color="auto"/>
            </w:tcBorders>
          </w:tcPr>
          <w:p w14:paraId="056B0D85" w14:textId="77777777" w:rsidR="006B1984" w:rsidRPr="00BC73DE" w:rsidRDefault="006B1984" w:rsidP="00206488">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76F247FB" w14:textId="77777777" w:rsidR="006B1984" w:rsidRPr="00BC73DE" w:rsidRDefault="006B1984" w:rsidP="0020648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C06FE1" w14:textId="77777777" w:rsidR="006B1984" w:rsidRPr="00BC73DE"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90E2C8" w14:textId="77777777" w:rsidR="006B1984" w:rsidRPr="00BC73DE" w:rsidRDefault="006B1984" w:rsidP="00206488">
            <w:pPr>
              <w:pStyle w:val="TAC"/>
              <w:keepNext w:val="0"/>
              <w:keepLines w:val="0"/>
              <w:widowControl w:val="0"/>
              <w:rPr>
                <w:lang w:eastAsia="ja-JP"/>
              </w:rPr>
            </w:pPr>
          </w:p>
        </w:tc>
      </w:tr>
      <w:tr w:rsidR="006B1984" w:rsidRPr="00DB4D57" w14:paraId="16388FC7"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42B5BB3" w14:textId="77777777" w:rsidR="006B1984" w:rsidRPr="00CF0A56" w:rsidRDefault="006B1984" w:rsidP="00206488">
            <w:pPr>
              <w:pStyle w:val="TAL"/>
              <w:keepNext w:val="0"/>
              <w:keepLines w:val="0"/>
              <w:widowControl w:val="0"/>
              <w:ind w:left="142"/>
              <w:rPr>
                <w:b/>
                <w:bCs/>
                <w:lang w:val="en-US" w:eastAsia="zh-CN"/>
              </w:rPr>
            </w:pPr>
            <w:r w:rsidRPr="00CF0A56">
              <w:rPr>
                <w:b/>
                <w:bCs/>
                <w:lang w:eastAsia="ja-JP"/>
              </w:rPr>
              <w:t xml:space="preserve">&gt;SSB Area Radio Resource Status </w:t>
            </w:r>
            <w:r w:rsidRPr="00CF0A56">
              <w:rPr>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3E69CDA0" w14:textId="77777777" w:rsidR="006B1984" w:rsidRPr="00BC73DE" w:rsidRDefault="006B1984" w:rsidP="00206488">
            <w:pPr>
              <w:pStyle w:val="TAL"/>
              <w:keepNext w:val="0"/>
              <w:keepLines w:val="0"/>
              <w:widowControl w:val="0"/>
              <w:rPr>
                <w:lang w:val="en-US" w:eastAsia="ja-JP"/>
              </w:rPr>
            </w:pPr>
          </w:p>
        </w:tc>
        <w:tc>
          <w:tcPr>
            <w:tcW w:w="862" w:type="dxa"/>
            <w:tcBorders>
              <w:top w:val="single" w:sz="4" w:space="0" w:color="auto"/>
              <w:left w:val="single" w:sz="4" w:space="0" w:color="auto"/>
              <w:bottom w:val="single" w:sz="4" w:space="0" w:color="auto"/>
              <w:right w:val="single" w:sz="4" w:space="0" w:color="auto"/>
            </w:tcBorders>
          </w:tcPr>
          <w:p w14:paraId="7C0246AB" w14:textId="77777777" w:rsidR="006B1984" w:rsidRPr="00BC73DE" w:rsidRDefault="006B1984" w:rsidP="00206488">
            <w:pPr>
              <w:pStyle w:val="TAL"/>
              <w:keepNext w:val="0"/>
              <w:keepLines w:val="0"/>
              <w:widowControl w:val="0"/>
              <w:rPr>
                <w:lang w:eastAsia="ja-JP"/>
              </w:rPr>
            </w:pPr>
            <w:r>
              <w:rPr>
                <w:i/>
                <w:lang w:eastAsia="zh-CN"/>
              </w:rPr>
              <w:t>1</w:t>
            </w:r>
            <w:r w:rsidRPr="00BC73DE">
              <w:rPr>
                <w:i/>
                <w:lang w:eastAsia="ja-JP"/>
              </w:rPr>
              <w:t>..&lt;maxnoofSSBAreas&gt;</w:t>
            </w:r>
          </w:p>
        </w:tc>
        <w:tc>
          <w:tcPr>
            <w:tcW w:w="1275" w:type="dxa"/>
            <w:tcBorders>
              <w:top w:val="single" w:sz="4" w:space="0" w:color="auto"/>
              <w:left w:val="single" w:sz="4" w:space="0" w:color="auto"/>
              <w:bottom w:val="single" w:sz="4" w:space="0" w:color="auto"/>
              <w:right w:val="single" w:sz="4" w:space="0" w:color="auto"/>
            </w:tcBorders>
          </w:tcPr>
          <w:p w14:paraId="7E5DFC43" w14:textId="77777777" w:rsidR="006B1984" w:rsidRPr="00BC73DE" w:rsidRDefault="006B1984" w:rsidP="00206488">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76A39723" w14:textId="77777777" w:rsidR="006B1984" w:rsidRPr="00BC73DE" w:rsidRDefault="006B1984" w:rsidP="0020648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CEA2334" w14:textId="77777777" w:rsidR="006B1984" w:rsidRPr="00BC73DE"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558E15" w14:textId="77777777" w:rsidR="006B1984" w:rsidRPr="00BC73DE" w:rsidRDefault="006B1984" w:rsidP="00206488">
            <w:pPr>
              <w:pStyle w:val="TAC"/>
              <w:keepNext w:val="0"/>
              <w:keepLines w:val="0"/>
              <w:widowControl w:val="0"/>
              <w:rPr>
                <w:lang w:eastAsia="ja-JP"/>
              </w:rPr>
            </w:pPr>
          </w:p>
        </w:tc>
      </w:tr>
      <w:tr w:rsidR="006B1984" w:rsidRPr="00DB4D57" w14:paraId="68E1CC42"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12F07819" w14:textId="77777777" w:rsidR="006B1984" w:rsidRPr="00375130" w:rsidRDefault="006B1984" w:rsidP="00206488">
            <w:pPr>
              <w:pStyle w:val="TAL"/>
              <w:keepNext w:val="0"/>
              <w:keepLines w:val="0"/>
              <w:widowControl w:val="0"/>
              <w:ind w:left="284"/>
              <w:rPr>
                <w:lang w:eastAsia="ja-JP"/>
              </w:rPr>
            </w:pPr>
            <w:r w:rsidRPr="00375130">
              <w:rPr>
                <w:lang w:eastAsia="ja-JP"/>
              </w:rPr>
              <w:t>&gt;</w:t>
            </w:r>
            <w:r>
              <w:rPr>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2E3C1067"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514E1788" w14:textId="77777777" w:rsidR="006B1984" w:rsidRPr="00BC73DE"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3BE9ADA0" w14:textId="77777777" w:rsidR="006B1984" w:rsidRPr="007C7ABB" w:rsidRDefault="006B1984" w:rsidP="00206488">
            <w:pPr>
              <w:pStyle w:val="TAL"/>
              <w:keepNext w:val="0"/>
              <w:keepLines w:val="0"/>
              <w:widowControl w:val="0"/>
              <w:rPr>
                <w:rFonts w:cs="Arial"/>
                <w:szCs w:val="18"/>
                <w:lang w:eastAsia="ja-JP"/>
              </w:rPr>
            </w:pPr>
            <w:r>
              <w:rPr>
                <w:rFonts w:cs="Arial"/>
                <w:szCs w:val="18"/>
                <w:lang w:eastAsia="ja-JP"/>
              </w:rPr>
              <w:t>9.2.167</w:t>
            </w:r>
          </w:p>
        </w:tc>
        <w:tc>
          <w:tcPr>
            <w:tcW w:w="2410" w:type="dxa"/>
            <w:tcBorders>
              <w:top w:val="single" w:sz="4" w:space="0" w:color="auto"/>
              <w:left w:val="single" w:sz="4" w:space="0" w:color="auto"/>
              <w:bottom w:val="single" w:sz="4" w:space="0" w:color="auto"/>
              <w:right w:val="single" w:sz="4" w:space="0" w:color="auto"/>
            </w:tcBorders>
          </w:tcPr>
          <w:p w14:paraId="0EB69836" w14:textId="77777777" w:rsidR="006B1984" w:rsidRPr="00BC73DE" w:rsidRDefault="006B1984" w:rsidP="0020648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DFA153B" w14:textId="77777777" w:rsidR="006B1984" w:rsidRPr="00BC73DE"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0D2218" w14:textId="77777777" w:rsidR="006B1984" w:rsidRPr="00BC73DE" w:rsidRDefault="006B1984" w:rsidP="00206488">
            <w:pPr>
              <w:pStyle w:val="TAC"/>
              <w:keepNext w:val="0"/>
              <w:keepLines w:val="0"/>
              <w:widowControl w:val="0"/>
              <w:rPr>
                <w:lang w:eastAsia="ja-JP"/>
              </w:rPr>
            </w:pPr>
          </w:p>
        </w:tc>
      </w:tr>
      <w:tr w:rsidR="006B1984" w:rsidRPr="00DB4D57" w14:paraId="75EB5B09"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3965DC24" w14:textId="77777777" w:rsidR="006B1984" w:rsidRPr="00375130" w:rsidRDefault="006B1984" w:rsidP="00206488">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13BB1497"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0B11B196" w14:textId="77777777" w:rsidR="006B1984" w:rsidRPr="00BC73DE"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0D67AF8" w14:textId="77777777" w:rsidR="006B1984" w:rsidRPr="007C7ABB" w:rsidRDefault="006B1984" w:rsidP="00206488">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7F384DC3" w14:textId="77777777" w:rsidR="006B1984" w:rsidRPr="00BC73DE" w:rsidRDefault="006B1984" w:rsidP="00206488">
            <w:pPr>
              <w:pStyle w:val="TAL"/>
              <w:keepNext w:val="0"/>
              <w:keepLines w:val="0"/>
              <w:widowControl w:val="0"/>
              <w:rPr>
                <w:lang w:eastAsia="ja-JP"/>
              </w:rPr>
            </w:pPr>
            <w:r>
              <w:rPr>
                <w:lang w:eastAsia="ja-JP"/>
              </w:rPr>
              <w:t xml:space="preserve">Per SSB area </w:t>
            </w:r>
            <w:r w:rsidRPr="007C7ABB">
              <w:rPr>
                <w:lang w:eastAsia="ja-JP"/>
              </w:rPr>
              <w:t>DL GBR PRB usage</w:t>
            </w:r>
          </w:p>
        </w:tc>
        <w:tc>
          <w:tcPr>
            <w:tcW w:w="1134" w:type="dxa"/>
            <w:tcBorders>
              <w:top w:val="single" w:sz="4" w:space="0" w:color="auto"/>
              <w:left w:val="single" w:sz="4" w:space="0" w:color="auto"/>
              <w:bottom w:val="single" w:sz="4" w:space="0" w:color="auto"/>
              <w:right w:val="single" w:sz="4" w:space="0" w:color="auto"/>
            </w:tcBorders>
          </w:tcPr>
          <w:p w14:paraId="2E0C3198" w14:textId="77777777" w:rsidR="006B1984"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4D76285" w14:textId="77777777" w:rsidR="006B1984" w:rsidRDefault="006B1984" w:rsidP="00206488">
            <w:pPr>
              <w:pStyle w:val="TAC"/>
              <w:keepNext w:val="0"/>
              <w:keepLines w:val="0"/>
              <w:widowControl w:val="0"/>
              <w:rPr>
                <w:lang w:eastAsia="ja-JP"/>
              </w:rPr>
            </w:pPr>
          </w:p>
        </w:tc>
      </w:tr>
      <w:tr w:rsidR="006B1984" w:rsidRPr="00DB4D57" w14:paraId="1A68B8F2"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6110567D" w14:textId="77777777" w:rsidR="006B1984" w:rsidRPr="00375130" w:rsidRDefault="006B1984" w:rsidP="00206488">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4AD2DABE"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161E82FE" w14:textId="77777777" w:rsidR="006B1984" w:rsidRPr="00BC73DE"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B940731" w14:textId="77777777" w:rsidR="006B1984" w:rsidRPr="007C7ABB" w:rsidRDefault="006B1984" w:rsidP="00206488">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68E4B020" w14:textId="77777777" w:rsidR="006B1984" w:rsidRPr="00BC73DE" w:rsidRDefault="006B1984" w:rsidP="00206488">
            <w:pPr>
              <w:pStyle w:val="TAL"/>
              <w:keepNext w:val="0"/>
              <w:keepLines w:val="0"/>
              <w:widowControl w:val="0"/>
              <w:rPr>
                <w:lang w:eastAsia="ja-JP"/>
              </w:rPr>
            </w:pPr>
            <w:r>
              <w:rPr>
                <w:lang w:eastAsia="ja-JP"/>
              </w:rPr>
              <w:t>Per SSB area</w:t>
            </w:r>
            <w:r w:rsidRPr="007C7ABB">
              <w:rPr>
                <w:lang w:eastAsia="ja-JP"/>
              </w:rPr>
              <w:t xml:space="preserve"> UL GBR PRB usage</w:t>
            </w:r>
          </w:p>
        </w:tc>
        <w:tc>
          <w:tcPr>
            <w:tcW w:w="1134" w:type="dxa"/>
            <w:tcBorders>
              <w:top w:val="single" w:sz="4" w:space="0" w:color="auto"/>
              <w:left w:val="single" w:sz="4" w:space="0" w:color="auto"/>
              <w:bottom w:val="single" w:sz="4" w:space="0" w:color="auto"/>
              <w:right w:val="single" w:sz="4" w:space="0" w:color="auto"/>
            </w:tcBorders>
          </w:tcPr>
          <w:p w14:paraId="2845A6D9" w14:textId="77777777" w:rsidR="006B1984"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31EA9E7" w14:textId="77777777" w:rsidR="006B1984" w:rsidRDefault="006B1984" w:rsidP="00206488">
            <w:pPr>
              <w:pStyle w:val="TAC"/>
              <w:keepNext w:val="0"/>
              <w:keepLines w:val="0"/>
              <w:widowControl w:val="0"/>
              <w:rPr>
                <w:lang w:eastAsia="ja-JP"/>
              </w:rPr>
            </w:pPr>
          </w:p>
        </w:tc>
      </w:tr>
      <w:tr w:rsidR="006B1984" w:rsidRPr="00DB4D57" w14:paraId="44411704"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3E8BCDF7" w14:textId="77777777" w:rsidR="006B1984" w:rsidRPr="00F844D4" w:rsidRDefault="006B1984" w:rsidP="00206488">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14696376"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2A195A78" w14:textId="77777777" w:rsidR="006B1984" w:rsidRPr="00BC73DE"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9B074B4" w14:textId="77777777" w:rsidR="006B1984" w:rsidRPr="007C7ABB" w:rsidRDefault="006B1984" w:rsidP="00206488">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7179DF53" w14:textId="77777777" w:rsidR="006B1984" w:rsidRPr="00BC73DE" w:rsidRDefault="006B1984" w:rsidP="00206488">
            <w:pPr>
              <w:pStyle w:val="TAL"/>
              <w:keepNext w:val="0"/>
              <w:keepLines w:val="0"/>
              <w:widowControl w:val="0"/>
              <w:rPr>
                <w:lang w:eastAsia="ja-JP"/>
              </w:rPr>
            </w:pPr>
            <w:r>
              <w:rPr>
                <w:lang w:eastAsia="ja-JP"/>
              </w:rPr>
              <w:t>Per SSB area</w:t>
            </w:r>
            <w:r w:rsidRPr="007C7ABB">
              <w:rPr>
                <w:lang w:eastAsia="ja-JP"/>
              </w:rPr>
              <w:t xml:space="preserve"> DL non-GBR PRB usage</w:t>
            </w:r>
          </w:p>
        </w:tc>
        <w:tc>
          <w:tcPr>
            <w:tcW w:w="1134" w:type="dxa"/>
            <w:tcBorders>
              <w:top w:val="single" w:sz="4" w:space="0" w:color="auto"/>
              <w:left w:val="single" w:sz="4" w:space="0" w:color="auto"/>
              <w:bottom w:val="single" w:sz="4" w:space="0" w:color="auto"/>
              <w:right w:val="single" w:sz="4" w:space="0" w:color="auto"/>
            </w:tcBorders>
          </w:tcPr>
          <w:p w14:paraId="6B796D5C" w14:textId="77777777" w:rsidR="006B1984"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C654627" w14:textId="77777777" w:rsidR="006B1984" w:rsidRDefault="006B1984" w:rsidP="00206488">
            <w:pPr>
              <w:pStyle w:val="TAC"/>
              <w:keepNext w:val="0"/>
              <w:keepLines w:val="0"/>
              <w:widowControl w:val="0"/>
              <w:rPr>
                <w:lang w:eastAsia="ja-JP"/>
              </w:rPr>
            </w:pPr>
          </w:p>
        </w:tc>
      </w:tr>
      <w:tr w:rsidR="006B1984" w:rsidRPr="00DB4D57" w14:paraId="44742E25"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101CCDEC" w14:textId="77777777" w:rsidR="006B1984" w:rsidRPr="00F844D4" w:rsidRDefault="006B1984" w:rsidP="00206488">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3C148591"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7A54D34E" w14:textId="77777777" w:rsidR="006B1984" w:rsidRPr="00BC73DE"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33B4A0E" w14:textId="77777777" w:rsidR="006B1984" w:rsidRPr="007C7ABB" w:rsidRDefault="006B1984" w:rsidP="00206488">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3494B229" w14:textId="77777777" w:rsidR="006B1984" w:rsidRPr="00BC73DE" w:rsidRDefault="006B1984" w:rsidP="00206488">
            <w:pPr>
              <w:pStyle w:val="TAL"/>
              <w:keepNext w:val="0"/>
              <w:keepLines w:val="0"/>
              <w:widowControl w:val="0"/>
              <w:rPr>
                <w:lang w:eastAsia="ja-JP"/>
              </w:rPr>
            </w:pPr>
            <w:r>
              <w:rPr>
                <w:lang w:eastAsia="ja-JP"/>
              </w:rPr>
              <w:t>Per SSB area</w:t>
            </w:r>
            <w:r w:rsidRPr="007C7ABB">
              <w:rPr>
                <w:lang w:eastAsia="ja-JP"/>
              </w:rPr>
              <w:t xml:space="preserve"> UL non-GBR PRB usage</w:t>
            </w:r>
          </w:p>
        </w:tc>
        <w:tc>
          <w:tcPr>
            <w:tcW w:w="1134" w:type="dxa"/>
            <w:tcBorders>
              <w:top w:val="single" w:sz="4" w:space="0" w:color="auto"/>
              <w:left w:val="single" w:sz="4" w:space="0" w:color="auto"/>
              <w:bottom w:val="single" w:sz="4" w:space="0" w:color="auto"/>
              <w:right w:val="single" w:sz="4" w:space="0" w:color="auto"/>
            </w:tcBorders>
          </w:tcPr>
          <w:p w14:paraId="478395C7" w14:textId="77777777" w:rsidR="006B1984"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15C6B1" w14:textId="77777777" w:rsidR="006B1984" w:rsidRDefault="006B1984" w:rsidP="00206488">
            <w:pPr>
              <w:pStyle w:val="TAC"/>
              <w:keepNext w:val="0"/>
              <w:keepLines w:val="0"/>
              <w:widowControl w:val="0"/>
              <w:rPr>
                <w:lang w:eastAsia="ja-JP"/>
              </w:rPr>
            </w:pPr>
          </w:p>
        </w:tc>
      </w:tr>
      <w:tr w:rsidR="006B1984" w:rsidRPr="00DB4D57" w14:paraId="6EF56748"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381B23F9" w14:textId="77777777" w:rsidR="006B1984" w:rsidRPr="00375130" w:rsidRDefault="006B1984" w:rsidP="00206488">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043FDBD5"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20E11BB9" w14:textId="77777777" w:rsidR="006B1984" w:rsidRPr="00BC73DE"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6F15B86" w14:textId="77777777" w:rsidR="006B1984" w:rsidRPr="007C7ABB" w:rsidRDefault="006B1984" w:rsidP="00206488">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24512349" w14:textId="77777777" w:rsidR="006B1984" w:rsidRPr="00BC73DE" w:rsidRDefault="006B1984" w:rsidP="00206488">
            <w:pPr>
              <w:pStyle w:val="TAL"/>
              <w:keepNext w:val="0"/>
              <w:keepLines w:val="0"/>
              <w:widowControl w:val="0"/>
              <w:rPr>
                <w:lang w:eastAsia="ja-JP"/>
              </w:rPr>
            </w:pPr>
            <w:r>
              <w:rPr>
                <w:lang w:eastAsia="ja-JP"/>
              </w:rPr>
              <w:t>Per SSB area DL Total PRB</w:t>
            </w:r>
            <w:r w:rsidRPr="007C7ABB">
              <w:rPr>
                <w:lang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57C367E2" w14:textId="77777777" w:rsidR="006B1984"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752410" w14:textId="77777777" w:rsidR="006B1984" w:rsidRDefault="006B1984" w:rsidP="00206488">
            <w:pPr>
              <w:pStyle w:val="TAC"/>
              <w:keepNext w:val="0"/>
              <w:keepLines w:val="0"/>
              <w:widowControl w:val="0"/>
              <w:rPr>
                <w:lang w:eastAsia="ja-JP"/>
              </w:rPr>
            </w:pPr>
          </w:p>
        </w:tc>
      </w:tr>
      <w:tr w:rsidR="006B1984" w:rsidRPr="00DB4D57" w14:paraId="382FE490"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57881D88" w14:textId="77777777" w:rsidR="006B1984" w:rsidRPr="00375130" w:rsidRDefault="006B1984" w:rsidP="00206488">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1BE1C54C"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3F5AB4C0" w14:textId="77777777" w:rsidR="006B1984" w:rsidRPr="00BC73DE"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15D4EFD0" w14:textId="77777777" w:rsidR="006B1984" w:rsidRPr="007C7ABB" w:rsidRDefault="006B1984" w:rsidP="00206488">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2500ABAC" w14:textId="77777777" w:rsidR="006B1984" w:rsidRPr="00DB4D57" w:rsidRDefault="006B1984" w:rsidP="00206488">
            <w:pPr>
              <w:pStyle w:val="TAL"/>
              <w:keepNext w:val="0"/>
              <w:keepLines w:val="0"/>
              <w:widowControl w:val="0"/>
              <w:rPr>
                <w:lang w:eastAsia="ja-JP"/>
              </w:rPr>
            </w:pPr>
            <w:r>
              <w:rPr>
                <w:lang w:eastAsia="ja-JP"/>
              </w:rPr>
              <w:t>Per SSB area UL Total PRB</w:t>
            </w:r>
            <w:r w:rsidRPr="007C7ABB">
              <w:rPr>
                <w:lang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25C6A64D" w14:textId="77777777" w:rsidR="006B1984"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0E69005" w14:textId="77777777" w:rsidR="006B1984" w:rsidRDefault="006B1984" w:rsidP="00206488">
            <w:pPr>
              <w:pStyle w:val="TAC"/>
              <w:keepNext w:val="0"/>
              <w:keepLines w:val="0"/>
              <w:widowControl w:val="0"/>
              <w:rPr>
                <w:lang w:eastAsia="ja-JP"/>
              </w:rPr>
            </w:pPr>
          </w:p>
        </w:tc>
      </w:tr>
      <w:tr w:rsidR="006B1984" w:rsidRPr="00DB4D57" w14:paraId="4F59BD08"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20602C80" w14:textId="77777777" w:rsidR="006B1984" w:rsidRPr="00375130" w:rsidRDefault="006B1984" w:rsidP="00206488">
            <w:pPr>
              <w:pStyle w:val="TAL"/>
              <w:keepNext w:val="0"/>
              <w:keepLines w:val="0"/>
              <w:widowControl w:val="0"/>
              <w:ind w:left="284"/>
              <w:rPr>
                <w:lang w:eastAsia="ja-JP"/>
              </w:rPr>
            </w:pPr>
            <w:r>
              <w:rPr>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2497E938" w14:textId="77777777" w:rsidR="006B1984" w:rsidRPr="0073773A" w:rsidRDefault="006B1984" w:rsidP="00206488">
            <w:pPr>
              <w:pStyle w:val="TAL"/>
              <w:keepNext w:val="0"/>
              <w:keepLines w:val="0"/>
              <w:widowControl w:val="0"/>
              <w:rPr>
                <w:lang w:eastAsia="ja-JP"/>
              </w:rPr>
            </w:pPr>
            <w:r w:rsidRPr="00FF1BAF">
              <w:rPr>
                <w:lang w:eastAsia="ja-JP"/>
              </w:rPr>
              <w:t>O</w:t>
            </w:r>
          </w:p>
        </w:tc>
        <w:tc>
          <w:tcPr>
            <w:tcW w:w="862" w:type="dxa"/>
            <w:tcBorders>
              <w:top w:val="single" w:sz="4" w:space="0" w:color="auto"/>
              <w:left w:val="single" w:sz="4" w:space="0" w:color="auto"/>
              <w:bottom w:val="single" w:sz="4" w:space="0" w:color="auto"/>
              <w:right w:val="single" w:sz="4" w:space="0" w:color="auto"/>
            </w:tcBorders>
          </w:tcPr>
          <w:p w14:paraId="72DABE17" w14:textId="77777777" w:rsidR="006B1984" w:rsidRPr="00375130"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CBB73C3" w14:textId="77777777" w:rsidR="006B1984" w:rsidRPr="0073773A" w:rsidRDefault="006B1984" w:rsidP="00206488">
            <w:pPr>
              <w:pStyle w:val="TAL"/>
              <w:keepNext w:val="0"/>
              <w:keepLines w:val="0"/>
              <w:widowControl w:val="0"/>
              <w:rPr>
                <w:rFonts w:cs="Arial"/>
                <w:szCs w:val="18"/>
                <w:lang w:eastAsia="ja-JP"/>
              </w:rPr>
            </w:pPr>
            <w:r w:rsidRPr="00FF1BAF">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4E54DFF9" w14:textId="77777777" w:rsidR="006B1984" w:rsidRDefault="006B1984" w:rsidP="0020648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212F05" w14:textId="77777777" w:rsidR="006B1984"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15AB4E" w14:textId="77777777" w:rsidR="006B1984" w:rsidRDefault="006B1984" w:rsidP="00206488">
            <w:pPr>
              <w:pStyle w:val="TAC"/>
              <w:keepNext w:val="0"/>
              <w:keepLines w:val="0"/>
              <w:widowControl w:val="0"/>
              <w:rPr>
                <w:lang w:eastAsia="ja-JP"/>
              </w:rPr>
            </w:pPr>
          </w:p>
        </w:tc>
      </w:tr>
      <w:tr w:rsidR="006B1984" w:rsidRPr="00DB4D57" w14:paraId="77FB0239"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40B5B2C0" w14:textId="77777777" w:rsidR="006B1984" w:rsidRPr="00375130" w:rsidRDefault="006B1984" w:rsidP="00206488">
            <w:pPr>
              <w:pStyle w:val="TAL"/>
              <w:keepNext w:val="0"/>
              <w:keepLines w:val="0"/>
              <w:widowControl w:val="0"/>
              <w:ind w:left="284"/>
              <w:rPr>
                <w:lang w:eastAsia="ja-JP"/>
              </w:rPr>
            </w:pPr>
            <w:r>
              <w:rPr>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1597373C" w14:textId="77777777" w:rsidR="006B1984" w:rsidRPr="0073773A" w:rsidRDefault="006B1984" w:rsidP="00206488">
            <w:pPr>
              <w:pStyle w:val="TAL"/>
              <w:keepNext w:val="0"/>
              <w:keepLines w:val="0"/>
              <w:widowControl w:val="0"/>
              <w:rPr>
                <w:lang w:eastAsia="ja-JP"/>
              </w:rPr>
            </w:pPr>
            <w:r w:rsidRPr="00FF1BAF">
              <w:rPr>
                <w:lang w:eastAsia="ja-JP"/>
              </w:rPr>
              <w:t>O</w:t>
            </w:r>
          </w:p>
        </w:tc>
        <w:tc>
          <w:tcPr>
            <w:tcW w:w="862" w:type="dxa"/>
            <w:tcBorders>
              <w:top w:val="single" w:sz="4" w:space="0" w:color="auto"/>
              <w:left w:val="single" w:sz="4" w:space="0" w:color="auto"/>
              <w:bottom w:val="single" w:sz="4" w:space="0" w:color="auto"/>
              <w:right w:val="single" w:sz="4" w:space="0" w:color="auto"/>
            </w:tcBorders>
          </w:tcPr>
          <w:p w14:paraId="652EB736" w14:textId="77777777" w:rsidR="006B1984" w:rsidRPr="00375130"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C377838" w14:textId="77777777" w:rsidR="006B1984" w:rsidRPr="0073773A" w:rsidRDefault="006B1984" w:rsidP="00206488">
            <w:pPr>
              <w:pStyle w:val="TAL"/>
              <w:keepNext w:val="0"/>
              <w:keepLines w:val="0"/>
              <w:widowControl w:val="0"/>
              <w:rPr>
                <w:rFonts w:cs="Arial"/>
                <w:szCs w:val="18"/>
                <w:lang w:eastAsia="ja-JP"/>
              </w:rPr>
            </w:pPr>
            <w:r w:rsidRPr="00FF1BAF">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070BE1E0" w14:textId="77777777" w:rsidR="006B1984" w:rsidRDefault="006B1984" w:rsidP="0020648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E50692" w14:textId="77777777" w:rsidR="006B1984"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639F1B9" w14:textId="77777777" w:rsidR="006B1984" w:rsidRDefault="006B1984" w:rsidP="00206488">
            <w:pPr>
              <w:pStyle w:val="TAC"/>
              <w:keepNext w:val="0"/>
              <w:keepLines w:val="0"/>
              <w:widowControl w:val="0"/>
              <w:rPr>
                <w:lang w:eastAsia="ja-JP"/>
              </w:rPr>
            </w:pPr>
          </w:p>
        </w:tc>
      </w:tr>
      <w:tr w:rsidR="006B1984" w:rsidRPr="00DB4D57" w14:paraId="346F753C"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3913180" w14:textId="77777777" w:rsidR="006B1984" w:rsidRPr="00CF0A56" w:rsidRDefault="006B1984" w:rsidP="00206488">
            <w:pPr>
              <w:pStyle w:val="TAL"/>
              <w:keepNext w:val="0"/>
              <w:keepLines w:val="0"/>
              <w:widowControl w:val="0"/>
              <w:rPr>
                <w:b/>
                <w:bCs/>
                <w:lang w:eastAsia="zh-CN"/>
              </w:rPr>
            </w:pPr>
            <w:r w:rsidRPr="00CF0A56">
              <w:rPr>
                <w:b/>
                <w:bCs/>
                <w:lang w:eastAsia="en-GB"/>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424F1D0" w14:textId="77777777" w:rsidR="006B1984" w:rsidRPr="00FF1BAF" w:rsidRDefault="006B1984" w:rsidP="00206488">
            <w:pPr>
              <w:pStyle w:val="TAL"/>
              <w:keepNext w:val="0"/>
              <w:keepLines w:val="0"/>
              <w:widowControl w:val="0"/>
              <w:rPr>
                <w:lang w:eastAsia="ja-JP"/>
              </w:rPr>
            </w:pPr>
            <w:r>
              <w:rPr>
                <w:lang w:eastAsia="zh-CN"/>
              </w:rPr>
              <w:t>O</w:t>
            </w:r>
          </w:p>
        </w:tc>
        <w:tc>
          <w:tcPr>
            <w:tcW w:w="862" w:type="dxa"/>
            <w:tcBorders>
              <w:top w:val="single" w:sz="4" w:space="0" w:color="auto"/>
              <w:left w:val="single" w:sz="4" w:space="0" w:color="auto"/>
              <w:bottom w:val="single" w:sz="4" w:space="0" w:color="auto"/>
              <w:right w:val="single" w:sz="4" w:space="0" w:color="auto"/>
            </w:tcBorders>
          </w:tcPr>
          <w:p w14:paraId="385D8B36" w14:textId="77777777" w:rsidR="006B1984" w:rsidRPr="00375130"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7B25781" w14:textId="77777777" w:rsidR="006B1984" w:rsidRPr="00FF1BAF" w:rsidRDefault="006B1984" w:rsidP="00206488">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0FD3D53F" w14:textId="77777777" w:rsidR="006B1984" w:rsidRDefault="006B1984" w:rsidP="0020648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CA87C39" w14:textId="77777777" w:rsidR="006B1984" w:rsidRDefault="006B1984" w:rsidP="00206488">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6B2623B" w14:textId="77777777" w:rsidR="006B1984" w:rsidRDefault="006B1984" w:rsidP="00206488">
            <w:pPr>
              <w:pStyle w:val="TAC"/>
              <w:keepNext w:val="0"/>
              <w:keepLines w:val="0"/>
              <w:widowControl w:val="0"/>
              <w:rPr>
                <w:lang w:eastAsia="ja-JP"/>
              </w:rPr>
            </w:pPr>
            <w:r>
              <w:rPr>
                <w:lang w:eastAsia="ja-JP"/>
              </w:rPr>
              <w:t>ignore</w:t>
            </w:r>
          </w:p>
        </w:tc>
      </w:tr>
      <w:tr w:rsidR="006B1984" w:rsidRPr="00DB4D57" w14:paraId="11CC3E66"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2F145C1" w14:textId="77777777" w:rsidR="006B1984" w:rsidRPr="001D7E2D" w:rsidRDefault="006B1984" w:rsidP="00206488">
            <w:pPr>
              <w:pStyle w:val="TAL"/>
              <w:keepNext w:val="0"/>
              <w:keepLines w:val="0"/>
              <w:widowControl w:val="0"/>
              <w:ind w:left="142"/>
              <w:rPr>
                <w:lang w:eastAsia="zh-CN"/>
              </w:rPr>
            </w:pPr>
            <w:r w:rsidRPr="001D7E2D">
              <w:rPr>
                <w:lang w:eastAsia="ja-JP"/>
              </w:rPr>
              <w:t>&gt;</w:t>
            </w:r>
            <w:r w:rsidRPr="001D7E2D">
              <w:rPr>
                <w:lang w:eastAsia="en-GB"/>
              </w:rPr>
              <w:t>DL GBR PRB usage for MIMO</w:t>
            </w:r>
          </w:p>
        </w:tc>
        <w:tc>
          <w:tcPr>
            <w:tcW w:w="1080" w:type="dxa"/>
            <w:tcBorders>
              <w:top w:val="single" w:sz="4" w:space="0" w:color="auto"/>
              <w:left w:val="single" w:sz="4" w:space="0" w:color="auto"/>
              <w:bottom w:val="single" w:sz="4" w:space="0" w:color="auto"/>
              <w:right w:val="single" w:sz="4" w:space="0" w:color="auto"/>
            </w:tcBorders>
          </w:tcPr>
          <w:p w14:paraId="6D0DD779" w14:textId="77777777" w:rsidR="006B1984" w:rsidRPr="00FF1BAF" w:rsidRDefault="006B1984" w:rsidP="00206488">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47103F68" w14:textId="77777777" w:rsidR="006B1984" w:rsidRPr="00375130"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55D5BC3" w14:textId="77777777" w:rsidR="006B1984" w:rsidRPr="00FF1BAF" w:rsidRDefault="006B1984" w:rsidP="00206488">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79961FA7" w14:textId="77777777" w:rsidR="006B1984" w:rsidRDefault="006B1984" w:rsidP="00206488">
            <w:pPr>
              <w:pStyle w:val="TAL"/>
              <w:keepNext w:val="0"/>
              <w:keepLines w:val="0"/>
              <w:widowControl w:val="0"/>
              <w:rPr>
                <w:lang w:eastAsia="ja-JP"/>
              </w:rPr>
            </w:pPr>
            <w:r w:rsidRPr="007E6D5D">
              <w:rPr>
                <w:lang w:eastAsia="ja-JP"/>
              </w:rPr>
              <w:t>Per cell DL 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F494561" w14:textId="77777777" w:rsidR="006B1984" w:rsidRPr="007E6D5D"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F74986" w14:textId="77777777" w:rsidR="006B1984" w:rsidRPr="007E6D5D" w:rsidRDefault="006B1984" w:rsidP="00206488">
            <w:pPr>
              <w:pStyle w:val="TAC"/>
              <w:keepNext w:val="0"/>
              <w:keepLines w:val="0"/>
              <w:widowControl w:val="0"/>
              <w:rPr>
                <w:lang w:eastAsia="ja-JP"/>
              </w:rPr>
            </w:pPr>
          </w:p>
        </w:tc>
      </w:tr>
      <w:tr w:rsidR="006B1984" w:rsidRPr="00DB4D57" w14:paraId="6C0C3468"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38282AE" w14:textId="77777777" w:rsidR="006B1984" w:rsidRPr="001D7E2D" w:rsidRDefault="006B1984" w:rsidP="00206488">
            <w:pPr>
              <w:pStyle w:val="TAL"/>
              <w:keepNext w:val="0"/>
              <w:keepLines w:val="0"/>
              <w:widowControl w:val="0"/>
              <w:ind w:left="142"/>
              <w:rPr>
                <w:lang w:eastAsia="zh-CN"/>
              </w:rPr>
            </w:pPr>
            <w:r w:rsidRPr="001D7E2D">
              <w:rPr>
                <w:lang w:eastAsia="ja-JP"/>
              </w:rPr>
              <w:t>&gt;</w:t>
            </w:r>
            <w:r w:rsidRPr="001D7E2D">
              <w:rPr>
                <w:lang w:eastAsia="en-GB"/>
              </w:rPr>
              <w:t>UL GBR PRB usage for MIMO</w:t>
            </w:r>
          </w:p>
        </w:tc>
        <w:tc>
          <w:tcPr>
            <w:tcW w:w="1080" w:type="dxa"/>
            <w:tcBorders>
              <w:top w:val="single" w:sz="4" w:space="0" w:color="auto"/>
              <w:left w:val="single" w:sz="4" w:space="0" w:color="auto"/>
              <w:bottom w:val="single" w:sz="4" w:space="0" w:color="auto"/>
              <w:right w:val="single" w:sz="4" w:space="0" w:color="auto"/>
            </w:tcBorders>
          </w:tcPr>
          <w:p w14:paraId="20DC2CD2" w14:textId="77777777" w:rsidR="006B1984" w:rsidRPr="00FF1BAF" w:rsidRDefault="006B1984" w:rsidP="00206488">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39B04570" w14:textId="77777777" w:rsidR="006B1984" w:rsidRPr="00375130"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A64A8AA" w14:textId="77777777" w:rsidR="006B1984" w:rsidRPr="00FF1BAF" w:rsidRDefault="006B1984" w:rsidP="00206488">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42A74678" w14:textId="77777777" w:rsidR="006B1984" w:rsidRDefault="006B1984" w:rsidP="00206488">
            <w:pPr>
              <w:pStyle w:val="TAL"/>
              <w:keepNext w:val="0"/>
              <w:keepLines w:val="0"/>
              <w:widowControl w:val="0"/>
              <w:rPr>
                <w:lang w:eastAsia="ja-JP"/>
              </w:rPr>
            </w:pPr>
            <w:r w:rsidRPr="007E6D5D">
              <w:rPr>
                <w:lang w:eastAsia="ja-JP"/>
              </w:rPr>
              <w:t>Per cell UL 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4732BA" w14:textId="77777777" w:rsidR="006B1984" w:rsidRPr="007E6D5D"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471C7D7" w14:textId="77777777" w:rsidR="006B1984" w:rsidRPr="007E6D5D" w:rsidRDefault="006B1984" w:rsidP="00206488">
            <w:pPr>
              <w:pStyle w:val="TAC"/>
              <w:keepNext w:val="0"/>
              <w:keepLines w:val="0"/>
              <w:widowControl w:val="0"/>
              <w:rPr>
                <w:lang w:eastAsia="ja-JP"/>
              </w:rPr>
            </w:pPr>
          </w:p>
        </w:tc>
      </w:tr>
      <w:tr w:rsidR="006B1984" w:rsidRPr="00DB4D57" w14:paraId="6D228825"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B43678E" w14:textId="77777777" w:rsidR="006B1984" w:rsidRPr="001D7E2D" w:rsidRDefault="006B1984" w:rsidP="00206488">
            <w:pPr>
              <w:pStyle w:val="TAL"/>
              <w:keepNext w:val="0"/>
              <w:keepLines w:val="0"/>
              <w:widowControl w:val="0"/>
              <w:ind w:left="142"/>
              <w:rPr>
                <w:lang w:val="fr-FR" w:eastAsia="zh-CN"/>
              </w:rPr>
            </w:pPr>
            <w:r w:rsidRPr="001D7E2D">
              <w:rPr>
                <w:lang w:val="fr-FR" w:eastAsia="ja-JP"/>
              </w:rPr>
              <w:t>&gt;</w:t>
            </w:r>
            <w:r w:rsidRPr="001D7E2D">
              <w:rPr>
                <w:lang w:val="fr-FR" w:eastAsia="en-GB"/>
              </w:rPr>
              <w: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3E86A1B" w14:textId="77777777" w:rsidR="006B1984" w:rsidRPr="00FF1BAF" w:rsidRDefault="006B1984" w:rsidP="00206488">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163B7E81" w14:textId="77777777" w:rsidR="006B1984" w:rsidRPr="00375130"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0370D589" w14:textId="77777777" w:rsidR="006B1984" w:rsidRPr="00FF1BAF" w:rsidRDefault="006B1984" w:rsidP="00206488">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1ABCA4DD" w14:textId="77777777" w:rsidR="006B1984" w:rsidRDefault="006B1984" w:rsidP="00206488">
            <w:pPr>
              <w:pStyle w:val="TAL"/>
              <w:keepNext w:val="0"/>
              <w:keepLines w:val="0"/>
              <w:widowControl w:val="0"/>
              <w:rPr>
                <w:lang w:eastAsia="ja-JP"/>
              </w:rPr>
            </w:pPr>
            <w:r w:rsidRPr="007E6D5D">
              <w:rPr>
                <w:lang w:eastAsia="ja-JP"/>
              </w:rPr>
              <w:t>Per cell DL non-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20D7FAF" w14:textId="77777777" w:rsidR="006B1984" w:rsidRPr="007E6D5D"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AE84EC3" w14:textId="77777777" w:rsidR="006B1984" w:rsidRPr="007E6D5D" w:rsidRDefault="006B1984" w:rsidP="00206488">
            <w:pPr>
              <w:pStyle w:val="TAC"/>
              <w:keepNext w:val="0"/>
              <w:keepLines w:val="0"/>
              <w:widowControl w:val="0"/>
              <w:rPr>
                <w:lang w:eastAsia="ja-JP"/>
              </w:rPr>
            </w:pPr>
          </w:p>
        </w:tc>
      </w:tr>
      <w:tr w:rsidR="006B1984" w:rsidRPr="00DB4D57" w14:paraId="4E0CDA05"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0CDF6A4" w14:textId="77777777" w:rsidR="006B1984" w:rsidRPr="001D7E2D" w:rsidRDefault="006B1984" w:rsidP="00206488">
            <w:pPr>
              <w:pStyle w:val="TAL"/>
              <w:keepNext w:val="0"/>
              <w:keepLines w:val="0"/>
              <w:widowControl w:val="0"/>
              <w:ind w:left="142"/>
              <w:rPr>
                <w:lang w:val="fr-FR" w:eastAsia="zh-CN"/>
              </w:rPr>
            </w:pPr>
            <w:r w:rsidRPr="001D7E2D">
              <w:rPr>
                <w:lang w:val="fr-FR" w:eastAsia="ja-JP"/>
              </w:rPr>
              <w:t>&gt;</w:t>
            </w:r>
            <w:r w:rsidRPr="001D7E2D">
              <w:rPr>
                <w:lang w:val="fr-FR" w:eastAsia="en-GB"/>
              </w:rPr>
              <w:t>UL non-GBR PRB usage for MIMO</w:t>
            </w:r>
          </w:p>
        </w:tc>
        <w:tc>
          <w:tcPr>
            <w:tcW w:w="1080" w:type="dxa"/>
            <w:tcBorders>
              <w:top w:val="single" w:sz="4" w:space="0" w:color="auto"/>
              <w:left w:val="single" w:sz="4" w:space="0" w:color="auto"/>
              <w:bottom w:val="single" w:sz="4" w:space="0" w:color="auto"/>
              <w:right w:val="single" w:sz="4" w:space="0" w:color="auto"/>
            </w:tcBorders>
          </w:tcPr>
          <w:p w14:paraId="587BCD84" w14:textId="77777777" w:rsidR="006B1984" w:rsidRPr="00FF1BAF" w:rsidRDefault="006B1984" w:rsidP="00206488">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208815ED" w14:textId="77777777" w:rsidR="006B1984" w:rsidRPr="00375130"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1FBDD7D4" w14:textId="77777777" w:rsidR="006B1984" w:rsidRPr="00FF1BAF" w:rsidRDefault="006B1984" w:rsidP="00206488">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510D925E" w14:textId="77777777" w:rsidR="006B1984" w:rsidRDefault="006B1984" w:rsidP="00206488">
            <w:pPr>
              <w:pStyle w:val="TAL"/>
              <w:keepNext w:val="0"/>
              <w:keepLines w:val="0"/>
              <w:widowControl w:val="0"/>
              <w:rPr>
                <w:lang w:eastAsia="ja-JP"/>
              </w:rPr>
            </w:pPr>
            <w:r w:rsidRPr="007E6D5D">
              <w:rPr>
                <w:lang w:eastAsia="ja-JP"/>
              </w:rPr>
              <w:t>Per cell UL non-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0B4FC63" w14:textId="77777777" w:rsidR="006B1984" w:rsidRPr="007E6D5D"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432C72" w14:textId="77777777" w:rsidR="006B1984" w:rsidRPr="007E6D5D" w:rsidRDefault="006B1984" w:rsidP="00206488">
            <w:pPr>
              <w:pStyle w:val="TAC"/>
              <w:keepNext w:val="0"/>
              <w:keepLines w:val="0"/>
              <w:widowControl w:val="0"/>
              <w:rPr>
                <w:lang w:eastAsia="ja-JP"/>
              </w:rPr>
            </w:pPr>
          </w:p>
        </w:tc>
      </w:tr>
      <w:tr w:rsidR="006B1984" w:rsidRPr="00DB4D57" w14:paraId="33186B02"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E14CC07" w14:textId="77777777" w:rsidR="006B1984" w:rsidRPr="001D7E2D" w:rsidRDefault="006B1984" w:rsidP="00206488">
            <w:pPr>
              <w:pStyle w:val="TAL"/>
              <w:keepNext w:val="0"/>
              <w:keepLines w:val="0"/>
              <w:widowControl w:val="0"/>
              <w:ind w:left="142"/>
              <w:rPr>
                <w:lang w:eastAsia="zh-CN"/>
              </w:rPr>
            </w:pPr>
            <w:r w:rsidRPr="001D7E2D">
              <w:rPr>
                <w:lang w:eastAsia="ja-JP"/>
              </w:rPr>
              <w:t>&gt;</w:t>
            </w:r>
            <w:r w:rsidRPr="001D7E2D">
              <w:rPr>
                <w:lang w:eastAsia="en-GB"/>
              </w:rPr>
              <w:t>DL Total PRB usage for MIMO</w:t>
            </w:r>
          </w:p>
        </w:tc>
        <w:tc>
          <w:tcPr>
            <w:tcW w:w="1080" w:type="dxa"/>
            <w:tcBorders>
              <w:top w:val="single" w:sz="4" w:space="0" w:color="auto"/>
              <w:left w:val="single" w:sz="4" w:space="0" w:color="auto"/>
              <w:bottom w:val="single" w:sz="4" w:space="0" w:color="auto"/>
              <w:right w:val="single" w:sz="4" w:space="0" w:color="auto"/>
            </w:tcBorders>
          </w:tcPr>
          <w:p w14:paraId="5EE41D0E" w14:textId="77777777" w:rsidR="006B1984" w:rsidRPr="00FF1BAF" w:rsidRDefault="006B1984" w:rsidP="00206488">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703B8D3B" w14:textId="77777777" w:rsidR="006B1984" w:rsidRPr="00375130"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A606E5" w14:textId="77777777" w:rsidR="006B1984" w:rsidRPr="00FF1BAF" w:rsidRDefault="006B1984" w:rsidP="00206488">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77635FC5" w14:textId="77777777" w:rsidR="006B1984" w:rsidRDefault="006B1984" w:rsidP="00206488">
            <w:pPr>
              <w:pStyle w:val="TAL"/>
              <w:keepNext w:val="0"/>
              <w:keepLines w:val="0"/>
              <w:widowControl w:val="0"/>
              <w:rPr>
                <w:lang w:eastAsia="ja-JP"/>
              </w:rPr>
            </w:pPr>
            <w:r w:rsidRPr="007E6D5D">
              <w:rPr>
                <w:lang w:eastAsia="ja-JP"/>
              </w:rPr>
              <w:t>Per cell DL Total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5E0DF0" w14:textId="77777777" w:rsidR="006B1984" w:rsidRPr="007E6D5D"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5499651" w14:textId="77777777" w:rsidR="006B1984" w:rsidRPr="007E6D5D" w:rsidRDefault="006B1984" w:rsidP="00206488">
            <w:pPr>
              <w:pStyle w:val="TAC"/>
              <w:keepNext w:val="0"/>
              <w:keepLines w:val="0"/>
              <w:widowControl w:val="0"/>
              <w:rPr>
                <w:lang w:eastAsia="ja-JP"/>
              </w:rPr>
            </w:pPr>
          </w:p>
        </w:tc>
      </w:tr>
      <w:tr w:rsidR="006B1984" w:rsidRPr="00DB4D57" w14:paraId="1D35EA82"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4ACDED70" w14:textId="77777777" w:rsidR="006B1984" w:rsidRPr="001D7E2D" w:rsidRDefault="006B1984" w:rsidP="00206488">
            <w:pPr>
              <w:pStyle w:val="TAL"/>
              <w:keepNext w:val="0"/>
              <w:keepLines w:val="0"/>
              <w:widowControl w:val="0"/>
              <w:ind w:left="142"/>
              <w:rPr>
                <w:lang w:eastAsia="zh-CN"/>
              </w:rPr>
            </w:pPr>
            <w:r w:rsidRPr="001D7E2D">
              <w:rPr>
                <w:lang w:eastAsia="ja-JP"/>
              </w:rPr>
              <w:t>&gt;</w:t>
            </w:r>
            <w:r w:rsidRPr="001D7E2D">
              <w:rPr>
                <w:lang w:eastAsia="en-GB"/>
              </w:rPr>
              <w:t>UL Total PRB usage for MIMO</w:t>
            </w:r>
          </w:p>
        </w:tc>
        <w:tc>
          <w:tcPr>
            <w:tcW w:w="1080" w:type="dxa"/>
            <w:tcBorders>
              <w:top w:val="single" w:sz="4" w:space="0" w:color="auto"/>
              <w:left w:val="single" w:sz="4" w:space="0" w:color="auto"/>
              <w:bottom w:val="single" w:sz="4" w:space="0" w:color="auto"/>
              <w:right w:val="single" w:sz="4" w:space="0" w:color="auto"/>
            </w:tcBorders>
          </w:tcPr>
          <w:p w14:paraId="591AC6FD" w14:textId="77777777" w:rsidR="006B1984" w:rsidRPr="00FF1BAF" w:rsidRDefault="006B1984" w:rsidP="00206488">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7350C7ED" w14:textId="77777777" w:rsidR="006B1984" w:rsidRPr="00375130" w:rsidRDefault="006B1984" w:rsidP="0020648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D12BE23" w14:textId="77777777" w:rsidR="006B1984" w:rsidRPr="00FF1BAF" w:rsidRDefault="006B1984" w:rsidP="00206488">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53154C69" w14:textId="77777777" w:rsidR="006B1984" w:rsidRDefault="006B1984" w:rsidP="00206488">
            <w:pPr>
              <w:pStyle w:val="TAL"/>
              <w:keepNext w:val="0"/>
              <w:keepLines w:val="0"/>
              <w:widowControl w:val="0"/>
              <w:rPr>
                <w:lang w:eastAsia="ja-JP"/>
              </w:rPr>
            </w:pPr>
            <w:r w:rsidRPr="007E6D5D">
              <w:rPr>
                <w:lang w:eastAsia="ja-JP"/>
              </w:rPr>
              <w:t>Per cell UL Total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321302F" w14:textId="77777777" w:rsidR="006B1984" w:rsidRPr="007E6D5D" w:rsidRDefault="006B1984" w:rsidP="00206488">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426552" w14:textId="77777777" w:rsidR="006B1984" w:rsidRPr="007E6D5D" w:rsidRDefault="006B1984" w:rsidP="00206488">
            <w:pPr>
              <w:pStyle w:val="TAC"/>
              <w:keepNext w:val="0"/>
              <w:keepLines w:val="0"/>
              <w:widowControl w:val="0"/>
              <w:rPr>
                <w:lang w:eastAsia="ja-JP"/>
              </w:rPr>
            </w:pPr>
          </w:p>
        </w:tc>
      </w:tr>
    </w:tbl>
    <w:p w14:paraId="38725066" w14:textId="77777777" w:rsidR="006B1984" w:rsidRPr="00DB4D57" w:rsidRDefault="006B1984" w:rsidP="006B1984">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B1984" w:rsidRPr="00DB4D57" w14:paraId="2DE954E3" w14:textId="77777777" w:rsidTr="00206488">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1483245C" w14:textId="77777777" w:rsidR="006B1984" w:rsidRPr="00BC73DE" w:rsidRDefault="006B1984" w:rsidP="00206488">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0616A5F5" w14:textId="77777777" w:rsidR="006B1984" w:rsidRPr="00BC73DE" w:rsidRDefault="006B1984" w:rsidP="00206488">
            <w:pPr>
              <w:pStyle w:val="TAH"/>
              <w:keepNext w:val="0"/>
              <w:keepLines w:val="0"/>
              <w:widowControl w:val="0"/>
              <w:rPr>
                <w:lang w:eastAsia="ja-JP"/>
              </w:rPr>
            </w:pPr>
            <w:r w:rsidRPr="00BC73DE">
              <w:rPr>
                <w:lang w:eastAsia="ja-JP"/>
              </w:rPr>
              <w:t>Explanation</w:t>
            </w:r>
          </w:p>
        </w:tc>
      </w:tr>
      <w:tr w:rsidR="006B1984" w:rsidRPr="00DB4D57" w14:paraId="13598B3D" w14:textId="77777777" w:rsidTr="00206488">
        <w:trPr>
          <w:cantSplit/>
        </w:trPr>
        <w:tc>
          <w:tcPr>
            <w:tcW w:w="3688" w:type="dxa"/>
            <w:tcBorders>
              <w:top w:val="single" w:sz="4" w:space="0" w:color="auto"/>
              <w:left w:val="single" w:sz="4" w:space="0" w:color="auto"/>
              <w:bottom w:val="single" w:sz="4" w:space="0" w:color="auto"/>
              <w:right w:val="single" w:sz="4" w:space="0" w:color="auto"/>
            </w:tcBorders>
            <w:hideMark/>
          </w:tcPr>
          <w:p w14:paraId="6B6A5ABC" w14:textId="77777777" w:rsidR="006B1984" w:rsidRPr="00BC73DE" w:rsidRDefault="006B1984" w:rsidP="00206488">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A27C911" w14:textId="77777777" w:rsidR="006B1984" w:rsidRPr="00BC73DE" w:rsidRDefault="006B1984" w:rsidP="00206488">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6D3F5283" w14:textId="77777777" w:rsidR="006B1984" w:rsidRPr="00DB4D57" w:rsidRDefault="006B1984" w:rsidP="006B1984">
      <w:pPr>
        <w:widowControl w:val="0"/>
      </w:pPr>
    </w:p>
    <w:p w14:paraId="314D6400" w14:textId="77777777" w:rsidR="006B1984" w:rsidRPr="00AF58F5" w:rsidRDefault="006B1984" w:rsidP="006B1984">
      <w:pPr>
        <w:pStyle w:val="Heading3"/>
        <w:rPr>
          <w:rFonts w:eastAsia="Batang"/>
        </w:rPr>
      </w:pPr>
      <w:bookmarkStart w:id="12277" w:name="_CR9_2_163"/>
      <w:bookmarkStart w:id="12278" w:name="_Toc14207856"/>
      <w:bookmarkStart w:id="12279" w:name="_Toc45104382"/>
      <w:bookmarkStart w:id="12280" w:name="_Toc45227878"/>
      <w:bookmarkStart w:id="12281" w:name="_Toc45891692"/>
      <w:bookmarkStart w:id="12282" w:name="_Toc51764336"/>
      <w:bookmarkStart w:id="12283" w:name="_Toc56528337"/>
      <w:bookmarkStart w:id="12284" w:name="_Toc64382304"/>
      <w:bookmarkStart w:id="12285" w:name="_Toc66283879"/>
      <w:bookmarkStart w:id="12286" w:name="_Toc67911255"/>
      <w:bookmarkStart w:id="12287" w:name="_Toc73980033"/>
      <w:bookmarkStart w:id="12288" w:name="_Toc88650757"/>
      <w:bookmarkStart w:id="12289" w:name="_Toc97885884"/>
      <w:bookmarkStart w:id="12290" w:name="_Toc98883011"/>
      <w:bookmarkStart w:id="12291" w:name="_Toc105523547"/>
      <w:bookmarkStart w:id="12292" w:name="_Toc106131091"/>
      <w:bookmarkStart w:id="12293" w:name="_Toc113840242"/>
      <w:bookmarkStart w:id="12294" w:name="_Toc155893857"/>
      <w:bookmarkEnd w:id="12277"/>
      <w:r w:rsidRPr="00AF58F5">
        <w:rPr>
          <w:rFonts w:eastAsia="Batang"/>
        </w:rPr>
        <w:t>9.2.163</w:t>
      </w:r>
      <w:r w:rsidRPr="00AF58F5">
        <w:rPr>
          <w:rFonts w:eastAsia="Batang"/>
        </w:rPr>
        <w:tab/>
      </w:r>
      <w:r w:rsidRPr="00AF58F5">
        <w:t xml:space="preserve">NR </w:t>
      </w:r>
      <w:r w:rsidRPr="00AF58F5">
        <w:rPr>
          <w:rFonts w:eastAsia="Batang"/>
        </w:rPr>
        <w:t>Composite Available Capacity Group</w:t>
      </w:r>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010229F2" w14:textId="77777777" w:rsidR="006B1984" w:rsidRPr="00BC73DE" w:rsidRDefault="006B1984" w:rsidP="006B1984">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DB4D57" w14:paraId="2760193C" w14:textId="77777777" w:rsidTr="00206488">
        <w:tc>
          <w:tcPr>
            <w:tcW w:w="1259" w:type="pct"/>
            <w:tcBorders>
              <w:top w:val="single" w:sz="4" w:space="0" w:color="auto"/>
              <w:left w:val="single" w:sz="4" w:space="0" w:color="auto"/>
              <w:bottom w:val="single" w:sz="4" w:space="0" w:color="auto"/>
              <w:right w:val="single" w:sz="4" w:space="0" w:color="auto"/>
            </w:tcBorders>
            <w:hideMark/>
          </w:tcPr>
          <w:p w14:paraId="4B0FE980"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C7DC35F"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FBCD9B8"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F94940"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7BFB2F"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57DCCEEC" w14:textId="77777777" w:rsidTr="00206488">
        <w:tc>
          <w:tcPr>
            <w:tcW w:w="1259" w:type="pct"/>
            <w:tcBorders>
              <w:top w:val="single" w:sz="4" w:space="0" w:color="auto"/>
              <w:left w:val="single" w:sz="4" w:space="0" w:color="auto"/>
              <w:bottom w:val="single" w:sz="4" w:space="0" w:color="auto"/>
              <w:right w:val="single" w:sz="4" w:space="0" w:color="auto"/>
            </w:tcBorders>
            <w:hideMark/>
          </w:tcPr>
          <w:p w14:paraId="2CB4E080" w14:textId="77777777" w:rsidR="006B1984" w:rsidRPr="00B831C3" w:rsidRDefault="006B1984" w:rsidP="00206488">
            <w:pPr>
              <w:pStyle w:val="TAL"/>
              <w:keepNext w:val="0"/>
              <w:keepLines w:val="0"/>
              <w:widowControl w:val="0"/>
              <w:rPr>
                <w:lang w:eastAsia="ja-JP"/>
              </w:rPr>
            </w:pPr>
            <w:r w:rsidRPr="00B831C3">
              <w:rPr>
                <w:lang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2154FD7"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6A4AD90"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6A371F0" w14:textId="77777777" w:rsidR="006B1984" w:rsidRPr="00B831C3" w:rsidRDefault="006B1984" w:rsidP="00206488">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6756CB24" w14:textId="77777777" w:rsidR="006B1984" w:rsidRPr="00B831C3" w:rsidRDefault="006B1984" w:rsidP="00206488">
            <w:pPr>
              <w:pStyle w:val="TAL"/>
              <w:keepNext w:val="0"/>
              <w:keepLines w:val="0"/>
              <w:widowControl w:val="0"/>
              <w:rPr>
                <w:lang w:eastAsia="ja-JP"/>
              </w:rPr>
            </w:pPr>
            <w:r w:rsidRPr="00B831C3">
              <w:rPr>
                <w:lang w:eastAsia="ja-JP"/>
              </w:rPr>
              <w:t>9.2.</w:t>
            </w:r>
            <w:r>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07BC24CF" w14:textId="77777777" w:rsidR="006B1984" w:rsidRPr="00B831C3" w:rsidRDefault="006B1984" w:rsidP="00206488">
            <w:pPr>
              <w:pStyle w:val="TAL"/>
              <w:keepNext w:val="0"/>
              <w:keepLines w:val="0"/>
              <w:widowControl w:val="0"/>
              <w:rPr>
                <w:lang w:eastAsia="zh-CN"/>
              </w:rPr>
            </w:pPr>
            <w:r w:rsidRPr="00B831C3">
              <w:rPr>
                <w:lang w:eastAsia="ja-JP"/>
              </w:rPr>
              <w:t>For the Downlink</w:t>
            </w:r>
          </w:p>
        </w:tc>
      </w:tr>
      <w:tr w:rsidR="006B1984" w:rsidRPr="00DB4D57" w14:paraId="098C9E4B" w14:textId="77777777" w:rsidTr="00206488">
        <w:tc>
          <w:tcPr>
            <w:tcW w:w="1259" w:type="pct"/>
            <w:tcBorders>
              <w:top w:val="single" w:sz="4" w:space="0" w:color="auto"/>
              <w:left w:val="single" w:sz="4" w:space="0" w:color="auto"/>
              <w:bottom w:val="single" w:sz="4" w:space="0" w:color="auto"/>
              <w:right w:val="single" w:sz="4" w:space="0" w:color="auto"/>
            </w:tcBorders>
            <w:hideMark/>
          </w:tcPr>
          <w:p w14:paraId="4CFB16A4" w14:textId="77777777" w:rsidR="006B1984" w:rsidRPr="00B831C3" w:rsidRDefault="006B1984" w:rsidP="00206488">
            <w:pPr>
              <w:pStyle w:val="TAL"/>
              <w:keepNext w:val="0"/>
              <w:keepLines w:val="0"/>
              <w:widowControl w:val="0"/>
              <w:rPr>
                <w:lang w:eastAsia="ja-JP"/>
              </w:rPr>
            </w:pPr>
            <w:r w:rsidRPr="00B831C3">
              <w:rPr>
                <w:lang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57A0626D"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EECC910" w14:textId="77777777" w:rsidR="006B1984" w:rsidRPr="00BC73DE" w:rsidRDefault="006B1984" w:rsidP="0020648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EA4002" w14:textId="77777777" w:rsidR="006B1984" w:rsidRPr="00B831C3" w:rsidRDefault="006B1984" w:rsidP="00206488">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61A6545B" w14:textId="77777777" w:rsidR="006B1984" w:rsidRPr="00B831C3" w:rsidRDefault="006B1984" w:rsidP="00206488">
            <w:pPr>
              <w:pStyle w:val="TAL"/>
              <w:keepNext w:val="0"/>
              <w:keepLines w:val="0"/>
              <w:widowControl w:val="0"/>
              <w:rPr>
                <w:lang w:eastAsia="ja-JP"/>
              </w:rPr>
            </w:pPr>
            <w:r w:rsidRPr="00B831C3">
              <w:rPr>
                <w:lang w:eastAsia="ja-JP"/>
              </w:rPr>
              <w:t>9.2.</w:t>
            </w:r>
            <w:r>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44FF19C6" w14:textId="77777777" w:rsidR="006B1984" w:rsidRPr="00B831C3" w:rsidRDefault="006B1984" w:rsidP="00206488">
            <w:pPr>
              <w:pStyle w:val="TAL"/>
              <w:keepNext w:val="0"/>
              <w:keepLines w:val="0"/>
              <w:widowControl w:val="0"/>
              <w:rPr>
                <w:lang w:eastAsia="zh-CN"/>
              </w:rPr>
            </w:pPr>
            <w:r w:rsidRPr="00B831C3">
              <w:rPr>
                <w:lang w:eastAsia="ja-JP"/>
              </w:rPr>
              <w:t>For the Uplink</w:t>
            </w:r>
          </w:p>
        </w:tc>
      </w:tr>
    </w:tbl>
    <w:p w14:paraId="72A16328" w14:textId="77777777" w:rsidR="006B1984" w:rsidRPr="00BC73DE" w:rsidRDefault="006B1984" w:rsidP="006B1984">
      <w:pPr>
        <w:rPr>
          <w:lang w:val="en-US"/>
        </w:rPr>
      </w:pPr>
    </w:p>
    <w:p w14:paraId="3465F369" w14:textId="77777777" w:rsidR="006B1984" w:rsidRPr="00AF58F5" w:rsidRDefault="006B1984" w:rsidP="006B1984">
      <w:pPr>
        <w:pStyle w:val="Heading3"/>
        <w:rPr>
          <w:rFonts w:eastAsia="Batang"/>
        </w:rPr>
      </w:pPr>
      <w:bookmarkStart w:id="12295" w:name="_CR9_2_164"/>
      <w:bookmarkStart w:id="12296" w:name="_Toc14207857"/>
      <w:bookmarkStart w:id="12297" w:name="_Toc45104383"/>
      <w:bookmarkStart w:id="12298" w:name="_Toc45227879"/>
      <w:bookmarkStart w:id="12299" w:name="_Toc45891693"/>
      <w:bookmarkStart w:id="12300" w:name="_Toc51764337"/>
      <w:bookmarkStart w:id="12301" w:name="_Toc56528338"/>
      <w:bookmarkStart w:id="12302" w:name="_Toc64382305"/>
      <w:bookmarkStart w:id="12303" w:name="_Toc66283880"/>
      <w:bookmarkStart w:id="12304" w:name="_Toc67911256"/>
      <w:bookmarkStart w:id="12305" w:name="_Toc73980034"/>
      <w:bookmarkStart w:id="12306" w:name="_Toc88650758"/>
      <w:bookmarkStart w:id="12307" w:name="_Toc97885885"/>
      <w:bookmarkStart w:id="12308" w:name="_Toc98883012"/>
      <w:bookmarkStart w:id="12309" w:name="_Toc105523548"/>
      <w:bookmarkStart w:id="12310" w:name="_Toc106131092"/>
      <w:bookmarkStart w:id="12311" w:name="_Toc113840243"/>
      <w:bookmarkStart w:id="12312" w:name="_Toc155893858"/>
      <w:bookmarkEnd w:id="12295"/>
      <w:r w:rsidRPr="00AF58F5">
        <w:rPr>
          <w:rFonts w:eastAsia="Batang"/>
        </w:rPr>
        <w:t>9.2.164</w:t>
      </w:r>
      <w:r w:rsidRPr="00AF58F5">
        <w:rPr>
          <w:rFonts w:eastAsia="Batang"/>
        </w:rPr>
        <w:tab/>
      </w:r>
      <w:r w:rsidRPr="00AF58F5">
        <w:t xml:space="preserve">NR </w:t>
      </w:r>
      <w:r w:rsidRPr="00AF58F5">
        <w:rPr>
          <w:rFonts w:eastAsia="Batang"/>
        </w:rPr>
        <w:t>Composite Available Capacity</w:t>
      </w:r>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4637E2FA" w14:textId="77777777" w:rsidR="006B1984" w:rsidRPr="00BC73DE" w:rsidRDefault="006B1984" w:rsidP="006B1984">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DB4D57" w14:paraId="003C6937"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690B76DF"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DC31FC"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767CBE"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D9C69F4"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9982D1"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3DBE9BCB"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289D1BED" w14:textId="77777777" w:rsidR="006B1984" w:rsidRPr="00F54C3E" w:rsidRDefault="006B1984" w:rsidP="00206488">
            <w:pPr>
              <w:pStyle w:val="TAL"/>
              <w:keepNext w:val="0"/>
              <w:keepLines w:val="0"/>
              <w:widowControl w:val="0"/>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2E452EBD" w14:textId="77777777" w:rsidR="006B1984" w:rsidRPr="00BC73DE" w:rsidRDefault="006B1984" w:rsidP="00206488">
            <w:pPr>
              <w:pStyle w:val="TAL"/>
              <w:keepNext w:val="0"/>
              <w:keepLines w:val="0"/>
              <w:widowControl w:val="0"/>
              <w:rPr>
                <w:lang w:eastAsia="ja-JP"/>
              </w:rPr>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1ED025" w14:textId="77777777" w:rsidR="006B1984" w:rsidRPr="00BC73D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23D9DB" w14:textId="77777777" w:rsidR="006B1984" w:rsidRDefault="006B1984" w:rsidP="00206488">
            <w:pPr>
              <w:pStyle w:val="TAL"/>
              <w:keepNext w:val="0"/>
              <w:keepLines w:val="0"/>
              <w:widowControl w:val="0"/>
              <w:rPr>
                <w:lang w:eastAsia="zh-CN"/>
              </w:rPr>
            </w:pPr>
            <w:r>
              <w:rPr>
                <w:lang w:eastAsia="zh-CN"/>
              </w:rPr>
              <w:t>NR Cell Capacity Class Value</w:t>
            </w:r>
          </w:p>
          <w:p w14:paraId="16698C2A" w14:textId="77777777" w:rsidR="006B1984" w:rsidRPr="00BC73DE" w:rsidRDefault="006B1984" w:rsidP="00206488">
            <w:pPr>
              <w:pStyle w:val="TAL"/>
              <w:keepNext w:val="0"/>
              <w:keepLines w:val="0"/>
              <w:widowControl w:val="0"/>
              <w:rPr>
                <w:lang w:eastAsia="ja-JP"/>
              </w:rPr>
            </w:pPr>
            <w:r w:rsidRPr="00F54C3E">
              <w:rPr>
                <w:lang w:eastAsia="ja-JP"/>
              </w:rPr>
              <w:t>9.2.</w:t>
            </w:r>
            <w:r>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6A32E66C" w14:textId="77777777" w:rsidR="006B1984" w:rsidRPr="00F54C3E" w:rsidRDefault="006B1984" w:rsidP="00206488">
            <w:pPr>
              <w:pStyle w:val="TAL"/>
              <w:keepNext w:val="0"/>
              <w:keepLines w:val="0"/>
              <w:widowControl w:val="0"/>
              <w:rPr>
                <w:lang w:eastAsia="ja-JP"/>
              </w:rPr>
            </w:pPr>
          </w:p>
        </w:tc>
      </w:tr>
      <w:tr w:rsidR="006B1984" w:rsidRPr="00DB4D57" w14:paraId="488CFD1F"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546B9D6D" w14:textId="77777777" w:rsidR="006B1984" w:rsidRPr="00BC73DE" w:rsidRDefault="006B1984" w:rsidP="00206488">
            <w:pPr>
              <w:pStyle w:val="TAL"/>
              <w:keepNext w:val="0"/>
              <w:keepLines w:val="0"/>
              <w:widowControl w:val="0"/>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3F8340E7"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5DC3BF" w14:textId="77777777" w:rsidR="006B1984" w:rsidRPr="00BC73D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B4A76" w14:textId="77777777" w:rsidR="006B1984" w:rsidRDefault="006B1984" w:rsidP="00206488">
            <w:pPr>
              <w:pStyle w:val="TAL"/>
              <w:keepNext w:val="0"/>
              <w:keepLines w:val="0"/>
              <w:widowControl w:val="0"/>
              <w:rPr>
                <w:lang w:eastAsia="zh-CN"/>
              </w:rPr>
            </w:pPr>
            <w:r>
              <w:rPr>
                <w:lang w:eastAsia="zh-CN"/>
              </w:rPr>
              <w:t>NR Capacity Value</w:t>
            </w:r>
          </w:p>
          <w:p w14:paraId="50D43CB3" w14:textId="77777777" w:rsidR="006B1984" w:rsidRPr="00F54C3E" w:rsidRDefault="006B1984" w:rsidP="00206488">
            <w:pPr>
              <w:pStyle w:val="TAL"/>
              <w:keepNext w:val="0"/>
              <w:keepLines w:val="0"/>
              <w:widowControl w:val="0"/>
              <w:rPr>
                <w:lang w:eastAsia="ja-JP"/>
              </w:rPr>
            </w:pPr>
            <w:r w:rsidRPr="00F54C3E">
              <w:rPr>
                <w:lang w:eastAsia="ja-JP"/>
              </w:rPr>
              <w:t>9.2.</w:t>
            </w:r>
            <w:r>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792982D4" w14:textId="77777777" w:rsidR="006B1984" w:rsidRPr="00F54C3E" w:rsidRDefault="006B1984" w:rsidP="00206488">
            <w:pPr>
              <w:pStyle w:val="TAL"/>
              <w:keepNext w:val="0"/>
              <w:keepLines w:val="0"/>
              <w:widowControl w:val="0"/>
              <w:rPr>
                <w:lang w:eastAsia="ja-JP"/>
              </w:rPr>
            </w:pPr>
          </w:p>
        </w:tc>
      </w:tr>
    </w:tbl>
    <w:p w14:paraId="63D75CB6" w14:textId="77777777" w:rsidR="006B1984" w:rsidRPr="00BC73DE" w:rsidRDefault="006B1984" w:rsidP="006B1984">
      <w:pPr>
        <w:widowControl w:val="0"/>
      </w:pPr>
    </w:p>
    <w:p w14:paraId="580C92C6" w14:textId="77777777" w:rsidR="006B1984" w:rsidRPr="00AF58F5" w:rsidRDefault="006B1984" w:rsidP="006B1984">
      <w:pPr>
        <w:pStyle w:val="Heading3"/>
        <w:rPr>
          <w:rFonts w:eastAsia="Batang"/>
        </w:rPr>
      </w:pPr>
      <w:bookmarkStart w:id="12313" w:name="_CR9_2_165"/>
      <w:bookmarkStart w:id="12314" w:name="_Toc14207858"/>
      <w:bookmarkStart w:id="12315" w:name="_Toc45104384"/>
      <w:bookmarkStart w:id="12316" w:name="_Toc45227880"/>
      <w:bookmarkStart w:id="12317" w:name="_Toc45891694"/>
      <w:bookmarkStart w:id="12318" w:name="_Toc51764338"/>
      <w:bookmarkStart w:id="12319" w:name="_Toc56528339"/>
      <w:bookmarkStart w:id="12320" w:name="_Toc64382306"/>
      <w:bookmarkStart w:id="12321" w:name="_Toc66283881"/>
      <w:bookmarkStart w:id="12322" w:name="_Toc67911257"/>
      <w:bookmarkStart w:id="12323" w:name="_Toc73980035"/>
      <w:bookmarkStart w:id="12324" w:name="_Toc88650759"/>
      <w:bookmarkStart w:id="12325" w:name="_Toc97885886"/>
      <w:bookmarkStart w:id="12326" w:name="_Toc98883013"/>
      <w:bookmarkStart w:id="12327" w:name="_Toc105523549"/>
      <w:bookmarkStart w:id="12328" w:name="_Toc106131093"/>
      <w:bookmarkStart w:id="12329" w:name="_Toc113840244"/>
      <w:bookmarkStart w:id="12330" w:name="_Toc155893859"/>
      <w:bookmarkEnd w:id="12313"/>
      <w:r w:rsidRPr="00AF58F5">
        <w:t>9.2.165</w:t>
      </w:r>
      <w:r w:rsidRPr="00AF58F5">
        <w:rPr>
          <w:rFonts w:eastAsia="Batang"/>
        </w:rPr>
        <w:tab/>
      </w:r>
      <w:r w:rsidRPr="00AF58F5">
        <w:t xml:space="preserve">NR </w:t>
      </w:r>
      <w:r w:rsidRPr="00AF58F5">
        <w:rPr>
          <w:rFonts w:eastAsia="Batang"/>
        </w:rPr>
        <w:t>Cell Capacity Class Value</w:t>
      </w:r>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p>
    <w:p w14:paraId="75679BE7" w14:textId="77777777" w:rsidR="006B1984" w:rsidRPr="00BC73DE" w:rsidRDefault="006B1984" w:rsidP="006B1984">
      <w:pPr>
        <w:widowControl w:val="0"/>
        <w:rPr>
          <w:lang w:val="en-US"/>
        </w:rPr>
      </w:pPr>
      <w:r w:rsidRPr="00BC73DE">
        <w:rPr>
          <w:lang w:val="en-US"/>
        </w:rPr>
        <w:t xml:space="preserve">The </w:t>
      </w:r>
      <w:r>
        <w:rPr>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DB4D57" w14:paraId="583ABB81"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22D4F54A"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ED2E1D6"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B2EB34B"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9A13B4F"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6D113B"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4AED556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038311B" w14:textId="77777777" w:rsidR="006B1984" w:rsidRPr="00B26566" w:rsidRDefault="006B1984" w:rsidP="00206488">
            <w:pPr>
              <w:pStyle w:val="TAL"/>
              <w:keepNext w:val="0"/>
              <w:keepLines w:val="0"/>
              <w:widowControl w:val="0"/>
              <w:rPr>
                <w:lang w:eastAsia="ja-JP"/>
              </w:rPr>
            </w:pPr>
            <w:r>
              <w:rPr>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66C0D291" w14:textId="77777777" w:rsidR="006B1984" w:rsidRPr="00B26566"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5AE4E3" w14:textId="77777777" w:rsidR="006B1984" w:rsidRPr="00BC73DE" w:rsidRDefault="006B1984" w:rsidP="0020648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00B94A2" w14:textId="77777777" w:rsidR="006B1984" w:rsidRPr="00BC73DE" w:rsidRDefault="006B1984" w:rsidP="00206488">
            <w:pPr>
              <w:pStyle w:val="TAL"/>
              <w:keepNext w:val="0"/>
              <w:keepLines w:val="0"/>
              <w:widowControl w:val="0"/>
              <w:rPr>
                <w:lang w:eastAsia="ja-JP"/>
              </w:rPr>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6751DF38" w14:textId="77777777" w:rsidR="006B1984" w:rsidRPr="00BC73DE" w:rsidRDefault="006B1984" w:rsidP="00206488">
            <w:pPr>
              <w:pStyle w:val="TAL"/>
              <w:keepNext w:val="0"/>
              <w:keepLines w:val="0"/>
              <w:widowControl w:val="0"/>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0DF296D5" w14:textId="77777777" w:rsidR="006B1984" w:rsidRPr="00BC73DE" w:rsidRDefault="006B1984" w:rsidP="006B1984">
      <w:pPr>
        <w:widowControl w:val="0"/>
      </w:pPr>
    </w:p>
    <w:p w14:paraId="2E911C42" w14:textId="77777777" w:rsidR="006B1984" w:rsidRPr="00AF58F5" w:rsidRDefault="006B1984" w:rsidP="006B1984">
      <w:pPr>
        <w:pStyle w:val="Heading3"/>
        <w:rPr>
          <w:rFonts w:eastAsia="Batang"/>
        </w:rPr>
      </w:pPr>
      <w:bookmarkStart w:id="12331" w:name="_CR9_2_166"/>
      <w:bookmarkStart w:id="12332" w:name="_Toc14207859"/>
      <w:bookmarkStart w:id="12333" w:name="_Toc45104385"/>
      <w:bookmarkStart w:id="12334" w:name="_Toc45227881"/>
      <w:bookmarkStart w:id="12335" w:name="_Toc45891695"/>
      <w:bookmarkStart w:id="12336" w:name="_Toc51764339"/>
      <w:bookmarkStart w:id="12337" w:name="_Toc56528340"/>
      <w:bookmarkStart w:id="12338" w:name="_Toc64382307"/>
      <w:bookmarkStart w:id="12339" w:name="_Toc66283882"/>
      <w:bookmarkStart w:id="12340" w:name="_Toc67911258"/>
      <w:bookmarkStart w:id="12341" w:name="_Toc73980036"/>
      <w:bookmarkStart w:id="12342" w:name="_Toc88650760"/>
      <w:bookmarkStart w:id="12343" w:name="_Toc97885887"/>
      <w:bookmarkStart w:id="12344" w:name="_Toc98883014"/>
      <w:bookmarkStart w:id="12345" w:name="_Toc105523550"/>
      <w:bookmarkStart w:id="12346" w:name="_Toc106131094"/>
      <w:bookmarkStart w:id="12347" w:name="_Toc113840245"/>
      <w:bookmarkStart w:id="12348" w:name="_Toc155893860"/>
      <w:bookmarkEnd w:id="12331"/>
      <w:r w:rsidRPr="00AF58F5">
        <w:t>9.2.166</w:t>
      </w:r>
      <w:r w:rsidRPr="00AF58F5">
        <w:rPr>
          <w:rFonts w:eastAsia="Batang"/>
        </w:rPr>
        <w:tab/>
      </w:r>
      <w:r w:rsidRPr="00AF58F5">
        <w:t xml:space="preserve">NR </w:t>
      </w:r>
      <w:r w:rsidRPr="00AF58F5">
        <w:rPr>
          <w:rFonts w:eastAsia="Batang"/>
        </w:rPr>
        <w:t>Capacity Value</w:t>
      </w:r>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p>
    <w:p w14:paraId="0FF5D045" w14:textId="77777777" w:rsidR="006B1984" w:rsidRDefault="006B1984" w:rsidP="006B1984">
      <w:pPr>
        <w:widowControl w:val="0"/>
        <w:rPr>
          <w:lang w:val="en-US" w:eastAsia="zh-CN"/>
        </w:rPr>
      </w:pPr>
      <w:r w:rsidRPr="00BC73DE">
        <w:rPr>
          <w:lang w:val="en-US"/>
        </w:rPr>
        <w:t>The</w:t>
      </w:r>
      <w:r w:rsidRPr="00BC73DE">
        <w:rPr>
          <w:i/>
          <w:iCs/>
          <w:lang w:val="en-US"/>
        </w:rPr>
        <w:t xml:space="preserve"> </w:t>
      </w:r>
      <w:r>
        <w:rPr>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lang w:val="en-US" w:eastAsia="zh-CN"/>
        </w:rPr>
        <w:t>en-gNB</w:t>
      </w:r>
      <w:r w:rsidRPr="00BC73DE">
        <w:rPr>
          <w:lang w:val="en-US"/>
        </w:rPr>
        <w:t xml:space="preserve"> resources. The capacity value should be measured and reported so that the minimum </w:t>
      </w:r>
      <w:r>
        <w:rPr>
          <w:lang w:val="en-US" w:eastAsia="zh-CN"/>
        </w:rPr>
        <w:t>en-gNB</w:t>
      </w:r>
      <w:r w:rsidRPr="00BC73DE">
        <w:rPr>
          <w:lang w:val="en-US"/>
        </w:rPr>
        <w:t xml:space="preserve"> resource usage of existing services is reserved according to implementation. The </w:t>
      </w:r>
      <w:r>
        <w:rPr>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DB4D57" w14:paraId="1BC1B910"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644394B2" w14:textId="77777777" w:rsidR="006B1984" w:rsidRPr="00BC73DE" w:rsidRDefault="006B1984" w:rsidP="00206488">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AC6242" w14:textId="77777777" w:rsidR="006B1984" w:rsidRPr="00BC73DE" w:rsidRDefault="006B1984" w:rsidP="00206488">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3423F89" w14:textId="77777777" w:rsidR="006B1984" w:rsidRPr="00BC73DE" w:rsidRDefault="006B1984" w:rsidP="00206488">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F8C687F" w14:textId="77777777" w:rsidR="006B1984" w:rsidRPr="00BC73DE" w:rsidRDefault="006B1984" w:rsidP="00206488">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891C865" w14:textId="77777777" w:rsidR="006B1984" w:rsidRPr="00BC73DE" w:rsidRDefault="006B1984" w:rsidP="00206488">
            <w:pPr>
              <w:pStyle w:val="TAH"/>
              <w:keepNext w:val="0"/>
              <w:keepLines w:val="0"/>
              <w:widowControl w:val="0"/>
              <w:rPr>
                <w:lang w:eastAsia="ja-JP"/>
              </w:rPr>
            </w:pPr>
            <w:r w:rsidRPr="00BC73DE">
              <w:rPr>
                <w:lang w:eastAsia="ja-JP"/>
              </w:rPr>
              <w:t>Semantics description</w:t>
            </w:r>
          </w:p>
        </w:tc>
      </w:tr>
      <w:tr w:rsidR="006B1984" w:rsidRPr="00DB4D57" w14:paraId="5194940D"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1E563A4" w14:textId="77777777" w:rsidR="006B1984" w:rsidRPr="00BC73DE" w:rsidRDefault="006B1984" w:rsidP="00206488">
            <w:pPr>
              <w:pStyle w:val="TAL"/>
              <w:keepNext w:val="0"/>
              <w:keepLines w:val="0"/>
              <w:widowControl w:val="0"/>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82C79B3"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4589E4" w14:textId="77777777" w:rsidR="006B1984" w:rsidRPr="00EB0AEE" w:rsidRDefault="006B1984" w:rsidP="0020648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C7BCB4" w14:textId="77777777" w:rsidR="006B1984" w:rsidRPr="00BC73DE" w:rsidRDefault="006B1984" w:rsidP="00206488">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C9F2D2B" w14:textId="77777777" w:rsidR="006B1984" w:rsidRPr="00696BE6" w:rsidRDefault="006B1984" w:rsidP="00206488">
            <w:pPr>
              <w:pStyle w:val="TAL"/>
              <w:keepNext w:val="0"/>
              <w:keepLines w:val="0"/>
              <w:widowControl w:val="0"/>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6B1984" w:rsidRPr="00DB4D57" w14:paraId="178495F2"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4C0090DC" w14:textId="77777777" w:rsidR="006B1984" w:rsidRPr="00CF0A56" w:rsidRDefault="006B1984" w:rsidP="00206488">
            <w:pPr>
              <w:pStyle w:val="TAL"/>
              <w:rPr>
                <w:b/>
                <w:bCs/>
                <w:lang w:val="en-US" w:eastAsia="zh-CN"/>
              </w:rPr>
            </w:pPr>
            <w:r w:rsidRPr="00CF0A56">
              <w:rPr>
                <w:b/>
                <w:bCs/>
              </w:rPr>
              <w:t>SSB Area Capacity Value</w:t>
            </w:r>
            <w:r w:rsidRPr="00CF0A56">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CC23577" w14:textId="77777777" w:rsidR="006B1984" w:rsidRPr="00EB0AE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8A0580" w14:textId="77777777" w:rsidR="006B1984" w:rsidRPr="00EB0AEE" w:rsidRDefault="006B1984" w:rsidP="00206488">
            <w:pPr>
              <w:pStyle w:val="TAL"/>
              <w:keepNext w:val="0"/>
              <w:keepLines w:val="0"/>
              <w:widowControl w:val="0"/>
              <w:rPr>
                <w:i/>
                <w:lang w:eastAsia="zh-CN"/>
              </w:rPr>
            </w:pPr>
            <w:r w:rsidRPr="00EB0AEE">
              <w:rPr>
                <w:i/>
                <w:lang w:eastAsia="ja-JP"/>
              </w:rPr>
              <w:t>0..</w:t>
            </w: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701CF39" w14:textId="77777777" w:rsidR="006B1984" w:rsidRPr="00BC73D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B77A1BC" w14:textId="77777777" w:rsidR="006B1984" w:rsidRPr="00696BE6" w:rsidRDefault="006B1984" w:rsidP="00206488">
            <w:pPr>
              <w:pStyle w:val="TAL"/>
              <w:keepNext w:val="0"/>
              <w:keepLines w:val="0"/>
              <w:widowControl w:val="0"/>
              <w:rPr>
                <w:lang w:eastAsia="ja-JP"/>
              </w:rPr>
            </w:pPr>
          </w:p>
        </w:tc>
      </w:tr>
      <w:tr w:rsidR="006B1984" w:rsidRPr="00DB4D57" w14:paraId="54D7AD6E"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47926ED" w14:textId="77777777" w:rsidR="006B1984" w:rsidRPr="00CF0A56" w:rsidRDefault="006B1984" w:rsidP="00206488">
            <w:pPr>
              <w:pStyle w:val="TAL"/>
              <w:ind w:left="142"/>
              <w:rPr>
                <w:b/>
                <w:bCs/>
                <w:lang w:val="en-US" w:eastAsia="zh-CN"/>
              </w:rPr>
            </w:pPr>
            <w:r w:rsidRPr="00CF0A56">
              <w:rPr>
                <w:b/>
                <w:bCs/>
                <w:lang w:eastAsia="zh-CN"/>
              </w:rPr>
              <w:t>&gt;</w:t>
            </w:r>
            <w:r w:rsidRPr="00CF0A56">
              <w:rPr>
                <w:b/>
                <w:bCs/>
                <w:lang w:eastAsia="ja-JP"/>
              </w:rPr>
              <w:t>SSB Area Capacity Value</w:t>
            </w:r>
            <w:r w:rsidRPr="00CF0A56">
              <w:rPr>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6D72CE9" w14:textId="77777777" w:rsidR="006B1984" w:rsidRPr="00EB0AE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7E2C62E" w14:textId="77777777" w:rsidR="006B1984" w:rsidRPr="00EB0AEE" w:rsidRDefault="006B1984" w:rsidP="00206488">
            <w:pPr>
              <w:pStyle w:val="TAL"/>
              <w:keepNext w:val="0"/>
              <w:keepLines w:val="0"/>
              <w:widowControl w:val="0"/>
              <w:rPr>
                <w:i/>
                <w:lang w:eastAsia="ja-JP"/>
              </w:rPr>
            </w:pPr>
            <w:r>
              <w:rPr>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61D99CE3" w14:textId="77777777" w:rsidR="006B1984" w:rsidRPr="00BC73D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64A9EC" w14:textId="77777777" w:rsidR="006B1984" w:rsidRPr="00696BE6" w:rsidRDefault="006B1984" w:rsidP="00206488">
            <w:pPr>
              <w:pStyle w:val="TAL"/>
              <w:keepNext w:val="0"/>
              <w:keepLines w:val="0"/>
              <w:widowControl w:val="0"/>
              <w:rPr>
                <w:lang w:eastAsia="ja-JP"/>
              </w:rPr>
            </w:pPr>
          </w:p>
        </w:tc>
      </w:tr>
      <w:tr w:rsidR="006B1984" w:rsidRPr="00DB4D57" w14:paraId="544D45C2" w14:textId="77777777" w:rsidTr="00206488">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712547F9" w14:textId="77777777" w:rsidR="006B1984" w:rsidRPr="00BC73DE" w:rsidRDefault="006B1984" w:rsidP="00206488">
            <w:pPr>
              <w:pStyle w:val="TAL"/>
              <w:keepNext w:val="0"/>
              <w:keepLines w:val="0"/>
              <w:widowControl w:val="0"/>
              <w:ind w:left="284"/>
              <w:rPr>
                <w:lang w:eastAsia="ja-JP"/>
              </w:rPr>
            </w:pPr>
            <w:r w:rsidRPr="00BC73DE">
              <w:rPr>
                <w:lang w:eastAsia="ja-JP"/>
              </w:rPr>
              <w:t>&gt;</w:t>
            </w:r>
            <w:r>
              <w:rPr>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3E4714B1"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F1A03E" w14:textId="77777777" w:rsidR="006B1984" w:rsidRPr="00EB0AEE" w:rsidRDefault="006B1984" w:rsidP="0020648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B9D517A" w14:textId="77777777" w:rsidR="006B1984" w:rsidRPr="00BC73DE" w:rsidRDefault="006B1984" w:rsidP="00206488">
            <w:pPr>
              <w:pStyle w:val="TAL"/>
              <w:keepNext w:val="0"/>
              <w:keepLines w:val="0"/>
              <w:widowControl w:val="0"/>
              <w:rPr>
                <w:lang w:eastAsia="ja-JP"/>
              </w:rPr>
            </w:pPr>
            <w:r>
              <w:rPr>
                <w:rFonts w:cs="Arial"/>
                <w:szCs w:val="18"/>
                <w:lang w:eastAsia="ja-JP"/>
              </w:rPr>
              <w:t>9.2.167</w:t>
            </w:r>
          </w:p>
        </w:tc>
        <w:tc>
          <w:tcPr>
            <w:tcW w:w="2880" w:type="dxa"/>
            <w:tcBorders>
              <w:top w:val="single" w:sz="4" w:space="0" w:color="auto"/>
              <w:left w:val="single" w:sz="4" w:space="0" w:color="auto"/>
              <w:bottom w:val="single" w:sz="4" w:space="0" w:color="auto"/>
              <w:right w:val="single" w:sz="4" w:space="0" w:color="auto"/>
            </w:tcBorders>
            <w:hideMark/>
          </w:tcPr>
          <w:p w14:paraId="7D4B7ED2" w14:textId="77777777" w:rsidR="006B1984" w:rsidRPr="00696BE6" w:rsidRDefault="006B1984" w:rsidP="00206488">
            <w:pPr>
              <w:pStyle w:val="TAL"/>
              <w:keepNext w:val="0"/>
              <w:keepLines w:val="0"/>
              <w:widowControl w:val="0"/>
              <w:rPr>
                <w:lang w:eastAsia="ja-JP"/>
              </w:rPr>
            </w:pPr>
          </w:p>
        </w:tc>
      </w:tr>
      <w:tr w:rsidR="006B1984" w:rsidRPr="00DB4D57" w14:paraId="1AC09B4C" w14:textId="77777777" w:rsidTr="00206488">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337A0CE7" w14:textId="77777777" w:rsidR="006B1984" w:rsidRPr="00BC73DE" w:rsidRDefault="006B1984" w:rsidP="00206488">
            <w:pPr>
              <w:pStyle w:val="TAL"/>
              <w:keepNext w:val="0"/>
              <w:keepLines w:val="0"/>
              <w:widowControl w:val="0"/>
              <w:ind w:left="284"/>
              <w:rPr>
                <w:lang w:eastAsia="ja-JP"/>
              </w:rPr>
            </w:pPr>
            <w:r w:rsidRPr="00BC73DE">
              <w:rPr>
                <w:lang w:eastAsia="ja-JP"/>
              </w:rPr>
              <w:t>&gt;</w:t>
            </w:r>
            <w:r>
              <w:rPr>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6C4DC332" w14:textId="77777777" w:rsidR="006B1984" w:rsidRPr="00BC73DE" w:rsidRDefault="006B1984" w:rsidP="00206488">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4647BA" w14:textId="77777777" w:rsidR="006B1984" w:rsidRPr="00EB0AEE" w:rsidRDefault="006B1984" w:rsidP="0020648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AA06E" w14:textId="77777777" w:rsidR="006B1984" w:rsidRPr="00BC73DE" w:rsidRDefault="006B1984" w:rsidP="00206488">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9299187" w14:textId="77777777" w:rsidR="006B1984" w:rsidRPr="00696BE6" w:rsidRDefault="006B1984" w:rsidP="00206488">
            <w:pPr>
              <w:pStyle w:val="TAL"/>
              <w:keepNext w:val="0"/>
              <w:keepLines w:val="0"/>
              <w:widowControl w:val="0"/>
              <w:rPr>
                <w:lang w:eastAsia="ja-JP"/>
              </w:rPr>
            </w:pPr>
            <w:r w:rsidRPr="00696BE6">
              <w:rPr>
                <w:lang w:eastAsia="ja-JP"/>
              </w:rPr>
              <w:t>Value 0 shall indicate no available capacity, and 100 shall indicate maximum available capacity . SSB Area Capacity Value should be measured on a linear scale.</w:t>
            </w:r>
          </w:p>
        </w:tc>
      </w:tr>
    </w:tbl>
    <w:p w14:paraId="6A126F60" w14:textId="77777777" w:rsidR="006B1984" w:rsidRPr="00DB4D57" w:rsidRDefault="006B1984" w:rsidP="006B1984">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B1984" w:rsidRPr="00DB4D57" w14:paraId="0D63432D" w14:textId="77777777" w:rsidTr="00206488">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60479BA0" w14:textId="77777777" w:rsidR="006B1984" w:rsidRPr="00BC73DE" w:rsidRDefault="006B1984" w:rsidP="00206488">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362A3C97" w14:textId="77777777" w:rsidR="006B1984" w:rsidRPr="00BC73DE" w:rsidRDefault="006B1984" w:rsidP="00206488">
            <w:pPr>
              <w:pStyle w:val="TAH"/>
              <w:keepNext w:val="0"/>
              <w:keepLines w:val="0"/>
              <w:widowControl w:val="0"/>
              <w:rPr>
                <w:lang w:eastAsia="ja-JP"/>
              </w:rPr>
            </w:pPr>
            <w:r w:rsidRPr="00BC73DE">
              <w:rPr>
                <w:lang w:eastAsia="ja-JP"/>
              </w:rPr>
              <w:t>Explanation</w:t>
            </w:r>
          </w:p>
        </w:tc>
      </w:tr>
      <w:tr w:rsidR="006B1984" w:rsidRPr="00DB4D57" w14:paraId="2A0BF38C" w14:textId="77777777" w:rsidTr="00206488">
        <w:trPr>
          <w:cantSplit/>
        </w:trPr>
        <w:tc>
          <w:tcPr>
            <w:tcW w:w="3688" w:type="dxa"/>
            <w:tcBorders>
              <w:top w:val="single" w:sz="4" w:space="0" w:color="auto"/>
              <w:left w:val="single" w:sz="4" w:space="0" w:color="auto"/>
              <w:bottom w:val="single" w:sz="4" w:space="0" w:color="auto"/>
              <w:right w:val="single" w:sz="4" w:space="0" w:color="auto"/>
            </w:tcBorders>
            <w:hideMark/>
          </w:tcPr>
          <w:p w14:paraId="3414D26A" w14:textId="77777777" w:rsidR="006B1984" w:rsidRPr="00BC73DE" w:rsidRDefault="006B1984" w:rsidP="00206488">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1DD907C6" w14:textId="77777777" w:rsidR="006B1984" w:rsidRPr="00BC73DE" w:rsidRDefault="006B1984" w:rsidP="00206488">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278B19AD" w14:textId="77777777" w:rsidR="006B1984" w:rsidRPr="00DB4D57" w:rsidRDefault="006B1984" w:rsidP="006B1984">
      <w:pPr>
        <w:widowControl w:val="0"/>
      </w:pPr>
    </w:p>
    <w:p w14:paraId="1E64D731" w14:textId="77777777" w:rsidR="006B1984" w:rsidRPr="00D63574" w:rsidRDefault="006B1984" w:rsidP="006B1984">
      <w:pPr>
        <w:pStyle w:val="Heading3"/>
        <w:keepNext w:val="0"/>
        <w:keepLines w:val="0"/>
        <w:widowControl w:val="0"/>
        <w:rPr>
          <w:lang w:eastAsia="zh-CN"/>
        </w:rPr>
      </w:pPr>
      <w:bookmarkStart w:id="12349" w:name="_CR9_2_167"/>
      <w:bookmarkStart w:id="12350" w:name="_Toc45104386"/>
      <w:bookmarkStart w:id="12351" w:name="_Toc45227882"/>
      <w:bookmarkStart w:id="12352" w:name="_Toc45891696"/>
      <w:bookmarkStart w:id="12353" w:name="_Toc51764340"/>
      <w:bookmarkStart w:id="12354" w:name="_Toc56528341"/>
      <w:bookmarkStart w:id="12355" w:name="_Toc64382308"/>
      <w:bookmarkStart w:id="12356" w:name="_Toc66283883"/>
      <w:bookmarkStart w:id="12357" w:name="_Toc67911259"/>
      <w:bookmarkStart w:id="12358" w:name="_Toc73980037"/>
      <w:bookmarkStart w:id="12359" w:name="_Toc88650761"/>
      <w:bookmarkStart w:id="12360" w:name="_Toc97885888"/>
      <w:bookmarkStart w:id="12361" w:name="_Toc98883015"/>
      <w:bookmarkStart w:id="12362" w:name="_Toc105523551"/>
      <w:bookmarkStart w:id="12363" w:name="_Toc106131095"/>
      <w:bookmarkStart w:id="12364" w:name="_Toc113840246"/>
      <w:bookmarkStart w:id="12365" w:name="_Toc155893861"/>
      <w:bookmarkEnd w:id="12349"/>
      <w:r w:rsidRPr="00B6743F">
        <w:rPr>
          <w:lang w:eastAsia="zh-CN"/>
        </w:rPr>
        <w:t>9.2.167</w:t>
      </w:r>
      <w:r w:rsidRPr="00BC73DE">
        <w:rPr>
          <w:rFonts w:eastAsia="Batang"/>
        </w:rPr>
        <w:tab/>
      </w:r>
      <w:r>
        <w:rPr>
          <w:lang w:eastAsia="zh-CN"/>
        </w:rPr>
        <w:t>SSB Index</w:t>
      </w:r>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p>
    <w:p w14:paraId="1DA0485F" w14:textId="77777777" w:rsidR="006B1984" w:rsidRPr="00B1604E" w:rsidRDefault="006B1984" w:rsidP="006B1984">
      <w:pPr>
        <w:widowControl w:val="0"/>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B1604E" w14:paraId="6854FB74"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90528A0" w14:textId="77777777" w:rsidR="006B1984" w:rsidRPr="00B1604E" w:rsidRDefault="006B1984" w:rsidP="00206488">
            <w:pPr>
              <w:pStyle w:val="TAH"/>
              <w:keepNext w:val="0"/>
              <w:keepLines w:val="0"/>
              <w:widowControl w:val="0"/>
              <w:rPr>
                <w:lang w:eastAsia="ja-JP"/>
              </w:rPr>
            </w:pPr>
            <w:r w:rsidRPr="00B1604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5F439DF" w14:textId="77777777" w:rsidR="006B1984" w:rsidRPr="00B1604E" w:rsidRDefault="006B1984" w:rsidP="00206488">
            <w:pPr>
              <w:pStyle w:val="TAH"/>
              <w:keepNext w:val="0"/>
              <w:keepLines w:val="0"/>
              <w:widowControl w:val="0"/>
              <w:rPr>
                <w:lang w:eastAsia="ja-JP"/>
              </w:rPr>
            </w:pPr>
            <w:r w:rsidRPr="00B1604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55CFF3F" w14:textId="77777777" w:rsidR="006B1984" w:rsidRPr="00B1604E" w:rsidRDefault="006B1984" w:rsidP="00206488">
            <w:pPr>
              <w:pStyle w:val="TAH"/>
              <w:keepNext w:val="0"/>
              <w:keepLines w:val="0"/>
              <w:widowControl w:val="0"/>
              <w:rPr>
                <w:lang w:eastAsia="ja-JP"/>
              </w:rPr>
            </w:pPr>
            <w:r w:rsidRPr="00B1604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BB8E88F" w14:textId="77777777" w:rsidR="006B1984" w:rsidRPr="00B1604E" w:rsidRDefault="006B1984" w:rsidP="00206488">
            <w:pPr>
              <w:pStyle w:val="TAH"/>
              <w:keepNext w:val="0"/>
              <w:keepLines w:val="0"/>
              <w:widowControl w:val="0"/>
              <w:rPr>
                <w:lang w:eastAsia="ja-JP"/>
              </w:rPr>
            </w:pPr>
            <w:r w:rsidRPr="00B1604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FBE732B" w14:textId="77777777" w:rsidR="006B1984" w:rsidRPr="00B1604E" w:rsidRDefault="006B1984" w:rsidP="00206488">
            <w:pPr>
              <w:pStyle w:val="TAH"/>
              <w:keepNext w:val="0"/>
              <w:keepLines w:val="0"/>
              <w:widowControl w:val="0"/>
              <w:rPr>
                <w:lang w:eastAsia="ja-JP"/>
              </w:rPr>
            </w:pPr>
            <w:r w:rsidRPr="00B1604E">
              <w:rPr>
                <w:lang w:eastAsia="ja-JP"/>
              </w:rPr>
              <w:t>Semantics description</w:t>
            </w:r>
          </w:p>
        </w:tc>
      </w:tr>
      <w:tr w:rsidR="006B1984" w:rsidRPr="00B1604E" w14:paraId="008D465B"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1F3F923F" w14:textId="77777777" w:rsidR="006B1984" w:rsidRPr="00B1604E" w:rsidRDefault="006B1984" w:rsidP="00206488">
            <w:pPr>
              <w:pStyle w:val="TAL"/>
              <w:keepNext w:val="0"/>
              <w:keepLines w:val="0"/>
              <w:widowControl w:val="0"/>
              <w:rPr>
                <w:b/>
                <w:bCs/>
                <w:lang w:eastAsia="zh-CN"/>
              </w:rPr>
            </w:pPr>
            <w:r>
              <w:rPr>
                <w:lang w:eastAsia="zh-CN"/>
              </w:rPr>
              <w:t>SSB Index</w:t>
            </w:r>
          </w:p>
        </w:tc>
        <w:tc>
          <w:tcPr>
            <w:tcW w:w="556" w:type="pct"/>
            <w:tcBorders>
              <w:top w:val="single" w:sz="4" w:space="0" w:color="auto"/>
              <w:left w:val="single" w:sz="4" w:space="0" w:color="auto"/>
              <w:bottom w:val="single" w:sz="4" w:space="0" w:color="auto"/>
              <w:right w:val="single" w:sz="4" w:space="0" w:color="auto"/>
            </w:tcBorders>
          </w:tcPr>
          <w:p w14:paraId="64DA2D16" w14:textId="77777777" w:rsidR="006B1984" w:rsidRPr="00B1604E" w:rsidRDefault="006B1984" w:rsidP="00206488">
            <w:pPr>
              <w:pStyle w:val="TAL"/>
              <w:keepNext w:val="0"/>
              <w:keepLines w:val="0"/>
              <w:widowControl w:val="0"/>
              <w:rPr>
                <w:lang w:eastAsia="ja-JP"/>
              </w:rPr>
            </w:pPr>
            <w:r w:rsidRPr="00B1604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10099A8" w14:textId="77777777" w:rsidR="006B1984" w:rsidRPr="00B1604E"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1394C1" w14:textId="77777777" w:rsidR="006B1984" w:rsidRPr="00B1604E" w:rsidRDefault="006B1984" w:rsidP="00206488">
            <w:pPr>
              <w:pStyle w:val="TAL"/>
              <w:keepNext w:val="0"/>
              <w:keepLines w:val="0"/>
              <w:widowControl w:val="0"/>
              <w:rPr>
                <w:noProof/>
                <w:lang w:eastAsia="ja-JP"/>
              </w:rPr>
            </w:pPr>
            <w:r w:rsidRPr="00B1604E">
              <w:rPr>
                <w:noProof/>
                <w:lang w:eastAsia="ja-JP"/>
              </w:rPr>
              <w:t>INTEGER (</w:t>
            </w:r>
            <w:r>
              <w:rPr>
                <w:noProof/>
                <w:lang w:eastAsia="ja-JP"/>
              </w:rPr>
              <w:t>0</w:t>
            </w:r>
            <w:r w:rsidRPr="00B1604E">
              <w:rPr>
                <w:noProof/>
                <w:lang w:eastAsia="ja-JP"/>
              </w:rPr>
              <w:t>..</w:t>
            </w:r>
            <w:r>
              <w:rPr>
                <w:noProof/>
                <w:lang w:eastAsia="zh-CN"/>
              </w:rPr>
              <w:t>63</w:t>
            </w:r>
            <w:r w:rsidRPr="00B1604E">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1D3E77F9" w14:textId="77777777" w:rsidR="006B1984" w:rsidRPr="00B1604E" w:rsidRDefault="006B1984" w:rsidP="00206488">
            <w:pPr>
              <w:pStyle w:val="TAL"/>
              <w:keepNext w:val="0"/>
              <w:keepLines w:val="0"/>
              <w:widowControl w:val="0"/>
              <w:rPr>
                <w:rFonts w:cs="Arial"/>
                <w:noProof/>
                <w:szCs w:val="18"/>
                <w:lang w:eastAsia="ja-JP"/>
              </w:rPr>
            </w:pPr>
          </w:p>
        </w:tc>
      </w:tr>
    </w:tbl>
    <w:p w14:paraId="46D0BBB1" w14:textId="77777777" w:rsidR="006B1984" w:rsidRPr="00B1604E" w:rsidRDefault="006B1984" w:rsidP="006B1984">
      <w:pPr>
        <w:widowControl w:val="0"/>
        <w:rPr>
          <w:lang w:eastAsia="zh-CN"/>
        </w:rPr>
      </w:pPr>
    </w:p>
    <w:p w14:paraId="50BD5CB4" w14:textId="77777777" w:rsidR="006B1984" w:rsidRPr="00A85C86" w:rsidRDefault="006B1984" w:rsidP="006B1984">
      <w:pPr>
        <w:pStyle w:val="Heading3"/>
        <w:keepNext w:val="0"/>
        <w:keepLines w:val="0"/>
        <w:widowControl w:val="0"/>
        <w:rPr>
          <w:lang w:eastAsia="zh-CN"/>
        </w:rPr>
      </w:pPr>
      <w:bookmarkStart w:id="12366" w:name="_CR9_2_168"/>
      <w:bookmarkStart w:id="12367" w:name="_Toc45104387"/>
      <w:bookmarkStart w:id="12368" w:name="_Toc45227883"/>
      <w:bookmarkStart w:id="12369" w:name="_Toc45891697"/>
      <w:bookmarkStart w:id="12370" w:name="_Toc51764341"/>
      <w:bookmarkStart w:id="12371" w:name="_Toc56528342"/>
      <w:bookmarkStart w:id="12372" w:name="_Toc64382309"/>
      <w:bookmarkStart w:id="12373" w:name="_Toc66283884"/>
      <w:bookmarkStart w:id="12374" w:name="_Toc67911260"/>
      <w:bookmarkStart w:id="12375" w:name="_Toc73980038"/>
      <w:bookmarkStart w:id="12376" w:name="_Toc88650762"/>
      <w:bookmarkStart w:id="12377" w:name="_Toc97885889"/>
      <w:bookmarkStart w:id="12378" w:name="_Toc98883016"/>
      <w:bookmarkStart w:id="12379" w:name="_Toc105523552"/>
      <w:bookmarkStart w:id="12380" w:name="_Toc106131096"/>
      <w:bookmarkStart w:id="12381" w:name="_Toc113840247"/>
      <w:bookmarkStart w:id="12382" w:name="_Toc155893862"/>
      <w:bookmarkEnd w:id="12366"/>
      <w:r w:rsidRPr="00A85C86">
        <w:rPr>
          <w:lang w:eastAsia="zh-CN"/>
        </w:rPr>
        <w:t>9.2.</w:t>
      </w:r>
      <w:r>
        <w:rPr>
          <w:lang w:eastAsia="zh-CN"/>
        </w:rPr>
        <w:t>168</w:t>
      </w:r>
      <w:r w:rsidRPr="00A85C86">
        <w:rPr>
          <w:lang w:eastAsia="zh-CN"/>
        </w:rPr>
        <w:tab/>
        <w:t>NR Carrier List</w:t>
      </w:r>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p>
    <w:p w14:paraId="0B9A3DCF" w14:textId="77777777" w:rsidR="006B1984" w:rsidRPr="00FD0425" w:rsidRDefault="006B1984" w:rsidP="006B1984">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4AA64BF7" w14:textId="77777777" w:rsidTr="00206488">
        <w:trPr>
          <w:cantSplit/>
          <w:tblHeader/>
        </w:trPr>
        <w:tc>
          <w:tcPr>
            <w:tcW w:w="2448" w:type="dxa"/>
          </w:tcPr>
          <w:p w14:paraId="3741EE90" w14:textId="77777777" w:rsidR="006B1984" w:rsidRPr="00FD0425" w:rsidRDefault="006B1984" w:rsidP="00206488">
            <w:pPr>
              <w:pStyle w:val="TAH"/>
              <w:keepNext w:val="0"/>
              <w:keepLines w:val="0"/>
              <w:widowControl w:val="0"/>
              <w:rPr>
                <w:lang w:eastAsia="ja-JP"/>
              </w:rPr>
            </w:pPr>
            <w:r w:rsidRPr="00FD0425">
              <w:rPr>
                <w:szCs w:val="18"/>
                <w:lang w:eastAsia="ja-JP"/>
              </w:rPr>
              <w:t>IE/Group Name</w:t>
            </w:r>
          </w:p>
        </w:tc>
        <w:tc>
          <w:tcPr>
            <w:tcW w:w="1080" w:type="dxa"/>
          </w:tcPr>
          <w:p w14:paraId="7769E546" w14:textId="77777777" w:rsidR="006B1984" w:rsidRPr="00FD0425" w:rsidRDefault="006B1984" w:rsidP="00206488">
            <w:pPr>
              <w:pStyle w:val="TAH"/>
              <w:keepNext w:val="0"/>
              <w:keepLines w:val="0"/>
              <w:widowControl w:val="0"/>
              <w:rPr>
                <w:lang w:eastAsia="ja-JP"/>
              </w:rPr>
            </w:pPr>
            <w:r w:rsidRPr="00FD0425">
              <w:rPr>
                <w:szCs w:val="18"/>
                <w:lang w:eastAsia="ja-JP"/>
              </w:rPr>
              <w:t>Presence</w:t>
            </w:r>
          </w:p>
        </w:tc>
        <w:tc>
          <w:tcPr>
            <w:tcW w:w="1440" w:type="dxa"/>
          </w:tcPr>
          <w:p w14:paraId="348D9BE7" w14:textId="77777777" w:rsidR="006B1984" w:rsidRPr="00FD0425" w:rsidRDefault="006B1984" w:rsidP="00206488">
            <w:pPr>
              <w:pStyle w:val="TAH"/>
              <w:keepNext w:val="0"/>
              <w:keepLines w:val="0"/>
              <w:widowControl w:val="0"/>
              <w:rPr>
                <w:lang w:eastAsia="ja-JP"/>
              </w:rPr>
            </w:pPr>
            <w:r w:rsidRPr="00FD0425">
              <w:rPr>
                <w:szCs w:val="18"/>
                <w:lang w:eastAsia="ja-JP"/>
              </w:rPr>
              <w:t>Range</w:t>
            </w:r>
          </w:p>
        </w:tc>
        <w:tc>
          <w:tcPr>
            <w:tcW w:w="1872" w:type="dxa"/>
          </w:tcPr>
          <w:p w14:paraId="37A2AEEE" w14:textId="77777777" w:rsidR="006B1984" w:rsidRPr="00FD0425" w:rsidRDefault="006B1984" w:rsidP="00206488">
            <w:pPr>
              <w:pStyle w:val="TAH"/>
              <w:keepNext w:val="0"/>
              <w:keepLines w:val="0"/>
              <w:widowControl w:val="0"/>
              <w:rPr>
                <w:lang w:eastAsia="ja-JP"/>
              </w:rPr>
            </w:pPr>
            <w:r w:rsidRPr="00FD0425">
              <w:rPr>
                <w:szCs w:val="18"/>
                <w:lang w:eastAsia="ja-JP"/>
              </w:rPr>
              <w:t>IE Type and Reference</w:t>
            </w:r>
          </w:p>
        </w:tc>
        <w:tc>
          <w:tcPr>
            <w:tcW w:w="2880" w:type="dxa"/>
          </w:tcPr>
          <w:p w14:paraId="771DBB45" w14:textId="77777777" w:rsidR="006B1984" w:rsidRPr="00FD0425" w:rsidRDefault="006B1984" w:rsidP="00206488">
            <w:pPr>
              <w:pStyle w:val="TAH"/>
              <w:keepNext w:val="0"/>
              <w:keepLines w:val="0"/>
              <w:widowControl w:val="0"/>
              <w:rPr>
                <w:lang w:eastAsia="ja-JP"/>
              </w:rPr>
            </w:pPr>
            <w:r w:rsidRPr="00FD0425">
              <w:rPr>
                <w:szCs w:val="18"/>
                <w:lang w:eastAsia="ja-JP"/>
              </w:rPr>
              <w:t>Semantics Description</w:t>
            </w:r>
          </w:p>
        </w:tc>
      </w:tr>
      <w:tr w:rsidR="006B1984" w:rsidRPr="0058293E" w14:paraId="5F9043A1"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8BD0CFB" w14:textId="77777777" w:rsidR="006B1984" w:rsidRPr="006B5256" w:rsidRDefault="006B1984" w:rsidP="00206488">
            <w:pPr>
              <w:pStyle w:val="TAL"/>
              <w:rPr>
                <w:bCs/>
                <w:lang w:eastAsia="zh-CN"/>
              </w:rPr>
            </w:pPr>
            <w:r w:rsidRPr="00816800">
              <w:rPr>
                <w:b/>
                <w:bCs/>
                <w:lang w:eastAsia="zh-CN"/>
              </w:rPr>
              <w:t>NR Carrier Item</w:t>
            </w:r>
          </w:p>
        </w:tc>
        <w:tc>
          <w:tcPr>
            <w:tcW w:w="1080" w:type="dxa"/>
            <w:tcBorders>
              <w:top w:val="single" w:sz="4" w:space="0" w:color="auto"/>
              <w:left w:val="single" w:sz="4" w:space="0" w:color="auto"/>
              <w:bottom w:val="single" w:sz="4" w:space="0" w:color="auto"/>
              <w:right w:val="single" w:sz="4" w:space="0" w:color="auto"/>
            </w:tcBorders>
          </w:tcPr>
          <w:p w14:paraId="37A7F99D" w14:textId="77777777" w:rsidR="006B1984" w:rsidRPr="0058293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21FBC40" w14:textId="77777777" w:rsidR="006B1984" w:rsidRPr="00785027" w:rsidRDefault="006B1984" w:rsidP="00206488">
            <w:pPr>
              <w:pStyle w:val="TAL"/>
              <w:keepNext w:val="0"/>
              <w:keepLines w:val="0"/>
              <w:widowControl w:val="0"/>
              <w:rPr>
                <w:i/>
                <w:iCs/>
                <w:lang w:eastAsia="ja-JP"/>
              </w:rPr>
            </w:pPr>
            <w:r w:rsidRPr="00785027">
              <w:rPr>
                <w:i/>
                <w:iCs/>
                <w:lang w:eastAsia="ja-JP"/>
              </w:rPr>
              <w:t>1..&lt;max</w:t>
            </w:r>
            <w:r>
              <w:rPr>
                <w:i/>
                <w:iCs/>
                <w:lang w:eastAsia="ja-JP"/>
              </w:rPr>
              <w:t>noof</w:t>
            </w:r>
            <w:r w:rsidRPr="00785027">
              <w:rPr>
                <w:i/>
                <w:iCs/>
                <w:lang w:eastAsia="ja-JP"/>
              </w:rPr>
              <w:t>NRSCSs&gt;</w:t>
            </w:r>
          </w:p>
        </w:tc>
        <w:tc>
          <w:tcPr>
            <w:tcW w:w="1872" w:type="dxa"/>
            <w:tcBorders>
              <w:top w:val="single" w:sz="4" w:space="0" w:color="auto"/>
              <w:left w:val="single" w:sz="4" w:space="0" w:color="auto"/>
              <w:bottom w:val="single" w:sz="4" w:space="0" w:color="auto"/>
              <w:right w:val="single" w:sz="4" w:space="0" w:color="auto"/>
            </w:tcBorders>
          </w:tcPr>
          <w:p w14:paraId="5685B046"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C86324" w14:textId="77777777" w:rsidR="006B1984" w:rsidRPr="0058293E" w:rsidRDefault="006B1984" w:rsidP="00206488">
            <w:pPr>
              <w:pStyle w:val="TAL"/>
              <w:keepNext w:val="0"/>
              <w:keepLines w:val="0"/>
              <w:widowControl w:val="0"/>
            </w:pPr>
          </w:p>
        </w:tc>
      </w:tr>
      <w:tr w:rsidR="006B1984" w:rsidRPr="0058293E" w14:paraId="5DEA0259"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C7F5260" w14:textId="77777777" w:rsidR="006B1984" w:rsidRPr="00816800" w:rsidRDefault="006B1984" w:rsidP="00206488">
            <w:pPr>
              <w:pStyle w:val="TAL"/>
              <w:ind w:left="142"/>
              <w:rPr>
                <w:rFonts w:cs="Arial"/>
                <w:bCs/>
                <w:lang w:eastAsia="ja-JP"/>
              </w:rPr>
            </w:pPr>
            <w:r w:rsidRPr="00816800">
              <w:rPr>
                <w:rFonts w:cs="Arial"/>
                <w:bCs/>
                <w:lang w:eastAsia="ja-JP"/>
              </w:rPr>
              <w:t>&gt;NR SCS</w:t>
            </w:r>
          </w:p>
        </w:tc>
        <w:tc>
          <w:tcPr>
            <w:tcW w:w="1080" w:type="dxa"/>
            <w:tcBorders>
              <w:top w:val="single" w:sz="4" w:space="0" w:color="auto"/>
              <w:left w:val="single" w:sz="4" w:space="0" w:color="auto"/>
              <w:bottom w:val="single" w:sz="4" w:space="0" w:color="auto"/>
              <w:right w:val="single" w:sz="4" w:space="0" w:color="auto"/>
            </w:tcBorders>
          </w:tcPr>
          <w:p w14:paraId="7B881360" w14:textId="77777777" w:rsidR="006B1984" w:rsidRPr="0058293E" w:rsidRDefault="006B1984" w:rsidP="0020648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5C364C"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29BD528" w14:textId="77777777" w:rsidR="006B1984" w:rsidRPr="0058293E" w:rsidRDefault="006B1984" w:rsidP="00206488">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F4D2750" w14:textId="77777777" w:rsidR="006B1984" w:rsidRPr="0058293E" w:rsidRDefault="006B1984" w:rsidP="00206488">
            <w:pPr>
              <w:pStyle w:val="TAL"/>
              <w:keepNext w:val="0"/>
              <w:keepLines w:val="0"/>
              <w:widowControl w:val="0"/>
              <w:rPr>
                <w:lang w:eastAsia="zh-CN"/>
              </w:rPr>
            </w:pPr>
            <w:r>
              <w:rPr>
                <w:lang w:eastAsia="zh-CN"/>
              </w:rPr>
              <w:t>SCS for the corresponding carrier.</w:t>
            </w:r>
          </w:p>
        </w:tc>
      </w:tr>
      <w:tr w:rsidR="006B1984" w:rsidRPr="0058293E" w14:paraId="700A78BF"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5690BD0" w14:textId="77777777" w:rsidR="006B1984" w:rsidRPr="00816800" w:rsidRDefault="006B1984" w:rsidP="00206488">
            <w:pPr>
              <w:pStyle w:val="TAL"/>
              <w:ind w:left="142"/>
              <w:rPr>
                <w:rFonts w:cs="Arial"/>
                <w:bCs/>
                <w:lang w:eastAsia="ja-JP"/>
              </w:rPr>
            </w:pPr>
            <w:r w:rsidRPr="00816800">
              <w:rPr>
                <w:rFonts w:cs="Arial"/>
                <w:bCs/>
                <w:lang w:eastAsia="ja-JP"/>
              </w:rPr>
              <w:t>&gt;Offset to Carrier</w:t>
            </w:r>
          </w:p>
        </w:tc>
        <w:tc>
          <w:tcPr>
            <w:tcW w:w="1080" w:type="dxa"/>
            <w:tcBorders>
              <w:top w:val="single" w:sz="4" w:space="0" w:color="auto"/>
              <w:left w:val="single" w:sz="4" w:space="0" w:color="auto"/>
              <w:bottom w:val="single" w:sz="4" w:space="0" w:color="auto"/>
              <w:right w:val="single" w:sz="4" w:space="0" w:color="auto"/>
            </w:tcBorders>
          </w:tcPr>
          <w:p w14:paraId="59F71196" w14:textId="77777777" w:rsidR="006B1984" w:rsidRPr="0058293E" w:rsidRDefault="006B1984" w:rsidP="0020648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6A9E66"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4BB95F" w14:textId="77777777" w:rsidR="006B1984" w:rsidRPr="0058293E" w:rsidRDefault="006B1984" w:rsidP="0020648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B135757" w14:textId="77777777" w:rsidR="006B1984" w:rsidRPr="00785027" w:rsidRDefault="006B1984" w:rsidP="00206488">
            <w:pPr>
              <w:pStyle w:val="TAL"/>
              <w:keepNext w:val="0"/>
              <w:keepLines w:val="0"/>
              <w:widowControl w:val="0"/>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6B1984" w:rsidRPr="0058293E" w14:paraId="2FE8A461"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CC736EA" w14:textId="77777777" w:rsidR="006B1984" w:rsidRPr="00816800" w:rsidRDefault="006B1984" w:rsidP="00206488">
            <w:pPr>
              <w:pStyle w:val="TAL"/>
              <w:ind w:left="142"/>
              <w:rPr>
                <w:rFonts w:cs="Arial"/>
                <w:bCs/>
                <w:lang w:eastAsia="ja-JP"/>
              </w:rPr>
            </w:pPr>
            <w:r w:rsidRPr="00816800">
              <w:rPr>
                <w:rFonts w:cs="Arial"/>
                <w:bCs/>
                <w:lang w:eastAsia="ja-JP"/>
              </w:rPr>
              <w:t>&gt;Carrier Bandwidth</w:t>
            </w:r>
          </w:p>
        </w:tc>
        <w:tc>
          <w:tcPr>
            <w:tcW w:w="1080" w:type="dxa"/>
            <w:tcBorders>
              <w:top w:val="single" w:sz="4" w:space="0" w:color="auto"/>
              <w:left w:val="single" w:sz="4" w:space="0" w:color="auto"/>
              <w:bottom w:val="single" w:sz="4" w:space="0" w:color="auto"/>
              <w:right w:val="single" w:sz="4" w:space="0" w:color="auto"/>
            </w:tcBorders>
          </w:tcPr>
          <w:p w14:paraId="61928ED7" w14:textId="77777777" w:rsidR="006B1984" w:rsidRPr="0058293E" w:rsidRDefault="006B1984" w:rsidP="0020648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7EB428"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24B81" w14:textId="77777777" w:rsidR="006B1984" w:rsidRPr="0058293E" w:rsidRDefault="006B1984" w:rsidP="00206488">
            <w:pPr>
              <w:pStyle w:val="TAL"/>
              <w:keepNext w:val="0"/>
              <w:keepLines w:val="0"/>
              <w:widowControl w:val="0"/>
              <w:rPr>
                <w:lang w:eastAsia="ja-JP"/>
              </w:rPr>
            </w:pPr>
            <w:r w:rsidRPr="00C706B0">
              <w:rPr>
                <w:lang w:eastAsia="ja-JP"/>
              </w:rPr>
              <w:t xml:space="preserve">INTEGER (1.. </w:t>
            </w:r>
            <w:r w:rsidRPr="00393B8F">
              <w:rPr>
                <w:lang w:eastAsia="ja-JP"/>
              </w:rPr>
              <w:t>maxnoof</w:t>
            </w:r>
            <w:r>
              <w:rPr>
                <w:lang w:eastAsia="zh-CN"/>
              </w:rPr>
              <w:t>NR</w:t>
            </w:r>
            <w:r w:rsidRPr="00393B8F">
              <w:rPr>
                <w:lang w:eastAsia="ja-JP"/>
              </w:rPr>
              <w:t>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7A78010" w14:textId="77777777" w:rsidR="006B1984" w:rsidRPr="0058293E" w:rsidRDefault="006B1984" w:rsidP="00206488">
            <w:pPr>
              <w:pStyle w:val="TAL"/>
              <w:keepNext w:val="0"/>
              <w:keepLines w:val="0"/>
              <w:widowControl w:val="0"/>
            </w:pPr>
            <w:r w:rsidRPr="00614DFD">
              <w:t xml:space="preserve">Width of this carrier in number of PRBs (using the </w:t>
            </w:r>
            <w:r>
              <w:rPr>
                <w:i/>
                <w:iCs/>
              </w:rPr>
              <w:t>NR</w:t>
            </w:r>
            <w:r w:rsidRPr="00CA1F3B">
              <w:rPr>
                <w:i/>
                <w:iCs/>
              </w:rPr>
              <w:t xml:space="preserve"> SCS</w:t>
            </w:r>
            <w:r>
              <w:t xml:space="preserve"> IE</w:t>
            </w:r>
            <w:r w:rsidRPr="00614DFD">
              <w:t xml:space="preserve"> defined for this carrier)</w:t>
            </w:r>
            <w:r>
              <w:t>.</w:t>
            </w:r>
            <w:r w:rsidRPr="00614DFD">
              <w:t xml:space="preserve"> </w:t>
            </w:r>
            <w: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0AF6EA6B" w14:textId="77777777" w:rsidR="006B1984" w:rsidRPr="00FD0425" w:rsidRDefault="006B1984" w:rsidP="006B1984">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6B1984" w:rsidRPr="00FD0425" w14:paraId="6622BCB9" w14:textId="77777777" w:rsidTr="00206488">
        <w:trPr>
          <w:cantSplit/>
          <w:tblHeader/>
        </w:trPr>
        <w:tc>
          <w:tcPr>
            <w:tcW w:w="3255" w:type="dxa"/>
          </w:tcPr>
          <w:p w14:paraId="3D8BC1CB" w14:textId="77777777" w:rsidR="006B1984" w:rsidRPr="00FD0425" w:rsidRDefault="006B1984" w:rsidP="00206488">
            <w:pPr>
              <w:pStyle w:val="TAH"/>
              <w:keepNext w:val="0"/>
              <w:keepLines w:val="0"/>
              <w:widowControl w:val="0"/>
            </w:pPr>
            <w:r w:rsidRPr="00FD0425">
              <w:t>Range bound</w:t>
            </w:r>
          </w:p>
        </w:tc>
        <w:tc>
          <w:tcPr>
            <w:tcW w:w="5523" w:type="dxa"/>
          </w:tcPr>
          <w:p w14:paraId="3596680E" w14:textId="77777777" w:rsidR="006B1984" w:rsidRPr="00FD0425" w:rsidRDefault="006B1984" w:rsidP="00206488">
            <w:pPr>
              <w:pStyle w:val="TAH"/>
              <w:keepNext w:val="0"/>
              <w:keepLines w:val="0"/>
              <w:widowControl w:val="0"/>
            </w:pPr>
            <w:r w:rsidRPr="00FD0425">
              <w:t>Explanation</w:t>
            </w:r>
          </w:p>
        </w:tc>
      </w:tr>
      <w:tr w:rsidR="006B1984" w:rsidRPr="00FD0425" w14:paraId="73628F18" w14:textId="77777777" w:rsidTr="00206488">
        <w:trPr>
          <w:cantSplit/>
        </w:trPr>
        <w:tc>
          <w:tcPr>
            <w:tcW w:w="3255" w:type="dxa"/>
          </w:tcPr>
          <w:p w14:paraId="5DAEE4AA" w14:textId="77777777" w:rsidR="006B1984" w:rsidRPr="00FD0425" w:rsidRDefault="006B1984" w:rsidP="00206488">
            <w:pPr>
              <w:pStyle w:val="TAL"/>
              <w:keepNext w:val="0"/>
              <w:keepLines w:val="0"/>
              <w:widowControl w:val="0"/>
            </w:pPr>
            <w:r w:rsidRPr="002E1B0B">
              <w:t>max</w:t>
            </w:r>
            <w:r>
              <w:t>noof</w:t>
            </w:r>
            <w:r w:rsidRPr="002E1B0B">
              <w:t>NRSCSs</w:t>
            </w:r>
          </w:p>
        </w:tc>
        <w:tc>
          <w:tcPr>
            <w:tcW w:w="5523" w:type="dxa"/>
          </w:tcPr>
          <w:p w14:paraId="19873756" w14:textId="77777777" w:rsidR="006B1984" w:rsidRPr="00FD0425" w:rsidRDefault="006B1984" w:rsidP="00206488">
            <w:pPr>
              <w:pStyle w:val="TAL"/>
              <w:keepNext w:val="0"/>
              <w:keepLines w:val="0"/>
              <w:widowControl w:val="0"/>
            </w:pPr>
            <w:r w:rsidRPr="002E1B0B">
              <w:t>Maximum no. of SCS-specific carriers per TDD, per DL, per UL or per SUL of an NR cell. Value is 5.</w:t>
            </w:r>
          </w:p>
        </w:tc>
      </w:tr>
      <w:tr w:rsidR="006B1984" w:rsidRPr="00FD0425" w14:paraId="602DBCF7" w14:textId="77777777" w:rsidTr="00206488">
        <w:trPr>
          <w:cantSplit/>
        </w:trPr>
        <w:tc>
          <w:tcPr>
            <w:tcW w:w="3255" w:type="dxa"/>
          </w:tcPr>
          <w:p w14:paraId="2718760B" w14:textId="77777777" w:rsidR="006B1984" w:rsidRPr="00FD0425" w:rsidRDefault="006B1984" w:rsidP="00206488">
            <w:pPr>
              <w:pStyle w:val="TAL"/>
              <w:keepNext w:val="0"/>
              <w:keepLines w:val="0"/>
              <w:widowControl w:val="0"/>
            </w:pPr>
            <w:r w:rsidRPr="00D7134F">
              <w:rPr>
                <w:rFonts w:cs="Arial"/>
                <w:bCs/>
                <w:lang w:eastAsia="ja-JP"/>
              </w:rPr>
              <w:t>maxnoof</w:t>
            </w:r>
            <w:r>
              <w:rPr>
                <w:rFonts w:cs="Arial"/>
                <w:bCs/>
                <w:lang w:eastAsia="zh-CN"/>
              </w:rPr>
              <w:t>NR</w:t>
            </w:r>
            <w:r w:rsidRPr="00D7134F">
              <w:rPr>
                <w:rFonts w:cs="Arial"/>
                <w:bCs/>
                <w:lang w:eastAsia="ja-JP"/>
              </w:rPr>
              <w:t>PhysicalResourceBlocks</w:t>
            </w:r>
          </w:p>
        </w:tc>
        <w:tc>
          <w:tcPr>
            <w:tcW w:w="5523" w:type="dxa"/>
          </w:tcPr>
          <w:p w14:paraId="7075543E" w14:textId="77777777" w:rsidR="006B1984" w:rsidRPr="00FD0425" w:rsidRDefault="006B1984" w:rsidP="00206488">
            <w:pPr>
              <w:pStyle w:val="TAL"/>
              <w:keepNext w:val="0"/>
              <w:keepLines w:val="0"/>
              <w:widowControl w:val="0"/>
            </w:pPr>
            <w:r w:rsidRPr="00D7134F">
              <w:rPr>
                <w:rFonts w:cs="Arial"/>
                <w:lang w:eastAsia="ja-JP"/>
              </w:rPr>
              <w:t>Maximum no. of Physical Resource Blocks</w:t>
            </w:r>
            <w:r>
              <w:rPr>
                <w:rFonts w:cs="Arial"/>
                <w:lang w:eastAsia="zh-CN"/>
              </w:rPr>
              <w:t xml:space="preserve"> of an NR Cell</w:t>
            </w:r>
            <w:r w:rsidRPr="00D7134F">
              <w:rPr>
                <w:rFonts w:cs="Arial"/>
                <w:lang w:eastAsia="ja-JP"/>
              </w:rPr>
              <w:t>. Value is 275.</w:t>
            </w:r>
          </w:p>
        </w:tc>
      </w:tr>
    </w:tbl>
    <w:p w14:paraId="55B7460B" w14:textId="77777777" w:rsidR="006B1984" w:rsidRPr="00FD0425" w:rsidRDefault="006B1984" w:rsidP="006B1984">
      <w:pPr>
        <w:widowControl w:val="0"/>
        <w:rPr>
          <w:lang w:eastAsia="zh-CN"/>
        </w:rPr>
      </w:pPr>
    </w:p>
    <w:p w14:paraId="7306E690" w14:textId="77777777" w:rsidR="006B1984" w:rsidRPr="006F3849" w:rsidRDefault="006B1984" w:rsidP="006B1984">
      <w:pPr>
        <w:pStyle w:val="Heading3"/>
        <w:keepNext w:val="0"/>
        <w:keepLines w:val="0"/>
        <w:widowControl w:val="0"/>
      </w:pPr>
      <w:bookmarkStart w:id="12383" w:name="_CR9_2_169"/>
      <w:bookmarkStart w:id="12384" w:name="_Toc45104388"/>
      <w:bookmarkStart w:id="12385" w:name="_Toc45227884"/>
      <w:bookmarkStart w:id="12386" w:name="_Toc45891698"/>
      <w:bookmarkStart w:id="12387" w:name="_Toc51764342"/>
      <w:bookmarkStart w:id="12388" w:name="_Toc56528343"/>
      <w:bookmarkStart w:id="12389" w:name="_Toc64382310"/>
      <w:bookmarkStart w:id="12390" w:name="_Toc66283885"/>
      <w:bookmarkStart w:id="12391" w:name="_Toc67911261"/>
      <w:bookmarkStart w:id="12392" w:name="_Toc73980039"/>
      <w:bookmarkStart w:id="12393" w:name="_Toc88650763"/>
      <w:bookmarkStart w:id="12394" w:name="_Toc97885890"/>
      <w:bookmarkStart w:id="12395" w:name="_Toc98883017"/>
      <w:bookmarkStart w:id="12396" w:name="_Toc105523553"/>
      <w:bookmarkStart w:id="12397" w:name="_Toc106131097"/>
      <w:bookmarkStart w:id="12398" w:name="_Toc113840248"/>
      <w:bookmarkStart w:id="12399" w:name="_Toc155893863"/>
      <w:bookmarkEnd w:id="12383"/>
      <w:r w:rsidRPr="006F3849">
        <w:t>9.</w:t>
      </w:r>
      <w:r>
        <w:rPr>
          <w:lang w:eastAsia="zh-CN"/>
        </w:rPr>
        <w:t>2</w:t>
      </w:r>
      <w:r w:rsidRPr="006F3849">
        <w:t>.</w:t>
      </w:r>
      <w:r>
        <w:t>169</w:t>
      </w:r>
      <w:r w:rsidRPr="006F3849">
        <w:tab/>
        <w:t>SSB Positions In Burst</w:t>
      </w:r>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p>
    <w:p w14:paraId="6AC828F5" w14:textId="77777777" w:rsidR="006B1984" w:rsidRPr="00FD0425" w:rsidRDefault="006B1984" w:rsidP="006B1984">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7C002EA3" w14:textId="77777777" w:rsidTr="00206488">
        <w:trPr>
          <w:cantSplit/>
          <w:tblHeader/>
        </w:trPr>
        <w:tc>
          <w:tcPr>
            <w:tcW w:w="2448" w:type="dxa"/>
          </w:tcPr>
          <w:p w14:paraId="1BD82895" w14:textId="77777777" w:rsidR="006B1984" w:rsidRPr="00FD0425" w:rsidRDefault="006B1984" w:rsidP="00206488">
            <w:pPr>
              <w:pStyle w:val="TAH"/>
              <w:keepNext w:val="0"/>
              <w:keepLines w:val="0"/>
              <w:widowControl w:val="0"/>
              <w:rPr>
                <w:lang w:eastAsia="ja-JP"/>
              </w:rPr>
            </w:pPr>
            <w:r w:rsidRPr="00FD0425">
              <w:rPr>
                <w:szCs w:val="18"/>
                <w:lang w:eastAsia="ja-JP"/>
              </w:rPr>
              <w:t>IE/Group Name</w:t>
            </w:r>
          </w:p>
        </w:tc>
        <w:tc>
          <w:tcPr>
            <w:tcW w:w="1080" w:type="dxa"/>
          </w:tcPr>
          <w:p w14:paraId="4E998D0E" w14:textId="77777777" w:rsidR="006B1984" w:rsidRPr="00FD0425" w:rsidRDefault="006B1984" w:rsidP="00206488">
            <w:pPr>
              <w:pStyle w:val="TAH"/>
              <w:keepNext w:val="0"/>
              <w:keepLines w:val="0"/>
              <w:widowControl w:val="0"/>
              <w:rPr>
                <w:lang w:eastAsia="ja-JP"/>
              </w:rPr>
            </w:pPr>
            <w:r w:rsidRPr="00FD0425">
              <w:rPr>
                <w:szCs w:val="18"/>
                <w:lang w:eastAsia="ja-JP"/>
              </w:rPr>
              <w:t>Presence</w:t>
            </w:r>
          </w:p>
        </w:tc>
        <w:tc>
          <w:tcPr>
            <w:tcW w:w="1440" w:type="dxa"/>
          </w:tcPr>
          <w:p w14:paraId="73C54360" w14:textId="77777777" w:rsidR="006B1984" w:rsidRPr="00FD0425" w:rsidRDefault="006B1984" w:rsidP="00206488">
            <w:pPr>
              <w:pStyle w:val="TAH"/>
              <w:keepNext w:val="0"/>
              <w:keepLines w:val="0"/>
              <w:widowControl w:val="0"/>
              <w:rPr>
                <w:lang w:eastAsia="ja-JP"/>
              </w:rPr>
            </w:pPr>
            <w:r w:rsidRPr="00FD0425">
              <w:rPr>
                <w:szCs w:val="18"/>
                <w:lang w:eastAsia="ja-JP"/>
              </w:rPr>
              <w:t>Range</w:t>
            </w:r>
          </w:p>
        </w:tc>
        <w:tc>
          <w:tcPr>
            <w:tcW w:w="1872" w:type="dxa"/>
          </w:tcPr>
          <w:p w14:paraId="71B6AC4A" w14:textId="77777777" w:rsidR="006B1984" w:rsidRPr="00FD0425" w:rsidRDefault="006B1984" w:rsidP="00206488">
            <w:pPr>
              <w:pStyle w:val="TAH"/>
              <w:keepNext w:val="0"/>
              <w:keepLines w:val="0"/>
              <w:widowControl w:val="0"/>
              <w:rPr>
                <w:lang w:eastAsia="ja-JP"/>
              </w:rPr>
            </w:pPr>
            <w:r w:rsidRPr="00FD0425">
              <w:rPr>
                <w:szCs w:val="18"/>
                <w:lang w:eastAsia="ja-JP"/>
              </w:rPr>
              <w:t>IE Type and Reference</w:t>
            </w:r>
          </w:p>
        </w:tc>
        <w:tc>
          <w:tcPr>
            <w:tcW w:w="2880" w:type="dxa"/>
          </w:tcPr>
          <w:p w14:paraId="07FC7AD0" w14:textId="77777777" w:rsidR="006B1984" w:rsidRPr="00FD0425" w:rsidRDefault="006B1984" w:rsidP="00206488">
            <w:pPr>
              <w:pStyle w:val="TAH"/>
              <w:keepNext w:val="0"/>
              <w:keepLines w:val="0"/>
              <w:widowControl w:val="0"/>
              <w:rPr>
                <w:lang w:eastAsia="ja-JP"/>
              </w:rPr>
            </w:pPr>
            <w:r w:rsidRPr="00FD0425">
              <w:rPr>
                <w:szCs w:val="18"/>
                <w:lang w:eastAsia="ja-JP"/>
              </w:rPr>
              <w:t>Semantics Description</w:t>
            </w:r>
          </w:p>
        </w:tc>
      </w:tr>
      <w:tr w:rsidR="006B1984" w:rsidRPr="0058293E" w14:paraId="0C8B9C05"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2E0A2272" w14:textId="77777777" w:rsidR="006B1984" w:rsidRPr="00785027" w:rsidRDefault="006B1984" w:rsidP="00206488">
            <w:pPr>
              <w:pStyle w:val="TAL"/>
              <w:keepNext w:val="0"/>
              <w:keepLines w:val="0"/>
              <w:widowControl w:val="0"/>
              <w:rPr>
                <w:rFonts w:cs="Arial"/>
                <w:b/>
                <w:bCs/>
                <w:lang w:eastAsia="zh-CN"/>
              </w:rPr>
            </w:pPr>
            <w:r w:rsidRPr="00222566">
              <w:t xml:space="preserve">CHOICE </w:t>
            </w:r>
            <w:r>
              <w:rPr>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55D8335F" w14:textId="77777777" w:rsidR="006B1984" w:rsidRPr="0058293E" w:rsidRDefault="006B1984" w:rsidP="0020648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37BA0C" w14:textId="77777777" w:rsidR="006B1984" w:rsidRPr="00785027" w:rsidRDefault="006B1984" w:rsidP="0020648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EE945D7"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628F6AA" w14:textId="77777777" w:rsidR="006B1984" w:rsidRPr="0058293E" w:rsidRDefault="006B1984" w:rsidP="0020648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B1984" w:rsidRPr="0058293E" w14:paraId="1EE883D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2ED317F" w14:textId="77777777" w:rsidR="006B1984" w:rsidRPr="001D7E2D" w:rsidRDefault="006B1984" w:rsidP="00206488">
            <w:pPr>
              <w:pStyle w:val="TAL"/>
              <w:ind w:left="142"/>
              <w:rPr>
                <w:rFonts w:cs="Arial"/>
                <w:bCs/>
                <w:i/>
                <w:iCs/>
                <w:lang w:eastAsia="zh-CN"/>
              </w:rPr>
            </w:pPr>
            <w:r w:rsidRPr="001D7E2D">
              <w:rPr>
                <w:rFonts w:cs="Arial"/>
                <w:bCs/>
                <w:i/>
                <w:iCs/>
                <w:lang w:eastAsia="zh-CN"/>
              </w:rPr>
              <w:t>&gt;</w:t>
            </w:r>
            <w:r w:rsidRPr="00A86ABA">
              <w:rPr>
                <w:rFonts w:cs="Arial"/>
                <w:bCs/>
                <w:i/>
                <w:iCs/>
                <w:lang w:eastAsia="zh-CN"/>
              </w:rPr>
              <w:t>ShortBitmap</w:t>
            </w:r>
          </w:p>
        </w:tc>
        <w:tc>
          <w:tcPr>
            <w:tcW w:w="1080" w:type="dxa"/>
            <w:tcBorders>
              <w:top w:val="single" w:sz="4" w:space="0" w:color="auto"/>
              <w:left w:val="single" w:sz="4" w:space="0" w:color="auto"/>
              <w:bottom w:val="single" w:sz="4" w:space="0" w:color="auto"/>
              <w:right w:val="single" w:sz="4" w:space="0" w:color="auto"/>
            </w:tcBorders>
          </w:tcPr>
          <w:p w14:paraId="4090D27E" w14:textId="77777777" w:rsidR="006B1984" w:rsidRPr="0058293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EE80132"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829156"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0E7699" w14:textId="77777777" w:rsidR="006B1984" w:rsidRPr="0058293E" w:rsidRDefault="006B1984" w:rsidP="00206488">
            <w:pPr>
              <w:pStyle w:val="TAL"/>
              <w:keepNext w:val="0"/>
              <w:keepLines w:val="0"/>
              <w:widowControl w:val="0"/>
              <w:rPr>
                <w:lang w:eastAsia="zh-CN"/>
              </w:rPr>
            </w:pPr>
          </w:p>
        </w:tc>
      </w:tr>
      <w:tr w:rsidR="006B1984" w:rsidRPr="0058293E" w14:paraId="53BEAA98"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9172BD8" w14:textId="77777777" w:rsidR="006B1984" w:rsidRPr="00785027" w:rsidRDefault="006B1984" w:rsidP="00206488">
            <w:pPr>
              <w:pStyle w:val="TAL"/>
              <w:ind w:left="284"/>
              <w:rPr>
                <w:rFonts w:cs="Arial"/>
                <w:bCs/>
                <w:lang w:eastAsia="zh-CN"/>
              </w:rPr>
            </w:pPr>
            <w:r>
              <w:rPr>
                <w:rFonts w:cs="Arial"/>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8F9DBA7" w14:textId="77777777" w:rsidR="006B1984" w:rsidRPr="0058293E" w:rsidRDefault="006B1984" w:rsidP="0020648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6C7BDF" w14:textId="77777777" w:rsidR="006B1984" w:rsidRPr="00C7312C" w:rsidRDefault="006B1984" w:rsidP="0020648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0D8EA8F" w14:textId="77777777" w:rsidR="006B1984" w:rsidRPr="0058293E" w:rsidRDefault="006B1984" w:rsidP="00206488">
            <w:pPr>
              <w:pStyle w:val="TAL"/>
              <w:keepNext w:val="0"/>
              <w:keepLines w:val="0"/>
              <w:widowControl w:val="0"/>
              <w:rPr>
                <w:lang w:eastAsia="ja-JP"/>
              </w:rPr>
            </w:pPr>
            <w:r w:rsidRPr="00220BAA">
              <w:rPr>
                <w:lang w:eastAsia="ja-JP"/>
              </w:rPr>
              <w:t>BIT STRING (SIZE(</w:t>
            </w:r>
            <w:r>
              <w:rPr>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CAB53E6" w14:textId="77777777" w:rsidR="006B1984" w:rsidRPr="0058293E" w:rsidRDefault="006B1984" w:rsidP="00206488">
            <w:pPr>
              <w:pStyle w:val="TAL"/>
              <w:keepNext w:val="0"/>
              <w:keepLines w:val="0"/>
              <w:widowControl w:val="0"/>
              <w:rPr>
                <w:lang w:eastAsia="zh-CN"/>
              </w:rPr>
            </w:pPr>
          </w:p>
        </w:tc>
      </w:tr>
      <w:tr w:rsidR="006B1984" w:rsidRPr="0058293E" w14:paraId="0C6D0481"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4A375CA" w14:textId="77777777" w:rsidR="006B1984" w:rsidRPr="001D7E2D" w:rsidRDefault="006B1984" w:rsidP="00206488">
            <w:pPr>
              <w:pStyle w:val="TAL"/>
              <w:ind w:left="142"/>
              <w:rPr>
                <w:rFonts w:cs="Arial"/>
                <w:bCs/>
                <w:i/>
                <w:iCs/>
                <w:lang w:eastAsia="ja-JP"/>
              </w:rPr>
            </w:pPr>
            <w:r w:rsidRPr="001D7E2D">
              <w:rPr>
                <w:rFonts w:cs="Arial"/>
                <w:bCs/>
                <w:i/>
                <w:iCs/>
                <w:lang w:eastAsia="zh-CN"/>
              </w:rPr>
              <w:t>&gt;</w:t>
            </w:r>
            <w:r w:rsidRPr="00A86ABA">
              <w:rPr>
                <w:rFonts w:cs="Arial"/>
                <w:bCs/>
                <w:i/>
                <w:iCs/>
                <w:lang w:eastAsia="zh-CN"/>
              </w:rPr>
              <w:t>MediumBitmap</w:t>
            </w:r>
          </w:p>
        </w:tc>
        <w:tc>
          <w:tcPr>
            <w:tcW w:w="1080" w:type="dxa"/>
            <w:tcBorders>
              <w:top w:val="single" w:sz="4" w:space="0" w:color="auto"/>
              <w:left w:val="single" w:sz="4" w:space="0" w:color="auto"/>
              <w:bottom w:val="single" w:sz="4" w:space="0" w:color="auto"/>
              <w:right w:val="single" w:sz="4" w:space="0" w:color="auto"/>
            </w:tcBorders>
          </w:tcPr>
          <w:p w14:paraId="1DEAA7CB" w14:textId="77777777" w:rsidR="006B1984" w:rsidRPr="0058293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33CF51"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A53596"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058931" w14:textId="77777777" w:rsidR="006B1984" w:rsidRPr="00785027" w:rsidRDefault="006B1984" w:rsidP="00206488">
            <w:pPr>
              <w:pStyle w:val="TAL"/>
              <w:keepNext w:val="0"/>
              <w:keepLines w:val="0"/>
              <w:widowControl w:val="0"/>
            </w:pPr>
          </w:p>
        </w:tc>
      </w:tr>
      <w:tr w:rsidR="006B1984" w:rsidRPr="0058293E" w14:paraId="1E55A4B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4D528B53" w14:textId="77777777" w:rsidR="006B1984" w:rsidRPr="00785027" w:rsidRDefault="006B1984" w:rsidP="00206488">
            <w:pPr>
              <w:pStyle w:val="TAL"/>
              <w:ind w:left="284"/>
              <w:rPr>
                <w:rFonts w:cs="Arial"/>
                <w:bCs/>
                <w:lang w:eastAsia="zh-CN"/>
              </w:rPr>
            </w:pPr>
            <w:r>
              <w:rPr>
                <w:rFonts w:cs="Arial"/>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2B7CD69" w14:textId="77777777" w:rsidR="006B1984" w:rsidRPr="0058293E" w:rsidRDefault="006B1984" w:rsidP="0020648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502251" w14:textId="77777777" w:rsidR="006B1984" w:rsidRPr="00C7312C" w:rsidRDefault="006B1984" w:rsidP="0020648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D4149ED" w14:textId="77777777" w:rsidR="006B1984" w:rsidRPr="0058293E" w:rsidRDefault="006B1984" w:rsidP="00206488">
            <w:pPr>
              <w:pStyle w:val="TAL"/>
              <w:keepNext w:val="0"/>
              <w:keepLines w:val="0"/>
              <w:widowControl w:val="0"/>
              <w:rPr>
                <w:lang w:eastAsia="ja-JP"/>
              </w:rPr>
            </w:pPr>
            <w:r w:rsidRPr="00220BAA">
              <w:rPr>
                <w:lang w:eastAsia="ja-JP"/>
              </w:rPr>
              <w:t>BIT STRING (SIZE(</w:t>
            </w:r>
            <w:r>
              <w:rPr>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CBDF464" w14:textId="77777777" w:rsidR="006B1984" w:rsidRPr="0058293E" w:rsidRDefault="006B1984" w:rsidP="00206488">
            <w:pPr>
              <w:pStyle w:val="TAL"/>
              <w:keepNext w:val="0"/>
              <w:keepLines w:val="0"/>
              <w:widowControl w:val="0"/>
              <w:rPr>
                <w:lang w:eastAsia="zh-CN"/>
              </w:rPr>
            </w:pPr>
          </w:p>
        </w:tc>
      </w:tr>
      <w:tr w:rsidR="006B1984" w:rsidRPr="0058293E" w14:paraId="1E7CEAF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69D4BE9" w14:textId="77777777" w:rsidR="006B1984" w:rsidRPr="001D7E2D" w:rsidRDefault="006B1984" w:rsidP="00206488">
            <w:pPr>
              <w:pStyle w:val="TAL"/>
              <w:ind w:left="142"/>
              <w:rPr>
                <w:rFonts w:cs="Arial"/>
                <w:bCs/>
                <w:i/>
                <w:iCs/>
                <w:lang w:eastAsia="ja-JP"/>
              </w:rPr>
            </w:pPr>
            <w:r w:rsidRPr="001D7E2D">
              <w:rPr>
                <w:rFonts w:cs="Arial"/>
                <w:bCs/>
                <w:i/>
                <w:iCs/>
                <w:lang w:eastAsia="zh-CN"/>
              </w:rPr>
              <w:t>&gt;</w:t>
            </w:r>
            <w:r w:rsidRPr="00A86ABA">
              <w:rPr>
                <w:rFonts w:cs="Arial"/>
                <w:bCs/>
                <w:i/>
                <w:iCs/>
                <w:lang w:eastAsia="zh-CN"/>
              </w:rPr>
              <w:t>LongBitmap</w:t>
            </w:r>
          </w:p>
        </w:tc>
        <w:tc>
          <w:tcPr>
            <w:tcW w:w="1080" w:type="dxa"/>
            <w:tcBorders>
              <w:top w:val="single" w:sz="4" w:space="0" w:color="auto"/>
              <w:left w:val="single" w:sz="4" w:space="0" w:color="auto"/>
              <w:bottom w:val="single" w:sz="4" w:space="0" w:color="auto"/>
              <w:right w:val="single" w:sz="4" w:space="0" w:color="auto"/>
            </w:tcBorders>
          </w:tcPr>
          <w:p w14:paraId="6B760967" w14:textId="77777777" w:rsidR="006B1984" w:rsidRPr="0058293E" w:rsidRDefault="006B1984" w:rsidP="0020648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39381" w14:textId="77777777" w:rsidR="006B1984" w:rsidRPr="0058293E"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4E82AB" w14:textId="77777777" w:rsidR="006B1984" w:rsidRPr="0058293E"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F7CCE9" w14:textId="77777777" w:rsidR="006B1984" w:rsidRPr="0058293E" w:rsidRDefault="006B1984" w:rsidP="00206488">
            <w:pPr>
              <w:pStyle w:val="TAL"/>
              <w:keepNext w:val="0"/>
              <w:keepLines w:val="0"/>
              <w:widowControl w:val="0"/>
            </w:pPr>
          </w:p>
        </w:tc>
      </w:tr>
      <w:tr w:rsidR="006B1984" w:rsidRPr="0058293E" w14:paraId="5C2EC9F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94F349D" w14:textId="77777777" w:rsidR="006B1984" w:rsidRPr="00785027" w:rsidRDefault="006B1984" w:rsidP="00206488">
            <w:pPr>
              <w:pStyle w:val="TAL"/>
              <w:ind w:left="284"/>
              <w:rPr>
                <w:rFonts w:cs="Arial"/>
                <w:bCs/>
                <w:lang w:eastAsia="zh-CN"/>
              </w:rPr>
            </w:pPr>
            <w:r>
              <w:rPr>
                <w:rFonts w:cs="Arial"/>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EA242ED" w14:textId="77777777" w:rsidR="006B1984" w:rsidRPr="001D7E2D" w:rsidRDefault="006B1984" w:rsidP="00206488">
            <w:pPr>
              <w:pStyle w:val="TAL"/>
            </w:pPr>
            <w:r w:rsidRPr="001D7E2D">
              <w:t>M</w:t>
            </w:r>
          </w:p>
        </w:tc>
        <w:tc>
          <w:tcPr>
            <w:tcW w:w="1440" w:type="dxa"/>
            <w:tcBorders>
              <w:top w:val="single" w:sz="4" w:space="0" w:color="auto"/>
              <w:left w:val="single" w:sz="4" w:space="0" w:color="auto"/>
              <w:bottom w:val="single" w:sz="4" w:space="0" w:color="auto"/>
              <w:right w:val="single" w:sz="4" w:space="0" w:color="auto"/>
            </w:tcBorders>
          </w:tcPr>
          <w:p w14:paraId="21EE5A69" w14:textId="77777777" w:rsidR="006B1984" w:rsidRPr="00C7312C" w:rsidRDefault="006B1984" w:rsidP="00206488">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0F3F97" w14:textId="77777777" w:rsidR="006B1984" w:rsidRPr="001D7E2D" w:rsidRDefault="006B1984" w:rsidP="00206488">
            <w:pPr>
              <w:pStyle w:val="TAL"/>
            </w:pPr>
            <w:r w:rsidRPr="001D7E2D">
              <w:t>BIT STRING (SIZE(64))</w:t>
            </w:r>
          </w:p>
        </w:tc>
        <w:tc>
          <w:tcPr>
            <w:tcW w:w="2880" w:type="dxa"/>
            <w:tcBorders>
              <w:top w:val="single" w:sz="4" w:space="0" w:color="auto"/>
              <w:left w:val="single" w:sz="4" w:space="0" w:color="auto"/>
              <w:bottom w:val="single" w:sz="4" w:space="0" w:color="auto"/>
              <w:right w:val="single" w:sz="4" w:space="0" w:color="auto"/>
            </w:tcBorders>
          </w:tcPr>
          <w:p w14:paraId="74076EB3" w14:textId="77777777" w:rsidR="006B1984" w:rsidRPr="0058293E" w:rsidRDefault="006B1984" w:rsidP="00206488">
            <w:pPr>
              <w:pStyle w:val="TAL"/>
              <w:ind w:left="283"/>
              <w:rPr>
                <w:lang w:eastAsia="zh-CN"/>
              </w:rPr>
            </w:pPr>
          </w:p>
        </w:tc>
      </w:tr>
    </w:tbl>
    <w:p w14:paraId="0A076CE4" w14:textId="77777777" w:rsidR="006B1984" w:rsidRDefault="006B1984" w:rsidP="006B1984">
      <w:pPr>
        <w:rPr>
          <w:lang w:eastAsia="zh-CN"/>
        </w:rPr>
      </w:pPr>
    </w:p>
    <w:p w14:paraId="59E91DF9" w14:textId="77777777" w:rsidR="006B1984" w:rsidRDefault="006B1984" w:rsidP="006B1984">
      <w:pPr>
        <w:pStyle w:val="Heading3"/>
        <w:keepNext w:val="0"/>
        <w:keepLines w:val="0"/>
        <w:widowControl w:val="0"/>
        <w:rPr>
          <w:bCs/>
          <w:lang w:eastAsia="zh-CN"/>
        </w:rPr>
      </w:pPr>
      <w:bookmarkStart w:id="12400" w:name="_CR9_2_170"/>
      <w:bookmarkStart w:id="12401" w:name="_Toc535237739"/>
      <w:bookmarkStart w:id="12402" w:name="_Toc45104389"/>
      <w:bookmarkStart w:id="12403" w:name="_Toc45227885"/>
      <w:bookmarkStart w:id="12404" w:name="_Toc45891699"/>
      <w:bookmarkStart w:id="12405" w:name="_Toc51764343"/>
      <w:bookmarkStart w:id="12406" w:name="_Toc56528344"/>
      <w:bookmarkStart w:id="12407" w:name="_Toc64382311"/>
      <w:bookmarkStart w:id="12408" w:name="_Toc66283886"/>
      <w:bookmarkStart w:id="12409" w:name="_Toc67911262"/>
      <w:bookmarkStart w:id="12410" w:name="_Toc73980040"/>
      <w:bookmarkStart w:id="12411" w:name="_Toc88650764"/>
      <w:bookmarkStart w:id="12412" w:name="_Toc97885891"/>
      <w:bookmarkStart w:id="12413" w:name="_Toc98883018"/>
      <w:bookmarkStart w:id="12414" w:name="_Toc105523554"/>
      <w:bookmarkStart w:id="12415" w:name="_Toc106131098"/>
      <w:bookmarkStart w:id="12416" w:name="_Toc113840249"/>
      <w:bookmarkStart w:id="12417" w:name="_Toc155893864"/>
      <w:bookmarkStart w:id="12418" w:name="_Toc29390871"/>
      <w:bookmarkStart w:id="12419" w:name="_Toc20953694"/>
      <w:bookmarkEnd w:id="12400"/>
      <w:r>
        <w:t>9.2.</w:t>
      </w:r>
      <w:r>
        <w:rPr>
          <w:bCs/>
          <w:lang w:eastAsia="zh-CN"/>
        </w:rPr>
        <w:t>170</w:t>
      </w:r>
      <w:r>
        <w:tab/>
        <w:t>N</w:t>
      </w:r>
      <w:r>
        <w:rPr>
          <w:bCs/>
          <w:lang w:eastAsia="zh-CN"/>
        </w:rPr>
        <w:t>PRACH Configuration</w:t>
      </w:r>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5F2FCDAB" w14:textId="77777777" w:rsidR="006B1984" w:rsidRDefault="006B1984" w:rsidP="006B1984">
      <w:pPr>
        <w:widowControl w:val="0"/>
        <w:rPr>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14:paraId="2C2D810A" w14:textId="77777777" w:rsidTr="00206488">
        <w:trPr>
          <w:cantSplit/>
          <w:tblHeader/>
        </w:trPr>
        <w:tc>
          <w:tcPr>
            <w:tcW w:w="2448" w:type="dxa"/>
          </w:tcPr>
          <w:p w14:paraId="47F20EC2" w14:textId="77777777" w:rsidR="006B1984" w:rsidRDefault="006B1984" w:rsidP="00206488">
            <w:pPr>
              <w:pStyle w:val="TAH"/>
              <w:keepNext w:val="0"/>
              <w:keepLines w:val="0"/>
              <w:widowControl w:val="0"/>
              <w:rPr>
                <w:lang w:eastAsia="ja-JP"/>
              </w:rPr>
            </w:pPr>
            <w:r>
              <w:rPr>
                <w:lang w:eastAsia="ja-JP"/>
              </w:rPr>
              <w:t>IE/Group Name</w:t>
            </w:r>
          </w:p>
        </w:tc>
        <w:tc>
          <w:tcPr>
            <w:tcW w:w="1080" w:type="dxa"/>
          </w:tcPr>
          <w:p w14:paraId="2C2D0910" w14:textId="77777777" w:rsidR="006B1984" w:rsidRDefault="006B1984" w:rsidP="00206488">
            <w:pPr>
              <w:pStyle w:val="TAH"/>
              <w:keepNext w:val="0"/>
              <w:keepLines w:val="0"/>
              <w:widowControl w:val="0"/>
              <w:rPr>
                <w:lang w:eastAsia="ja-JP"/>
              </w:rPr>
            </w:pPr>
            <w:r>
              <w:rPr>
                <w:lang w:eastAsia="ja-JP"/>
              </w:rPr>
              <w:t>Presence</w:t>
            </w:r>
          </w:p>
        </w:tc>
        <w:tc>
          <w:tcPr>
            <w:tcW w:w="1440" w:type="dxa"/>
          </w:tcPr>
          <w:p w14:paraId="56C16375" w14:textId="77777777" w:rsidR="006B1984" w:rsidRDefault="006B1984" w:rsidP="00206488">
            <w:pPr>
              <w:pStyle w:val="TAH"/>
              <w:keepNext w:val="0"/>
              <w:keepLines w:val="0"/>
              <w:widowControl w:val="0"/>
              <w:rPr>
                <w:lang w:eastAsia="ja-JP"/>
              </w:rPr>
            </w:pPr>
            <w:r>
              <w:rPr>
                <w:lang w:eastAsia="ja-JP"/>
              </w:rPr>
              <w:t>Range</w:t>
            </w:r>
          </w:p>
        </w:tc>
        <w:tc>
          <w:tcPr>
            <w:tcW w:w="1872" w:type="dxa"/>
          </w:tcPr>
          <w:p w14:paraId="541165A1" w14:textId="77777777" w:rsidR="006B1984" w:rsidRDefault="006B1984" w:rsidP="00206488">
            <w:pPr>
              <w:pStyle w:val="TAH"/>
              <w:keepNext w:val="0"/>
              <w:keepLines w:val="0"/>
              <w:widowControl w:val="0"/>
              <w:rPr>
                <w:lang w:eastAsia="ja-JP"/>
              </w:rPr>
            </w:pPr>
            <w:r>
              <w:rPr>
                <w:lang w:eastAsia="ja-JP"/>
              </w:rPr>
              <w:t>IE type and reference</w:t>
            </w:r>
          </w:p>
        </w:tc>
        <w:tc>
          <w:tcPr>
            <w:tcW w:w="2880" w:type="dxa"/>
          </w:tcPr>
          <w:p w14:paraId="3A74C16F" w14:textId="77777777" w:rsidR="006B1984" w:rsidRDefault="006B1984" w:rsidP="00206488">
            <w:pPr>
              <w:pStyle w:val="TAH"/>
              <w:keepNext w:val="0"/>
              <w:keepLines w:val="0"/>
              <w:widowControl w:val="0"/>
              <w:rPr>
                <w:lang w:eastAsia="ja-JP"/>
              </w:rPr>
            </w:pPr>
            <w:r>
              <w:rPr>
                <w:lang w:eastAsia="ja-JP"/>
              </w:rPr>
              <w:t>Semantics description</w:t>
            </w:r>
          </w:p>
        </w:tc>
      </w:tr>
      <w:tr w:rsidR="006B1984" w14:paraId="43716B9D" w14:textId="77777777" w:rsidTr="00206488">
        <w:trPr>
          <w:cantSplit/>
          <w:trHeight w:val="328"/>
        </w:trPr>
        <w:tc>
          <w:tcPr>
            <w:tcW w:w="2448" w:type="dxa"/>
          </w:tcPr>
          <w:p w14:paraId="68BC1B92" w14:textId="77777777" w:rsidR="006B1984" w:rsidRDefault="006B1984" w:rsidP="00206488">
            <w:pPr>
              <w:pStyle w:val="TAL"/>
              <w:keepNext w:val="0"/>
              <w:keepLines w:val="0"/>
              <w:widowControl w:val="0"/>
              <w:rPr>
                <w:szCs w:val="22"/>
                <w:lang w:val="en-US" w:eastAsia="ja-JP"/>
              </w:rPr>
            </w:pPr>
            <w:r>
              <w:rPr>
                <w:lang w:eastAsia="zh-CN"/>
              </w:rPr>
              <w:t xml:space="preserve">CHOICE </w:t>
            </w:r>
            <w:r>
              <w:rPr>
                <w:i/>
                <w:lang w:val="en-US" w:eastAsia="zh-CN"/>
              </w:rPr>
              <w:t>FDDorTDD</w:t>
            </w:r>
          </w:p>
        </w:tc>
        <w:tc>
          <w:tcPr>
            <w:tcW w:w="1080" w:type="dxa"/>
          </w:tcPr>
          <w:p w14:paraId="137AA00F" w14:textId="77777777" w:rsidR="006B1984" w:rsidRDefault="006B1984" w:rsidP="00206488">
            <w:pPr>
              <w:pStyle w:val="TAL"/>
              <w:keepNext w:val="0"/>
              <w:keepLines w:val="0"/>
              <w:widowControl w:val="0"/>
              <w:rPr>
                <w:szCs w:val="22"/>
                <w:lang w:val="en-US" w:eastAsia="ja-JP"/>
              </w:rPr>
            </w:pPr>
            <w:r>
              <w:rPr>
                <w:szCs w:val="22"/>
                <w:lang w:val="en-US" w:eastAsia="ja-JP"/>
              </w:rPr>
              <w:t>M</w:t>
            </w:r>
          </w:p>
        </w:tc>
        <w:tc>
          <w:tcPr>
            <w:tcW w:w="1440" w:type="dxa"/>
          </w:tcPr>
          <w:p w14:paraId="625B2821" w14:textId="77777777" w:rsidR="006B1984" w:rsidRDefault="006B1984" w:rsidP="00206488">
            <w:pPr>
              <w:pStyle w:val="TAL"/>
              <w:keepNext w:val="0"/>
              <w:keepLines w:val="0"/>
              <w:widowControl w:val="0"/>
              <w:rPr>
                <w:szCs w:val="22"/>
                <w:lang w:eastAsia="ja-JP"/>
              </w:rPr>
            </w:pPr>
          </w:p>
        </w:tc>
        <w:tc>
          <w:tcPr>
            <w:tcW w:w="1872" w:type="dxa"/>
          </w:tcPr>
          <w:p w14:paraId="5E1F5B2B" w14:textId="77777777" w:rsidR="006B1984" w:rsidRDefault="006B1984" w:rsidP="00206488">
            <w:pPr>
              <w:pStyle w:val="TAL"/>
              <w:keepNext w:val="0"/>
              <w:keepLines w:val="0"/>
              <w:widowControl w:val="0"/>
              <w:rPr>
                <w:szCs w:val="22"/>
                <w:lang w:eastAsia="ja-JP"/>
              </w:rPr>
            </w:pPr>
          </w:p>
        </w:tc>
        <w:tc>
          <w:tcPr>
            <w:tcW w:w="2880" w:type="dxa"/>
          </w:tcPr>
          <w:p w14:paraId="73F97103" w14:textId="77777777" w:rsidR="006B1984" w:rsidRDefault="006B1984" w:rsidP="00206488">
            <w:pPr>
              <w:pStyle w:val="TAL"/>
              <w:keepNext w:val="0"/>
              <w:keepLines w:val="0"/>
              <w:widowControl w:val="0"/>
              <w:rPr>
                <w:szCs w:val="22"/>
                <w:lang w:eastAsia="ja-JP"/>
              </w:rPr>
            </w:pPr>
          </w:p>
        </w:tc>
      </w:tr>
      <w:tr w:rsidR="006B1984" w14:paraId="01C1F812" w14:textId="77777777" w:rsidTr="00206488">
        <w:trPr>
          <w:cantSplit/>
          <w:trHeight w:val="211"/>
        </w:trPr>
        <w:tc>
          <w:tcPr>
            <w:tcW w:w="2448" w:type="dxa"/>
          </w:tcPr>
          <w:p w14:paraId="713A32AF" w14:textId="77777777" w:rsidR="006B1984" w:rsidRPr="00B6743F" w:rsidRDefault="006B1984" w:rsidP="00206488">
            <w:pPr>
              <w:pStyle w:val="TAL"/>
              <w:keepNext w:val="0"/>
              <w:keepLines w:val="0"/>
              <w:widowControl w:val="0"/>
              <w:ind w:left="142"/>
              <w:rPr>
                <w:lang w:val="en-US" w:eastAsia="zh-CN"/>
              </w:rPr>
            </w:pPr>
            <w:r w:rsidRPr="00B6743F">
              <w:rPr>
                <w:lang w:val="en-US" w:eastAsia="zh-CN"/>
              </w:rPr>
              <w:t>&gt;</w:t>
            </w:r>
            <w:r w:rsidRPr="00B6743F">
              <w:rPr>
                <w:i/>
                <w:iCs/>
                <w:lang w:val="en-US" w:eastAsia="zh-CN"/>
              </w:rPr>
              <w:t>FDD</w:t>
            </w:r>
          </w:p>
        </w:tc>
        <w:tc>
          <w:tcPr>
            <w:tcW w:w="1080" w:type="dxa"/>
          </w:tcPr>
          <w:p w14:paraId="60B75CCE" w14:textId="77777777" w:rsidR="006B1984" w:rsidRDefault="006B1984" w:rsidP="00206488">
            <w:pPr>
              <w:pStyle w:val="TAL"/>
              <w:keepNext w:val="0"/>
              <w:keepLines w:val="0"/>
              <w:widowControl w:val="0"/>
              <w:rPr>
                <w:szCs w:val="22"/>
                <w:lang w:val="en-US" w:eastAsia="ja-JP"/>
              </w:rPr>
            </w:pPr>
          </w:p>
        </w:tc>
        <w:tc>
          <w:tcPr>
            <w:tcW w:w="1440" w:type="dxa"/>
          </w:tcPr>
          <w:p w14:paraId="75704724" w14:textId="77777777" w:rsidR="006B1984" w:rsidRDefault="006B1984" w:rsidP="00206488">
            <w:pPr>
              <w:pStyle w:val="TAL"/>
              <w:keepNext w:val="0"/>
              <w:keepLines w:val="0"/>
              <w:widowControl w:val="0"/>
              <w:rPr>
                <w:szCs w:val="22"/>
                <w:lang w:eastAsia="ja-JP"/>
              </w:rPr>
            </w:pPr>
          </w:p>
        </w:tc>
        <w:tc>
          <w:tcPr>
            <w:tcW w:w="1872" w:type="dxa"/>
          </w:tcPr>
          <w:p w14:paraId="6F661707" w14:textId="77777777" w:rsidR="006B1984" w:rsidRDefault="006B1984" w:rsidP="00206488">
            <w:pPr>
              <w:pStyle w:val="TAL"/>
              <w:keepNext w:val="0"/>
              <w:keepLines w:val="0"/>
              <w:widowControl w:val="0"/>
              <w:rPr>
                <w:szCs w:val="22"/>
                <w:lang w:eastAsia="ja-JP"/>
              </w:rPr>
            </w:pPr>
          </w:p>
        </w:tc>
        <w:tc>
          <w:tcPr>
            <w:tcW w:w="2880" w:type="dxa"/>
          </w:tcPr>
          <w:p w14:paraId="3A8E5790" w14:textId="77777777" w:rsidR="006B1984" w:rsidRDefault="006B1984" w:rsidP="00206488">
            <w:pPr>
              <w:pStyle w:val="TAL"/>
              <w:keepNext w:val="0"/>
              <w:keepLines w:val="0"/>
              <w:widowControl w:val="0"/>
              <w:rPr>
                <w:szCs w:val="22"/>
                <w:lang w:eastAsia="ja-JP"/>
              </w:rPr>
            </w:pPr>
          </w:p>
        </w:tc>
      </w:tr>
      <w:tr w:rsidR="006B1984" w14:paraId="30BDB65B" w14:textId="77777777" w:rsidTr="00206488">
        <w:trPr>
          <w:cantSplit/>
          <w:trHeight w:val="960"/>
        </w:trPr>
        <w:tc>
          <w:tcPr>
            <w:tcW w:w="2448" w:type="dxa"/>
          </w:tcPr>
          <w:p w14:paraId="09568C54" w14:textId="77777777" w:rsidR="006B1984" w:rsidRPr="00B6743F" w:rsidRDefault="006B1984" w:rsidP="00206488">
            <w:pPr>
              <w:pStyle w:val="TAL"/>
              <w:keepNext w:val="0"/>
              <w:keepLines w:val="0"/>
              <w:widowControl w:val="0"/>
              <w:ind w:left="284"/>
              <w:rPr>
                <w:szCs w:val="22"/>
                <w:lang w:val="en-US" w:eastAsia="ja-JP"/>
              </w:rPr>
            </w:pPr>
            <w:r w:rsidRPr="00B6743F">
              <w:rPr>
                <w:szCs w:val="22"/>
                <w:lang w:val="en-US" w:eastAsia="zh-CN"/>
              </w:rPr>
              <w:t>&gt;&gt;</w:t>
            </w:r>
            <w:r w:rsidRPr="00B6743F">
              <w:rPr>
                <w:szCs w:val="22"/>
                <w:lang w:val="en-US" w:eastAsia="ja-JP"/>
              </w:rPr>
              <w:t>N</w:t>
            </w:r>
            <w:r w:rsidRPr="00B6743F">
              <w:rPr>
                <w:szCs w:val="22"/>
                <w:lang w:val="en-US" w:eastAsia="zh-CN"/>
              </w:rPr>
              <w:t>PRACH</w:t>
            </w:r>
            <w:r w:rsidRPr="00B6743F">
              <w:rPr>
                <w:szCs w:val="22"/>
                <w:lang w:eastAsia="zh-CN"/>
              </w:rPr>
              <w:t>-CP-Length</w:t>
            </w:r>
          </w:p>
        </w:tc>
        <w:tc>
          <w:tcPr>
            <w:tcW w:w="1080" w:type="dxa"/>
          </w:tcPr>
          <w:p w14:paraId="5852386D" w14:textId="77777777" w:rsidR="006B1984" w:rsidRDefault="006B1984" w:rsidP="00206488">
            <w:pPr>
              <w:pStyle w:val="TAL"/>
              <w:keepNext w:val="0"/>
              <w:keepLines w:val="0"/>
              <w:widowControl w:val="0"/>
              <w:rPr>
                <w:szCs w:val="22"/>
                <w:lang w:val="en-US" w:eastAsia="ja-JP"/>
              </w:rPr>
            </w:pPr>
            <w:r>
              <w:rPr>
                <w:szCs w:val="22"/>
                <w:lang w:val="en-US" w:eastAsia="ja-JP"/>
              </w:rPr>
              <w:t>M</w:t>
            </w:r>
          </w:p>
        </w:tc>
        <w:tc>
          <w:tcPr>
            <w:tcW w:w="1440" w:type="dxa"/>
          </w:tcPr>
          <w:p w14:paraId="654B8A1F" w14:textId="77777777" w:rsidR="006B1984" w:rsidRDefault="006B1984" w:rsidP="00206488">
            <w:pPr>
              <w:pStyle w:val="TAL"/>
              <w:keepNext w:val="0"/>
              <w:keepLines w:val="0"/>
              <w:widowControl w:val="0"/>
              <w:rPr>
                <w:szCs w:val="22"/>
                <w:lang w:eastAsia="ja-JP"/>
              </w:rPr>
            </w:pPr>
            <w:r>
              <w:rPr>
                <w:szCs w:val="22"/>
                <w:lang w:eastAsia="ja-JP"/>
              </w:rPr>
              <w:t xml:space="preserve">ENUMERATED {us66dot7, us266dot7, </w:t>
            </w:r>
            <w:r w:rsidRPr="001D30CC">
              <w:rPr>
                <w:szCs w:val="22"/>
                <w:lang w:eastAsia="ja-JP"/>
              </w:rPr>
              <w:t>…</w:t>
            </w:r>
            <w:r>
              <w:rPr>
                <w:szCs w:val="22"/>
                <w:lang w:eastAsia="ja-JP"/>
              </w:rPr>
              <w:t>}</w:t>
            </w:r>
          </w:p>
        </w:tc>
        <w:tc>
          <w:tcPr>
            <w:tcW w:w="1872" w:type="dxa"/>
          </w:tcPr>
          <w:p w14:paraId="1DFEC4B2" w14:textId="77777777" w:rsidR="006B1984" w:rsidRDefault="006B1984" w:rsidP="00206488">
            <w:pPr>
              <w:pStyle w:val="TAL"/>
              <w:keepNext w:val="0"/>
              <w:keepLines w:val="0"/>
              <w:widowControl w:val="0"/>
              <w:rPr>
                <w:szCs w:val="22"/>
                <w:lang w:eastAsia="ja-JP"/>
              </w:rPr>
            </w:pPr>
          </w:p>
        </w:tc>
        <w:tc>
          <w:tcPr>
            <w:tcW w:w="2880" w:type="dxa"/>
          </w:tcPr>
          <w:p w14:paraId="51CC96B0" w14:textId="77777777" w:rsidR="006B1984" w:rsidRDefault="006B1984" w:rsidP="00206488">
            <w:pPr>
              <w:pStyle w:val="TAL"/>
              <w:keepNext w:val="0"/>
              <w:keepLines w:val="0"/>
              <w:widowControl w:val="0"/>
              <w:rPr>
                <w:szCs w:val="22"/>
                <w:lang w:eastAsia="ja-JP"/>
              </w:rPr>
            </w:pPr>
          </w:p>
        </w:tc>
      </w:tr>
      <w:tr w:rsidR="006B1984" w14:paraId="7463720A" w14:textId="77777777" w:rsidTr="00206488">
        <w:trPr>
          <w:cantSplit/>
        </w:trPr>
        <w:tc>
          <w:tcPr>
            <w:tcW w:w="2448" w:type="dxa"/>
          </w:tcPr>
          <w:p w14:paraId="7909816B" w14:textId="77777777" w:rsidR="006B1984" w:rsidRPr="00B6743F" w:rsidRDefault="006B1984" w:rsidP="00206488">
            <w:pPr>
              <w:pStyle w:val="TAL"/>
              <w:keepNext w:val="0"/>
              <w:keepLines w:val="0"/>
              <w:widowControl w:val="0"/>
              <w:ind w:left="284"/>
              <w:rPr>
                <w:lang w:eastAsia="zh-CN"/>
              </w:rPr>
            </w:pPr>
            <w:r w:rsidRPr="00B6743F">
              <w:rPr>
                <w:lang w:val="en-US" w:eastAsia="zh-CN"/>
              </w:rPr>
              <w:t>&gt;&gt;</w:t>
            </w:r>
            <w:r w:rsidRPr="00B6743F">
              <w:rPr>
                <w:lang w:eastAsia="zh-CN"/>
              </w:rPr>
              <w:t>Anchor Carrier NPRACH Configuration</w:t>
            </w:r>
          </w:p>
        </w:tc>
        <w:tc>
          <w:tcPr>
            <w:tcW w:w="1080" w:type="dxa"/>
          </w:tcPr>
          <w:p w14:paraId="7CB6E732" w14:textId="77777777" w:rsidR="006B1984" w:rsidRDefault="006B1984" w:rsidP="00206488">
            <w:pPr>
              <w:pStyle w:val="TAL"/>
              <w:keepNext w:val="0"/>
              <w:keepLines w:val="0"/>
              <w:widowControl w:val="0"/>
              <w:rPr>
                <w:lang w:eastAsia="ja-JP"/>
              </w:rPr>
            </w:pPr>
            <w:r>
              <w:rPr>
                <w:lang w:eastAsia="ja-JP"/>
              </w:rPr>
              <w:t>M</w:t>
            </w:r>
          </w:p>
        </w:tc>
        <w:tc>
          <w:tcPr>
            <w:tcW w:w="1440" w:type="dxa"/>
          </w:tcPr>
          <w:p w14:paraId="0FD056CA" w14:textId="77777777" w:rsidR="006B1984" w:rsidRDefault="006B1984" w:rsidP="00206488">
            <w:pPr>
              <w:pStyle w:val="TAL"/>
              <w:keepNext w:val="0"/>
              <w:keepLines w:val="0"/>
              <w:widowControl w:val="0"/>
              <w:rPr>
                <w:lang w:eastAsia="ja-JP"/>
              </w:rPr>
            </w:pPr>
          </w:p>
        </w:tc>
        <w:tc>
          <w:tcPr>
            <w:tcW w:w="1872" w:type="dxa"/>
          </w:tcPr>
          <w:p w14:paraId="469E2CF8" w14:textId="77777777" w:rsidR="006B1984" w:rsidRDefault="006B1984" w:rsidP="00206488">
            <w:pPr>
              <w:pStyle w:val="TAL"/>
              <w:keepNext w:val="0"/>
              <w:keepLines w:val="0"/>
              <w:widowControl w:val="0"/>
              <w:rPr>
                <w:rFonts w:cs="Arial"/>
                <w:szCs w:val="18"/>
                <w:lang w:eastAsia="zh-CN"/>
              </w:rPr>
            </w:pPr>
            <w:r>
              <w:rPr>
                <w:rFonts w:cs="Arial"/>
                <w:lang w:eastAsia="ja-JP"/>
              </w:rPr>
              <w:t>OCTET STRING</w:t>
            </w:r>
          </w:p>
        </w:tc>
        <w:tc>
          <w:tcPr>
            <w:tcW w:w="2880" w:type="dxa"/>
          </w:tcPr>
          <w:p w14:paraId="3D2FF8AA" w14:textId="77777777" w:rsidR="006B1984" w:rsidRDefault="006B1984" w:rsidP="00206488">
            <w:pPr>
              <w:pStyle w:val="TAL"/>
              <w:keepNext w:val="0"/>
              <w:keepLines w:val="0"/>
              <w:widowControl w:val="0"/>
              <w:rPr>
                <w:lang w:eastAsia="zh-CN"/>
              </w:rPr>
            </w:pPr>
            <w:r>
              <w:rPr>
                <w:rFonts w:cs="Arial"/>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r w:rsidR="006B1984" w14:paraId="58F73B66" w14:textId="77777777" w:rsidTr="00206488">
        <w:trPr>
          <w:cantSplit/>
        </w:trPr>
        <w:tc>
          <w:tcPr>
            <w:tcW w:w="2448" w:type="dxa"/>
          </w:tcPr>
          <w:p w14:paraId="261AD322"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EDT </w:t>
            </w:r>
            <w:r w:rsidRPr="00B6743F">
              <w:rPr>
                <w:lang w:eastAsia="zh-CN"/>
              </w:rPr>
              <w:t>NPRACH Configuration</w:t>
            </w:r>
          </w:p>
        </w:tc>
        <w:tc>
          <w:tcPr>
            <w:tcW w:w="1080" w:type="dxa"/>
          </w:tcPr>
          <w:p w14:paraId="6E228F99"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3EEBCF07" w14:textId="77777777" w:rsidR="006B1984" w:rsidRDefault="006B1984" w:rsidP="00206488">
            <w:pPr>
              <w:pStyle w:val="TAL"/>
              <w:keepNext w:val="0"/>
              <w:keepLines w:val="0"/>
              <w:widowControl w:val="0"/>
              <w:rPr>
                <w:lang w:eastAsia="ja-JP"/>
              </w:rPr>
            </w:pPr>
          </w:p>
        </w:tc>
        <w:tc>
          <w:tcPr>
            <w:tcW w:w="1872" w:type="dxa"/>
          </w:tcPr>
          <w:p w14:paraId="77720F7D"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6DC92758" w14:textId="77777777" w:rsidR="006B1984" w:rsidRDefault="006B1984" w:rsidP="00206488">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r w:rsidR="006B1984" w14:paraId="31F2B109" w14:textId="77777777" w:rsidTr="00206488">
        <w:trPr>
          <w:cantSplit/>
        </w:trPr>
        <w:tc>
          <w:tcPr>
            <w:tcW w:w="2448" w:type="dxa"/>
          </w:tcPr>
          <w:p w14:paraId="1FAEAF91"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0B921CA7" w14:textId="77777777" w:rsidR="006B1984" w:rsidRDefault="006B1984" w:rsidP="00206488">
            <w:pPr>
              <w:pStyle w:val="TAL"/>
              <w:keepNext w:val="0"/>
              <w:keepLines w:val="0"/>
              <w:widowControl w:val="0"/>
              <w:rPr>
                <w:lang w:eastAsia="ja-JP"/>
              </w:rPr>
            </w:pPr>
            <w:r>
              <w:rPr>
                <w:lang w:val="en-US" w:eastAsia="zh-CN"/>
              </w:rPr>
              <w:t>O</w:t>
            </w:r>
          </w:p>
        </w:tc>
        <w:tc>
          <w:tcPr>
            <w:tcW w:w="1440" w:type="dxa"/>
          </w:tcPr>
          <w:p w14:paraId="7F61F760" w14:textId="77777777" w:rsidR="006B1984" w:rsidRDefault="006B1984" w:rsidP="00206488">
            <w:pPr>
              <w:pStyle w:val="TAL"/>
              <w:keepNext w:val="0"/>
              <w:keepLines w:val="0"/>
              <w:widowControl w:val="0"/>
              <w:rPr>
                <w:lang w:eastAsia="ja-JP"/>
              </w:rPr>
            </w:pPr>
          </w:p>
        </w:tc>
        <w:tc>
          <w:tcPr>
            <w:tcW w:w="1872" w:type="dxa"/>
          </w:tcPr>
          <w:p w14:paraId="6C5C0D5E"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2279B3C7" w14:textId="77777777" w:rsidR="006B1984" w:rsidRDefault="006B1984" w:rsidP="00206488">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p>
        </w:tc>
      </w:tr>
      <w:tr w:rsidR="006B1984" w14:paraId="70772263" w14:textId="77777777" w:rsidTr="00206488">
        <w:trPr>
          <w:cantSplit/>
        </w:trPr>
        <w:tc>
          <w:tcPr>
            <w:tcW w:w="2448" w:type="dxa"/>
          </w:tcPr>
          <w:p w14:paraId="467E74A5"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7C4DB7A1"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4C8A8596" w14:textId="77777777" w:rsidR="006B1984" w:rsidRDefault="006B1984" w:rsidP="00206488">
            <w:pPr>
              <w:pStyle w:val="TAL"/>
              <w:keepNext w:val="0"/>
              <w:keepLines w:val="0"/>
              <w:widowControl w:val="0"/>
              <w:rPr>
                <w:lang w:eastAsia="ja-JP"/>
              </w:rPr>
            </w:pPr>
          </w:p>
        </w:tc>
        <w:tc>
          <w:tcPr>
            <w:tcW w:w="1872" w:type="dxa"/>
          </w:tcPr>
          <w:p w14:paraId="7933AD1F"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4E85721A" w14:textId="77777777" w:rsidR="006B1984" w:rsidRDefault="006B1984" w:rsidP="00206488">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p>
        </w:tc>
      </w:tr>
      <w:tr w:rsidR="006B1984" w14:paraId="69BB00E6" w14:textId="77777777" w:rsidTr="00206488">
        <w:trPr>
          <w:cantSplit/>
          <w:trHeight w:val="732"/>
        </w:trPr>
        <w:tc>
          <w:tcPr>
            <w:tcW w:w="2448" w:type="dxa"/>
          </w:tcPr>
          <w:p w14:paraId="256F3317" w14:textId="77777777" w:rsidR="006B1984" w:rsidRPr="00B6743F" w:rsidRDefault="006B1984" w:rsidP="00206488">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3607CE66"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6485FF1C" w14:textId="77777777" w:rsidR="006B1984" w:rsidRDefault="006B1984" w:rsidP="00206488">
            <w:pPr>
              <w:pStyle w:val="TAL"/>
              <w:keepNext w:val="0"/>
              <w:keepLines w:val="0"/>
              <w:widowControl w:val="0"/>
              <w:rPr>
                <w:lang w:eastAsia="ja-JP"/>
              </w:rPr>
            </w:pPr>
          </w:p>
        </w:tc>
        <w:tc>
          <w:tcPr>
            <w:tcW w:w="1872" w:type="dxa"/>
          </w:tcPr>
          <w:p w14:paraId="0398D022" w14:textId="77777777" w:rsidR="006B1984" w:rsidRDefault="006B1984" w:rsidP="00206488">
            <w:pPr>
              <w:pStyle w:val="TAL"/>
              <w:keepNext w:val="0"/>
              <w:keepLines w:val="0"/>
              <w:widowControl w:val="0"/>
              <w:rPr>
                <w:lang w:eastAsia="zh-CN"/>
              </w:rPr>
            </w:pPr>
            <w:r>
              <w:rPr>
                <w:rFonts w:cs="Arial"/>
                <w:lang w:eastAsia="ja-JP"/>
              </w:rPr>
              <w:t>OCTET STRING</w:t>
            </w:r>
          </w:p>
        </w:tc>
        <w:tc>
          <w:tcPr>
            <w:tcW w:w="2880" w:type="dxa"/>
          </w:tcPr>
          <w:p w14:paraId="18755E9A" w14:textId="77777777" w:rsidR="006B1984" w:rsidRDefault="006B1984" w:rsidP="00206488">
            <w:pPr>
              <w:pStyle w:val="TAL"/>
              <w:keepNext w:val="0"/>
              <w:keepLines w:val="0"/>
              <w:widowControl w:val="0"/>
              <w:rPr>
                <w:lang w:eastAsia="zh-CN"/>
              </w:rPr>
            </w:pPr>
            <w:r>
              <w:rPr>
                <w:rFonts w:cs="Arial"/>
                <w:lang w:eastAsia="ja-JP"/>
              </w:rPr>
              <w:t xml:space="preserve">Includes the </w:t>
            </w:r>
            <w:r>
              <w:rPr>
                <w:i/>
                <w:iCs/>
              </w:rPr>
              <w:t>UL-ConfigCommonList-NB-r14</w:t>
            </w:r>
            <w:r>
              <w:rPr>
                <w:lang w:val="en-US" w:eastAsia="zh-CN"/>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r w:rsidR="006B1984" w14:paraId="4A2B1FF3" w14:textId="77777777" w:rsidTr="00206488">
        <w:trPr>
          <w:cantSplit/>
          <w:trHeight w:val="732"/>
        </w:trPr>
        <w:tc>
          <w:tcPr>
            <w:tcW w:w="2448" w:type="dxa"/>
          </w:tcPr>
          <w:p w14:paraId="461E7848" w14:textId="77777777" w:rsidR="006B1984" w:rsidRPr="00B6743F" w:rsidRDefault="006B1984" w:rsidP="00206488">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19F93E3F"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09D5B36F" w14:textId="77777777" w:rsidR="006B1984" w:rsidRDefault="006B1984" w:rsidP="00206488">
            <w:pPr>
              <w:pStyle w:val="TAL"/>
              <w:keepNext w:val="0"/>
              <w:keepLines w:val="0"/>
              <w:widowControl w:val="0"/>
              <w:rPr>
                <w:lang w:eastAsia="ja-JP"/>
              </w:rPr>
            </w:pPr>
          </w:p>
        </w:tc>
        <w:tc>
          <w:tcPr>
            <w:tcW w:w="1872" w:type="dxa"/>
          </w:tcPr>
          <w:p w14:paraId="665153CE"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590905AA" w14:textId="77777777" w:rsidR="006B1984" w:rsidRDefault="006B1984" w:rsidP="00206488">
            <w:pPr>
              <w:pStyle w:val="TAL"/>
              <w:keepNext w:val="0"/>
              <w:keepLines w:val="0"/>
              <w:widowControl w:val="0"/>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szCs w:val="22"/>
                <w:lang w:val="en-US" w:eastAsia="zh-CN"/>
              </w:rPr>
              <w:t xml:space="preserve">  I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r w:rsidR="006B1984" w14:paraId="1EFACE23" w14:textId="77777777" w:rsidTr="00206488">
        <w:trPr>
          <w:cantSplit/>
          <w:trHeight w:val="272"/>
        </w:trPr>
        <w:tc>
          <w:tcPr>
            <w:tcW w:w="2448" w:type="dxa"/>
          </w:tcPr>
          <w:p w14:paraId="73759B45" w14:textId="77777777" w:rsidR="006B1984" w:rsidRPr="00B6743F" w:rsidRDefault="006B1984" w:rsidP="00206488">
            <w:pPr>
              <w:pStyle w:val="TAL"/>
              <w:keepNext w:val="0"/>
              <w:keepLines w:val="0"/>
              <w:widowControl w:val="0"/>
              <w:ind w:left="142"/>
              <w:rPr>
                <w:lang w:eastAsia="zh-CN"/>
              </w:rPr>
            </w:pPr>
            <w:r w:rsidRPr="00B6743F">
              <w:rPr>
                <w:lang w:val="en-US" w:eastAsia="zh-CN"/>
              </w:rPr>
              <w:t>&gt;</w:t>
            </w:r>
            <w:r w:rsidRPr="00B6743F">
              <w:rPr>
                <w:i/>
                <w:iCs/>
                <w:lang w:val="en-US" w:eastAsia="zh-CN"/>
              </w:rPr>
              <w:t>TDD</w:t>
            </w:r>
          </w:p>
        </w:tc>
        <w:tc>
          <w:tcPr>
            <w:tcW w:w="1080" w:type="dxa"/>
          </w:tcPr>
          <w:p w14:paraId="01D298C9" w14:textId="77777777" w:rsidR="006B1984" w:rsidRDefault="006B1984" w:rsidP="00206488">
            <w:pPr>
              <w:pStyle w:val="TAL"/>
              <w:keepNext w:val="0"/>
              <w:keepLines w:val="0"/>
              <w:widowControl w:val="0"/>
              <w:rPr>
                <w:lang w:val="en-US" w:eastAsia="zh-CN"/>
              </w:rPr>
            </w:pPr>
          </w:p>
        </w:tc>
        <w:tc>
          <w:tcPr>
            <w:tcW w:w="1440" w:type="dxa"/>
          </w:tcPr>
          <w:p w14:paraId="073C0E18" w14:textId="77777777" w:rsidR="006B1984" w:rsidRDefault="006B1984" w:rsidP="00206488">
            <w:pPr>
              <w:pStyle w:val="TAL"/>
              <w:keepNext w:val="0"/>
              <w:keepLines w:val="0"/>
              <w:widowControl w:val="0"/>
              <w:rPr>
                <w:lang w:eastAsia="ja-JP"/>
              </w:rPr>
            </w:pPr>
          </w:p>
        </w:tc>
        <w:tc>
          <w:tcPr>
            <w:tcW w:w="1872" w:type="dxa"/>
          </w:tcPr>
          <w:p w14:paraId="25F5759B" w14:textId="77777777" w:rsidR="006B1984" w:rsidRDefault="006B1984" w:rsidP="00206488">
            <w:pPr>
              <w:pStyle w:val="TAL"/>
              <w:keepNext w:val="0"/>
              <w:keepLines w:val="0"/>
              <w:widowControl w:val="0"/>
              <w:rPr>
                <w:rFonts w:cs="Arial"/>
                <w:lang w:eastAsia="ja-JP"/>
              </w:rPr>
            </w:pPr>
          </w:p>
        </w:tc>
        <w:tc>
          <w:tcPr>
            <w:tcW w:w="2880" w:type="dxa"/>
          </w:tcPr>
          <w:p w14:paraId="54AD7F55" w14:textId="77777777" w:rsidR="006B1984" w:rsidRDefault="006B1984" w:rsidP="00206488">
            <w:pPr>
              <w:pStyle w:val="TAL"/>
              <w:keepNext w:val="0"/>
              <w:keepLines w:val="0"/>
              <w:widowControl w:val="0"/>
              <w:rPr>
                <w:rFonts w:cs="Arial"/>
                <w:lang w:eastAsia="ja-JP"/>
              </w:rPr>
            </w:pPr>
          </w:p>
        </w:tc>
      </w:tr>
      <w:tr w:rsidR="006B1984" w14:paraId="653013D9" w14:textId="77777777" w:rsidTr="00206488">
        <w:trPr>
          <w:cantSplit/>
          <w:trHeight w:val="732"/>
        </w:trPr>
        <w:tc>
          <w:tcPr>
            <w:tcW w:w="2448" w:type="dxa"/>
          </w:tcPr>
          <w:p w14:paraId="16C2E63D"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t>nprach-PreambleFormat</w:t>
            </w:r>
          </w:p>
        </w:tc>
        <w:tc>
          <w:tcPr>
            <w:tcW w:w="1080" w:type="dxa"/>
          </w:tcPr>
          <w:p w14:paraId="4E077D9D" w14:textId="77777777" w:rsidR="006B1984" w:rsidRDefault="006B1984" w:rsidP="00206488">
            <w:pPr>
              <w:pStyle w:val="TAL"/>
              <w:keepNext w:val="0"/>
              <w:keepLines w:val="0"/>
              <w:widowControl w:val="0"/>
              <w:rPr>
                <w:lang w:val="en-US" w:eastAsia="zh-CN"/>
              </w:rPr>
            </w:pPr>
            <w:r>
              <w:rPr>
                <w:lang w:val="en-US" w:eastAsia="zh-CN"/>
              </w:rPr>
              <w:t>M</w:t>
            </w:r>
          </w:p>
        </w:tc>
        <w:tc>
          <w:tcPr>
            <w:tcW w:w="1440" w:type="dxa"/>
          </w:tcPr>
          <w:p w14:paraId="106AC681" w14:textId="77777777" w:rsidR="006B1984" w:rsidRDefault="006B1984" w:rsidP="00206488">
            <w:pPr>
              <w:pStyle w:val="TAL"/>
              <w:keepNext w:val="0"/>
              <w:keepLines w:val="0"/>
              <w:widowControl w:val="0"/>
              <w:rPr>
                <w:lang w:eastAsia="ja-JP"/>
              </w:rPr>
            </w:pPr>
            <w:r>
              <w:t xml:space="preserve">ENUMERATED {fmt0, fmt1, fmt2, fmt0-a, fmt1-a, </w:t>
            </w:r>
            <w:r w:rsidRPr="009013C7">
              <w:t>…</w:t>
            </w:r>
            <w:r>
              <w:t>}</w:t>
            </w:r>
          </w:p>
        </w:tc>
        <w:tc>
          <w:tcPr>
            <w:tcW w:w="1872" w:type="dxa"/>
          </w:tcPr>
          <w:p w14:paraId="6B4E0DDD" w14:textId="77777777" w:rsidR="006B1984" w:rsidRDefault="006B1984" w:rsidP="00206488">
            <w:pPr>
              <w:pStyle w:val="TAL"/>
              <w:keepNext w:val="0"/>
              <w:keepLines w:val="0"/>
              <w:widowControl w:val="0"/>
              <w:rPr>
                <w:rFonts w:cs="Arial"/>
                <w:lang w:eastAsia="ja-JP"/>
              </w:rPr>
            </w:pPr>
          </w:p>
        </w:tc>
        <w:tc>
          <w:tcPr>
            <w:tcW w:w="2880" w:type="dxa"/>
          </w:tcPr>
          <w:p w14:paraId="2C76D0AC" w14:textId="77777777" w:rsidR="006B1984" w:rsidRDefault="006B1984" w:rsidP="00206488">
            <w:pPr>
              <w:pStyle w:val="TAL"/>
              <w:keepNext w:val="0"/>
              <w:keepLines w:val="0"/>
              <w:widowControl w:val="0"/>
              <w:rPr>
                <w:rFonts w:cs="Arial"/>
                <w:lang w:eastAsia="ja-JP"/>
              </w:rPr>
            </w:pPr>
          </w:p>
        </w:tc>
      </w:tr>
      <w:tr w:rsidR="006B1984" w14:paraId="29323EEE" w14:textId="77777777" w:rsidTr="00206488">
        <w:trPr>
          <w:cantSplit/>
          <w:trHeight w:val="732"/>
        </w:trPr>
        <w:tc>
          <w:tcPr>
            <w:tcW w:w="2448" w:type="dxa"/>
          </w:tcPr>
          <w:p w14:paraId="007662F9" w14:textId="77777777" w:rsidR="006B1984" w:rsidRPr="00B6743F" w:rsidRDefault="006B1984" w:rsidP="00206488">
            <w:pPr>
              <w:pStyle w:val="TAL"/>
              <w:keepNext w:val="0"/>
              <w:keepLines w:val="0"/>
              <w:widowControl w:val="0"/>
              <w:ind w:left="284"/>
              <w:rPr>
                <w:lang w:val="en-US" w:eastAsia="zh-CN"/>
              </w:rPr>
            </w:pPr>
            <w:r w:rsidRPr="00B6743F">
              <w:rPr>
                <w:lang w:val="en-US" w:eastAsia="zh-CN"/>
              </w:rPr>
              <w:t>&gt;&gt;</w:t>
            </w:r>
            <w:r w:rsidRPr="00B6743F">
              <w:rPr>
                <w:lang w:eastAsia="zh-CN"/>
              </w:rPr>
              <w:t>Anchor Carrier NPRACH Configuration</w:t>
            </w:r>
            <w:r w:rsidRPr="00B6743F">
              <w:rPr>
                <w:lang w:val="en-US" w:eastAsia="zh-CN"/>
              </w:rPr>
              <w:t xml:space="preserve"> TDD</w:t>
            </w:r>
          </w:p>
        </w:tc>
        <w:tc>
          <w:tcPr>
            <w:tcW w:w="1080" w:type="dxa"/>
          </w:tcPr>
          <w:p w14:paraId="58BF9697" w14:textId="77777777" w:rsidR="006B1984" w:rsidRDefault="006B1984" w:rsidP="00206488">
            <w:pPr>
              <w:pStyle w:val="TAL"/>
              <w:keepNext w:val="0"/>
              <w:keepLines w:val="0"/>
              <w:widowControl w:val="0"/>
              <w:rPr>
                <w:lang w:val="en-US" w:eastAsia="zh-CN"/>
              </w:rPr>
            </w:pPr>
            <w:r>
              <w:rPr>
                <w:lang w:val="en-US" w:eastAsia="zh-CN"/>
              </w:rPr>
              <w:t>M</w:t>
            </w:r>
          </w:p>
        </w:tc>
        <w:tc>
          <w:tcPr>
            <w:tcW w:w="1440" w:type="dxa"/>
          </w:tcPr>
          <w:p w14:paraId="4900F82C" w14:textId="77777777" w:rsidR="006B1984" w:rsidRDefault="006B1984" w:rsidP="00206488">
            <w:pPr>
              <w:pStyle w:val="TAL"/>
              <w:keepNext w:val="0"/>
              <w:keepLines w:val="0"/>
              <w:widowControl w:val="0"/>
              <w:rPr>
                <w:lang w:eastAsia="ja-JP"/>
              </w:rPr>
            </w:pPr>
          </w:p>
        </w:tc>
        <w:tc>
          <w:tcPr>
            <w:tcW w:w="1872" w:type="dxa"/>
          </w:tcPr>
          <w:p w14:paraId="453D82B5"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63CC219C" w14:textId="77777777" w:rsidR="006B1984" w:rsidRDefault="006B1984" w:rsidP="00206488">
            <w:pPr>
              <w:pStyle w:val="TAL"/>
              <w:keepNext w:val="0"/>
              <w:keepLines w:val="0"/>
              <w:widowControl w:val="0"/>
              <w:rPr>
                <w:rFonts w:cs="Arial"/>
                <w:lang w:eastAsia="ja-JP"/>
              </w:rPr>
            </w:pPr>
            <w:r>
              <w:rPr>
                <w:rFonts w:cs="Arial"/>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p>
        </w:tc>
      </w:tr>
      <w:tr w:rsidR="006B1984" w14:paraId="52EA3355" w14:textId="77777777" w:rsidTr="00206488">
        <w:trPr>
          <w:cantSplit/>
          <w:trHeight w:val="732"/>
        </w:trPr>
        <w:tc>
          <w:tcPr>
            <w:tcW w:w="2448" w:type="dxa"/>
          </w:tcPr>
          <w:p w14:paraId="07A50176" w14:textId="77777777" w:rsidR="006B1984" w:rsidRPr="00B6743F" w:rsidRDefault="006B1984" w:rsidP="00206488">
            <w:pPr>
              <w:pStyle w:val="TAL"/>
              <w:keepNext w:val="0"/>
              <w:keepLines w:val="0"/>
              <w:widowControl w:val="0"/>
              <w:ind w:left="284"/>
              <w:rPr>
                <w:b/>
                <w:bCs/>
                <w:lang w:val="en-US" w:eastAsia="zh-CN"/>
              </w:rPr>
            </w:pPr>
            <w:r w:rsidRPr="00B6743F">
              <w:rPr>
                <w:b/>
                <w:bCs/>
                <w:lang w:val="en-US" w:eastAsia="zh-CN"/>
              </w:rPr>
              <w:t>&gt;&gt;</w:t>
            </w:r>
            <w:r w:rsidRPr="00B6743F">
              <w:rPr>
                <w:b/>
                <w:bCs/>
                <w:lang w:eastAsia="zh-CN"/>
              </w:rPr>
              <w:t>Non</w:t>
            </w:r>
            <w:r w:rsidRPr="00B6743F">
              <w:rPr>
                <w:b/>
                <w:bCs/>
                <w:lang w:val="en-US" w:eastAsia="zh-CN"/>
              </w:rPr>
              <w:t xml:space="preserve"> </w:t>
            </w:r>
            <w:r w:rsidRPr="00B6743F">
              <w:rPr>
                <w:b/>
                <w:bCs/>
                <w:lang w:eastAsia="zh-CN"/>
              </w:rPr>
              <w:t>Anchor</w:t>
            </w:r>
            <w:r w:rsidRPr="00B6743F">
              <w:rPr>
                <w:b/>
                <w:bCs/>
                <w:lang w:val="en-US" w:eastAsia="zh-CN"/>
              </w:rPr>
              <w:t xml:space="preserve"> </w:t>
            </w:r>
            <w:r w:rsidRPr="00B6743F">
              <w:rPr>
                <w:b/>
                <w:bCs/>
                <w:lang w:eastAsia="zh-CN"/>
              </w:rPr>
              <w:t xml:space="preserve">Carrier </w:t>
            </w:r>
            <w:r w:rsidRPr="00B6743F">
              <w:rPr>
                <w:b/>
                <w:bCs/>
                <w:lang w:val="en-US" w:eastAsia="zh-CN"/>
              </w:rPr>
              <w:t>Frequency Configuration list</w:t>
            </w:r>
          </w:p>
        </w:tc>
        <w:tc>
          <w:tcPr>
            <w:tcW w:w="1080" w:type="dxa"/>
          </w:tcPr>
          <w:p w14:paraId="6035CCE7" w14:textId="77777777" w:rsidR="006B1984" w:rsidRDefault="006B1984" w:rsidP="00206488">
            <w:pPr>
              <w:pStyle w:val="TAL"/>
              <w:keepNext w:val="0"/>
              <w:keepLines w:val="0"/>
              <w:widowControl w:val="0"/>
              <w:rPr>
                <w:lang w:val="en-US" w:eastAsia="zh-CN"/>
              </w:rPr>
            </w:pPr>
          </w:p>
        </w:tc>
        <w:tc>
          <w:tcPr>
            <w:tcW w:w="1440" w:type="dxa"/>
          </w:tcPr>
          <w:p w14:paraId="0B02AD3C" w14:textId="77777777" w:rsidR="006B1984" w:rsidRDefault="006B1984" w:rsidP="00206488">
            <w:pPr>
              <w:pStyle w:val="TAL"/>
              <w:keepNext w:val="0"/>
              <w:keepLines w:val="0"/>
              <w:widowControl w:val="0"/>
              <w:rPr>
                <w:lang w:val="en-US" w:eastAsia="zh-CN"/>
              </w:rPr>
            </w:pPr>
            <w:r w:rsidRPr="00C33869">
              <w:rPr>
                <w:i/>
                <w:iCs/>
                <w:lang w:val="en-US" w:eastAsia="zh-CN"/>
              </w:rPr>
              <w:t>0..&lt;</w:t>
            </w:r>
            <w:r w:rsidRPr="00C33869">
              <w:rPr>
                <w:i/>
                <w:iCs/>
                <w:noProof/>
              </w:rPr>
              <w:t xml:space="preserve"> maxnoofNonAnchorCarrierFreqConfig</w:t>
            </w:r>
            <w:r>
              <w:rPr>
                <w:lang w:val="en-US" w:eastAsia="zh-CN"/>
              </w:rPr>
              <w:t>&gt;</w:t>
            </w:r>
          </w:p>
        </w:tc>
        <w:tc>
          <w:tcPr>
            <w:tcW w:w="1872" w:type="dxa"/>
          </w:tcPr>
          <w:p w14:paraId="00BC9F2F" w14:textId="77777777" w:rsidR="006B1984" w:rsidRDefault="006B1984" w:rsidP="00206488">
            <w:pPr>
              <w:pStyle w:val="TAL"/>
              <w:keepNext w:val="0"/>
              <w:keepLines w:val="0"/>
              <w:widowControl w:val="0"/>
              <w:rPr>
                <w:rFonts w:cs="Arial"/>
                <w:lang w:eastAsia="ja-JP"/>
              </w:rPr>
            </w:pPr>
          </w:p>
        </w:tc>
        <w:tc>
          <w:tcPr>
            <w:tcW w:w="2880" w:type="dxa"/>
          </w:tcPr>
          <w:p w14:paraId="5F336D05" w14:textId="77777777" w:rsidR="006B1984" w:rsidRDefault="006B1984" w:rsidP="00206488">
            <w:pPr>
              <w:pStyle w:val="TAL"/>
              <w:keepNext w:val="0"/>
              <w:keepLines w:val="0"/>
              <w:widowControl w:val="0"/>
              <w:rPr>
                <w:rFonts w:cs="Arial"/>
                <w:lang w:val="en-US" w:eastAsia="zh-CN"/>
              </w:rPr>
            </w:pPr>
          </w:p>
        </w:tc>
      </w:tr>
      <w:tr w:rsidR="006B1984" w14:paraId="5B4788EE" w14:textId="77777777" w:rsidTr="00206488">
        <w:trPr>
          <w:cantSplit/>
          <w:trHeight w:val="732"/>
        </w:trPr>
        <w:tc>
          <w:tcPr>
            <w:tcW w:w="2448" w:type="dxa"/>
          </w:tcPr>
          <w:p w14:paraId="7DC01300" w14:textId="77777777" w:rsidR="006B1984" w:rsidRPr="00B6743F" w:rsidRDefault="006B1984" w:rsidP="00206488">
            <w:pPr>
              <w:pStyle w:val="TAL"/>
              <w:keepNext w:val="0"/>
              <w:keepLines w:val="0"/>
              <w:widowControl w:val="0"/>
              <w:ind w:left="425"/>
              <w:rPr>
                <w:lang w:val="en-US" w:eastAsia="zh-CN"/>
              </w:rPr>
            </w:pPr>
            <w:r w:rsidRPr="00B6743F">
              <w:rPr>
                <w:lang w:val="en-US" w:eastAsia="zh-CN"/>
              </w:rPr>
              <w:t>&g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requency </w:t>
            </w:r>
          </w:p>
        </w:tc>
        <w:tc>
          <w:tcPr>
            <w:tcW w:w="1080" w:type="dxa"/>
          </w:tcPr>
          <w:p w14:paraId="4CA5E002" w14:textId="77777777" w:rsidR="006B1984" w:rsidRDefault="006B1984" w:rsidP="00206488">
            <w:pPr>
              <w:pStyle w:val="TAL"/>
              <w:keepNext w:val="0"/>
              <w:keepLines w:val="0"/>
              <w:widowControl w:val="0"/>
              <w:rPr>
                <w:lang w:val="en-US" w:eastAsia="zh-CN"/>
              </w:rPr>
            </w:pPr>
            <w:r>
              <w:rPr>
                <w:lang w:val="en-US" w:eastAsia="zh-CN"/>
              </w:rPr>
              <w:t>M</w:t>
            </w:r>
          </w:p>
        </w:tc>
        <w:tc>
          <w:tcPr>
            <w:tcW w:w="1440" w:type="dxa"/>
          </w:tcPr>
          <w:p w14:paraId="128F940E" w14:textId="77777777" w:rsidR="006B1984" w:rsidRDefault="006B1984" w:rsidP="00206488">
            <w:pPr>
              <w:pStyle w:val="TAL"/>
              <w:keepNext w:val="0"/>
              <w:keepLines w:val="0"/>
              <w:widowControl w:val="0"/>
              <w:rPr>
                <w:lang w:val="en-US" w:eastAsia="zh-CN"/>
              </w:rPr>
            </w:pPr>
          </w:p>
        </w:tc>
        <w:tc>
          <w:tcPr>
            <w:tcW w:w="1872" w:type="dxa"/>
          </w:tcPr>
          <w:p w14:paraId="292FA312"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238FB60B" w14:textId="77777777" w:rsidR="006B1984" w:rsidRDefault="006B1984" w:rsidP="00206488">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p>
        </w:tc>
      </w:tr>
      <w:tr w:rsidR="006B1984" w14:paraId="2A9FE721" w14:textId="77777777" w:rsidTr="00206488">
        <w:trPr>
          <w:cantSplit/>
          <w:trHeight w:val="732"/>
        </w:trPr>
        <w:tc>
          <w:tcPr>
            <w:tcW w:w="2448" w:type="dxa"/>
          </w:tcPr>
          <w:p w14:paraId="625CF07F" w14:textId="77777777" w:rsidR="006B1984" w:rsidRPr="00B6743F" w:rsidRDefault="006B1984" w:rsidP="00206488">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r w:rsidRPr="00B6743F">
              <w:rPr>
                <w:lang w:val="en-US" w:eastAsia="zh-CN"/>
              </w:rPr>
              <w:t xml:space="preserve"> TDD</w:t>
            </w:r>
          </w:p>
        </w:tc>
        <w:tc>
          <w:tcPr>
            <w:tcW w:w="1080" w:type="dxa"/>
          </w:tcPr>
          <w:p w14:paraId="22831068" w14:textId="77777777" w:rsidR="006B1984" w:rsidRDefault="006B1984" w:rsidP="00206488">
            <w:pPr>
              <w:pStyle w:val="TAL"/>
              <w:keepNext w:val="0"/>
              <w:keepLines w:val="0"/>
              <w:widowControl w:val="0"/>
              <w:rPr>
                <w:lang w:val="en-US" w:eastAsia="zh-CN"/>
              </w:rPr>
            </w:pPr>
            <w:r>
              <w:rPr>
                <w:lang w:val="en-US" w:eastAsia="zh-CN"/>
              </w:rPr>
              <w:t>O</w:t>
            </w:r>
          </w:p>
        </w:tc>
        <w:tc>
          <w:tcPr>
            <w:tcW w:w="1440" w:type="dxa"/>
          </w:tcPr>
          <w:p w14:paraId="19191836" w14:textId="77777777" w:rsidR="006B1984" w:rsidRDefault="006B1984" w:rsidP="00206488">
            <w:pPr>
              <w:pStyle w:val="TAL"/>
              <w:keepNext w:val="0"/>
              <w:keepLines w:val="0"/>
              <w:widowControl w:val="0"/>
              <w:rPr>
                <w:lang w:eastAsia="ja-JP"/>
              </w:rPr>
            </w:pPr>
          </w:p>
        </w:tc>
        <w:tc>
          <w:tcPr>
            <w:tcW w:w="1872" w:type="dxa"/>
          </w:tcPr>
          <w:p w14:paraId="72C28C75" w14:textId="77777777" w:rsidR="006B1984" w:rsidRDefault="006B1984" w:rsidP="00206488">
            <w:pPr>
              <w:pStyle w:val="TAL"/>
              <w:keepNext w:val="0"/>
              <w:keepLines w:val="0"/>
              <w:widowControl w:val="0"/>
              <w:rPr>
                <w:rFonts w:cs="Arial"/>
                <w:lang w:eastAsia="ja-JP"/>
              </w:rPr>
            </w:pPr>
            <w:r>
              <w:rPr>
                <w:rFonts w:cs="Arial"/>
                <w:lang w:eastAsia="ja-JP"/>
              </w:rPr>
              <w:t>OCTET STRING</w:t>
            </w:r>
          </w:p>
        </w:tc>
        <w:tc>
          <w:tcPr>
            <w:tcW w:w="2880" w:type="dxa"/>
          </w:tcPr>
          <w:p w14:paraId="2C93513A" w14:textId="77777777" w:rsidR="006B1984" w:rsidRDefault="006B1984" w:rsidP="00206488">
            <w:pPr>
              <w:pStyle w:val="TAL"/>
              <w:keepNext w:val="0"/>
              <w:keepLines w:val="0"/>
              <w:widowControl w:val="0"/>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szCs w:val="22"/>
                <w:lang w:val="en-US" w:eastAsia="zh-CN"/>
              </w:rPr>
              <w:t xml:space="preserve">IE </w:t>
            </w:r>
            <w:r>
              <w:rPr>
                <w:rFonts w:cs="Arial"/>
                <w:lang w:eastAsia="ja-JP"/>
              </w:rPr>
              <w:t xml:space="preserve">as defined in </w:t>
            </w:r>
            <w:r>
              <w:rPr>
                <w:rFonts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cs="Arial"/>
                <w:lang w:val="en-US" w:eastAsia="zh-CN"/>
              </w:rPr>
              <w:t>6</w:t>
            </w:r>
            <w:r>
              <w:rPr>
                <w:rFonts w:cs="Arial"/>
                <w:lang w:eastAsia="ja-JP"/>
              </w:rPr>
              <w:t>.331 [</w:t>
            </w:r>
            <w:r>
              <w:rPr>
                <w:rFonts w:cs="Arial"/>
                <w:lang w:val="en-US" w:eastAsia="zh-CN"/>
              </w:rPr>
              <w:t>9</w:t>
            </w:r>
            <w:r>
              <w:rPr>
                <w:rFonts w:cs="Arial"/>
                <w:lang w:eastAsia="ja-JP"/>
              </w:rPr>
              <w:t>]</w:t>
            </w:r>
            <w:r>
              <w:rPr>
                <w:rFonts w:cs="Arial"/>
                <w:lang w:val="en-US" w:eastAsia="zh-CN"/>
              </w:rPr>
              <w:t>.</w:t>
            </w:r>
            <w:r>
              <w:rPr>
                <w:rFonts w:cs="Arial"/>
                <w:lang w:eastAsia="ja-JP"/>
              </w:rPr>
              <w:t xml:space="preserve"> </w:t>
            </w:r>
          </w:p>
        </w:tc>
      </w:tr>
    </w:tbl>
    <w:p w14:paraId="53729449" w14:textId="77777777" w:rsidR="006B1984" w:rsidRPr="001D7E2D" w:rsidRDefault="006B1984" w:rsidP="006B1984">
      <w:pPr>
        <w:widowControl w:val="0"/>
        <w:rPr>
          <w:bCs/>
          <w:iCs/>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6B1984" w:rsidRPr="00DB4D57" w14:paraId="46900044" w14:textId="77777777" w:rsidTr="00206488">
        <w:trPr>
          <w:cantSplit/>
          <w:tblHeader/>
        </w:trPr>
        <w:tc>
          <w:tcPr>
            <w:tcW w:w="3688" w:type="dxa"/>
            <w:hideMark/>
          </w:tcPr>
          <w:p w14:paraId="6DAF904E" w14:textId="77777777" w:rsidR="006B1984" w:rsidRPr="00BC73DE" w:rsidRDefault="006B1984" w:rsidP="00206488">
            <w:pPr>
              <w:pStyle w:val="TAH"/>
              <w:keepNext w:val="0"/>
              <w:keepLines w:val="0"/>
              <w:widowControl w:val="0"/>
              <w:rPr>
                <w:lang w:eastAsia="ja-JP"/>
              </w:rPr>
            </w:pPr>
            <w:bookmarkStart w:id="12420" w:name="_Toc45104390"/>
            <w:bookmarkStart w:id="12421" w:name="_Toc45227886"/>
            <w:bookmarkStart w:id="12422" w:name="_Toc45891700"/>
            <w:bookmarkEnd w:id="12418"/>
            <w:bookmarkEnd w:id="12419"/>
            <w:r w:rsidRPr="00BC73DE">
              <w:rPr>
                <w:lang w:eastAsia="ja-JP"/>
              </w:rPr>
              <w:t>Range bound</w:t>
            </w:r>
          </w:p>
        </w:tc>
        <w:tc>
          <w:tcPr>
            <w:tcW w:w="5672" w:type="dxa"/>
            <w:hideMark/>
          </w:tcPr>
          <w:p w14:paraId="033FEDBC" w14:textId="77777777" w:rsidR="006B1984" w:rsidRPr="00BC73DE" w:rsidRDefault="006B1984" w:rsidP="00206488">
            <w:pPr>
              <w:pStyle w:val="TAH"/>
              <w:keepNext w:val="0"/>
              <w:keepLines w:val="0"/>
              <w:widowControl w:val="0"/>
              <w:rPr>
                <w:lang w:eastAsia="ja-JP"/>
              </w:rPr>
            </w:pPr>
            <w:r w:rsidRPr="00BC73DE">
              <w:rPr>
                <w:lang w:eastAsia="ja-JP"/>
              </w:rPr>
              <w:t>Explanation</w:t>
            </w:r>
          </w:p>
        </w:tc>
      </w:tr>
      <w:tr w:rsidR="006B1984" w:rsidRPr="00DB4D57" w14:paraId="51CB940A" w14:textId="77777777" w:rsidTr="00206488">
        <w:trPr>
          <w:cantSplit/>
        </w:trPr>
        <w:tc>
          <w:tcPr>
            <w:tcW w:w="3688" w:type="dxa"/>
            <w:hideMark/>
          </w:tcPr>
          <w:p w14:paraId="1D6708AC" w14:textId="77777777" w:rsidR="006B1984" w:rsidRPr="00BC73DE" w:rsidRDefault="006B1984" w:rsidP="00206488">
            <w:pPr>
              <w:pStyle w:val="TAL"/>
              <w:keepNext w:val="0"/>
              <w:keepLines w:val="0"/>
              <w:widowControl w:val="0"/>
              <w:rPr>
                <w:lang w:eastAsia="ja-JP"/>
              </w:rPr>
            </w:pPr>
            <w:r w:rsidRPr="00A4739B">
              <w:rPr>
                <w:noProof/>
              </w:rPr>
              <w:t>maxnoofNonAnchorCarrierFreqConfig</w:t>
            </w:r>
          </w:p>
        </w:tc>
        <w:tc>
          <w:tcPr>
            <w:tcW w:w="5672" w:type="dxa"/>
            <w:hideMark/>
          </w:tcPr>
          <w:p w14:paraId="14C48268" w14:textId="77777777" w:rsidR="006B1984" w:rsidRPr="00BC73DE" w:rsidRDefault="006B1984" w:rsidP="00206488">
            <w:pPr>
              <w:pStyle w:val="TAL"/>
              <w:keepNext w:val="0"/>
              <w:keepLines w:val="0"/>
              <w:widowControl w:val="0"/>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09FB2FAF" w14:textId="77777777" w:rsidR="006B1984" w:rsidRDefault="006B1984" w:rsidP="006B1984">
      <w:pPr>
        <w:widowControl w:val="0"/>
      </w:pPr>
    </w:p>
    <w:p w14:paraId="0460FD35" w14:textId="77777777" w:rsidR="006B1984" w:rsidRPr="00C37D2B" w:rsidRDefault="006B1984" w:rsidP="006B1984">
      <w:pPr>
        <w:pStyle w:val="Heading3"/>
        <w:keepNext w:val="0"/>
        <w:keepLines w:val="0"/>
        <w:widowControl w:val="0"/>
      </w:pPr>
      <w:bookmarkStart w:id="12423" w:name="_CR9_2_171"/>
      <w:bookmarkStart w:id="12424" w:name="_Toc51764344"/>
      <w:bookmarkStart w:id="12425" w:name="_Toc56528345"/>
      <w:bookmarkStart w:id="12426" w:name="_Toc64382312"/>
      <w:bookmarkStart w:id="12427" w:name="_Toc66283887"/>
      <w:bookmarkStart w:id="12428" w:name="_Toc67911263"/>
      <w:bookmarkStart w:id="12429" w:name="_Toc73980041"/>
      <w:bookmarkStart w:id="12430" w:name="_Toc88650765"/>
      <w:bookmarkStart w:id="12431" w:name="_Toc97885892"/>
      <w:bookmarkStart w:id="12432" w:name="_Toc98883019"/>
      <w:bookmarkStart w:id="12433" w:name="_Toc105523555"/>
      <w:bookmarkStart w:id="12434" w:name="_Toc106131099"/>
      <w:bookmarkStart w:id="12435" w:name="_Toc113840250"/>
      <w:bookmarkStart w:id="12436" w:name="_Toc155893865"/>
      <w:bookmarkEnd w:id="12423"/>
      <w:r w:rsidRPr="00C37D2B">
        <w:t>9.2.</w:t>
      </w:r>
      <w:r>
        <w:t>171</w:t>
      </w:r>
      <w:r w:rsidRPr="00C37D2B">
        <w:tab/>
      </w:r>
      <w:r w:rsidRPr="005D49D1">
        <w:t>UE Radio Capability ID</w:t>
      </w:r>
      <w:bookmarkEnd w:id="12420"/>
      <w:bookmarkEnd w:id="12421"/>
      <w:bookmarkEnd w:id="12422"/>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17DE8950" w14:textId="77777777" w:rsidR="006B1984" w:rsidRPr="0047573B" w:rsidRDefault="006B1984" w:rsidP="006B1984">
      <w:pPr>
        <w:widowControl w:val="0"/>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6B1984" w:rsidRPr="00A26E43" w14:paraId="1C158666" w14:textId="77777777" w:rsidTr="00206488">
        <w:trPr>
          <w:cantSplit/>
          <w:tblHeader/>
        </w:trPr>
        <w:tc>
          <w:tcPr>
            <w:tcW w:w="2448" w:type="dxa"/>
          </w:tcPr>
          <w:p w14:paraId="4F46783C"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IE/Group Name</w:t>
            </w:r>
          </w:p>
        </w:tc>
        <w:tc>
          <w:tcPr>
            <w:tcW w:w="1080" w:type="dxa"/>
          </w:tcPr>
          <w:p w14:paraId="5D7F7C26"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Presence</w:t>
            </w:r>
          </w:p>
        </w:tc>
        <w:tc>
          <w:tcPr>
            <w:tcW w:w="1440" w:type="dxa"/>
          </w:tcPr>
          <w:p w14:paraId="7ECA9C49"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Range</w:t>
            </w:r>
          </w:p>
        </w:tc>
        <w:tc>
          <w:tcPr>
            <w:tcW w:w="1872" w:type="dxa"/>
          </w:tcPr>
          <w:p w14:paraId="3DDA9E98"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IE type and reference</w:t>
            </w:r>
          </w:p>
        </w:tc>
        <w:tc>
          <w:tcPr>
            <w:tcW w:w="2880" w:type="dxa"/>
          </w:tcPr>
          <w:p w14:paraId="070313A6" w14:textId="77777777" w:rsidR="006B1984" w:rsidRPr="00A26E43" w:rsidRDefault="006B1984" w:rsidP="00206488">
            <w:pPr>
              <w:pStyle w:val="TAH"/>
              <w:keepNext w:val="0"/>
              <w:keepLines w:val="0"/>
              <w:widowControl w:val="0"/>
              <w:rPr>
                <w:rFonts w:cs="Arial"/>
                <w:lang w:eastAsia="ja-JP"/>
              </w:rPr>
            </w:pPr>
            <w:r w:rsidRPr="00A26E43">
              <w:rPr>
                <w:rFonts w:cs="Arial"/>
                <w:lang w:eastAsia="ja-JP"/>
              </w:rPr>
              <w:t>Semantics description</w:t>
            </w:r>
          </w:p>
        </w:tc>
      </w:tr>
      <w:tr w:rsidR="006B1984" w:rsidRPr="00A26E43" w14:paraId="257BDB47" w14:textId="77777777" w:rsidTr="00206488">
        <w:trPr>
          <w:cantSplit/>
        </w:trPr>
        <w:tc>
          <w:tcPr>
            <w:tcW w:w="2448" w:type="dxa"/>
          </w:tcPr>
          <w:p w14:paraId="00D1A849" w14:textId="77777777" w:rsidR="006B1984" w:rsidRPr="008711EA" w:rsidRDefault="006B1984" w:rsidP="00206488">
            <w:pPr>
              <w:pStyle w:val="TAL"/>
              <w:keepNext w:val="0"/>
              <w:keepLines w:val="0"/>
              <w:widowControl w:val="0"/>
              <w:rPr>
                <w:rFonts w:eastAsia="Batang" w:cs="Arial"/>
                <w:lang w:eastAsia="zh-CN"/>
              </w:rPr>
            </w:pPr>
            <w:r>
              <w:rPr>
                <w:rFonts w:cs="Arial"/>
                <w:lang w:eastAsia="ja-JP"/>
              </w:rPr>
              <w:t>UE Radio Capability ID</w:t>
            </w:r>
          </w:p>
        </w:tc>
        <w:tc>
          <w:tcPr>
            <w:tcW w:w="1080" w:type="dxa"/>
          </w:tcPr>
          <w:p w14:paraId="0631B8F6" w14:textId="77777777" w:rsidR="006B1984" w:rsidRPr="00A26E43" w:rsidRDefault="006B1984" w:rsidP="00206488">
            <w:pPr>
              <w:pStyle w:val="TAL"/>
              <w:keepNext w:val="0"/>
              <w:keepLines w:val="0"/>
              <w:widowControl w:val="0"/>
              <w:rPr>
                <w:rFonts w:cs="Arial"/>
                <w:lang w:eastAsia="zh-CN"/>
              </w:rPr>
            </w:pPr>
            <w:r>
              <w:rPr>
                <w:rFonts w:cs="Arial"/>
                <w:lang w:eastAsia="ja-JP"/>
              </w:rPr>
              <w:t>M</w:t>
            </w:r>
          </w:p>
        </w:tc>
        <w:tc>
          <w:tcPr>
            <w:tcW w:w="1440" w:type="dxa"/>
          </w:tcPr>
          <w:p w14:paraId="3C9170F0" w14:textId="77777777" w:rsidR="006B1984" w:rsidRPr="00A26E43" w:rsidRDefault="006B1984" w:rsidP="00206488">
            <w:pPr>
              <w:pStyle w:val="TAL"/>
              <w:keepNext w:val="0"/>
              <w:keepLines w:val="0"/>
              <w:widowControl w:val="0"/>
              <w:rPr>
                <w:rFonts w:cs="Arial"/>
                <w:lang w:eastAsia="ja-JP"/>
              </w:rPr>
            </w:pPr>
          </w:p>
        </w:tc>
        <w:tc>
          <w:tcPr>
            <w:tcW w:w="1872" w:type="dxa"/>
          </w:tcPr>
          <w:p w14:paraId="32A675AC" w14:textId="77777777" w:rsidR="006B1984" w:rsidRPr="008711EA" w:rsidRDefault="006B1984" w:rsidP="00206488">
            <w:pPr>
              <w:pStyle w:val="TAL"/>
              <w:keepNext w:val="0"/>
              <w:keepLines w:val="0"/>
              <w:widowControl w:val="0"/>
              <w:rPr>
                <w:rFonts w:eastAsia="Batang" w:cs="Arial"/>
              </w:rPr>
            </w:pPr>
            <w:r>
              <w:rPr>
                <w:rFonts w:cs="Arial"/>
                <w:snapToGrid w:val="0"/>
              </w:rPr>
              <w:t>OCTET STRING</w:t>
            </w:r>
          </w:p>
        </w:tc>
        <w:tc>
          <w:tcPr>
            <w:tcW w:w="2880" w:type="dxa"/>
          </w:tcPr>
          <w:p w14:paraId="36FD10D7" w14:textId="77777777" w:rsidR="006B1984" w:rsidRPr="008711EA" w:rsidRDefault="006B1984" w:rsidP="00206488">
            <w:pPr>
              <w:pStyle w:val="TAL"/>
              <w:keepNext w:val="0"/>
              <w:keepLines w:val="0"/>
              <w:widowControl w:val="0"/>
              <w:rPr>
                <w:rFonts w:cs="Arial"/>
                <w:lang w:eastAsia="zh-CN"/>
              </w:rPr>
            </w:pPr>
          </w:p>
        </w:tc>
      </w:tr>
    </w:tbl>
    <w:p w14:paraId="1B97FE19" w14:textId="77777777" w:rsidR="006B1984" w:rsidRDefault="006B1984" w:rsidP="006B1984">
      <w:pPr>
        <w:widowControl w:val="0"/>
      </w:pPr>
    </w:p>
    <w:p w14:paraId="30FBCD9D" w14:textId="77777777" w:rsidR="006B1984" w:rsidRDefault="006B1984" w:rsidP="006B1984">
      <w:pPr>
        <w:pStyle w:val="Heading3"/>
        <w:keepNext w:val="0"/>
        <w:keepLines w:val="0"/>
        <w:widowControl w:val="0"/>
      </w:pPr>
      <w:bookmarkStart w:id="12437" w:name="_CR9_2_172"/>
      <w:bookmarkStart w:id="12438" w:name="_Toc45104391"/>
      <w:bookmarkStart w:id="12439" w:name="_Toc45227887"/>
      <w:bookmarkStart w:id="12440" w:name="_Toc45891701"/>
      <w:bookmarkStart w:id="12441" w:name="_Toc51764345"/>
      <w:bookmarkStart w:id="12442" w:name="_Toc56528346"/>
      <w:bookmarkStart w:id="12443" w:name="_Toc64382313"/>
      <w:bookmarkStart w:id="12444" w:name="_Toc66283888"/>
      <w:bookmarkStart w:id="12445" w:name="_Toc67911264"/>
      <w:bookmarkStart w:id="12446" w:name="_Toc73980042"/>
      <w:bookmarkStart w:id="12447" w:name="_Toc88650766"/>
      <w:bookmarkStart w:id="12448" w:name="_Toc97885893"/>
      <w:bookmarkStart w:id="12449" w:name="_Toc98883020"/>
      <w:bookmarkStart w:id="12450" w:name="_Toc105523556"/>
      <w:bookmarkStart w:id="12451" w:name="_Toc106131100"/>
      <w:bookmarkStart w:id="12452" w:name="_Toc113840251"/>
      <w:bookmarkStart w:id="12453" w:name="_Toc155893866"/>
      <w:bookmarkEnd w:id="12437"/>
      <w:r>
        <w:t>9.2.172</w:t>
      </w:r>
      <w:r>
        <w:tab/>
        <w:t>QoS Mapping Information</w:t>
      </w:r>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p>
    <w:p w14:paraId="470BD348" w14:textId="77777777" w:rsidR="006B1984" w:rsidRDefault="006B1984" w:rsidP="006B1984">
      <w:pPr>
        <w:widowControl w:val="0"/>
      </w:pPr>
      <w:r>
        <w:t>This IE indicates the DSCP and/or IPv6 Flow Label field(s) of IP packets sent in the corresponding GTP-U tunnel for I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6B1984" w:rsidRPr="001B3E56" w14:paraId="1F422167"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BB5436E" w14:textId="77777777" w:rsidR="006B1984" w:rsidRPr="001B3E56" w:rsidRDefault="006B1984" w:rsidP="0020648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63E8975E" w14:textId="77777777" w:rsidR="006B1984" w:rsidRPr="001B3E56" w:rsidRDefault="006B1984" w:rsidP="0020648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6D03EB21" w14:textId="77777777" w:rsidR="006B1984" w:rsidRPr="001B3E56" w:rsidRDefault="006B1984" w:rsidP="0020648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4A60461A" w14:textId="77777777" w:rsidR="006B1984" w:rsidRPr="001B3E56" w:rsidRDefault="006B1984" w:rsidP="0020648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A6E29AF" w14:textId="77777777" w:rsidR="006B1984" w:rsidRPr="001B3E56" w:rsidRDefault="006B1984" w:rsidP="00206488">
            <w:pPr>
              <w:pStyle w:val="TAH"/>
              <w:keepNext w:val="0"/>
              <w:keepLines w:val="0"/>
              <w:widowControl w:val="0"/>
            </w:pPr>
            <w:r w:rsidRPr="001B3E56">
              <w:t>Semantics description</w:t>
            </w:r>
          </w:p>
        </w:tc>
      </w:tr>
      <w:tr w:rsidR="006B1984" w:rsidRPr="001B3E56" w14:paraId="5782FF16"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47082570" w14:textId="77777777" w:rsidR="006B1984" w:rsidRPr="00B533B4" w:rsidRDefault="006B1984" w:rsidP="00206488">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556" w:type="pct"/>
            <w:tcBorders>
              <w:top w:val="single" w:sz="4" w:space="0" w:color="auto"/>
              <w:left w:val="single" w:sz="4" w:space="0" w:color="auto"/>
              <w:bottom w:val="single" w:sz="4" w:space="0" w:color="auto"/>
              <w:right w:val="single" w:sz="4" w:space="0" w:color="auto"/>
            </w:tcBorders>
            <w:hideMark/>
          </w:tcPr>
          <w:p w14:paraId="1E911C4C" w14:textId="77777777" w:rsidR="006B1984" w:rsidRPr="001B3E56" w:rsidRDefault="006B1984" w:rsidP="0020648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3FF74496" w14:textId="77777777" w:rsidR="006B1984" w:rsidRPr="001B3E56" w:rsidRDefault="006B1984" w:rsidP="00206488">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hideMark/>
          </w:tcPr>
          <w:p w14:paraId="0C0EF215" w14:textId="77777777" w:rsidR="006B1984" w:rsidRPr="00FD709A" w:rsidRDefault="006B1984" w:rsidP="00206488">
            <w:pPr>
              <w:pStyle w:val="TAL"/>
              <w:keepNext w:val="0"/>
              <w:keepLines w:val="0"/>
              <w:widowControl w:val="0"/>
            </w:pPr>
            <w:r w:rsidRPr="00B6743F">
              <w:t xml:space="preserve"> BIT STRING (SIZE(6))</w:t>
            </w:r>
          </w:p>
        </w:tc>
        <w:tc>
          <w:tcPr>
            <w:tcW w:w="1481" w:type="pct"/>
            <w:tcBorders>
              <w:top w:val="single" w:sz="4" w:space="0" w:color="auto"/>
              <w:left w:val="single" w:sz="4" w:space="0" w:color="auto"/>
              <w:bottom w:val="single" w:sz="4" w:space="0" w:color="auto"/>
              <w:right w:val="single" w:sz="4" w:space="0" w:color="auto"/>
            </w:tcBorders>
            <w:hideMark/>
          </w:tcPr>
          <w:p w14:paraId="3469BCF6" w14:textId="77777777" w:rsidR="006B1984" w:rsidRPr="001B3E56" w:rsidRDefault="006B1984" w:rsidP="00206488">
            <w:pPr>
              <w:pStyle w:val="TAL"/>
              <w:keepNext w:val="0"/>
              <w:keepLines w:val="0"/>
              <w:widowControl w:val="0"/>
            </w:pPr>
          </w:p>
        </w:tc>
      </w:tr>
      <w:tr w:rsidR="006B1984" w:rsidRPr="001B3E56" w14:paraId="2104EC24" w14:textId="77777777" w:rsidTr="00206488">
        <w:trPr>
          <w:cantSplit/>
        </w:trPr>
        <w:tc>
          <w:tcPr>
            <w:tcW w:w="1259" w:type="pct"/>
            <w:tcBorders>
              <w:top w:val="single" w:sz="4" w:space="0" w:color="auto"/>
              <w:left w:val="single" w:sz="4" w:space="0" w:color="auto"/>
              <w:bottom w:val="single" w:sz="4" w:space="0" w:color="auto"/>
              <w:right w:val="single" w:sz="4" w:space="0" w:color="auto"/>
            </w:tcBorders>
          </w:tcPr>
          <w:p w14:paraId="5780C10A" w14:textId="77777777" w:rsidR="006B1984" w:rsidRPr="00B533B4" w:rsidRDefault="006B1984" w:rsidP="00206488">
            <w:pPr>
              <w:pStyle w:val="TAL"/>
              <w:keepNext w:val="0"/>
              <w:keepLines w:val="0"/>
              <w:widowControl w:val="0"/>
              <w:rPr>
                <w:lang w:eastAsia="zh-CN"/>
              </w:rPr>
            </w:pPr>
            <w:r w:rsidRPr="00C110FA">
              <w:t>Flow label</w:t>
            </w:r>
          </w:p>
        </w:tc>
        <w:tc>
          <w:tcPr>
            <w:tcW w:w="556" w:type="pct"/>
            <w:tcBorders>
              <w:top w:val="single" w:sz="4" w:space="0" w:color="auto"/>
              <w:left w:val="single" w:sz="4" w:space="0" w:color="auto"/>
              <w:bottom w:val="single" w:sz="4" w:space="0" w:color="auto"/>
              <w:right w:val="single" w:sz="4" w:space="0" w:color="auto"/>
            </w:tcBorders>
          </w:tcPr>
          <w:p w14:paraId="017A7281" w14:textId="77777777" w:rsidR="006B1984" w:rsidRPr="001B3E56" w:rsidRDefault="006B1984" w:rsidP="0020648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187787B" w14:textId="77777777" w:rsidR="006B1984" w:rsidRPr="00723B6F" w:rsidRDefault="006B1984" w:rsidP="00206488">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5525FAAC" w14:textId="77777777" w:rsidR="006B1984" w:rsidRPr="00FD709A" w:rsidRDefault="006B1984" w:rsidP="00206488">
            <w:pPr>
              <w:pStyle w:val="TAL"/>
              <w:keepNext w:val="0"/>
              <w:keepLines w:val="0"/>
              <w:widowControl w:val="0"/>
            </w:pPr>
            <w:r w:rsidRPr="00B6743F">
              <w:t xml:space="preserve"> BIT STRING (SIZE(20))</w:t>
            </w:r>
          </w:p>
        </w:tc>
        <w:tc>
          <w:tcPr>
            <w:tcW w:w="1481" w:type="pct"/>
            <w:tcBorders>
              <w:top w:val="single" w:sz="4" w:space="0" w:color="auto"/>
              <w:left w:val="single" w:sz="4" w:space="0" w:color="auto"/>
              <w:bottom w:val="single" w:sz="4" w:space="0" w:color="auto"/>
              <w:right w:val="single" w:sz="4" w:space="0" w:color="auto"/>
            </w:tcBorders>
          </w:tcPr>
          <w:p w14:paraId="2D0E84AF" w14:textId="77777777" w:rsidR="006B1984" w:rsidRPr="001B3E56" w:rsidRDefault="006B1984" w:rsidP="00206488">
            <w:pPr>
              <w:pStyle w:val="TAL"/>
              <w:keepNext w:val="0"/>
              <w:keepLines w:val="0"/>
              <w:widowControl w:val="0"/>
            </w:pPr>
          </w:p>
        </w:tc>
      </w:tr>
    </w:tbl>
    <w:p w14:paraId="54E3EE41" w14:textId="77777777" w:rsidR="006B1984" w:rsidRDefault="006B1984" w:rsidP="006B1984">
      <w:pPr>
        <w:widowControl w:val="0"/>
        <w:rPr>
          <w:rFonts w:eastAsia="Batang"/>
          <w:lang w:eastAsia="zh-CN"/>
        </w:rPr>
      </w:pPr>
      <w:bookmarkStart w:id="12454" w:name="_Toc36551646"/>
      <w:bookmarkStart w:id="12455" w:name="_Toc29390909"/>
      <w:bookmarkStart w:id="12456" w:name="_Toc20953732"/>
    </w:p>
    <w:p w14:paraId="473810E6" w14:textId="77777777" w:rsidR="006B1984" w:rsidRPr="007B009A" w:rsidRDefault="006B1984" w:rsidP="006B1984">
      <w:pPr>
        <w:pStyle w:val="Heading3"/>
        <w:keepNext w:val="0"/>
        <w:keepLines w:val="0"/>
        <w:widowControl w:val="0"/>
        <w:rPr>
          <w:lang w:eastAsia="en-US"/>
        </w:rPr>
      </w:pPr>
      <w:bookmarkStart w:id="12457" w:name="_CR9_2_173"/>
      <w:bookmarkStart w:id="12458" w:name="_Toc51764346"/>
      <w:bookmarkStart w:id="12459" w:name="_Toc56528347"/>
      <w:bookmarkStart w:id="12460" w:name="_Toc64382314"/>
      <w:bookmarkStart w:id="12461" w:name="_Toc66283889"/>
      <w:bookmarkStart w:id="12462" w:name="_Toc67911265"/>
      <w:bookmarkStart w:id="12463" w:name="_Toc73980043"/>
      <w:bookmarkStart w:id="12464" w:name="_Toc88650767"/>
      <w:bookmarkStart w:id="12465" w:name="_Toc97885894"/>
      <w:bookmarkStart w:id="12466" w:name="_Toc98883021"/>
      <w:bookmarkStart w:id="12467" w:name="_Toc105523557"/>
      <w:bookmarkStart w:id="12468" w:name="_Toc106131101"/>
      <w:bookmarkStart w:id="12469" w:name="_Toc113840252"/>
      <w:bookmarkStart w:id="12470" w:name="_Toc155893867"/>
      <w:bookmarkEnd w:id="12457"/>
      <w:r w:rsidRPr="00C33869">
        <w:t>9.2.</w:t>
      </w:r>
      <w:r>
        <w:t>173</w:t>
      </w:r>
      <w:r w:rsidRPr="00C33869">
        <w:tab/>
        <w:t>UE Radio Capability</w:t>
      </w:r>
      <w:bookmarkEnd w:id="12454"/>
      <w:bookmarkEnd w:id="12455"/>
      <w:bookmarkEnd w:id="12456"/>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p>
    <w:p w14:paraId="4CED26DD" w14:textId="77777777" w:rsidR="006B1984" w:rsidRPr="007B009A" w:rsidRDefault="006B1984" w:rsidP="006B1984">
      <w:pPr>
        <w:widowControl w:val="0"/>
        <w:rPr>
          <w:lang w:eastAsia="zh-CN"/>
        </w:rPr>
      </w:pPr>
      <w:r w:rsidRPr="00C33869">
        <w:rPr>
          <w:lang w:eastAsia="zh-CN"/>
        </w:rPr>
        <w:t>This IE contains UE Radio Capability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1017"/>
        <w:gridCol w:w="1341"/>
        <w:gridCol w:w="1790"/>
        <w:gridCol w:w="3208"/>
      </w:tblGrid>
      <w:tr w:rsidR="006B1984" w14:paraId="48812662"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40F8C7EC"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1A8832"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E7A960"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1599F18"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391FAE" w14:textId="77777777" w:rsidR="006B1984" w:rsidRPr="007B009A" w:rsidRDefault="006B1984" w:rsidP="00206488">
            <w:pPr>
              <w:pStyle w:val="TAH"/>
              <w:keepNext w:val="0"/>
              <w:keepLines w:val="0"/>
              <w:widowControl w:val="0"/>
              <w:rPr>
                <w:rFonts w:cs="Arial"/>
                <w:lang w:val="fr-FR" w:eastAsia="ja-JP"/>
              </w:rPr>
            </w:pPr>
            <w:r w:rsidRPr="00C33869">
              <w:rPr>
                <w:rFonts w:cs="Arial"/>
                <w:lang w:val="fr-FR" w:eastAsia="ja-JP"/>
              </w:rPr>
              <w:t>Semantics Description</w:t>
            </w:r>
          </w:p>
        </w:tc>
      </w:tr>
      <w:tr w:rsidR="006B1984" w14:paraId="04C77598"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1DAA6514" w14:textId="77777777" w:rsidR="006B1984" w:rsidRPr="007B009A" w:rsidRDefault="006B1984" w:rsidP="00206488">
            <w:pPr>
              <w:pStyle w:val="TAL"/>
              <w:keepNext w:val="0"/>
              <w:keepLines w:val="0"/>
              <w:widowControl w:val="0"/>
              <w:rPr>
                <w:rFonts w:cs="Arial"/>
                <w:lang w:val="fr-FR" w:eastAsia="ja-JP"/>
              </w:rPr>
            </w:pPr>
            <w:r w:rsidRPr="00C33869">
              <w:rPr>
                <w:rFonts w:cs="Arial"/>
                <w:lang w:val="fr-FR" w:eastAsia="zh-CN"/>
              </w:rPr>
              <w:t xml:space="preserve">UE Radio Capability </w:t>
            </w:r>
          </w:p>
        </w:tc>
        <w:tc>
          <w:tcPr>
            <w:tcW w:w="556" w:type="pct"/>
            <w:tcBorders>
              <w:top w:val="single" w:sz="4" w:space="0" w:color="auto"/>
              <w:left w:val="single" w:sz="4" w:space="0" w:color="auto"/>
              <w:bottom w:val="single" w:sz="4" w:space="0" w:color="auto"/>
              <w:right w:val="single" w:sz="4" w:space="0" w:color="auto"/>
            </w:tcBorders>
            <w:hideMark/>
          </w:tcPr>
          <w:p w14:paraId="2CF48430" w14:textId="77777777" w:rsidR="006B1984" w:rsidRPr="007B009A" w:rsidRDefault="006B1984" w:rsidP="00206488">
            <w:pPr>
              <w:pStyle w:val="TAL"/>
              <w:keepNext w:val="0"/>
              <w:keepLines w:val="0"/>
              <w:widowControl w:val="0"/>
              <w:rPr>
                <w:rFonts w:cs="Arial"/>
                <w:lang w:val="fr-FR" w:eastAsia="zh-CN"/>
              </w:rPr>
            </w:pPr>
            <w:r w:rsidRPr="00C33869">
              <w:rPr>
                <w:rFonts w:cs="Arial"/>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7FE9B3" w14:textId="77777777" w:rsidR="006B1984" w:rsidRPr="00C33869" w:rsidRDefault="006B1984" w:rsidP="00206488">
            <w:pPr>
              <w:pStyle w:val="TAL"/>
              <w:keepNext w:val="0"/>
              <w:keepLines w:val="0"/>
              <w:widowControl w:val="0"/>
              <w:rPr>
                <w:rFonts w:cs="Arial"/>
                <w:lang w:val="fr-FR" w:eastAsia="zh-CN"/>
              </w:rPr>
            </w:pPr>
          </w:p>
        </w:tc>
        <w:tc>
          <w:tcPr>
            <w:tcW w:w="963" w:type="pct"/>
            <w:tcBorders>
              <w:top w:val="single" w:sz="4" w:space="0" w:color="auto"/>
              <w:left w:val="single" w:sz="4" w:space="0" w:color="auto"/>
              <w:bottom w:val="single" w:sz="4" w:space="0" w:color="auto"/>
              <w:right w:val="single" w:sz="4" w:space="0" w:color="auto"/>
            </w:tcBorders>
            <w:hideMark/>
          </w:tcPr>
          <w:p w14:paraId="35353DB6" w14:textId="77777777" w:rsidR="006B1984" w:rsidRPr="007B009A" w:rsidRDefault="006B1984" w:rsidP="00206488">
            <w:pPr>
              <w:pStyle w:val="TAL"/>
              <w:keepNext w:val="0"/>
              <w:keepLines w:val="0"/>
              <w:widowControl w:val="0"/>
              <w:rPr>
                <w:rFonts w:cs="Arial"/>
                <w:lang w:val="fr-FR" w:eastAsia="ja-JP"/>
              </w:rPr>
            </w:pPr>
            <w:r w:rsidRPr="00C33869">
              <w:rPr>
                <w:rFonts w:cs="Arial"/>
                <w:lang w:val="fr-FR" w:eastAsia="ja-JP"/>
              </w:rPr>
              <w:t>OCTET STRING</w:t>
            </w:r>
          </w:p>
        </w:tc>
        <w:tc>
          <w:tcPr>
            <w:tcW w:w="1481" w:type="pct"/>
            <w:tcBorders>
              <w:top w:val="single" w:sz="4" w:space="0" w:color="auto"/>
              <w:left w:val="single" w:sz="4" w:space="0" w:color="auto"/>
              <w:bottom w:val="single" w:sz="4" w:space="0" w:color="auto"/>
              <w:right w:val="single" w:sz="4" w:space="0" w:color="auto"/>
            </w:tcBorders>
            <w:hideMark/>
          </w:tcPr>
          <w:p w14:paraId="568D461C" w14:textId="77777777" w:rsidR="006B1984" w:rsidRPr="00F844D4" w:rsidRDefault="006B1984" w:rsidP="00206488">
            <w:pPr>
              <w:pStyle w:val="TAL"/>
              <w:keepNext w:val="0"/>
              <w:keepLines w:val="0"/>
              <w:widowControl w:val="0"/>
              <w:rPr>
                <w:rFonts w:cs="Arial"/>
                <w:lang w:eastAsia="ja-JP"/>
              </w:rPr>
            </w:pPr>
            <w:r w:rsidRPr="00F844D4">
              <w:rPr>
                <w:rFonts w:cs="Arial"/>
                <w:lang w:eastAsia="ja-JP"/>
              </w:rPr>
              <w:t xml:space="preserve">Includes the </w:t>
            </w:r>
            <w:r w:rsidRPr="00F844D4">
              <w:rPr>
                <w:rFonts w:cs="Arial"/>
                <w:i/>
                <w:iCs/>
                <w:lang w:eastAsia="ja-JP"/>
              </w:rPr>
              <w:t>UERadioAccessCapabilityInformation</w:t>
            </w:r>
            <w:r w:rsidRPr="00F844D4">
              <w:rPr>
                <w:rFonts w:cs="Arial"/>
                <w:lang w:eastAsia="ja-JP"/>
              </w:rPr>
              <w:t xml:space="preserve"> message as defined in 10.2.2 of</w:t>
            </w:r>
            <w:r w:rsidRPr="009747C8">
              <w:rPr>
                <w:rStyle w:val="TAHChar"/>
              </w:rPr>
              <w:t xml:space="preserve"> </w:t>
            </w:r>
            <w:r w:rsidRPr="00F844D4">
              <w:rPr>
                <w:rFonts w:cs="Arial"/>
                <w:lang w:eastAsia="ja-JP"/>
              </w:rPr>
              <w:t>TS 36.331 [9].</w:t>
            </w:r>
          </w:p>
        </w:tc>
      </w:tr>
    </w:tbl>
    <w:p w14:paraId="72F6FE64" w14:textId="77777777" w:rsidR="006B1984" w:rsidRPr="00BB46C4" w:rsidRDefault="006B1984" w:rsidP="006B1984">
      <w:pPr>
        <w:widowControl w:val="0"/>
        <w:rPr>
          <w:bCs/>
          <w:lang w:eastAsia="ja-JP"/>
        </w:rPr>
      </w:pPr>
      <w:bookmarkStart w:id="12471" w:name="_Toc56528348"/>
    </w:p>
    <w:p w14:paraId="088A28AF" w14:textId="77777777" w:rsidR="006B1984" w:rsidRPr="00E8708E" w:rsidRDefault="006B1984" w:rsidP="006B1984">
      <w:pPr>
        <w:pStyle w:val="Heading3"/>
        <w:keepNext w:val="0"/>
        <w:keepLines w:val="0"/>
        <w:widowControl w:val="0"/>
      </w:pPr>
      <w:bookmarkStart w:id="12472" w:name="_CR9_2_174"/>
      <w:bookmarkStart w:id="12473" w:name="_Toc64382315"/>
      <w:bookmarkStart w:id="12474" w:name="_Toc66283890"/>
      <w:bookmarkStart w:id="12475" w:name="_Toc67911266"/>
      <w:bookmarkStart w:id="12476" w:name="_Toc73980044"/>
      <w:bookmarkStart w:id="12477" w:name="_Toc88650768"/>
      <w:bookmarkStart w:id="12478" w:name="_Toc97885895"/>
      <w:bookmarkStart w:id="12479" w:name="_Toc98883022"/>
      <w:bookmarkStart w:id="12480" w:name="_Toc105523558"/>
      <w:bookmarkStart w:id="12481" w:name="_Toc106131102"/>
      <w:bookmarkStart w:id="12482" w:name="_Toc113840253"/>
      <w:bookmarkStart w:id="12483" w:name="_Toc155893868"/>
      <w:bookmarkEnd w:id="12472"/>
      <w:r w:rsidRPr="00E8708E">
        <w:t>9.2.174</w:t>
      </w:r>
      <w:r w:rsidRPr="00E8708E">
        <w:tab/>
        <w:t>URI</w:t>
      </w:r>
      <w:bookmarkEnd w:id="12471"/>
      <w:bookmarkEnd w:id="12473"/>
      <w:bookmarkEnd w:id="12474"/>
      <w:bookmarkEnd w:id="12475"/>
      <w:bookmarkEnd w:id="12476"/>
      <w:bookmarkEnd w:id="12477"/>
      <w:bookmarkEnd w:id="12478"/>
      <w:bookmarkEnd w:id="12479"/>
      <w:bookmarkEnd w:id="12480"/>
      <w:bookmarkEnd w:id="12481"/>
      <w:bookmarkEnd w:id="12482"/>
      <w:bookmarkEnd w:id="12483"/>
    </w:p>
    <w:p w14:paraId="374779D9" w14:textId="77777777" w:rsidR="006B1984" w:rsidRPr="00BB46C4" w:rsidRDefault="006B1984" w:rsidP="006B1984">
      <w:pPr>
        <w:widowControl w:val="0"/>
      </w:pPr>
      <w:r w:rsidRPr="00BB46C4">
        <w:t>This IE is a URI.</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6B1984" w:rsidRPr="00BB46C4" w14:paraId="11D91067" w14:textId="77777777" w:rsidTr="00206488">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4C1A3D1E" w14:textId="77777777" w:rsidR="006B1984" w:rsidRPr="00BB46C4" w:rsidRDefault="006B1984" w:rsidP="00206488">
            <w:pPr>
              <w:pStyle w:val="TAH"/>
              <w:keepNext w:val="0"/>
              <w:keepLines w:val="0"/>
              <w:widowControl w:val="0"/>
              <w:rPr>
                <w:lang w:eastAsia="ja-JP"/>
              </w:rPr>
            </w:pPr>
            <w:r w:rsidRPr="00BB46C4">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5A78616" w14:textId="77777777" w:rsidR="006B1984" w:rsidRPr="00BB46C4" w:rsidRDefault="006B1984" w:rsidP="00206488">
            <w:pPr>
              <w:pStyle w:val="TAH"/>
              <w:keepNext w:val="0"/>
              <w:keepLines w:val="0"/>
              <w:widowControl w:val="0"/>
              <w:rPr>
                <w:lang w:eastAsia="ja-JP"/>
              </w:rPr>
            </w:pPr>
            <w:r w:rsidRPr="00BB46C4">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6CFB9D5" w14:textId="77777777" w:rsidR="006B1984" w:rsidRPr="00BB46C4" w:rsidRDefault="006B1984" w:rsidP="00206488">
            <w:pPr>
              <w:pStyle w:val="TAH"/>
              <w:keepNext w:val="0"/>
              <w:keepLines w:val="0"/>
              <w:widowControl w:val="0"/>
              <w:rPr>
                <w:lang w:eastAsia="ja-JP"/>
              </w:rPr>
            </w:pPr>
            <w:r w:rsidRPr="00BB46C4">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A18F0EE" w14:textId="77777777" w:rsidR="006B1984" w:rsidRPr="00BB46C4" w:rsidRDefault="006B1984" w:rsidP="00206488">
            <w:pPr>
              <w:pStyle w:val="TAH"/>
              <w:keepNext w:val="0"/>
              <w:keepLines w:val="0"/>
              <w:widowControl w:val="0"/>
              <w:rPr>
                <w:lang w:eastAsia="ja-JP"/>
              </w:rPr>
            </w:pPr>
            <w:r w:rsidRPr="00BB46C4">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9DF980C" w14:textId="77777777" w:rsidR="006B1984" w:rsidRPr="00BB46C4" w:rsidRDefault="006B1984" w:rsidP="00206488">
            <w:pPr>
              <w:pStyle w:val="TAH"/>
              <w:keepNext w:val="0"/>
              <w:keepLines w:val="0"/>
              <w:widowControl w:val="0"/>
              <w:rPr>
                <w:lang w:eastAsia="ja-JP"/>
              </w:rPr>
            </w:pPr>
            <w:r w:rsidRPr="00BB46C4">
              <w:rPr>
                <w:lang w:eastAsia="ja-JP"/>
              </w:rPr>
              <w:t>Semantics description</w:t>
            </w:r>
          </w:p>
        </w:tc>
      </w:tr>
      <w:tr w:rsidR="006B1984" w:rsidRPr="00BB46C4" w14:paraId="1BBE55B2" w14:textId="77777777" w:rsidTr="00206488">
        <w:trPr>
          <w:cantSplit/>
        </w:trPr>
        <w:tc>
          <w:tcPr>
            <w:tcW w:w="1259" w:type="pct"/>
            <w:tcBorders>
              <w:top w:val="single" w:sz="4" w:space="0" w:color="auto"/>
              <w:left w:val="single" w:sz="4" w:space="0" w:color="auto"/>
              <w:bottom w:val="single" w:sz="4" w:space="0" w:color="auto"/>
              <w:right w:val="single" w:sz="4" w:space="0" w:color="auto"/>
            </w:tcBorders>
            <w:hideMark/>
          </w:tcPr>
          <w:p w14:paraId="4F5705A0" w14:textId="77777777" w:rsidR="006B1984" w:rsidRPr="00BB46C4" w:rsidRDefault="006B1984" w:rsidP="00206488">
            <w:pPr>
              <w:pStyle w:val="TAL"/>
              <w:keepNext w:val="0"/>
              <w:keepLines w:val="0"/>
              <w:widowControl w:val="0"/>
              <w:rPr>
                <w:rFonts w:eastAsia="Batang"/>
                <w:lang w:val="en-US" w:eastAsia="ja-JP"/>
              </w:rPr>
            </w:pPr>
            <w:r w:rsidRPr="00BB46C4">
              <w:rPr>
                <w:lang w:val="en-US" w:eastAsia="ja-JP"/>
              </w:rPr>
              <w:t>URI</w:t>
            </w:r>
          </w:p>
        </w:tc>
        <w:tc>
          <w:tcPr>
            <w:tcW w:w="555" w:type="pct"/>
            <w:tcBorders>
              <w:top w:val="single" w:sz="4" w:space="0" w:color="auto"/>
              <w:left w:val="single" w:sz="4" w:space="0" w:color="auto"/>
              <w:bottom w:val="single" w:sz="4" w:space="0" w:color="auto"/>
              <w:right w:val="single" w:sz="4" w:space="0" w:color="auto"/>
            </w:tcBorders>
            <w:hideMark/>
          </w:tcPr>
          <w:p w14:paraId="587FAC88" w14:textId="77777777" w:rsidR="006B1984" w:rsidRPr="00BB46C4" w:rsidRDefault="006B1984" w:rsidP="00206488">
            <w:pPr>
              <w:pStyle w:val="TAL"/>
              <w:keepNext w:val="0"/>
              <w:keepLines w:val="0"/>
              <w:widowControl w:val="0"/>
              <w:rPr>
                <w:lang w:eastAsia="ja-JP"/>
              </w:rPr>
            </w:pPr>
            <w:r w:rsidRPr="00BB46C4">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50ABC57" w14:textId="77777777" w:rsidR="006B1984" w:rsidRPr="00BB46C4" w:rsidRDefault="006B1984" w:rsidP="0020648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E834C3" w14:textId="77777777" w:rsidR="006B1984" w:rsidRPr="00BB46C4" w:rsidRDefault="006B1984" w:rsidP="00206488">
            <w:pPr>
              <w:pStyle w:val="TAL"/>
              <w:keepNext w:val="0"/>
              <w:keepLines w:val="0"/>
              <w:widowControl w:val="0"/>
              <w:rPr>
                <w:lang w:eastAsia="ja-JP"/>
              </w:rPr>
            </w:pPr>
            <w:r w:rsidRPr="00BB46C4">
              <w:t>VisibleString</w:t>
            </w:r>
          </w:p>
        </w:tc>
        <w:tc>
          <w:tcPr>
            <w:tcW w:w="1481" w:type="pct"/>
            <w:tcBorders>
              <w:top w:val="single" w:sz="4" w:space="0" w:color="auto"/>
              <w:left w:val="single" w:sz="4" w:space="0" w:color="auto"/>
              <w:bottom w:val="single" w:sz="4" w:space="0" w:color="auto"/>
              <w:right w:val="single" w:sz="4" w:space="0" w:color="auto"/>
            </w:tcBorders>
            <w:hideMark/>
          </w:tcPr>
          <w:p w14:paraId="223D10E8" w14:textId="77777777" w:rsidR="006B1984" w:rsidRPr="00BB46C4" w:rsidRDefault="006B1984" w:rsidP="00206488">
            <w:pPr>
              <w:pStyle w:val="TAL"/>
              <w:keepNext w:val="0"/>
              <w:keepLines w:val="0"/>
              <w:widowControl w:val="0"/>
              <w:rPr>
                <w:lang w:eastAsia="ja-JP"/>
              </w:rPr>
            </w:pPr>
            <w:r w:rsidRPr="00BB46C4">
              <w:rPr>
                <w:szCs w:val="18"/>
                <w:lang w:val="en-US" w:eastAsia="ja-JP"/>
              </w:rPr>
              <w:t>String representing URI (Uniform Resource Identifier)</w:t>
            </w:r>
          </w:p>
        </w:tc>
      </w:tr>
    </w:tbl>
    <w:p w14:paraId="6FEA5717" w14:textId="77777777" w:rsidR="006B1984" w:rsidRPr="00BB46C4" w:rsidRDefault="006B1984" w:rsidP="006B1984">
      <w:pPr>
        <w:widowControl w:val="0"/>
        <w:rPr>
          <w:bCs/>
          <w:lang w:eastAsia="ja-JP"/>
        </w:rPr>
      </w:pPr>
    </w:p>
    <w:p w14:paraId="0C1C0DDC" w14:textId="77777777" w:rsidR="006B1984" w:rsidRDefault="006B1984" w:rsidP="006B1984">
      <w:pPr>
        <w:pStyle w:val="Heading3"/>
        <w:keepNext w:val="0"/>
        <w:keepLines w:val="0"/>
        <w:widowControl w:val="0"/>
        <w:rPr>
          <w:lang w:eastAsia="zh-CN"/>
        </w:rPr>
      </w:pPr>
      <w:bookmarkStart w:id="12484" w:name="_CR9_2_175"/>
      <w:bookmarkStart w:id="12485" w:name="_Toc67911267"/>
      <w:bookmarkStart w:id="12486" w:name="_Toc73980045"/>
      <w:bookmarkStart w:id="12487" w:name="_Toc88650769"/>
      <w:bookmarkStart w:id="12488" w:name="_Toc97885896"/>
      <w:bookmarkStart w:id="12489" w:name="_Toc98883023"/>
      <w:bookmarkStart w:id="12490" w:name="_Toc105523559"/>
      <w:bookmarkStart w:id="12491" w:name="_Toc106131103"/>
      <w:bookmarkStart w:id="12492" w:name="_Toc113840254"/>
      <w:bookmarkStart w:id="12493" w:name="_Toc155893869"/>
      <w:bookmarkEnd w:id="12484"/>
      <w:r>
        <w:rPr>
          <w:lang w:eastAsia="zh-CN"/>
        </w:rPr>
        <w:t>9.2.175</w:t>
      </w:r>
      <w:r>
        <w:rPr>
          <w:lang w:eastAsia="zh-CN"/>
        </w:rPr>
        <w:tab/>
        <w:t>SFN Offset</w:t>
      </w:r>
      <w:bookmarkEnd w:id="12485"/>
      <w:bookmarkEnd w:id="12486"/>
      <w:bookmarkEnd w:id="12487"/>
      <w:bookmarkEnd w:id="12488"/>
      <w:bookmarkEnd w:id="12489"/>
      <w:bookmarkEnd w:id="12490"/>
      <w:bookmarkEnd w:id="12491"/>
      <w:bookmarkEnd w:id="12492"/>
      <w:bookmarkEnd w:id="12493"/>
    </w:p>
    <w:p w14:paraId="2B4C782E" w14:textId="77777777" w:rsidR="006B1984" w:rsidRDefault="006B1984" w:rsidP="006B1984">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6B1984" w14:paraId="7F0EF332" w14:textId="77777777" w:rsidTr="00206488">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2FAB4C96" w14:textId="77777777" w:rsidR="006B1984" w:rsidRDefault="006B1984" w:rsidP="0020648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A5E218" w14:textId="77777777" w:rsidR="006B1984" w:rsidRDefault="006B1984" w:rsidP="00206488">
            <w:pPr>
              <w:pStyle w:val="TAH"/>
              <w:keepNext w:val="0"/>
              <w:keepLines w:val="0"/>
              <w:widowControl w:val="0"/>
              <w:rPr>
                <w:lang w:val="fr-FR" w:eastAsia="ja-JP"/>
              </w:rPr>
            </w:pPr>
            <w:r>
              <w:rPr>
                <w:lang w:val="fr-FR"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BDF971F" w14:textId="77777777" w:rsidR="006B1984" w:rsidRDefault="006B1984" w:rsidP="00206488">
            <w:pPr>
              <w:pStyle w:val="TAH"/>
              <w:keepNext w:val="0"/>
              <w:keepLines w:val="0"/>
              <w:widowControl w:val="0"/>
              <w:rPr>
                <w:lang w:val="fr-FR" w:eastAsia="ja-JP"/>
              </w:rPr>
            </w:pPr>
            <w:r>
              <w:rPr>
                <w:lang w:val="fr-FR"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BB56962" w14:textId="77777777" w:rsidR="006B1984" w:rsidRDefault="006B1984" w:rsidP="00206488">
            <w:pPr>
              <w:pStyle w:val="TAH"/>
              <w:keepNext w:val="0"/>
              <w:keepLines w:val="0"/>
              <w:widowControl w:val="0"/>
              <w:rPr>
                <w:lang w:val="fr-FR" w:eastAsia="ja-JP"/>
              </w:rPr>
            </w:pPr>
            <w:r>
              <w:rPr>
                <w:lang w:val="fr-FR"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998CEBC" w14:textId="77777777" w:rsidR="006B1984" w:rsidRDefault="006B1984" w:rsidP="00206488">
            <w:pPr>
              <w:pStyle w:val="TAH"/>
              <w:keepNext w:val="0"/>
              <w:keepLines w:val="0"/>
              <w:widowControl w:val="0"/>
              <w:rPr>
                <w:lang w:val="fr-FR" w:eastAsia="ja-JP"/>
              </w:rPr>
            </w:pPr>
            <w:r>
              <w:rPr>
                <w:lang w:val="fr-FR"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63FDEFB" w14:textId="77777777" w:rsidR="006B1984" w:rsidRDefault="006B1984" w:rsidP="00206488">
            <w:pPr>
              <w:pStyle w:val="TAH"/>
              <w:keepNext w:val="0"/>
              <w:keepLines w:val="0"/>
              <w:widowControl w:val="0"/>
              <w:rPr>
                <w:lang w:val="fr-FR" w:eastAsia="ja-JP"/>
              </w:rPr>
            </w:pPr>
            <w:r>
              <w:rPr>
                <w:lang w:val="fr-FR"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6B5A3778" w14:textId="77777777" w:rsidR="006B1984" w:rsidRDefault="006B1984" w:rsidP="00206488">
            <w:pPr>
              <w:pStyle w:val="TAH"/>
              <w:keepNext w:val="0"/>
              <w:keepLines w:val="0"/>
              <w:widowControl w:val="0"/>
              <w:rPr>
                <w:lang w:val="fr-FR" w:eastAsia="ja-JP"/>
              </w:rPr>
            </w:pPr>
            <w:r>
              <w:rPr>
                <w:lang w:val="fr-FR" w:eastAsia="ja-JP"/>
              </w:rPr>
              <w:t>Assigned Criticality</w:t>
            </w:r>
          </w:p>
        </w:tc>
      </w:tr>
      <w:tr w:rsidR="006B1984" w14:paraId="6304FE2B" w14:textId="77777777" w:rsidTr="00206488">
        <w:trPr>
          <w:cantSplit/>
        </w:trPr>
        <w:tc>
          <w:tcPr>
            <w:tcW w:w="1111" w:type="pct"/>
            <w:tcBorders>
              <w:top w:val="single" w:sz="4" w:space="0" w:color="auto"/>
              <w:left w:val="single" w:sz="4" w:space="0" w:color="auto"/>
              <w:bottom w:val="single" w:sz="4" w:space="0" w:color="auto"/>
              <w:right w:val="single" w:sz="4" w:space="0" w:color="auto"/>
            </w:tcBorders>
            <w:hideMark/>
          </w:tcPr>
          <w:p w14:paraId="7B94C80F" w14:textId="77777777" w:rsidR="006B1984" w:rsidRDefault="006B1984" w:rsidP="0020648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5CBF43E" w14:textId="77777777" w:rsidR="006B1984" w:rsidRDefault="006B1984" w:rsidP="00206488">
            <w:pPr>
              <w:pStyle w:val="TAL"/>
              <w:keepNext w:val="0"/>
              <w:keepLines w:val="0"/>
              <w:widowControl w:val="0"/>
              <w:rPr>
                <w:rFonts w:cs="Arial"/>
                <w:szCs w:val="18"/>
                <w:lang w:val="fr-FR" w:eastAsia="ja-JP"/>
              </w:rPr>
            </w:pPr>
            <w:r>
              <w:rPr>
                <w:lang w:val="fr-FR" w:eastAsia="zh-CN"/>
              </w:rPr>
              <w:t>M</w:t>
            </w:r>
          </w:p>
        </w:tc>
        <w:tc>
          <w:tcPr>
            <w:tcW w:w="556" w:type="pct"/>
            <w:tcBorders>
              <w:top w:val="single" w:sz="4" w:space="0" w:color="auto"/>
              <w:left w:val="single" w:sz="4" w:space="0" w:color="auto"/>
              <w:bottom w:val="single" w:sz="4" w:space="0" w:color="auto"/>
              <w:right w:val="single" w:sz="4" w:space="0" w:color="auto"/>
            </w:tcBorders>
          </w:tcPr>
          <w:p w14:paraId="4C65ADB0" w14:textId="77777777" w:rsidR="006B1984" w:rsidRDefault="006B1984" w:rsidP="00206488">
            <w:pPr>
              <w:pStyle w:val="TAL"/>
              <w:keepNext w:val="0"/>
              <w:keepLines w:val="0"/>
              <w:widowControl w:val="0"/>
              <w:rPr>
                <w:rFonts w:cs="Arial"/>
                <w:szCs w:val="18"/>
                <w:lang w:val="fr-FR" w:eastAsia="ja-JP"/>
              </w:rPr>
            </w:pPr>
          </w:p>
        </w:tc>
        <w:tc>
          <w:tcPr>
            <w:tcW w:w="778" w:type="pct"/>
            <w:tcBorders>
              <w:top w:val="single" w:sz="4" w:space="0" w:color="auto"/>
              <w:left w:val="single" w:sz="4" w:space="0" w:color="auto"/>
              <w:bottom w:val="single" w:sz="4" w:space="0" w:color="auto"/>
              <w:right w:val="single" w:sz="4" w:space="0" w:color="auto"/>
            </w:tcBorders>
            <w:hideMark/>
          </w:tcPr>
          <w:p w14:paraId="73C5177F" w14:textId="77777777" w:rsidR="006B1984" w:rsidRDefault="006B1984" w:rsidP="00206488">
            <w:pPr>
              <w:pStyle w:val="TAC"/>
              <w:keepNext w:val="0"/>
              <w:keepLines w:val="0"/>
              <w:widowControl w:val="0"/>
              <w:rPr>
                <w:lang w:val="fr-FR" w:eastAsia="ja-JP"/>
              </w:rPr>
            </w:pPr>
            <w:r>
              <w:rPr>
                <w:lang w:val="fr-FR" w:eastAsia="ja-JP"/>
              </w:rPr>
              <w:t>BIT STRING (SIZE(24))</w:t>
            </w:r>
          </w:p>
        </w:tc>
        <w:tc>
          <w:tcPr>
            <w:tcW w:w="889" w:type="pct"/>
            <w:tcBorders>
              <w:top w:val="single" w:sz="4" w:space="0" w:color="auto"/>
              <w:left w:val="single" w:sz="4" w:space="0" w:color="auto"/>
              <w:bottom w:val="single" w:sz="4" w:space="0" w:color="auto"/>
              <w:right w:val="single" w:sz="4" w:space="0" w:color="auto"/>
            </w:tcBorders>
            <w:hideMark/>
          </w:tcPr>
          <w:p w14:paraId="6B2345D1" w14:textId="77777777" w:rsidR="006B1984" w:rsidRPr="00F844D4" w:rsidRDefault="006B1984" w:rsidP="00206488">
            <w:pPr>
              <w:pStyle w:val="TAL"/>
              <w:keepNext w:val="0"/>
              <w:keepLines w:val="0"/>
              <w:widowControl w:val="0"/>
              <w:rPr>
                <w:rFonts w:eastAsia="Malgun Gothic"/>
              </w:rPr>
            </w:pPr>
            <w:r w:rsidRPr="00F844D4">
              <w:rPr>
                <w:rFonts w:eastAsia="Malgun Gothic"/>
              </w:rPr>
              <w:t>Time offset in microseconds between the absolute time reference "</w:t>
            </w:r>
            <w:r>
              <w:rPr>
                <w:lang w:val="en-US"/>
              </w:rPr>
              <w:t>1980-01-06 T00:00:19 International Atomic Time (TAI)”</w:t>
            </w:r>
            <w:r w:rsidRPr="00F844D4">
              <w:rPr>
                <w:rFonts w:eastAsia="Malgun Gothic"/>
              </w:rPr>
              <w:t xml:space="preserve"> and the SFN0 start. The maximum usable value is (1024*10^4-1). Values higher than the maximum are discarded.</w:t>
            </w:r>
          </w:p>
        </w:tc>
        <w:tc>
          <w:tcPr>
            <w:tcW w:w="556" w:type="pct"/>
            <w:tcBorders>
              <w:top w:val="single" w:sz="4" w:space="0" w:color="auto"/>
              <w:left w:val="single" w:sz="4" w:space="0" w:color="auto"/>
              <w:bottom w:val="single" w:sz="4" w:space="0" w:color="auto"/>
              <w:right w:val="single" w:sz="4" w:space="0" w:color="auto"/>
            </w:tcBorders>
          </w:tcPr>
          <w:p w14:paraId="433A454F" w14:textId="77777777" w:rsidR="006B1984" w:rsidRPr="00F844D4" w:rsidRDefault="006B1984" w:rsidP="00206488">
            <w:pPr>
              <w:pStyle w:val="TAC"/>
              <w:keepNext w:val="0"/>
              <w:keepLines w:val="0"/>
              <w:widowControl w:val="0"/>
              <w:rPr>
                <w:rFonts w:eastAsia="Malgun Gothic"/>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2D81AE35" w14:textId="77777777" w:rsidR="006B1984" w:rsidRPr="00F844D4" w:rsidRDefault="006B1984" w:rsidP="00206488">
            <w:pPr>
              <w:pStyle w:val="TAC"/>
              <w:keepNext w:val="0"/>
              <w:keepLines w:val="0"/>
              <w:widowControl w:val="0"/>
              <w:rPr>
                <w:rFonts w:eastAsia="Malgun Gothic"/>
              </w:rPr>
            </w:pPr>
          </w:p>
        </w:tc>
      </w:tr>
    </w:tbl>
    <w:p w14:paraId="5197AC6F" w14:textId="77777777" w:rsidR="006B1984" w:rsidRDefault="006B1984" w:rsidP="006B1984">
      <w:pPr>
        <w:widowControl w:val="0"/>
      </w:pPr>
    </w:p>
    <w:p w14:paraId="42BEFEFB" w14:textId="77777777" w:rsidR="006B1984" w:rsidRPr="00FD0425" w:rsidRDefault="006B1984" w:rsidP="006B1984">
      <w:pPr>
        <w:pStyle w:val="Heading3"/>
        <w:keepNext w:val="0"/>
        <w:keepLines w:val="0"/>
        <w:widowControl w:val="0"/>
      </w:pPr>
      <w:bookmarkStart w:id="12494" w:name="_CR9_2_176"/>
      <w:bookmarkStart w:id="12495" w:name="_Toc20955272"/>
      <w:bookmarkStart w:id="12496" w:name="_Toc29991469"/>
      <w:bookmarkStart w:id="12497" w:name="_Toc36555869"/>
      <w:bookmarkStart w:id="12498" w:name="_Toc44497591"/>
      <w:bookmarkStart w:id="12499" w:name="_Toc45107979"/>
      <w:bookmarkStart w:id="12500" w:name="_Toc45901599"/>
      <w:bookmarkStart w:id="12501" w:name="_Toc51850678"/>
      <w:bookmarkStart w:id="12502" w:name="_Toc56693681"/>
      <w:bookmarkStart w:id="12503" w:name="_Toc58484238"/>
      <w:bookmarkStart w:id="12504" w:name="_Toc88650770"/>
      <w:bookmarkStart w:id="12505" w:name="_Toc97885897"/>
      <w:bookmarkStart w:id="12506" w:name="_Toc98883024"/>
      <w:bookmarkStart w:id="12507" w:name="_Toc105523560"/>
      <w:bookmarkStart w:id="12508" w:name="_Toc106131104"/>
      <w:bookmarkStart w:id="12509" w:name="_Toc113840255"/>
      <w:bookmarkStart w:id="12510" w:name="_Toc155893870"/>
      <w:bookmarkEnd w:id="12494"/>
      <w:r w:rsidRPr="00FD0425">
        <w:t>9.2.</w:t>
      </w:r>
      <w:r>
        <w:t>176</w:t>
      </w:r>
      <w:r w:rsidRPr="00FD0425">
        <w:tab/>
      </w:r>
      <w:bookmarkStart w:id="12511" w:name="_Hlk493679114"/>
      <w:r>
        <w:t>G</w:t>
      </w:r>
      <w:r w:rsidRPr="00FD0425">
        <w:t>lobal RAN Node ID</w:t>
      </w:r>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3448C929" w14:textId="77777777" w:rsidR="006B1984" w:rsidRPr="00FD0425" w:rsidRDefault="006B1984" w:rsidP="006B1984">
      <w:pPr>
        <w:widowControl w:val="0"/>
      </w:pPr>
      <w:r w:rsidRPr="00FD0425">
        <w:t xml:space="preserve">This IE is used to globally identify </w:t>
      </w:r>
      <w:r w:rsidRPr="008711EA">
        <w:t>an NG-RAN node</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B1984" w:rsidRPr="00FD0425" w14:paraId="3FC1F6DB" w14:textId="77777777" w:rsidTr="00206488">
        <w:trPr>
          <w:cantSplit/>
          <w:tblHeader/>
        </w:trPr>
        <w:tc>
          <w:tcPr>
            <w:tcW w:w="1259" w:type="pct"/>
          </w:tcPr>
          <w:p w14:paraId="675A0BE6"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IE/Group Name</w:t>
            </w:r>
          </w:p>
        </w:tc>
        <w:tc>
          <w:tcPr>
            <w:tcW w:w="556" w:type="pct"/>
          </w:tcPr>
          <w:p w14:paraId="048766E0"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Presence</w:t>
            </w:r>
          </w:p>
        </w:tc>
        <w:tc>
          <w:tcPr>
            <w:tcW w:w="741" w:type="pct"/>
          </w:tcPr>
          <w:p w14:paraId="59825D90"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Range</w:t>
            </w:r>
          </w:p>
        </w:tc>
        <w:tc>
          <w:tcPr>
            <w:tcW w:w="963" w:type="pct"/>
          </w:tcPr>
          <w:p w14:paraId="794C545F"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IE type and reference</w:t>
            </w:r>
          </w:p>
        </w:tc>
        <w:tc>
          <w:tcPr>
            <w:tcW w:w="1481" w:type="pct"/>
          </w:tcPr>
          <w:p w14:paraId="004DB268"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Semantics description</w:t>
            </w:r>
          </w:p>
        </w:tc>
      </w:tr>
      <w:tr w:rsidR="006B1984" w:rsidRPr="00FD0425" w14:paraId="0138F7F5" w14:textId="77777777" w:rsidTr="00206488">
        <w:trPr>
          <w:cantSplit/>
        </w:trPr>
        <w:tc>
          <w:tcPr>
            <w:tcW w:w="1259" w:type="pct"/>
          </w:tcPr>
          <w:p w14:paraId="0F27F672" w14:textId="77777777" w:rsidR="006B1984" w:rsidRPr="00FD0425" w:rsidRDefault="006B1984" w:rsidP="00206488">
            <w:pPr>
              <w:pStyle w:val="TAL"/>
              <w:keepNext w:val="0"/>
              <w:keepLines w:val="0"/>
              <w:widowControl w:val="0"/>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556" w:type="pct"/>
          </w:tcPr>
          <w:p w14:paraId="0B262ED6" w14:textId="77777777" w:rsidR="006B1984" w:rsidRPr="00FD0425" w:rsidRDefault="006B1984" w:rsidP="00206488">
            <w:pPr>
              <w:pStyle w:val="TAL"/>
              <w:keepNext w:val="0"/>
              <w:keepLines w:val="0"/>
              <w:widowControl w:val="0"/>
              <w:rPr>
                <w:rFonts w:cs="Arial"/>
                <w:lang w:eastAsia="ja-JP"/>
              </w:rPr>
            </w:pPr>
            <w:r w:rsidRPr="00FD0425">
              <w:rPr>
                <w:rFonts w:cs="Arial"/>
                <w:lang w:eastAsia="ja-JP"/>
              </w:rPr>
              <w:t>M</w:t>
            </w:r>
          </w:p>
        </w:tc>
        <w:tc>
          <w:tcPr>
            <w:tcW w:w="741" w:type="pct"/>
          </w:tcPr>
          <w:p w14:paraId="52DF7CCA" w14:textId="77777777" w:rsidR="006B1984" w:rsidRPr="00FD0425" w:rsidRDefault="006B1984" w:rsidP="00206488">
            <w:pPr>
              <w:pStyle w:val="TAL"/>
              <w:keepNext w:val="0"/>
              <w:keepLines w:val="0"/>
              <w:widowControl w:val="0"/>
              <w:rPr>
                <w:i/>
                <w:lang w:eastAsia="ja-JP"/>
              </w:rPr>
            </w:pPr>
          </w:p>
        </w:tc>
        <w:tc>
          <w:tcPr>
            <w:tcW w:w="963" w:type="pct"/>
          </w:tcPr>
          <w:p w14:paraId="62C3424C" w14:textId="77777777" w:rsidR="006B1984" w:rsidRPr="00FD0425" w:rsidRDefault="006B1984" w:rsidP="00206488">
            <w:pPr>
              <w:pStyle w:val="TAL"/>
              <w:keepNext w:val="0"/>
              <w:keepLines w:val="0"/>
              <w:widowControl w:val="0"/>
              <w:rPr>
                <w:lang w:eastAsia="ja-JP"/>
              </w:rPr>
            </w:pPr>
          </w:p>
        </w:tc>
        <w:tc>
          <w:tcPr>
            <w:tcW w:w="1481" w:type="pct"/>
          </w:tcPr>
          <w:p w14:paraId="77D3538B" w14:textId="77777777" w:rsidR="006B1984" w:rsidRPr="00FD0425" w:rsidRDefault="006B1984" w:rsidP="00206488">
            <w:pPr>
              <w:pStyle w:val="TAL"/>
              <w:keepNext w:val="0"/>
              <w:keepLines w:val="0"/>
              <w:widowControl w:val="0"/>
              <w:rPr>
                <w:rFonts w:cs="Arial"/>
                <w:szCs w:val="18"/>
                <w:lang w:eastAsia="ja-JP"/>
              </w:rPr>
            </w:pPr>
          </w:p>
        </w:tc>
      </w:tr>
      <w:tr w:rsidR="006B1984" w:rsidRPr="00FD0425" w14:paraId="390DF991" w14:textId="77777777" w:rsidTr="00206488">
        <w:trPr>
          <w:cantSplit/>
        </w:trPr>
        <w:tc>
          <w:tcPr>
            <w:tcW w:w="1259" w:type="pct"/>
          </w:tcPr>
          <w:p w14:paraId="018D1A3F" w14:textId="77777777" w:rsidR="006B1984" w:rsidRPr="001D7E2D" w:rsidRDefault="006B1984" w:rsidP="00206488">
            <w:pPr>
              <w:pStyle w:val="TAL"/>
              <w:ind w:left="142"/>
              <w:rPr>
                <w:rFonts w:eastAsia="Batang" w:cs="Arial"/>
                <w:i/>
                <w:iCs/>
                <w:lang w:eastAsia="ja-JP"/>
              </w:rPr>
            </w:pPr>
            <w:r w:rsidRPr="00A86ABA">
              <w:rPr>
                <w:rFonts w:cs="Arial"/>
                <w:i/>
                <w:iCs/>
                <w:lang w:eastAsia="ja-JP"/>
              </w:rPr>
              <w:t>&gt;gNB</w:t>
            </w:r>
          </w:p>
        </w:tc>
        <w:tc>
          <w:tcPr>
            <w:tcW w:w="556" w:type="pct"/>
          </w:tcPr>
          <w:p w14:paraId="1D3484C2" w14:textId="77777777" w:rsidR="006B1984" w:rsidRPr="00FD0425" w:rsidRDefault="006B1984" w:rsidP="00206488">
            <w:pPr>
              <w:pStyle w:val="TAL"/>
              <w:keepNext w:val="0"/>
              <w:keepLines w:val="0"/>
              <w:widowControl w:val="0"/>
              <w:rPr>
                <w:rFonts w:cs="Arial"/>
                <w:lang w:eastAsia="ja-JP"/>
              </w:rPr>
            </w:pPr>
          </w:p>
        </w:tc>
        <w:tc>
          <w:tcPr>
            <w:tcW w:w="741" w:type="pct"/>
          </w:tcPr>
          <w:p w14:paraId="02D5C95A" w14:textId="77777777" w:rsidR="006B1984" w:rsidRPr="00FD0425" w:rsidRDefault="006B1984" w:rsidP="00206488">
            <w:pPr>
              <w:pStyle w:val="TAL"/>
              <w:keepNext w:val="0"/>
              <w:keepLines w:val="0"/>
              <w:widowControl w:val="0"/>
              <w:rPr>
                <w:i/>
                <w:lang w:eastAsia="ja-JP"/>
              </w:rPr>
            </w:pPr>
          </w:p>
        </w:tc>
        <w:tc>
          <w:tcPr>
            <w:tcW w:w="963" w:type="pct"/>
          </w:tcPr>
          <w:p w14:paraId="5E9A35BB" w14:textId="77777777" w:rsidR="006B1984" w:rsidRPr="00FD0425" w:rsidRDefault="006B1984" w:rsidP="00206488">
            <w:pPr>
              <w:pStyle w:val="TAL"/>
              <w:keepNext w:val="0"/>
              <w:keepLines w:val="0"/>
              <w:widowControl w:val="0"/>
              <w:rPr>
                <w:lang w:eastAsia="ja-JP"/>
              </w:rPr>
            </w:pPr>
          </w:p>
        </w:tc>
        <w:tc>
          <w:tcPr>
            <w:tcW w:w="1481" w:type="pct"/>
          </w:tcPr>
          <w:p w14:paraId="5D0C39B0" w14:textId="77777777" w:rsidR="006B1984" w:rsidRPr="00FD0425" w:rsidRDefault="006B1984" w:rsidP="00206488">
            <w:pPr>
              <w:pStyle w:val="TAL"/>
              <w:keepNext w:val="0"/>
              <w:keepLines w:val="0"/>
              <w:widowControl w:val="0"/>
              <w:rPr>
                <w:rFonts w:cs="Arial"/>
                <w:szCs w:val="18"/>
                <w:lang w:eastAsia="ja-JP"/>
              </w:rPr>
            </w:pPr>
          </w:p>
        </w:tc>
      </w:tr>
      <w:tr w:rsidR="006B1984" w:rsidRPr="00FD0425" w14:paraId="501B3179" w14:textId="77777777" w:rsidTr="00206488">
        <w:trPr>
          <w:cantSplit/>
        </w:trPr>
        <w:tc>
          <w:tcPr>
            <w:tcW w:w="1259" w:type="pct"/>
          </w:tcPr>
          <w:p w14:paraId="682C0757" w14:textId="77777777" w:rsidR="006B1984" w:rsidRPr="00FD0425" w:rsidRDefault="006B1984" w:rsidP="00206488">
            <w:pPr>
              <w:pStyle w:val="TAL"/>
              <w:ind w:left="284"/>
              <w:rPr>
                <w:rFonts w:eastAsia="Batang" w:cs="Arial"/>
                <w:lang w:eastAsia="ja-JP"/>
              </w:rPr>
            </w:pPr>
            <w:r w:rsidRPr="00FD0425">
              <w:rPr>
                <w:rFonts w:cs="Arial"/>
                <w:lang w:eastAsia="ja-JP"/>
              </w:rPr>
              <w:t>&gt;&gt;Global gNB ID</w:t>
            </w:r>
          </w:p>
        </w:tc>
        <w:tc>
          <w:tcPr>
            <w:tcW w:w="556" w:type="pct"/>
          </w:tcPr>
          <w:p w14:paraId="7C22825F" w14:textId="77777777" w:rsidR="006B1984" w:rsidRPr="00FD0425" w:rsidRDefault="006B1984" w:rsidP="00206488">
            <w:pPr>
              <w:pStyle w:val="TAL"/>
              <w:keepNext w:val="0"/>
              <w:keepLines w:val="0"/>
              <w:widowControl w:val="0"/>
              <w:rPr>
                <w:rFonts w:cs="Arial"/>
                <w:lang w:eastAsia="ja-JP"/>
              </w:rPr>
            </w:pPr>
            <w:r w:rsidRPr="00FD0425">
              <w:rPr>
                <w:rFonts w:cs="Arial"/>
                <w:lang w:eastAsia="ja-JP"/>
              </w:rPr>
              <w:t>M</w:t>
            </w:r>
          </w:p>
        </w:tc>
        <w:tc>
          <w:tcPr>
            <w:tcW w:w="741" w:type="pct"/>
          </w:tcPr>
          <w:p w14:paraId="52F07AAF" w14:textId="77777777" w:rsidR="006B1984" w:rsidRPr="00FD0425" w:rsidRDefault="006B1984" w:rsidP="00206488">
            <w:pPr>
              <w:pStyle w:val="TAL"/>
              <w:keepNext w:val="0"/>
              <w:keepLines w:val="0"/>
              <w:widowControl w:val="0"/>
              <w:rPr>
                <w:i/>
                <w:lang w:eastAsia="ja-JP"/>
              </w:rPr>
            </w:pPr>
          </w:p>
        </w:tc>
        <w:tc>
          <w:tcPr>
            <w:tcW w:w="963" w:type="pct"/>
          </w:tcPr>
          <w:p w14:paraId="6E9F754C" w14:textId="77777777" w:rsidR="006B1984" w:rsidRDefault="006B1984" w:rsidP="00206488">
            <w:pPr>
              <w:pStyle w:val="TAL"/>
              <w:keepNext w:val="0"/>
              <w:keepLines w:val="0"/>
              <w:widowControl w:val="0"/>
              <w:rPr>
                <w:lang w:eastAsia="ja-JP"/>
              </w:rPr>
            </w:pPr>
            <w:r w:rsidRPr="0009513B">
              <w:rPr>
                <w:lang w:eastAsia="ja-JP"/>
              </w:rPr>
              <w:t>Global en-gNB ID</w:t>
            </w:r>
          </w:p>
          <w:p w14:paraId="7663C9C2" w14:textId="77777777" w:rsidR="006B1984" w:rsidRPr="00FD0425" w:rsidRDefault="006B1984" w:rsidP="00206488">
            <w:pPr>
              <w:pStyle w:val="TAL"/>
              <w:keepNext w:val="0"/>
              <w:keepLines w:val="0"/>
              <w:widowControl w:val="0"/>
              <w:rPr>
                <w:lang w:eastAsia="ja-JP"/>
              </w:rPr>
            </w:pPr>
            <w:r w:rsidRPr="0009513B">
              <w:rPr>
                <w:lang w:eastAsia="ja-JP"/>
              </w:rPr>
              <w:t>9.2.112</w:t>
            </w:r>
          </w:p>
        </w:tc>
        <w:tc>
          <w:tcPr>
            <w:tcW w:w="1481" w:type="pct"/>
          </w:tcPr>
          <w:p w14:paraId="6D402012" w14:textId="77777777" w:rsidR="006B1984" w:rsidRPr="00FD0425" w:rsidRDefault="006B1984" w:rsidP="00206488">
            <w:pPr>
              <w:pStyle w:val="TAL"/>
              <w:keepNext w:val="0"/>
              <w:keepLines w:val="0"/>
              <w:widowControl w:val="0"/>
              <w:rPr>
                <w:rFonts w:cs="Arial"/>
                <w:szCs w:val="18"/>
                <w:lang w:eastAsia="ja-JP"/>
              </w:rPr>
            </w:pPr>
          </w:p>
        </w:tc>
      </w:tr>
    </w:tbl>
    <w:p w14:paraId="3E45CE31" w14:textId="77777777" w:rsidR="006B1984" w:rsidRDefault="006B1984" w:rsidP="006B1984">
      <w:pPr>
        <w:widowControl w:val="0"/>
        <w:rPr>
          <w:lang w:eastAsia="zh-CN"/>
        </w:rPr>
      </w:pPr>
    </w:p>
    <w:p w14:paraId="17040279" w14:textId="77777777" w:rsidR="006B1984" w:rsidRDefault="006B1984" w:rsidP="006B1984">
      <w:pPr>
        <w:pStyle w:val="Heading3"/>
        <w:keepNext w:val="0"/>
        <w:keepLines w:val="0"/>
        <w:widowControl w:val="0"/>
        <w:rPr>
          <w:lang w:val="en-US" w:eastAsia="zh-CN"/>
        </w:rPr>
      </w:pPr>
      <w:bookmarkStart w:id="12512" w:name="_CR9_2_177"/>
      <w:bookmarkStart w:id="12513" w:name="_Toc98883025"/>
      <w:bookmarkStart w:id="12514" w:name="_Toc105523561"/>
      <w:bookmarkStart w:id="12515" w:name="_Toc106131105"/>
      <w:bookmarkStart w:id="12516" w:name="_Toc113840256"/>
      <w:bookmarkStart w:id="12517" w:name="_Toc155893871"/>
      <w:bookmarkEnd w:id="12512"/>
      <w:r>
        <w:rPr>
          <w:lang w:val="en-US" w:eastAsia="zh-CN"/>
        </w:rPr>
        <w:t>9.2.177</w:t>
      </w:r>
      <w:r>
        <w:rPr>
          <w:lang w:val="en-US" w:eastAsia="zh-CN"/>
        </w:rPr>
        <w:tab/>
        <w:t>SCG UE History Information</w:t>
      </w:r>
      <w:bookmarkEnd w:id="12513"/>
      <w:bookmarkEnd w:id="12514"/>
      <w:bookmarkEnd w:id="12515"/>
      <w:bookmarkEnd w:id="12516"/>
      <w:bookmarkEnd w:id="12517"/>
    </w:p>
    <w:p w14:paraId="0FDF992D" w14:textId="77777777" w:rsidR="006B1984" w:rsidRDefault="006B1984" w:rsidP="006B1984">
      <w:pPr>
        <w:rPr>
          <w:lang w:eastAsia="zh-CN"/>
        </w:rPr>
      </w:pPr>
      <w:r>
        <w:t>Th</w:t>
      </w:r>
      <w:r w:rsidRPr="00E26685">
        <w:t>is</w:t>
      </w:r>
      <w:r>
        <w:t xml:space="preserve"> IE contains information about the PSCells served by the secondary node in an active st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rsidRPr="00D06D3C" w14:paraId="5666CE2A" w14:textId="77777777" w:rsidTr="00206488">
        <w:trPr>
          <w:cantSplit/>
          <w:tblHeader/>
        </w:trPr>
        <w:tc>
          <w:tcPr>
            <w:tcW w:w="2448" w:type="dxa"/>
          </w:tcPr>
          <w:p w14:paraId="10041630" w14:textId="77777777" w:rsidR="006B1984" w:rsidRPr="00D06D3C" w:rsidRDefault="006B1984" w:rsidP="00206488">
            <w:pPr>
              <w:pStyle w:val="TAH"/>
              <w:keepNext w:val="0"/>
              <w:keepLines w:val="0"/>
              <w:widowControl w:val="0"/>
              <w:rPr>
                <w:szCs w:val="24"/>
                <w:lang w:eastAsia="ja-JP"/>
              </w:rPr>
            </w:pPr>
            <w:r w:rsidRPr="00D06D3C">
              <w:rPr>
                <w:lang w:eastAsia="ja-JP"/>
              </w:rPr>
              <w:t>IE/Group Name</w:t>
            </w:r>
          </w:p>
        </w:tc>
        <w:tc>
          <w:tcPr>
            <w:tcW w:w="1080" w:type="dxa"/>
          </w:tcPr>
          <w:p w14:paraId="07D3E3D1" w14:textId="77777777" w:rsidR="006B1984" w:rsidRPr="00D06D3C" w:rsidRDefault="006B1984" w:rsidP="00206488">
            <w:pPr>
              <w:pStyle w:val="TAH"/>
              <w:keepNext w:val="0"/>
              <w:keepLines w:val="0"/>
              <w:widowControl w:val="0"/>
              <w:rPr>
                <w:szCs w:val="24"/>
                <w:lang w:eastAsia="ja-JP"/>
              </w:rPr>
            </w:pPr>
            <w:r w:rsidRPr="00D06D3C">
              <w:rPr>
                <w:lang w:eastAsia="ja-JP"/>
              </w:rPr>
              <w:t>Presence</w:t>
            </w:r>
          </w:p>
        </w:tc>
        <w:tc>
          <w:tcPr>
            <w:tcW w:w="1440" w:type="dxa"/>
          </w:tcPr>
          <w:p w14:paraId="66D77B20" w14:textId="77777777" w:rsidR="006B1984" w:rsidRPr="00D06D3C" w:rsidRDefault="006B1984" w:rsidP="00206488">
            <w:pPr>
              <w:pStyle w:val="TAH"/>
              <w:keepNext w:val="0"/>
              <w:keepLines w:val="0"/>
              <w:widowControl w:val="0"/>
              <w:rPr>
                <w:szCs w:val="24"/>
                <w:lang w:eastAsia="ja-JP"/>
              </w:rPr>
            </w:pPr>
            <w:r w:rsidRPr="00D06D3C">
              <w:rPr>
                <w:lang w:eastAsia="ja-JP"/>
              </w:rPr>
              <w:t>Range</w:t>
            </w:r>
          </w:p>
        </w:tc>
        <w:tc>
          <w:tcPr>
            <w:tcW w:w="1872" w:type="dxa"/>
          </w:tcPr>
          <w:p w14:paraId="739B6F49" w14:textId="77777777" w:rsidR="006B1984" w:rsidRPr="00D06D3C" w:rsidRDefault="006B1984" w:rsidP="00206488">
            <w:pPr>
              <w:pStyle w:val="TAH"/>
              <w:keepNext w:val="0"/>
              <w:keepLines w:val="0"/>
              <w:widowControl w:val="0"/>
              <w:rPr>
                <w:szCs w:val="24"/>
                <w:lang w:eastAsia="ja-JP"/>
              </w:rPr>
            </w:pPr>
            <w:r w:rsidRPr="00D06D3C">
              <w:rPr>
                <w:lang w:eastAsia="ja-JP"/>
              </w:rPr>
              <w:t>IE Type and Reference</w:t>
            </w:r>
          </w:p>
        </w:tc>
        <w:tc>
          <w:tcPr>
            <w:tcW w:w="2880" w:type="dxa"/>
          </w:tcPr>
          <w:p w14:paraId="2D093C9B" w14:textId="77777777" w:rsidR="006B1984" w:rsidRPr="00D06D3C" w:rsidRDefault="006B1984" w:rsidP="00206488">
            <w:pPr>
              <w:pStyle w:val="TAH"/>
              <w:keepNext w:val="0"/>
              <w:keepLines w:val="0"/>
              <w:widowControl w:val="0"/>
              <w:rPr>
                <w:szCs w:val="24"/>
                <w:lang w:eastAsia="ja-JP"/>
              </w:rPr>
            </w:pPr>
            <w:r w:rsidRPr="00D06D3C">
              <w:rPr>
                <w:lang w:eastAsia="ja-JP"/>
              </w:rPr>
              <w:t>Semantics Description</w:t>
            </w:r>
          </w:p>
        </w:tc>
      </w:tr>
      <w:tr w:rsidR="006B1984" w:rsidRPr="00D06D3C" w14:paraId="0A47A70A" w14:textId="77777777" w:rsidTr="00206488">
        <w:trPr>
          <w:cantSplit/>
        </w:trPr>
        <w:tc>
          <w:tcPr>
            <w:tcW w:w="2448" w:type="dxa"/>
          </w:tcPr>
          <w:p w14:paraId="41000284" w14:textId="77777777" w:rsidR="006B1984" w:rsidRPr="001D7E2D" w:rsidRDefault="006B1984" w:rsidP="00206488">
            <w:pPr>
              <w:pStyle w:val="TAL"/>
              <w:rPr>
                <w:b/>
                <w:bCs/>
              </w:rPr>
            </w:pPr>
            <w:r w:rsidRPr="00CF0A56">
              <w:rPr>
                <w:b/>
                <w:bCs/>
              </w:rPr>
              <w:t xml:space="preserve">Last Visited </w:t>
            </w:r>
            <w:r w:rsidRPr="001D7E2D">
              <w:rPr>
                <w:b/>
                <w:bCs/>
              </w:rPr>
              <w:t>PSCell List</w:t>
            </w:r>
          </w:p>
        </w:tc>
        <w:tc>
          <w:tcPr>
            <w:tcW w:w="1080" w:type="dxa"/>
          </w:tcPr>
          <w:p w14:paraId="386D52F4" w14:textId="77777777" w:rsidR="006B1984" w:rsidRDefault="006B1984" w:rsidP="00206488">
            <w:pPr>
              <w:pStyle w:val="TAL"/>
              <w:keepNext w:val="0"/>
              <w:keepLines w:val="0"/>
              <w:widowControl w:val="0"/>
              <w:rPr>
                <w:rFonts w:eastAsia="Symbol"/>
                <w:lang w:eastAsia="zh-TW"/>
              </w:rPr>
            </w:pPr>
          </w:p>
        </w:tc>
        <w:tc>
          <w:tcPr>
            <w:tcW w:w="1440" w:type="dxa"/>
          </w:tcPr>
          <w:p w14:paraId="55141BAD" w14:textId="77777777" w:rsidR="006B1984" w:rsidRPr="00D06D3C" w:rsidRDefault="006B1984" w:rsidP="00206488">
            <w:pPr>
              <w:pStyle w:val="TAL"/>
              <w:keepNext w:val="0"/>
              <w:keepLines w:val="0"/>
              <w:widowControl w:val="0"/>
              <w:rPr>
                <w:lang w:eastAsia="ja-JP"/>
              </w:rPr>
            </w:pPr>
            <w:r>
              <w:rPr>
                <w:i/>
                <w:lang w:val="en-US" w:eastAsia="zh-CN"/>
              </w:rPr>
              <w:t>0</w:t>
            </w:r>
            <w:r w:rsidRPr="00D06D3C">
              <w:rPr>
                <w:i/>
                <w:lang w:eastAsia="ja-JP"/>
              </w:rPr>
              <w:t>..&lt;maxnoofPSCellsPerSN&gt;</w:t>
            </w:r>
          </w:p>
        </w:tc>
        <w:tc>
          <w:tcPr>
            <w:tcW w:w="1872" w:type="dxa"/>
          </w:tcPr>
          <w:p w14:paraId="7F76AF29" w14:textId="77777777" w:rsidR="006B1984" w:rsidRPr="00D06D3C" w:rsidRDefault="006B1984" w:rsidP="00206488">
            <w:pPr>
              <w:pStyle w:val="TAL"/>
              <w:keepNext w:val="0"/>
              <w:keepLines w:val="0"/>
              <w:widowControl w:val="0"/>
              <w:rPr>
                <w:lang w:eastAsia="ja-JP"/>
              </w:rPr>
            </w:pPr>
          </w:p>
        </w:tc>
        <w:tc>
          <w:tcPr>
            <w:tcW w:w="2880" w:type="dxa"/>
          </w:tcPr>
          <w:p w14:paraId="072AA6A4" w14:textId="77777777" w:rsidR="006B1984" w:rsidRPr="00D06D3C" w:rsidRDefault="006B1984" w:rsidP="00206488">
            <w:pPr>
              <w:pStyle w:val="TAL"/>
              <w:keepNext w:val="0"/>
              <w:keepLines w:val="0"/>
              <w:widowControl w:val="0"/>
              <w:rPr>
                <w:lang w:eastAsia="zh-CN"/>
              </w:rPr>
            </w:pPr>
            <w:r w:rsidRPr="00D06D3C">
              <w:rPr>
                <w:lang w:eastAsia="ja-JP"/>
              </w:rPr>
              <w:t>List of cells configured as PSCells. Most recent PSCell related information is added to the top of the list.</w:t>
            </w:r>
          </w:p>
        </w:tc>
      </w:tr>
      <w:tr w:rsidR="006B1984" w:rsidRPr="00D06D3C" w14:paraId="7321B9F7" w14:textId="77777777" w:rsidTr="00206488">
        <w:trPr>
          <w:cantSplit/>
        </w:trPr>
        <w:tc>
          <w:tcPr>
            <w:tcW w:w="2448" w:type="dxa"/>
          </w:tcPr>
          <w:p w14:paraId="79DFECB7" w14:textId="77777777" w:rsidR="006B1984" w:rsidRPr="00D06D3C" w:rsidRDefault="006B1984" w:rsidP="00206488">
            <w:pPr>
              <w:pStyle w:val="TAL"/>
              <w:keepNext w:val="0"/>
              <w:keepLines w:val="0"/>
              <w:widowControl w:val="0"/>
              <w:ind w:left="142"/>
              <w:rPr>
                <w:rFonts w:cs="Geneva"/>
                <w:szCs w:val="18"/>
                <w:lang w:eastAsia="zh-CN"/>
              </w:rPr>
            </w:pPr>
            <w:r w:rsidRPr="00D06D3C">
              <w:rPr>
                <w:rFonts w:cs="Arial"/>
                <w:lang w:eastAsia="ja-JP"/>
              </w:rPr>
              <w:t xml:space="preserve">&gt;Last Visited </w:t>
            </w:r>
            <w:r>
              <w:rPr>
                <w:rFonts w:cs="Arial"/>
                <w:lang w:val="en-US" w:eastAsia="zh-CN"/>
              </w:rPr>
              <w:t>PS</w:t>
            </w:r>
            <w:r w:rsidRPr="00D06D3C">
              <w:rPr>
                <w:rFonts w:cs="Arial"/>
                <w:lang w:eastAsia="ja-JP"/>
              </w:rPr>
              <w:t>Cell Information</w:t>
            </w:r>
          </w:p>
        </w:tc>
        <w:tc>
          <w:tcPr>
            <w:tcW w:w="1080" w:type="dxa"/>
          </w:tcPr>
          <w:p w14:paraId="1E8930A1" w14:textId="77777777" w:rsidR="006B1984" w:rsidRPr="00D06D3C" w:rsidRDefault="006B1984" w:rsidP="00206488">
            <w:pPr>
              <w:pStyle w:val="TAL"/>
              <w:keepNext w:val="0"/>
              <w:keepLines w:val="0"/>
              <w:widowControl w:val="0"/>
              <w:rPr>
                <w:lang w:eastAsia="ja-JP"/>
              </w:rPr>
            </w:pPr>
            <w:r w:rsidRPr="00D06D3C">
              <w:rPr>
                <w:lang w:eastAsia="ja-JP"/>
              </w:rPr>
              <w:t>M</w:t>
            </w:r>
          </w:p>
        </w:tc>
        <w:tc>
          <w:tcPr>
            <w:tcW w:w="1440" w:type="dxa"/>
          </w:tcPr>
          <w:p w14:paraId="101B459E" w14:textId="77777777" w:rsidR="006B1984" w:rsidRPr="00D06D3C" w:rsidRDefault="006B1984" w:rsidP="00206488">
            <w:pPr>
              <w:pStyle w:val="TAL"/>
              <w:keepNext w:val="0"/>
              <w:keepLines w:val="0"/>
              <w:widowControl w:val="0"/>
              <w:rPr>
                <w:lang w:eastAsia="ja-JP"/>
              </w:rPr>
            </w:pPr>
          </w:p>
        </w:tc>
        <w:tc>
          <w:tcPr>
            <w:tcW w:w="1872" w:type="dxa"/>
          </w:tcPr>
          <w:p w14:paraId="014A6990" w14:textId="77777777" w:rsidR="006B1984" w:rsidRDefault="006B1984" w:rsidP="00206488">
            <w:pPr>
              <w:pStyle w:val="TAL"/>
              <w:keepNext w:val="0"/>
              <w:keepLines w:val="0"/>
              <w:widowControl w:val="0"/>
              <w:rPr>
                <w:lang w:eastAsia="zh-CN"/>
              </w:rPr>
            </w:pPr>
            <w:r w:rsidRPr="005F40DE">
              <w:rPr>
                <w:lang w:eastAsia="zh-CN"/>
              </w:rPr>
              <w:t>OCTET STRING</w:t>
            </w:r>
          </w:p>
        </w:tc>
        <w:tc>
          <w:tcPr>
            <w:tcW w:w="2880" w:type="dxa"/>
          </w:tcPr>
          <w:p w14:paraId="1EC05E68" w14:textId="77777777" w:rsidR="006B1984" w:rsidRDefault="006B1984" w:rsidP="00206488">
            <w:pPr>
              <w:pStyle w:val="TAL"/>
              <w:keepNext w:val="0"/>
              <w:keepLines w:val="0"/>
              <w:widowControl w:val="0"/>
              <w:rPr>
                <w:lang w:eastAsia="zh-CN"/>
              </w:rPr>
            </w:pPr>
            <w:r w:rsidRPr="00D06D3C">
              <w:rPr>
                <w:lang w:eastAsia="zh-CN"/>
              </w:rPr>
              <w:t>The PSCell related information.</w:t>
            </w:r>
          </w:p>
          <w:p w14:paraId="54F26BE3" w14:textId="77777777" w:rsidR="006B1984" w:rsidRPr="00D06D3C" w:rsidRDefault="006B1984" w:rsidP="00206488">
            <w:pPr>
              <w:pStyle w:val="TAL"/>
              <w:keepNext w:val="0"/>
              <w:keepLines w:val="0"/>
              <w:widowControl w:val="0"/>
              <w:rPr>
                <w:lang w:eastAsia="zh-CN"/>
              </w:rPr>
            </w:pPr>
            <w:r>
              <w:rPr>
                <w:lang w:eastAsia="ja-JP"/>
              </w:rPr>
              <w:t>Defined in TS 3</w:t>
            </w:r>
            <w:r>
              <w:rPr>
                <w:lang w:val="en-US" w:eastAsia="zh-CN"/>
              </w:rPr>
              <w:t>6</w:t>
            </w:r>
            <w:r>
              <w:rPr>
                <w:lang w:eastAsia="ja-JP"/>
              </w:rPr>
              <w:t>.413 [</w:t>
            </w:r>
            <w:r>
              <w:rPr>
                <w:lang w:val="en-US" w:eastAsia="zh-CN"/>
              </w:rPr>
              <w:t>4</w:t>
            </w:r>
            <w:r>
              <w:rPr>
                <w:lang w:eastAsia="ja-JP"/>
              </w:rPr>
              <w:t>]</w:t>
            </w:r>
            <w:r>
              <w:rPr>
                <w:lang w:val="en-US" w:eastAsia="zh-CN"/>
              </w:rPr>
              <w:t>.</w:t>
            </w:r>
          </w:p>
        </w:tc>
      </w:tr>
    </w:tbl>
    <w:p w14:paraId="6FE840CC" w14:textId="77777777" w:rsidR="006B1984" w:rsidRDefault="006B1984" w:rsidP="006B1984">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6B1984" w:rsidRPr="00D06D3C" w14:paraId="6D7DD56D" w14:textId="77777777" w:rsidTr="00206488">
        <w:trPr>
          <w:cantSplit/>
          <w:tblHeader/>
        </w:trPr>
        <w:tc>
          <w:tcPr>
            <w:tcW w:w="3289" w:type="dxa"/>
            <w:tcBorders>
              <w:top w:val="single" w:sz="4" w:space="0" w:color="auto"/>
              <w:left w:val="single" w:sz="4" w:space="0" w:color="auto"/>
              <w:bottom w:val="single" w:sz="4" w:space="0" w:color="auto"/>
              <w:right w:val="single" w:sz="4" w:space="0" w:color="auto"/>
            </w:tcBorders>
          </w:tcPr>
          <w:p w14:paraId="3C0ACCEB" w14:textId="77777777" w:rsidR="006B1984" w:rsidRDefault="006B1984" w:rsidP="00206488">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05642220" w14:textId="77777777" w:rsidR="006B1984" w:rsidRDefault="006B1984" w:rsidP="00206488">
            <w:pPr>
              <w:pStyle w:val="TAH"/>
              <w:keepNext w:val="0"/>
              <w:keepLines w:val="0"/>
              <w:widowControl w:val="0"/>
              <w:rPr>
                <w:rFonts w:eastAsia="Calibri"/>
                <w:lang w:val="en-US" w:eastAsia="ja-JP"/>
              </w:rPr>
            </w:pPr>
            <w:r>
              <w:rPr>
                <w:rFonts w:eastAsia="Calibri"/>
                <w:lang w:val="en-US" w:eastAsia="ja-JP"/>
              </w:rPr>
              <w:t>Explanation</w:t>
            </w:r>
          </w:p>
        </w:tc>
      </w:tr>
      <w:tr w:rsidR="006B1984" w:rsidRPr="00D06D3C" w14:paraId="52144F0B" w14:textId="77777777" w:rsidTr="00206488">
        <w:trPr>
          <w:cantSplit/>
        </w:trPr>
        <w:tc>
          <w:tcPr>
            <w:tcW w:w="3289" w:type="dxa"/>
            <w:tcBorders>
              <w:top w:val="single" w:sz="4" w:space="0" w:color="auto"/>
              <w:left w:val="single" w:sz="4" w:space="0" w:color="auto"/>
              <w:bottom w:val="single" w:sz="4" w:space="0" w:color="auto"/>
              <w:right w:val="single" w:sz="4" w:space="0" w:color="auto"/>
            </w:tcBorders>
          </w:tcPr>
          <w:p w14:paraId="0F71B275" w14:textId="77777777" w:rsidR="006B1984" w:rsidRDefault="006B1984" w:rsidP="00206488">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17D7EFB9" w14:textId="77777777" w:rsidR="006B1984" w:rsidRPr="00B97ED2" w:rsidRDefault="006B1984" w:rsidP="00206488">
            <w:pPr>
              <w:pStyle w:val="TAL"/>
              <w:keepNext w:val="0"/>
              <w:keepLines w:val="0"/>
              <w:widowControl w:val="0"/>
              <w:rPr>
                <w:rFonts w:eastAsia="Malgun Gothic"/>
                <w:lang w:val="en-US" w:eastAsia="zh-CN"/>
              </w:rPr>
            </w:pPr>
            <w:r>
              <w:rPr>
                <w:rFonts w:eastAsia="Calibri"/>
                <w:lang w:val="en-US"/>
              </w:rPr>
              <w:t>Maximum number of last visited PSCell information records that can be reported in the IE. Value is</w:t>
            </w:r>
            <w:r w:rsidRPr="00B97ED2">
              <w:rPr>
                <w:rFonts w:eastAsia="Malgun Gothic"/>
                <w:lang w:val="en-US" w:eastAsia="zh-CN"/>
              </w:rPr>
              <w:t xml:space="preserve"> 8</w:t>
            </w:r>
          </w:p>
        </w:tc>
      </w:tr>
    </w:tbl>
    <w:p w14:paraId="702933BB" w14:textId="77777777" w:rsidR="006B1984" w:rsidRDefault="006B1984" w:rsidP="006B1984">
      <w:pPr>
        <w:widowControl w:val="0"/>
        <w:rPr>
          <w:lang w:eastAsia="zh-CN"/>
        </w:rPr>
      </w:pPr>
    </w:p>
    <w:p w14:paraId="77B28BDC" w14:textId="77777777" w:rsidR="006B1984" w:rsidRPr="00FD0425" w:rsidRDefault="006B1984" w:rsidP="006B1984">
      <w:pPr>
        <w:pStyle w:val="Heading3"/>
        <w:keepNext w:val="0"/>
        <w:keepLines w:val="0"/>
        <w:widowControl w:val="0"/>
      </w:pPr>
      <w:bookmarkStart w:id="12518" w:name="_CR9_2_178"/>
      <w:bookmarkStart w:id="12519" w:name="_Toc98883026"/>
      <w:bookmarkStart w:id="12520" w:name="_Toc105523562"/>
      <w:bookmarkStart w:id="12521" w:name="_Toc106131106"/>
      <w:bookmarkStart w:id="12522" w:name="_Toc113840257"/>
      <w:bookmarkStart w:id="12523" w:name="_Toc155893872"/>
      <w:bookmarkEnd w:id="12518"/>
      <w:r w:rsidRPr="00FD0425">
        <w:t>9.2.</w:t>
      </w:r>
      <w:r>
        <w:t>178</w:t>
      </w:r>
      <w:r w:rsidRPr="00FD0425">
        <w:tab/>
      </w:r>
      <w:r>
        <w:t>SCG Activation Status</w:t>
      </w:r>
      <w:bookmarkEnd w:id="12519"/>
      <w:bookmarkEnd w:id="12520"/>
      <w:bookmarkEnd w:id="12521"/>
      <w:bookmarkEnd w:id="12522"/>
      <w:bookmarkEnd w:id="12523"/>
      <w:r>
        <w:t xml:space="preserve"> </w:t>
      </w:r>
    </w:p>
    <w:p w14:paraId="17AC6BBD" w14:textId="77777777" w:rsidR="006B1984" w:rsidRPr="00FD0425" w:rsidRDefault="006B1984" w:rsidP="006B1984">
      <w:pPr>
        <w:widowControl w:val="0"/>
      </w:pPr>
      <w:r w:rsidRPr="00FD0425">
        <w:t>Th</w:t>
      </w:r>
      <w:r>
        <w:t xml:space="preserve">e </w:t>
      </w:r>
      <w:r>
        <w:rPr>
          <w:i/>
          <w:iCs/>
        </w:rPr>
        <w:t>SCG Activation Status</w:t>
      </w:r>
      <w:r w:rsidRPr="00FD0425">
        <w:t xml:space="preserve"> IE </w:t>
      </w:r>
      <w:r>
        <w:t>indicates the status of the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3428D5CD" w14:textId="77777777" w:rsidTr="00206488">
        <w:trPr>
          <w:cantSplit/>
          <w:tblHeader/>
        </w:trPr>
        <w:tc>
          <w:tcPr>
            <w:tcW w:w="2448" w:type="dxa"/>
          </w:tcPr>
          <w:p w14:paraId="4CADEC07" w14:textId="77777777" w:rsidR="006B1984" w:rsidRPr="00FD0425" w:rsidRDefault="006B1984" w:rsidP="00206488">
            <w:pPr>
              <w:pStyle w:val="TAH"/>
              <w:keepNext w:val="0"/>
              <w:keepLines w:val="0"/>
              <w:widowControl w:val="0"/>
              <w:rPr>
                <w:lang w:eastAsia="ja-JP"/>
              </w:rPr>
            </w:pPr>
            <w:r w:rsidRPr="00FD0425">
              <w:rPr>
                <w:lang w:eastAsia="ja-JP"/>
              </w:rPr>
              <w:t>IE/Group Name</w:t>
            </w:r>
          </w:p>
        </w:tc>
        <w:tc>
          <w:tcPr>
            <w:tcW w:w="1080" w:type="dxa"/>
          </w:tcPr>
          <w:p w14:paraId="4744B57D" w14:textId="77777777" w:rsidR="006B1984" w:rsidRPr="00FD0425" w:rsidRDefault="006B1984" w:rsidP="00206488">
            <w:pPr>
              <w:pStyle w:val="TAH"/>
              <w:keepNext w:val="0"/>
              <w:keepLines w:val="0"/>
              <w:widowControl w:val="0"/>
              <w:rPr>
                <w:lang w:eastAsia="ja-JP"/>
              </w:rPr>
            </w:pPr>
            <w:r w:rsidRPr="00FD0425">
              <w:rPr>
                <w:lang w:eastAsia="ja-JP"/>
              </w:rPr>
              <w:t>Presence</w:t>
            </w:r>
          </w:p>
        </w:tc>
        <w:tc>
          <w:tcPr>
            <w:tcW w:w="1440" w:type="dxa"/>
          </w:tcPr>
          <w:p w14:paraId="31F35A4C" w14:textId="77777777" w:rsidR="006B1984" w:rsidRPr="00FD0425" w:rsidRDefault="006B1984" w:rsidP="00206488">
            <w:pPr>
              <w:pStyle w:val="TAH"/>
              <w:keepNext w:val="0"/>
              <w:keepLines w:val="0"/>
              <w:widowControl w:val="0"/>
              <w:rPr>
                <w:lang w:eastAsia="ja-JP"/>
              </w:rPr>
            </w:pPr>
            <w:r w:rsidRPr="00FD0425">
              <w:rPr>
                <w:lang w:eastAsia="ja-JP"/>
              </w:rPr>
              <w:t>Range</w:t>
            </w:r>
          </w:p>
        </w:tc>
        <w:tc>
          <w:tcPr>
            <w:tcW w:w="1872" w:type="dxa"/>
          </w:tcPr>
          <w:p w14:paraId="5FDBDFF0" w14:textId="77777777" w:rsidR="006B1984" w:rsidRPr="00FD0425" w:rsidRDefault="006B1984" w:rsidP="00206488">
            <w:pPr>
              <w:pStyle w:val="TAH"/>
              <w:keepNext w:val="0"/>
              <w:keepLines w:val="0"/>
              <w:widowControl w:val="0"/>
              <w:rPr>
                <w:lang w:eastAsia="ja-JP"/>
              </w:rPr>
            </w:pPr>
            <w:r w:rsidRPr="00FD0425">
              <w:rPr>
                <w:lang w:eastAsia="ja-JP"/>
              </w:rPr>
              <w:t>IE type and reference</w:t>
            </w:r>
          </w:p>
        </w:tc>
        <w:tc>
          <w:tcPr>
            <w:tcW w:w="2880" w:type="dxa"/>
          </w:tcPr>
          <w:p w14:paraId="112ADB39" w14:textId="77777777" w:rsidR="006B1984" w:rsidRPr="00FD0425" w:rsidRDefault="006B1984" w:rsidP="00206488">
            <w:pPr>
              <w:pStyle w:val="TAH"/>
              <w:keepNext w:val="0"/>
              <w:keepLines w:val="0"/>
              <w:widowControl w:val="0"/>
              <w:rPr>
                <w:lang w:eastAsia="ja-JP"/>
              </w:rPr>
            </w:pPr>
            <w:r w:rsidRPr="00FD0425">
              <w:rPr>
                <w:lang w:eastAsia="ja-JP"/>
              </w:rPr>
              <w:t>Semantics description</w:t>
            </w:r>
          </w:p>
        </w:tc>
      </w:tr>
      <w:tr w:rsidR="006B1984" w:rsidRPr="00FD0425" w14:paraId="3088FD7D" w14:textId="77777777" w:rsidTr="00206488">
        <w:trPr>
          <w:cantSplit/>
        </w:trPr>
        <w:tc>
          <w:tcPr>
            <w:tcW w:w="2448" w:type="dxa"/>
          </w:tcPr>
          <w:p w14:paraId="1D9EE6E0" w14:textId="77777777" w:rsidR="006B1984" w:rsidRPr="00FD0425" w:rsidRDefault="006B1984" w:rsidP="00206488">
            <w:pPr>
              <w:pStyle w:val="TAL"/>
              <w:keepNext w:val="0"/>
              <w:keepLines w:val="0"/>
              <w:widowControl w:val="0"/>
              <w:rPr>
                <w:lang w:eastAsia="ja-JP"/>
              </w:rPr>
            </w:pPr>
            <w:r w:rsidRPr="00650528">
              <w:t>SCG Activation Status</w:t>
            </w:r>
          </w:p>
        </w:tc>
        <w:tc>
          <w:tcPr>
            <w:tcW w:w="1080" w:type="dxa"/>
          </w:tcPr>
          <w:p w14:paraId="740BEB33" w14:textId="77777777" w:rsidR="006B1984" w:rsidRPr="00FD0425" w:rsidRDefault="006B1984" w:rsidP="00206488">
            <w:pPr>
              <w:pStyle w:val="TAL"/>
              <w:keepNext w:val="0"/>
              <w:keepLines w:val="0"/>
              <w:widowControl w:val="0"/>
              <w:rPr>
                <w:lang w:eastAsia="ja-JP"/>
              </w:rPr>
            </w:pPr>
            <w:r w:rsidRPr="00FD0425">
              <w:rPr>
                <w:lang w:eastAsia="ja-JP"/>
              </w:rPr>
              <w:t>M</w:t>
            </w:r>
          </w:p>
        </w:tc>
        <w:tc>
          <w:tcPr>
            <w:tcW w:w="1440" w:type="dxa"/>
          </w:tcPr>
          <w:p w14:paraId="084AFCD7" w14:textId="77777777" w:rsidR="006B1984" w:rsidRPr="00FD0425" w:rsidRDefault="006B1984" w:rsidP="00206488">
            <w:pPr>
              <w:pStyle w:val="TAL"/>
              <w:keepNext w:val="0"/>
              <w:keepLines w:val="0"/>
              <w:widowControl w:val="0"/>
              <w:rPr>
                <w:lang w:eastAsia="ja-JP"/>
              </w:rPr>
            </w:pPr>
          </w:p>
        </w:tc>
        <w:tc>
          <w:tcPr>
            <w:tcW w:w="1872" w:type="dxa"/>
          </w:tcPr>
          <w:p w14:paraId="3FD27A94" w14:textId="77777777" w:rsidR="006B1984" w:rsidRPr="00FD0425" w:rsidRDefault="006B1984" w:rsidP="00206488">
            <w:pPr>
              <w:pStyle w:val="TAL"/>
              <w:keepNext w:val="0"/>
              <w:keepLines w:val="0"/>
              <w:widowControl w:val="0"/>
              <w:rPr>
                <w:lang w:eastAsia="ja-JP"/>
              </w:rPr>
            </w:pPr>
            <w:r>
              <w:rPr>
                <w:rFonts w:cs="Arial"/>
                <w:szCs w:val="18"/>
                <w:lang w:eastAsia="ja-JP"/>
              </w:rPr>
              <w:t>ENUMERATED (SCG activated, SCG deactivated, ...)</w:t>
            </w:r>
          </w:p>
        </w:tc>
        <w:tc>
          <w:tcPr>
            <w:tcW w:w="2880" w:type="dxa"/>
          </w:tcPr>
          <w:p w14:paraId="08B55BA2" w14:textId="77777777" w:rsidR="006B1984" w:rsidRPr="00FD0425" w:rsidRDefault="006B1984" w:rsidP="00206488">
            <w:pPr>
              <w:pStyle w:val="TAL"/>
              <w:keepNext w:val="0"/>
              <w:keepLines w:val="0"/>
              <w:widowControl w:val="0"/>
            </w:pPr>
          </w:p>
        </w:tc>
      </w:tr>
    </w:tbl>
    <w:p w14:paraId="127181A0" w14:textId="77777777" w:rsidR="006B1984" w:rsidRPr="00FD0425" w:rsidRDefault="006B1984" w:rsidP="006B1984">
      <w:pPr>
        <w:widowControl w:val="0"/>
      </w:pPr>
    </w:p>
    <w:p w14:paraId="2786891B" w14:textId="77777777" w:rsidR="006B1984" w:rsidRPr="002A4DC3" w:rsidRDefault="006B1984" w:rsidP="006B1984">
      <w:pPr>
        <w:pStyle w:val="Heading3"/>
        <w:keepNext w:val="0"/>
        <w:keepLines w:val="0"/>
        <w:widowControl w:val="0"/>
      </w:pPr>
      <w:bookmarkStart w:id="12524" w:name="_CR9_2_179"/>
      <w:bookmarkStart w:id="12525" w:name="_Toc98883027"/>
      <w:bookmarkStart w:id="12526" w:name="_Toc105523563"/>
      <w:bookmarkStart w:id="12527" w:name="_Toc106131107"/>
      <w:bookmarkStart w:id="12528" w:name="_Toc113840258"/>
      <w:bookmarkStart w:id="12529" w:name="_Toc155893873"/>
      <w:bookmarkEnd w:id="12524"/>
      <w:r w:rsidRPr="002A4DC3">
        <w:t>9.2.</w:t>
      </w:r>
      <w:r>
        <w:t>179</w:t>
      </w:r>
      <w:r w:rsidRPr="002A4DC3">
        <w:tab/>
        <w:t xml:space="preserve">SCG Activation </w:t>
      </w:r>
      <w:r>
        <w:t>Request</w:t>
      </w:r>
      <w:bookmarkEnd w:id="12525"/>
      <w:bookmarkEnd w:id="12526"/>
      <w:bookmarkEnd w:id="12527"/>
      <w:bookmarkEnd w:id="12528"/>
      <w:bookmarkEnd w:id="12529"/>
      <w:r w:rsidRPr="002A4DC3">
        <w:t xml:space="preserve"> </w:t>
      </w:r>
    </w:p>
    <w:p w14:paraId="6F468A33" w14:textId="77777777" w:rsidR="006B1984" w:rsidRDefault="006B1984" w:rsidP="006B1984">
      <w:pPr>
        <w:widowControl w:val="0"/>
        <w:rPr>
          <w:lang w:eastAsia="zh-CN"/>
        </w:rPr>
      </w:pPr>
      <w:r>
        <w:rPr>
          <w:lang w:eastAsia="zh-CN"/>
        </w:rPr>
        <w:t xml:space="preserve">The </w:t>
      </w:r>
      <w:r>
        <w:rPr>
          <w:i/>
          <w:lang w:eastAsia="zh-CN"/>
        </w:rPr>
        <w:t>SCG Activation Request</w:t>
      </w:r>
      <w:r>
        <w:rPr>
          <w:lang w:eastAsia="zh-CN"/>
        </w:rPr>
        <w:t xml:space="preserve"> IE indicates whether the </w:t>
      </w:r>
      <w:bookmarkStart w:id="12530" w:name="_Hlk71215274"/>
      <w:r>
        <w:rPr>
          <w:lang w:eastAsia="zh-CN"/>
        </w:rPr>
        <w:t>SCG resources are required to be activated</w:t>
      </w:r>
      <w:r>
        <w:rPr>
          <w:lang w:val="en-US" w:eastAsia="zh-CN"/>
        </w:rPr>
        <w:t xml:space="preserve"> or deactivated</w:t>
      </w:r>
      <w:r>
        <w:rPr>
          <w:lang w:eastAsia="zh-CN"/>
        </w:rPr>
        <w:t>.</w:t>
      </w:r>
      <w:bookmarkEnd w:id="12530"/>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71F5D1F3" w14:textId="77777777" w:rsidTr="00206488">
        <w:trPr>
          <w:cantSplit/>
          <w:tblHeader/>
        </w:trPr>
        <w:tc>
          <w:tcPr>
            <w:tcW w:w="2448" w:type="dxa"/>
          </w:tcPr>
          <w:p w14:paraId="0030CBFB" w14:textId="77777777" w:rsidR="006B1984" w:rsidRPr="00FD0425" w:rsidRDefault="006B1984" w:rsidP="00206488">
            <w:pPr>
              <w:pStyle w:val="TAH"/>
              <w:keepNext w:val="0"/>
              <w:keepLines w:val="0"/>
              <w:widowControl w:val="0"/>
              <w:rPr>
                <w:lang w:eastAsia="ja-JP"/>
              </w:rPr>
            </w:pPr>
            <w:r w:rsidRPr="00FD0425">
              <w:rPr>
                <w:lang w:eastAsia="ja-JP"/>
              </w:rPr>
              <w:t>IE/Group Name</w:t>
            </w:r>
          </w:p>
        </w:tc>
        <w:tc>
          <w:tcPr>
            <w:tcW w:w="1080" w:type="dxa"/>
          </w:tcPr>
          <w:p w14:paraId="6B0DFCA0" w14:textId="77777777" w:rsidR="006B1984" w:rsidRPr="00FD0425" w:rsidRDefault="006B1984" w:rsidP="00206488">
            <w:pPr>
              <w:pStyle w:val="TAH"/>
              <w:keepNext w:val="0"/>
              <w:keepLines w:val="0"/>
              <w:widowControl w:val="0"/>
              <w:rPr>
                <w:lang w:eastAsia="ja-JP"/>
              </w:rPr>
            </w:pPr>
            <w:r w:rsidRPr="00FD0425">
              <w:rPr>
                <w:lang w:eastAsia="ja-JP"/>
              </w:rPr>
              <w:t>Presence</w:t>
            </w:r>
          </w:p>
        </w:tc>
        <w:tc>
          <w:tcPr>
            <w:tcW w:w="1440" w:type="dxa"/>
          </w:tcPr>
          <w:p w14:paraId="12A178EB" w14:textId="77777777" w:rsidR="006B1984" w:rsidRPr="00FD0425" w:rsidRDefault="006B1984" w:rsidP="00206488">
            <w:pPr>
              <w:pStyle w:val="TAH"/>
              <w:keepNext w:val="0"/>
              <w:keepLines w:val="0"/>
              <w:widowControl w:val="0"/>
              <w:rPr>
                <w:lang w:eastAsia="ja-JP"/>
              </w:rPr>
            </w:pPr>
            <w:r w:rsidRPr="00FD0425">
              <w:rPr>
                <w:lang w:eastAsia="ja-JP"/>
              </w:rPr>
              <w:t>Range</w:t>
            </w:r>
          </w:p>
        </w:tc>
        <w:tc>
          <w:tcPr>
            <w:tcW w:w="1872" w:type="dxa"/>
          </w:tcPr>
          <w:p w14:paraId="57A89BB9" w14:textId="77777777" w:rsidR="006B1984" w:rsidRPr="00FD0425" w:rsidRDefault="006B1984" w:rsidP="00206488">
            <w:pPr>
              <w:pStyle w:val="TAH"/>
              <w:keepNext w:val="0"/>
              <w:keepLines w:val="0"/>
              <w:widowControl w:val="0"/>
              <w:rPr>
                <w:lang w:eastAsia="ja-JP"/>
              </w:rPr>
            </w:pPr>
            <w:r w:rsidRPr="00FD0425">
              <w:rPr>
                <w:lang w:eastAsia="ja-JP"/>
              </w:rPr>
              <w:t>IE type and reference</w:t>
            </w:r>
          </w:p>
        </w:tc>
        <w:tc>
          <w:tcPr>
            <w:tcW w:w="2880" w:type="dxa"/>
          </w:tcPr>
          <w:p w14:paraId="7A6AE590" w14:textId="77777777" w:rsidR="006B1984" w:rsidRPr="00FD0425" w:rsidRDefault="006B1984" w:rsidP="00206488">
            <w:pPr>
              <w:pStyle w:val="TAH"/>
              <w:keepNext w:val="0"/>
              <w:keepLines w:val="0"/>
              <w:widowControl w:val="0"/>
              <w:rPr>
                <w:lang w:eastAsia="ja-JP"/>
              </w:rPr>
            </w:pPr>
            <w:r w:rsidRPr="00FD0425">
              <w:rPr>
                <w:lang w:eastAsia="ja-JP"/>
              </w:rPr>
              <w:t>Semantics description</w:t>
            </w:r>
          </w:p>
        </w:tc>
      </w:tr>
      <w:tr w:rsidR="006B1984" w:rsidRPr="00FD0425" w14:paraId="6CAA9640" w14:textId="77777777" w:rsidTr="00206488">
        <w:trPr>
          <w:cantSplit/>
        </w:trPr>
        <w:tc>
          <w:tcPr>
            <w:tcW w:w="2448" w:type="dxa"/>
          </w:tcPr>
          <w:p w14:paraId="7E84553A" w14:textId="77777777" w:rsidR="006B1984" w:rsidRPr="00FD0425" w:rsidRDefault="006B1984" w:rsidP="00206488">
            <w:pPr>
              <w:pStyle w:val="TAL"/>
              <w:keepNext w:val="0"/>
              <w:keepLines w:val="0"/>
              <w:widowControl w:val="0"/>
              <w:rPr>
                <w:lang w:eastAsia="ja-JP"/>
              </w:rPr>
            </w:pPr>
            <w:r w:rsidRPr="00650528">
              <w:t xml:space="preserve">SCG Activation </w:t>
            </w:r>
            <w:r>
              <w:t>Request</w:t>
            </w:r>
          </w:p>
        </w:tc>
        <w:tc>
          <w:tcPr>
            <w:tcW w:w="1080" w:type="dxa"/>
          </w:tcPr>
          <w:p w14:paraId="35C69F50" w14:textId="77777777" w:rsidR="006B1984" w:rsidRPr="00FD0425" w:rsidRDefault="006B1984" w:rsidP="00206488">
            <w:pPr>
              <w:pStyle w:val="TAL"/>
              <w:keepNext w:val="0"/>
              <w:keepLines w:val="0"/>
              <w:widowControl w:val="0"/>
              <w:rPr>
                <w:lang w:eastAsia="ja-JP"/>
              </w:rPr>
            </w:pPr>
            <w:r w:rsidRPr="00FD0425">
              <w:rPr>
                <w:lang w:eastAsia="ja-JP"/>
              </w:rPr>
              <w:t>M</w:t>
            </w:r>
          </w:p>
        </w:tc>
        <w:tc>
          <w:tcPr>
            <w:tcW w:w="1440" w:type="dxa"/>
          </w:tcPr>
          <w:p w14:paraId="1FDA82AD" w14:textId="77777777" w:rsidR="006B1984" w:rsidRPr="00FD0425" w:rsidRDefault="006B1984" w:rsidP="00206488">
            <w:pPr>
              <w:pStyle w:val="TAL"/>
              <w:keepNext w:val="0"/>
              <w:keepLines w:val="0"/>
              <w:widowControl w:val="0"/>
              <w:rPr>
                <w:lang w:eastAsia="ja-JP"/>
              </w:rPr>
            </w:pPr>
          </w:p>
        </w:tc>
        <w:tc>
          <w:tcPr>
            <w:tcW w:w="1872" w:type="dxa"/>
          </w:tcPr>
          <w:p w14:paraId="1CD3ECAF" w14:textId="77777777" w:rsidR="006B1984" w:rsidRPr="00FD0425" w:rsidRDefault="006B1984" w:rsidP="00206488">
            <w:pPr>
              <w:pStyle w:val="TAL"/>
              <w:keepNext w:val="0"/>
              <w:keepLines w:val="0"/>
              <w:widowControl w:val="0"/>
              <w:rPr>
                <w:lang w:eastAsia="ja-JP"/>
              </w:rPr>
            </w:pPr>
            <w:r>
              <w:rPr>
                <w:rFonts w:cs="Arial"/>
                <w:szCs w:val="18"/>
                <w:lang w:eastAsia="ja-JP"/>
              </w:rPr>
              <w:t>ENUMERATED (Activate SCG, Deactivate SCG, ...)</w:t>
            </w:r>
          </w:p>
        </w:tc>
        <w:tc>
          <w:tcPr>
            <w:tcW w:w="2880" w:type="dxa"/>
          </w:tcPr>
          <w:p w14:paraId="092BB425" w14:textId="77777777" w:rsidR="006B1984" w:rsidRPr="00FD0425" w:rsidRDefault="006B1984" w:rsidP="00206488">
            <w:pPr>
              <w:pStyle w:val="TAL"/>
              <w:keepNext w:val="0"/>
              <w:keepLines w:val="0"/>
              <w:widowControl w:val="0"/>
            </w:pPr>
          </w:p>
        </w:tc>
      </w:tr>
    </w:tbl>
    <w:p w14:paraId="675318E6" w14:textId="77777777" w:rsidR="006B1984" w:rsidRPr="00FD0425" w:rsidRDefault="006B1984" w:rsidP="006B1984">
      <w:pPr>
        <w:widowControl w:val="0"/>
      </w:pPr>
    </w:p>
    <w:p w14:paraId="79EF0EEF" w14:textId="77777777" w:rsidR="006B1984" w:rsidRPr="00E00380" w:rsidRDefault="006B1984" w:rsidP="006B1984">
      <w:pPr>
        <w:pStyle w:val="Heading3"/>
        <w:keepNext w:val="0"/>
        <w:keepLines w:val="0"/>
        <w:widowControl w:val="0"/>
      </w:pPr>
      <w:bookmarkStart w:id="12531" w:name="_CR9_2_180"/>
      <w:bookmarkStart w:id="12532" w:name="_Toc20955286"/>
      <w:bookmarkStart w:id="12533" w:name="_Toc29991483"/>
      <w:bookmarkStart w:id="12534" w:name="_Toc36555883"/>
      <w:bookmarkStart w:id="12535" w:name="_Toc44497605"/>
      <w:bookmarkStart w:id="12536" w:name="_Toc45107993"/>
      <w:bookmarkStart w:id="12537" w:name="_Toc45901613"/>
      <w:bookmarkStart w:id="12538" w:name="_Toc51850692"/>
      <w:bookmarkStart w:id="12539" w:name="_Toc56693695"/>
      <w:bookmarkStart w:id="12540" w:name="_Toc64447238"/>
      <w:bookmarkStart w:id="12541" w:name="_Toc66286732"/>
      <w:bookmarkStart w:id="12542" w:name="_Toc74151427"/>
      <w:bookmarkStart w:id="12543" w:name="_Toc81322035"/>
      <w:bookmarkStart w:id="12544" w:name="_Toc98883028"/>
      <w:bookmarkStart w:id="12545" w:name="_Toc105523564"/>
      <w:bookmarkStart w:id="12546" w:name="_Toc106131108"/>
      <w:bookmarkStart w:id="12547" w:name="_Toc113840259"/>
      <w:bookmarkStart w:id="12548" w:name="_Toc155893874"/>
      <w:bookmarkEnd w:id="12531"/>
      <w:r w:rsidRPr="00E00380">
        <w:t>9.2.</w:t>
      </w:r>
      <w:r>
        <w:t>180</w:t>
      </w:r>
      <w:r w:rsidRPr="00E00380">
        <w:tab/>
      </w:r>
      <w:bookmarkEnd w:id="12532"/>
      <w:bookmarkEnd w:id="12533"/>
      <w:bookmarkEnd w:id="12534"/>
      <w:bookmarkEnd w:id="12535"/>
      <w:bookmarkEnd w:id="12536"/>
      <w:bookmarkEnd w:id="12537"/>
      <w:bookmarkEnd w:id="12538"/>
      <w:bookmarkEnd w:id="12539"/>
      <w:bookmarkEnd w:id="12540"/>
      <w:bookmarkEnd w:id="12541"/>
      <w:bookmarkEnd w:id="12542"/>
      <w:bookmarkEnd w:id="12543"/>
      <w:r w:rsidRPr="00E00380">
        <w:t>Served Cell Specific Info Request</w:t>
      </w:r>
      <w:bookmarkEnd w:id="12544"/>
      <w:bookmarkEnd w:id="12545"/>
      <w:bookmarkEnd w:id="12546"/>
      <w:bookmarkEnd w:id="12547"/>
      <w:bookmarkEnd w:id="12548"/>
    </w:p>
    <w:p w14:paraId="631CEFCB" w14:textId="77777777" w:rsidR="006B1984" w:rsidRDefault="006B1984" w:rsidP="006B1984">
      <w:pPr>
        <w:widowControl w:val="0"/>
      </w:pPr>
      <w:r>
        <w:t xml:space="preserve">The </w:t>
      </w:r>
      <w:r>
        <w:rPr>
          <w:i/>
          <w:iCs/>
        </w:rPr>
        <w:t xml:space="preserve">Served Cell Specific Info Request </w:t>
      </w:r>
      <w:r>
        <w:t>IE is used by the NG-RAN node to request specific information about NR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14:paraId="307A1A00"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68281A15" w14:textId="77777777" w:rsidR="006B1984" w:rsidRDefault="006B1984" w:rsidP="0020648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57D8193" w14:textId="77777777" w:rsidR="006B1984" w:rsidRDefault="006B1984" w:rsidP="0020648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AE0DE77" w14:textId="77777777" w:rsidR="006B1984" w:rsidRDefault="006B1984" w:rsidP="0020648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3FC32A96" w14:textId="77777777" w:rsidR="006B1984" w:rsidRDefault="006B1984" w:rsidP="0020648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458E8A" w14:textId="77777777" w:rsidR="006B1984" w:rsidRDefault="006B1984" w:rsidP="00206488">
            <w:pPr>
              <w:pStyle w:val="TAH"/>
              <w:keepNext w:val="0"/>
              <w:keepLines w:val="0"/>
              <w:widowControl w:val="0"/>
            </w:pPr>
            <w:r>
              <w:t>Semantics Description</w:t>
            </w:r>
          </w:p>
        </w:tc>
      </w:tr>
      <w:tr w:rsidR="006B1984" w14:paraId="1171E745"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574451FB" w14:textId="77777777" w:rsidR="006B1984" w:rsidRPr="006B5256" w:rsidRDefault="006B1984" w:rsidP="00206488">
            <w:pPr>
              <w:pStyle w:val="TAL"/>
              <w:rPr>
                <w:bCs/>
                <w:lang w:eastAsia="zh-CN"/>
              </w:rPr>
            </w:pPr>
            <w:r w:rsidRPr="001D7E2D">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7309FE2B" w14:textId="77777777" w:rsidR="006B1984" w:rsidRDefault="006B1984" w:rsidP="0020648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168BEB7" w14:textId="77777777" w:rsidR="006B1984" w:rsidRDefault="006B1984" w:rsidP="0020648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A695F81" w14:textId="77777777" w:rsidR="006B1984"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81965B" w14:textId="77777777" w:rsidR="006B1984" w:rsidRDefault="006B1984" w:rsidP="00206488">
            <w:pPr>
              <w:pStyle w:val="TAL"/>
              <w:keepNext w:val="0"/>
              <w:keepLines w:val="0"/>
              <w:widowControl w:val="0"/>
              <w:rPr>
                <w:lang w:eastAsia="ja-JP"/>
              </w:rPr>
            </w:pPr>
            <w:r>
              <w:rPr>
                <w:lang w:eastAsia="ja-JP"/>
              </w:rPr>
              <w:t>List of NR cells.</w:t>
            </w:r>
          </w:p>
        </w:tc>
      </w:tr>
      <w:tr w:rsidR="006B1984" w14:paraId="2983388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9C1FD1C" w14:textId="77777777" w:rsidR="006B1984" w:rsidRPr="00C8154C" w:rsidRDefault="006B1984" w:rsidP="00206488">
            <w:pPr>
              <w:pStyle w:val="TAL"/>
              <w:ind w:left="142"/>
              <w:rPr>
                <w:b/>
                <w:bCs/>
                <w:lang w:eastAsia="zh-CN"/>
              </w:rPr>
            </w:pPr>
            <w:r w:rsidRPr="00C8154C">
              <w:rPr>
                <w:b/>
                <w:bCs/>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0217FA1C" w14:textId="77777777" w:rsidR="006B1984" w:rsidRDefault="006B1984" w:rsidP="0020648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CE2BCF7" w14:textId="77777777" w:rsidR="006B1984" w:rsidRDefault="006B1984" w:rsidP="00206488">
            <w:pPr>
              <w:pStyle w:val="TAL"/>
              <w:keepNext w:val="0"/>
              <w:keepLines w:val="0"/>
              <w:widowControl w:val="0"/>
              <w:rPr>
                <w:i/>
                <w:lang w:eastAsia="ja-JP"/>
              </w:rPr>
            </w:pPr>
            <w:r>
              <w:rPr>
                <w:i/>
                <w:lang w:eastAsia="ja-JP"/>
              </w:rPr>
              <w:t xml:space="preserve">1 .. &lt; </w:t>
            </w:r>
            <w:r w:rsidRPr="00E00380">
              <w:rPr>
                <w:i/>
                <w:lang w:eastAsia="ja-JP"/>
              </w:rPr>
              <w:t>maxCellinengNB</w:t>
            </w:r>
            <w:r>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17843CC" w14:textId="77777777" w:rsidR="006B1984" w:rsidRDefault="006B1984" w:rsidP="0020648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DCDC174" w14:textId="77777777" w:rsidR="006B1984" w:rsidRDefault="006B1984" w:rsidP="00206488">
            <w:pPr>
              <w:pStyle w:val="TAL"/>
              <w:keepNext w:val="0"/>
              <w:keepLines w:val="0"/>
              <w:widowControl w:val="0"/>
              <w:rPr>
                <w:lang w:eastAsia="ja-JP"/>
              </w:rPr>
            </w:pPr>
          </w:p>
        </w:tc>
      </w:tr>
      <w:tr w:rsidR="006B1984" w14:paraId="0240A5E2"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2A1CBEDB" w14:textId="77777777" w:rsidR="006B1984" w:rsidRPr="00B33914" w:rsidRDefault="006B1984" w:rsidP="00206488">
            <w:pPr>
              <w:pStyle w:val="TAL"/>
              <w:ind w:left="284"/>
              <w:rPr>
                <w:rFonts w:cs="Arial"/>
                <w:bCs/>
                <w:lang w:eastAsia="ja-JP"/>
              </w:rPr>
            </w:pPr>
            <w:r w:rsidRPr="00B33914">
              <w:rPr>
                <w:rFonts w:cs="Arial"/>
                <w:bCs/>
                <w:lang w:eastAsia="ja-JP"/>
              </w:rPr>
              <w:t>&gt;</w:t>
            </w:r>
            <w:r>
              <w:rPr>
                <w:rFonts w:cs="Arial"/>
                <w:bCs/>
                <w:lang w:eastAsia="ja-JP"/>
              </w:rPr>
              <w:t>&gt;</w:t>
            </w:r>
            <w:r w:rsidRPr="00B33914">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hideMark/>
          </w:tcPr>
          <w:p w14:paraId="2BD29E4B" w14:textId="77777777" w:rsidR="006B1984" w:rsidRDefault="006B1984" w:rsidP="0020648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A0F68B4" w14:textId="77777777" w:rsidR="006B1984"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30A9D7" w14:textId="77777777" w:rsidR="006B1984" w:rsidRDefault="006B1984" w:rsidP="00206488">
            <w:pPr>
              <w:pStyle w:val="TAL"/>
              <w:keepNext w:val="0"/>
              <w:keepLines w:val="0"/>
              <w:widowControl w:val="0"/>
              <w:rPr>
                <w:lang w:eastAsia="ja-JP"/>
              </w:rPr>
            </w:pPr>
            <w:r>
              <w:t>9.2.111</w:t>
            </w:r>
          </w:p>
        </w:tc>
        <w:tc>
          <w:tcPr>
            <w:tcW w:w="2880" w:type="dxa"/>
            <w:tcBorders>
              <w:top w:val="single" w:sz="4" w:space="0" w:color="auto"/>
              <w:left w:val="single" w:sz="4" w:space="0" w:color="auto"/>
              <w:bottom w:val="single" w:sz="4" w:space="0" w:color="auto"/>
              <w:right w:val="single" w:sz="4" w:space="0" w:color="auto"/>
            </w:tcBorders>
            <w:hideMark/>
          </w:tcPr>
          <w:p w14:paraId="01F07EE4" w14:textId="77777777" w:rsidR="006B1984" w:rsidRDefault="006B1984" w:rsidP="00206488">
            <w:pPr>
              <w:pStyle w:val="TAL"/>
              <w:keepNext w:val="0"/>
              <w:keepLines w:val="0"/>
              <w:widowControl w:val="0"/>
              <w:rPr>
                <w:lang w:eastAsia="ja-JP"/>
              </w:rPr>
            </w:pPr>
            <w:r>
              <w:rPr>
                <w:lang w:eastAsia="ja-JP"/>
              </w:rPr>
              <w:t>NR cell for which specific served NR cell information is requested.</w:t>
            </w:r>
          </w:p>
        </w:tc>
      </w:tr>
      <w:tr w:rsidR="006B1984" w14:paraId="075C0B7F" w14:textId="77777777" w:rsidTr="00206488">
        <w:trPr>
          <w:cantSplit/>
        </w:trPr>
        <w:tc>
          <w:tcPr>
            <w:tcW w:w="2448" w:type="dxa"/>
            <w:tcBorders>
              <w:top w:val="single" w:sz="4" w:space="0" w:color="auto"/>
              <w:left w:val="single" w:sz="4" w:space="0" w:color="auto"/>
              <w:bottom w:val="single" w:sz="4" w:space="0" w:color="auto"/>
              <w:right w:val="single" w:sz="4" w:space="0" w:color="auto"/>
            </w:tcBorders>
            <w:hideMark/>
          </w:tcPr>
          <w:p w14:paraId="0528734C" w14:textId="77777777" w:rsidR="006B1984" w:rsidRPr="00B33914" w:rsidRDefault="006B1984" w:rsidP="00206488">
            <w:pPr>
              <w:pStyle w:val="TAL"/>
              <w:ind w:left="284"/>
              <w:rPr>
                <w:rFonts w:cs="Arial"/>
                <w:bCs/>
                <w:lang w:eastAsia="ja-JP"/>
              </w:rPr>
            </w:pPr>
            <w:r w:rsidRPr="00B33914">
              <w:rPr>
                <w:rFonts w:cs="Arial"/>
                <w:bCs/>
                <w:lang w:eastAsia="ja-JP"/>
              </w:rPr>
              <w:t>&gt;</w:t>
            </w:r>
            <w:r>
              <w:rPr>
                <w:rFonts w:cs="Arial"/>
                <w:bCs/>
                <w:lang w:eastAsia="ja-JP"/>
              </w:rPr>
              <w:t>&gt;</w:t>
            </w:r>
            <w:r w:rsidRPr="00B33914">
              <w:rPr>
                <w:rFonts w:cs="Arial"/>
                <w:bCs/>
                <w:lang w:eastAsia="ja-JP"/>
              </w:rPr>
              <w: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7BDBEAD1" w14:textId="77777777" w:rsidR="006B1984" w:rsidRDefault="006B1984" w:rsidP="00206488">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ECC3FB0" w14:textId="77777777" w:rsidR="006B1984" w:rsidRDefault="006B1984" w:rsidP="0020648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B414FC" w14:textId="77777777" w:rsidR="006B1984" w:rsidRDefault="006B1984" w:rsidP="00206488">
            <w:pPr>
              <w:pStyle w:val="TAL"/>
              <w:keepNext w:val="0"/>
              <w:keepLines w:val="0"/>
              <w:widowControl w:val="0"/>
              <w:rPr>
                <w:bCs/>
                <w:lang w:eastAsia="ja-JP"/>
              </w:rPr>
            </w:pPr>
            <w:r>
              <w:rPr>
                <w:bCs/>
                <w:lang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6395DD6A" w14:textId="77777777" w:rsidR="006B1984" w:rsidRDefault="006B1984" w:rsidP="00206488">
            <w:pPr>
              <w:pStyle w:val="TAL"/>
              <w:keepNext w:val="0"/>
              <w:keepLines w:val="0"/>
              <w:widowControl w:val="0"/>
              <w:rPr>
                <w:lang w:eastAsia="ja-JP"/>
              </w:rPr>
            </w:pPr>
            <w:r>
              <w:rPr>
                <w:lang w:eastAsia="ja-JP"/>
              </w:rPr>
              <w:t xml:space="preserve">Included when the NG-RAN node requests the </w:t>
            </w:r>
            <w:r w:rsidRPr="00005C07">
              <w:rPr>
                <w:i/>
                <w:iCs/>
                <w:lang w:eastAsia="ja-JP"/>
              </w:rPr>
              <w:t>Additional Measurement Timing Configuration List</w:t>
            </w:r>
            <w:r>
              <w:rPr>
                <w:lang w:eastAsia="ja-JP"/>
              </w:rPr>
              <w:t xml:space="preserve"> IE to be included in the </w:t>
            </w:r>
            <w:r w:rsidRPr="00005C07">
              <w:rPr>
                <w:i/>
                <w:iCs/>
                <w:lang w:eastAsia="ja-JP"/>
              </w:rPr>
              <w:t>Served Cell Information NR</w:t>
            </w:r>
            <w:r>
              <w:rPr>
                <w:lang w:eastAsia="ja-JP"/>
              </w:rPr>
              <w:t xml:space="preserve"> IE for the requested cells.</w:t>
            </w:r>
          </w:p>
        </w:tc>
      </w:tr>
    </w:tbl>
    <w:p w14:paraId="7131AE65" w14:textId="77777777" w:rsidR="006B1984" w:rsidRDefault="006B1984" w:rsidP="006B1984">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6B1984" w:rsidRPr="00FD0425" w14:paraId="77C3577C" w14:textId="77777777" w:rsidTr="00206488">
        <w:trPr>
          <w:cantSplit/>
          <w:tblHeader/>
        </w:trPr>
        <w:tc>
          <w:tcPr>
            <w:tcW w:w="3294" w:type="dxa"/>
            <w:tcBorders>
              <w:top w:val="single" w:sz="4" w:space="0" w:color="auto"/>
              <w:left w:val="single" w:sz="4" w:space="0" w:color="auto"/>
              <w:bottom w:val="single" w:sz="4" w:space="0" w:color="auto"/>
              <w:right w:val="single" w:sz="4" w:space="0" w:color="auto"/>
            </w:tcBorders>
            <w:hideMark/>
          </w:tcPr>
          <w:p w14:paraId="19FC5FCA"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1F38F0B" w14:textId="77777777" w:rsidR="006B1984" w:rsidRPr="00FD0425" w:rsidRDefault="006B1984" w:rsidP="00206488">
            <w:pPr>
              <w:pStyle w:val="TAH"/>
              <w:keepNext w:val="0"/>
              <w:keepLines w:val="0"/>
              <w:widowControl w:val="0"/>
              <w:rPr>
                <w:rFonts w:cs="Arial"/>
                <w:lang w:eastAsia="ja-JP"/>
              </w:rPr>
            </w:pPr>
            <w:r w:rsidRPr="00FD0425">
              <w:rPr>
                <w:rFonts w:cs="Arial"/>
                <w:lang w:eastAsia="ja-JP"/>
              </w:rPr>
              <w:t>Explanation</w:t>
            </w:r>
          </w:p>
        </w:tc>
      </w:tr>
      <w:tr w:rsidR="006B1984" w:rsidRPr="00FD0425" w14:paraId="5CBBC811" w14:textId="77777777" w:rsidTr="00206488">
        <w:trPr>
          <w:cantSplit/>
        </w:trPr>
        <w:tc>
          <w:tcPr>
            <w:tcW w:w="3294" w:type="dxa"/>
            <w:tcBorders>
              <w:top w:val="single" w:sz="4" w:space="0" w:color="auto"/>
              <w:left w:val="single" w:sz="4" w:space="0" w:color="auto"/>
              <w:bottom w:val="single" w:sz="4" w:space="0" w:color="auto"/>
              <w:right w:val="single" w:sz="4" w:space="0" w:color="auto"/>
            </w:tcBorders>
            <w:hideMark/>
          </w:tcPr>
          <w:p w14:paraId="1C001C9F" w14:textId="77777777" w:rsidR="006B1984" w:rsidRPr="00FD0425" w:rsidRDefault="006B1984" w:rsidP="00206488">
            <w:pPr>
              <w:pStyle w:val="TAL"/>
              <w:keepNext w:val="0"/>
              <w:keepLines w:val="0"/>
              <w:widowControl w:val="0"/>
              <w:rPr>
                <w:rFonts w:cs="Arial"/>
                <w:bCs/>
                <w:lang w:eastAsia="ja-JP"/>
              </w:rPr>
            </w:pPr>
            <w:r w:rsidRPr="00C37D2B">
              <w:rPr>
                <w:rFonts w:eastAsia="DengXian"/>
                <w:snapToGrid w:val="0"/>
                <w:lang w:eastAsia="zh-CN"/>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4B56D1CF" w14:textId="77777777" w:rsidR="006B1984" w:rsidRPr="00FD0425" w:rsidRDefault="006B1984" w:rsidP="00206488">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2AF71429" w14:textId="77777777" w:rsidR="006B1984" w:rsidRDefault="006B1984" w:rsidP="006B1984">
      <w:pPr>
        <w:widowControl w:val="0"/>
        <w:rPr>
          <w:noProof/>
        </w:rPr>
      </w:pPr>
    </w:p>
    <w:p w14:paraId="63CD3685" w14:textId="77777777" w:rsidR="006B1984" w:rsidRPr="00FD0425" w:rsidRDefault="006B1984" w:rsidP="006B1984">
      <w:pPr>
        <w:pStyle w:val="Heading3"/>
        <w:keepNext w:val="0"/>
        <w:keepLines w:val="0"/>
        <w:widowControl w:val="0"/>
      </w:pPr>
      <w:bookmarkStart w:id="12549" w:name="_CR9_2_181"/>
      <w:bookmarkStart w:id="12550" w:name="_Toc20955361"/>
      <w:bookmarkStart w:id="12551" w:name="_Toc29991564"/>
      <w:bookmarkStart w:id="12552" w:name="_Toc36555965"/>
      <w:bookmarkStart w:id="12553" w:name="_Toc44497710"/>
      <w:bookmarkStart w:id="12554" w:name="_Toc45108097"/>
      <w:bookmarkStart w:id="12555" w:name="_Toc45901717"/>
      <w:bookmarkStart w:id="12556" w:name="_Toc51850798"/>
      <w:bookmarkStart w:id="12557" w:name="_Toc56693802"/>
      <w:bookmarkStart w:id="12558" w:name="_Toc64447346"/>
      <w:bookmarkStart w:id="12559" w:name="_Toc66286840"/>
      <w:bookmarkStart w:id="12560" w:name="_Toc74151535"/>
      <w:bookmarkStart w:id="12561" w:name="_Toc81322143"/>
      <w:bookmarkStart w:id="12562" w:name="_Toc98883029"/>
      <w:bookmarkStart w:id="12563" w:name="_Toc105523565"/>
      <w:bookmarkStart w:id="12564" w:name="_Toc106131109"/>
      <w:bookmarkStart w:id="12565" w:name="_Toc113840260"/>
      <w:bookmarkStart w:id="12566" w:name="_Toc155893875"/>
      <w:bookmarkEnd w:id="12549"/>
      <w:r w:rsidRPr="00FD0425">
        <w:t>9.2.</w:t>
      </w:r>
      <w:r>
        <w:t>181</w:t>
      </w:r>
      <w:r w:rsidRPr="00FD0425">
        <w:tab/>
      </w:r>
      <w:bookmarkEnd w:id="12550"/>
      <w:bookmarkEnd w:id="12551"/>
      <w:bookmarkEnd w:id="12552"/>
      <w:bookmarkEnd w:id="12553"/>
      <w:bookmarkEnd w:id="12554"/>
      <w:bookmarkEnd w:id="12555"/>
      <w:bookmarkEnd w:id="12556"/>
      <w:bookmarkEnd w:id="12557"/>
      <w:bookmarkEnd w:id="12558"/>
      <w:bookmarkEnd w:id="12559"/>
      <w:bookmarkEnd w:id="12560"/>
      <w:bookmarkEnd w:id="12561"/>
      <w:r>
        <w:t>Security Indication</w:t>
      </w:r>
      <w:bookmarkEnd w:id="12562"/>
      <w:bookmarkEnd w:id="12563"/>
      <w:bookmarkEnd w:id="12564"/>
      <w:bookmarkEnd w:id="12565"/>
      <w:bookmarkEnd w:id="12566"/>
    </w:p>
    <w:p w14:paraId="52B16D0C" w14:textId="77777777" w:rsidR="006B1984" w:rsidRPr="00FD0425" w:rsidRDefault="006B1984" w:rsidP="006B1984">
      <w:pPr>
        <w:widowControl w:val="0"/>
      </w:pPr>
      <w:r w:rsidRPr="00FD0425">
        <w:rPr>
          <w:lang w:eastAsia="zh-CN"/>
        </w:rPr>
        <w:t xml:space="preserve">This IE contains the user plane integrity protection indication which indicates the requirements on UP integrity protection for the corresponding </w:t>
      </w:r>
      <w:r>
        <w:rPr>
          <w:lang w:eastAsia="zh-CN"/>
        </w:rPr>
        <w:t>E-RAB</w:t>
      </w:r>
      <w:r w:rsidRPr="00FD0425">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13AFE0A5"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tcPr>
          <w:p w14:paraId="7BB1524D" w14:textId="77777777" w:rsidR="006B1984" w:rsidRPr="00FD0425" w:rsidRDefault="006B1984" w:rsidP="00206488">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CAF5838" w14:textId="77777777" w:rsidR="006B1984" w:rsidRPr="00FD0425" w:rsidRDefault="006B1984" w:rsidP="00206488">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4DD84D1C" w14:textId="77777777" w:rsidR="006B1984" w:rsidRPr="00FD0425" w:rsidRDefault="006B1984" w:rsidP="00206488">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E13132B" w14:textId="77777777" w:rsidR="006B1984" w:rsidRPr="00FD0425" w:rsidRDefault="006B1984" w:rsidP="00206488">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CD35D52" w14:textId="77777777" w:rsidR="006B1984" w:rsidRPr="00FD0425" w:rsidRDefault="006B1984" w:rsidP="00206488">
            <w:pPr>
              <w:pStyle w:val="TAH"/>
              <w:keepNext w:val="0"/>
              <w:keepLines w:val="0"/>
              <w:widowControl w:val="0"/>
            </w:pPr>
            <w:r w:rsidRPr="00FD0425">
              <w:t>Semantics Description</w:t>
            </w:r>
          </w:p>
        </w:tc>
      </w:tr>
      <w:tr w:rsidR="006B1984" w:rsidRPr="00FD0425" w14:paraId="711831EA"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5D49C2DA" w14:textId="77777777" w:rsidR="006B1984" w:rsidRPr="00FD0425" w:rsidRDefault="006B1984" w:rsidP="00206488">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1C505C6" w14:textId="77777777" w:rsidR="006B1984" w:rsidRPr="00FD0425" w:rsidRDefault="006B1984" w:rsidP="00206488">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7B824E" w14:textId="77777777" w:rsidR="006B1984" w:rsidRPr="00FD0425" w:rsidRDefault="006B1984" w:rsidP="0020648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2AA19" w14:textId="77777777" w:rsidR="006B1984" w:rsidRPr="00FD0425" w:rsidRDefault="006B1984" w:rsidP="00206488">
            <w:pPr>
              <w:pStyle w:val="TAL"/>
              <w:keepNext w:val="0"/>
              <w:keepLines w:val="0"/>
              <w:widowControl w:val="0"/>
              <w:rPr>
                <w:lang w:eastAsia="ja-JP"/>
              </w:rPr>
            </w:pPr>
            <w:bookmarkStart w:id="12567" w:name="OLE_LINK140"/>
            <w:bookmarkStart w:id="12568" w:name="OLE_LINK141"/>
            <w:r w:rsidRPr="00FD0425">
              <w:rPr>
                <w:rFonts w:cs="Arial"/>
                <w:lang w:eastAsia="ja-JP"/>
              </w:rPr>
              <w:t>ENUMERATED (required, preferred, not needed</w:t>
            </w:r>
            <w:r w:rsidRPr="00FD0425">
              <w:rPr>
                <w:rFonts w:cs="Arial"/>
                <w:lang w:eastAsia="zh-CN"/>
              </w:rPr>
              <w:t>,</w:t>
            </w:r>
            <w:r>
              <w:rPr>
                <w:rFonts w:cs="Arial"/>
                <w:lang w:eastAsia="zh-CN"/>
              </w:rPr>
              <w:t xml:space="preserve"> </w:t>
            </w:r>
            <w:r w:rsidRPr="00FD0425">
              <w:rPr>
                <w:rFonts w:cs="Arial"/>
                <w:lang w:eastAsia="zh-CN"/>
              </w:rPr>
              <w:t>…</w:t>
            </w:r>
            <w:r w:rsidRPr="00FD0425">
              <w:rPr>
                <w:rFonts w:cs="Arial"/>
                <w:lang w:eastAsia="ja-JP"/>
              </w:rPr>
              <w:t>)</w:t>
            </w:r>
          </w:p>
          <w:bookmarkEnd w:id="12567"/>
          <w:bookmarkEnd w:id="12568"/>
          <w:p w14:paraId="3F847106" w14:textId="77777777" w:rsidR="006B1984" w:rsidRPr="00FD0425" w:rsidRDefault="006B1984" w:rsidP="00206488">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F0DB41" w14:textId="77777777" w:rsidR="006B1984" w:rsidRPr="00FD0425" w:rsidRDefault="006B1984" w:rsidP="00206488">
            <w:pPr>
              <w:pStyle w:val="TAL"/>
              <w:keepNext w:val="0"/>
              <w:keepLines w:val="0"/>
              <w:widowControl w:val="0"/>
              <w:rPr>
                <w:lang w:eastAsia="ja-JP"/>
              </w:rPr>
            </w:pPr>
            <w:r w:rsidRPr="00FD0425">
              <w:rPr>
                <w:lang w:eastAsia="zh-CN"/>
              </w:rPr>
              <w:t xml:space="preserve">Indicates whether UP integrity protection shall apply, should apply, or shall not apply for the concerned </w:t>
            </w:r>
            <w:r>
              <w:rPr>
                <w:lang w:eastAsia="zh-CN"/>
              </w:rPr>
              <w:t>E-RAB</w:t>
            </w:r>
            <w:r w:rsidRPr="00FD0425">
              <w:rPr>
                <w:lang w:eastAsia="zh-CN"/>
              </w:rPr>
              <w:t>.</w:t>
            </w:r>
          </w:p>
        </w:tc>
      </w:tr>
    </w:tbl>
    <w:p w14:paraId="483FCE07" w14:textId="77777777" w:rsidR="006B1984" w:rsidRPr="00FD0425" w:rsidRDefault="006B1984" w:rsidP="006B1984">
      <w:pPr>
        <w:widowControl w:val="0"/>
        <w:rPr>
          <w:lang w:eastAsia="zh-CN"/>
        </w:rPr>
      </w:pPr>
    </w:p>
    <w:p w14:paraId="52CFAB4C" w14:textId="77777777" w:rsidR="006B1984" w:rsidRPr="00FD0425" w:rsidRDefault="006B1984" w:rsidP="006B1984">
      <w:pPr>
        <w:pStyle w:val="Heading3"/>
        <w:keepNext w:val="0"/>
        <w:keepLines w:val="0"/>
        <w:widowControl w:val="0"/>
      </w:pPr>
      <w:bookmarkStart w:id="12569" w:name="_CR9_2_182"/>
      <w:bookmarkStart w:id="12570" w:name="_Toc20955376"/>
      <w:bookmarkStart w:id="12571" w:name="_Toc29991579"/>
      <w:bookmarkStart w:id="12572" w:name="_Toc36555980"/>
      <w:bookmarkStart w:id="12573" w:name="_Toc44497725"/>
      <w:bookmarkStart w:id="12574" w:name="_Toc45108112"/>
      <w:bookmarkStart w:id="12575" w:name="_Toc45901732"/>
      <w:bookmarkStart w:id="12576" w:name="_Toc51850813"/>
      <w:bookmarkStart w:id="12577" w:name="_Toc56693817"/>
      <w:bookmarkStart w:id="12578" w:name="_Toc64447361"/>
      <w:bookmarkStart w:id="12579" w:name="_Toc66286855"/>
      <w:bookmarkStart w:id="12580" w:name="_Toc74151550"/>
      <w:bookmarkStart w:id="12581" w:name="_Toc81322158"/>
      <w:bookmarkStart w:id="12582" w:name="_Toc98883030"/>
      <w:bookmarkStart w:id="12583" w:name="_Toc105523566"/>
      <w:bookmarkStart w:id="12584" w:name="_Toc106131110"/>
      <w:bookmarkStart w:id="12585" w:name="_Toc113840261"/>
      <w:bookmarkStart w:id="12586" w:name="_Toc155893876"/>
      <w:bookmarkEnd w:id="12569"/>
      <w:r w:rsidRPr="00FD0425">
        <w:t>9.2.</w:t>
      </w:r>
      <w:r>
        <w:t>182</w:t>
      </w:r>
      <w:r w:rsidRPr="00FD0425">
        <w:tab/>
      </w:r>
      <w:bookmarkEnd w:id="12570"/>
      <w:bookmarkEnd w:id="12571"/>
      <w:bookmarkEnd w:id="12572"/>
      <w:bookmarkEnd w:id="12573"/>
      <w:bookmarkEnd w:id="12574"/>
      <w:bookmarkEnd w:id="12575"/>
      <w:bookmarkEnd w:id="12576"/>
      <w:bookmarkEnd w:id="12577"/>
      <w:bookmarkEnd w:id="12578"/>
      <w:bookmarkEnd w:id="12579"/>
      <w:bookmarkEnd w:id="12580"/>
      <w:bookmarkEnd w:id="12581"/>
      <w:r>
        <w:t>Security Result</w:t>
      </w:r>
      <w:bookmarkEnd w:id="12582"/>
      <w:bookmarkEnd w:id="12583"/>
      <w:bookmarkEnd w:id="12584"/>
      <w:bookmarkEnd w:id="12585"/>
      <w:bookmarkEnd w:id="12586"/>
    </w:p>
    <w:p w14:paraId="03EB6AC4" w14:textId="77777777" w:rsidR="006B1984" w:rsidRPr="00FD0425" w:rsidRDefault="006B1984" w:rsidP="006B1984">
      <w:pPr>
        <w:widowControl w:val="0"/>
        <w:rPr>
          <w:lang w:eastAsia="zh-CN"/>
        </w:rPr>
      </w:pPr>
      <w:r w:rsidRPr="00FD0425">
        <w:rPr>
          <w:lang w:eastAsia="zh-CN"/>
        </w:rPr>
        <w:t xml:space="preserve">This IE indicates whether the security policy indicated as "preferred" in the </w:t>
      </w:r>
      <w:r>
        <w:rPr>
          <w:i/>
          <w:lang w:eastAsia="zh-CN"/>
        </w:rPr>
        <w:t>Integrity Protection Indication</w:t>
      </w:r>
      <w:r w:rsidRPr="00FD0425">
        <w:rPr>
          <w:lang w:eastAsia="zh-CN"/>
        </w:rPr>
        <w:t xml:space="preserve"> IE is perform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B1984" w:rsidRPr="00FD0425" w14:paraId="4926DCFA" w14:textId="77777777" w:rsidTr="00206488">
        <w:trPr>
          <w:cantSplit/>
          <w:tblHeader/>
        </w:trPr>
        <w:tc>
          <w:tcPr>
            <w:tcW w:w="2448" w:type="dxa"/>
          </w:tcPr>
          <w:p w14:paraId="796B80BF"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C370B49"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B8B893"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Range</w:t>
            </w:r>
          </w:p>
        </w:tc>
        <w:tc>
          <w:tcPr>
            <w:tcW w:w="1872" w:type="dxa"/>
          </w:tcPr>
          <w:p w14:paraId="078DBD11"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39AEA99" w14:textId="77777777" w:rsidR="006B1984" w:rsidRPr="00FD0425" w:rsidRDefault="006B1984" w:rsidP="00206488">
            <w:pPr>
              <w:pStyle w:val="TAH"/>
              <w:keepNext w:val="0"/>
              <w:keepLines w:val="0"/>
              <w:widowControl w:val="0"/>
              <w:rPr>
                <w:rFonts w:cs="Arial"/>
                <w:lang w:eastAsia="ja-JP"/>
              </w:rPr>
            </w:pPr>
            <w:r w:rsidRPr="00FD0425">
              <w:rPr>
                <w:rFonts w:cs="Arial"/>
                <w:szCs w:val="18"/>
                <w:lang w:eastAsia="ja-JP"/>
              </w:rPr>
              <w:t>Semantics Description</w:t>
            </w:r>
          </w:p>
        </w:tc>
      </w:tr>
      <w:tr w:rsidR="006B1984" w:rsidRPr="00FD0425" w14:paraId="0C211385" w14:textId="77777777" w:rsidTr="00206488">
        <w:trPr>
          <w:cantSplit/>
        </w:trPr>
        <w:tc>
          <w:tcPr>
            <w:tcW w:w="2448" w:type="dxa"/>
          </w:tcPr>
          <w:p w14:paraId="72F84426" w14:textId="77777777" w:rsidR="006B1984" w:rsidRPr="00FD0425" w:rsidRDefault="006B1984" w:rsidP="00206488">
            <w:pPr>
              <w:pStyle w:val="TAL"/>
              <w:keepNext w:val="0"/>
              <w:keepLines w:val="0"/>
              <w:widowControl w:val="0"/>
              <w:rPr>
                <w:lang w:eastAsia="zh-CN"/>
              </w:rPr>
            </w:pPr>
            <w:r w:rsidRPr="00FD0425">
              <w:rPr>
                <w:lang w:eastAsia="zh-CN"/>
              </w:rPr>
              <w:t>Integrity Protection Result</w:t>
            </w:r>
          </w:p>
        </w:tc>
        <w:tc>
          <w:tcPr>
            <w:tcW w:w="1080" w:type="dxa"/>
          </w:tcPr>
          <w:p w14:paraId="395B6422" w14:textId="77777777" w:rsidR="006B1984" w:rsidRPr="00FD0425" w:rsidRDefault="006B1984" w:rsidP="00206488">
            <w:pPr>
              <w:pStyle w:val="TAL"/>
              <w:keepNext w:val="0"/>
              <w:keepLines w:val="0"/>
              <w:widowControl w:val="0"/>
              <w:rPr>
                <w:rFonts w:eastAsia="Symbol" w:cs="Arial"/>
                <w:lang w:eastAsia="zh-TW"/>
              </w:rPr>
            </w:pPr>
            <w:r w:rsidRPr="00FD0425">
              <w:rPr>
                <w:rFonts w:cs="Arial"/>
                <w:lang w:eastAsia="ja-JP"/>
              </w:rPr>
              <w:t>M</w:t>
            </w:r>
          </w:p>
        </w:tc>
        <w:tc>
          <w:tcPr>
            <w:tcW w:w="1440" w:type="dxa"/>
          </w:tcPr>
          <w:p w14:paraId="021D4FC9" w14:textId="77777777" w:rsidR="006B1984" w:rsidRPr="00FD0425" w:rsidRDefault="006B1984" w:rsidP="00206488">
            <w:pPr>
              <w:pStyle w:val="TAL"/>
              <w:keepNext w:val="0"/>
              <w:keepLines w:val="0"/>
              <w:widowControl w:val="0"/>
              <w:rPr>
                <w:rFonts w:cs="Arial"/>
                <w:lang w:eastAsia="ja-JP"/>
              </w:rPr>
            </w:pPr>
          </w:p>
        </w:tc>
        <w:tc>
          <w:tcPr>
            <w:tcW w:w="1872" w:type="dxa"/>
          </w:tcPr>
          <w:p w14:paraId="398A86EB" w14:textId="77777777" w:rsidR="006B1984" w:rsidRPr="00FD0425" w:rsidRDefault="006B1984" w:rsidP="00206488">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 …</w:t>
            </w:r>
            <w:r w:rsidRPr="00FD0425">
              <w:rPr>
                <w:rFonts w:cs="Arial"/>
              </w:rPr>
              <w:t>)</w:t>
            </w:r>
          </w:p>
        </w:tc>
        <w:tc>
          <w:tcPr>
            <w:tcW w:w="2880" w:type="dxa"/>
          </w:tcPr>
          <w:p w14:paraId="1266C85B" w14:textId="77777777" w:rsidR="006B1984" w:rsidRPr="00FD0425" w:rsidRDefault="006B1984" w:rsidP="00206488">
            <w:pPr>
              <w:pStyle w:val="TAL"/>
              <w:keepNext w:val="0"/>
              <w:keepLines w:val="0"/>
              <w:widowControl w:val="0"/>
              <w:rPr>
                <w:rFonts w:cs="Arial"/>
                <w:lang w:eastAsia="zh-CN"/>
              </w:rPr>
            </w:pPr>
            <w:r w:rsidRPr="00FD0425">
              <w:rPr>
                <w:lang w:eastAsia="zh-CN"/>
              </w:rPr>
              <w:t xml:space="preserve">Indicates whether UP integrity protection is performed or not for the concerned </w:t>
            </w:r>
            <w:r>
              <w:rPr>
                <w:lang w:eastAsia="zh-CN"/>
              </w:rPr>
              <w:t>E-RAB</w:t>
            </w:r>
            <w:r w:rsidRPr="00FD0425">
              <w:rPr>
                <w:lang w:eastAsia="zh-CN"/>
              </w:rPr>
              <w:t>.</w:t>
            </w:r>
          </w:p>
        </w:tc>
      </w:tr>
    </w:tbl>
    <w:p w14:paraId="6BF67B3A" w14:textId="77777777" w:rsidR="006B1984" w:rsidRDefault="006B1984" w:rsidP="006B1984">
      <w:pPr>
        <w:widowControl w:val="0"/>
        <w:rPr>
          <w:noProof/>
          <w:lang w:val="en-US"/>
        </w:rPr>
      </w:pPr>
    </w:p>
    <w:p w14:paraId="69E25CD3" w14:textId="77777777" w:rsidR="006B1984" w:rsidRDefault="006B1984" w:rsidP="006B1984">
      <w:pPr>
        <w:pStyle w:val="Heading3"/>
        <w:keepNext w:val="0"/>
        <w:keepLines w:val="0"/>
        <w:widowControl w:val="0"/>
      </w:pPr>
      <w:bookmarkStart w:id="12587" w:name="_CR9_2_183"/>
      <w:bookmarkStart w:id="12588" w:name="OLE_LINK157"/>
      <w:bookmarkStart w:id="12589" w:name="_Toc45897966"/>
      <w:bookmarkStart w:id="12590" w:name="_Toc99662384"/>
      <w:bookmarkStart w:id="12591" w:name="_Toc64446434"/>
      <w:bookmarkStart w:id="12592" w:name="_Toc99123579"/>
      <w:bookmarkStart w:id="12593" w:name="_Toc45658879"/>
      <w:bookmarkStart w:id="12594" w:name="_Toc97891436"/>
      <w:bookmarkStart w:id="12595" w:name="_Toc88652393"/>
      <w:bookmarkStart w:id="12596" w:name="_Toc73982304"/>
      <w:bookmarkStart w:id="12597" w:name="_Toc45720699"/>
      <w:bookmarkStart w:id="12598" w:name="_Toc45652447"/>
      <w:bookmarkStart w:id="12599" w:name="_Toc45798577"/>
      <w:bookmarkStart w:id="12600" w:name="_Toc51746170"/>
      <w:bookmarkStart w:id="12601" w:name="_Toc113840262"/>
      <w:bookmarkStart w:id="12602" w:name="_Toc155893877"/>
      <w:bookmarkEnd w:id="12587"/>
      <w:r>
        <w:t>9.</w:t>
      </w:r>
      <w:r>
        <w:rPr>
          <w:rFonts w:eastAsiaTheme="minorEastAsia"/>
          <w:lang w:val="en-US" w:eastAsia="zh-CN"/>
        </w:rPr>
        <w:t>2</w:t>
      </w:r>
      <w:r>
        <w:t>.1</w:t>
      </w:r>
      <w:bookmarkEnd w:id="12588"/>
      <w:r>
        <w:rPr>
          <w:rFonts w:eastAsiaTheme="minorEastAsia"/>
          <w:lang w:val="en-US" w:eastAsia="zh-CN"/>
        </w:rPr>
        <w:t>83</w:t>
      </w:r>
      <w:r>
        <w:tab/>
        <w:t>Sensor Measurement Configuration</w:t>
      </w:r>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2C0FF521" w14:textId="77777777" w:rsidR="006B1984" w:rsidRDefault="006B1984" w:rsidP="006B1984">
      <w:pPr>
        <w:widowControl w:val="0"/>
      </w:pPr>
      <w:r>
        <w:t>This IE defines the parameters for Sensor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B1984" w14:paraId="3FC7AB0B" w14:textId="77777777" w:rsidTr="00206488">
        <w:trPr>
          <w:cantSplit/>
          <w:tblHeader/>
        </w:trPr>
        <w:tc>
          <w:tcPr>
            <w:tcW w:w="2448" w:type="dxa"/>
            <w:tcBorders>
              <w:top w:val="single" w:sz="4" w:space="0" w:color="auto"/>
              <w:left w:val="single" w:sz="4" w:space="0" w:color="auto"/>
              <w:bottom w:val="single" w:sz="4" w:space="0" w:color="auto"/>
              <w:right w:val="single" w:sz="4" w:space="0" w:color="auto"/>
            </w:tcBorders>
          </w:tcPr>
          <w:p w14:paraId="7B3BAABB" w14:textId="77777777" w:rsidR="006B1984" w:rsidRDefault="006B1984" w:rsidP="00206488">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11CD88" w14:textId="77777777" w:rsidR="006B1984" w:rsidRDefault="006B1984" w:rsidP="00206488">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06AF27" w14:textId="77777777" w:rsidR="006B1984" w:rsidRDefault="006B1984" w:rsidP="00206488">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C7A2F5A" w14:textId="77777777" w:rsidR="006B1984" w:rsidRDefault="006B1984" w:rsidP="00206488">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67774C6" w14:textId="77777777" w:rsidR="006B1984" w:rsidRDefault="006B1984" w:rsidP="00206488">
            <w:pPr>
              <w:pStyle w:val="TAH"/>
              <w:keepNext w:val="0"/>
              <w:keepLines w:val="0"/>
              <w:widowControl w:val="0"/>
              <w:rPr>
                <w:rFonts w:cs="Arial"/>
                <w:lang w:eastAsia="ja-JP"/>
              </w:rPr>
            </w:pPr>
            <w:r>
              <w:rPr>
                <w:rFonts w:cs="Arial"/>
                <w:lang w:eastAsia="ja-JP"/>
              </w:rPr>
              <w:t>Semantics description</w:t>
            </w:r>
          </w:p>
        </w:tc>
      </w:tr>
      <w:tr w:rsidR="006B1984" w14:paraId="7BFC6F1B"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69F99A0A" w14:textId="77777777" w:rsidR="006B1984" w:rsidRDefault="006B1984" w:rsidP="00206488">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tcPr>
          <w:p w14:paraId="279751B1" w14:textId="77777777" w:rsidR="006B1984" w:rsidRDefault="006B1984" w:rsidP="00206488">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25C7E4" w14:textId="77777777" w:rsidR="006B1984" w:rsidRDefault="006B1984" w:rsidP="00206488">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B7278CE" w14:textId="77777777" w:rsidR="006B1984" w:rsidRDefault="006B1984" w:rsidP="00206488">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1913DCB" w14:textId="77777777" w:rsidR="006B1984" w:rsidRDefault="006B1984" w:rsidP="00206488">
            <w:pPr>
              <w:pStyle w:val="TAL"/>
              <w:keepNext w:val="0"/>
              <w:keepLines w:val="0"/>
              <w:widowControl w:val="0"/>
              <w:rPr>
                <w:rFonts w:cs="Arial"/>
                <w:i/>
                <w:lang w:eastAsia="zh-CN"/>
              </w:rPr>
            </w:pPr>
          </w:p>
        </w:tc>
      </w:tr>
      <w:tr w:rsidR="006B1984" w14:paraId="432B998F"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1E3F6143" w14:textId="77777777" w:rsidR="006B1984" w:rsidRPr="00E66C71" w:rsidRDefault="006B1984" w:rsidP="00206488">
            <w:pPr>
              <w:pStyle w:val="TAL"/>
              <w:rPr>
                <w:b/>
                <w:bCs/>
                <w:lang w:eastAsia="zh-CN"/>
              </w:rPr>
            </w:pPr>
            <w:r w:rsidRPr="00E66C71">
              <w:rPr>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008303F6" w14:textId="77777777" w:rsidR="006B1984" w:rsidRDefault="006B1984" w:rsidP="00206488">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D3BA5D2" w14:textId="77777777" w:rsidR="006B1984" w:rsidRDefault="006B1984" w:rsidP="00206488">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34553EA2" w14:textId="77777777" w:rsidR="006B1984" w:rsidRDefault="006B1984" w:rsidP="0020648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50ADE2" w14:textId="77777777" w:rsidR="006B1984" w:rsidRDefault="006B1984" w:rsidP="00206488">
            <w:pPr>
              <w:pStyle w:val="TAL"/>
              <w:keepNext w:val="0"/>
              <w:keepLines w:val="0"/>
              <w:widowControl w:val="0"/>
              <w:rPr>
                <w:rFonts w:cs="Arial"/>
                <w:i/>
                <w:lang w:eastAsia="zh-CN"/>
              </w:rPr>
            </w:pPr>
          </w:p>
        </w:tc>
      </w:tr>
      <w:tr w:rsidR="006B1984" w14:paraId="44651149"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AAED059" w14:textId="77777777" w:rsidR="006B1984" w:rsidRDefault="006B1984" w:rsidP="00206488">
            <w:pPr>
              <w:pStyle w:val="TAL"/>
              <w:keepNext w:val="0"/>
              <w:keepLines w:val="0"/>
              <w:widowControl w:val="0"/>
              <w:ind w:left="142"/>
              <w:rPr>
                <w:rFonts w:cs="Arial"/>
                <w:b/>
                <w:lang w:eastAsia="zh-CN"/>
              </w:rPr>
            </w:pPr>
            <w:r>
              <w:rPr>
                <w:rFonts w:cs="Arial"/>
                <w:b/>
                <w:bCs/>
                <w:lang w:eastAsia="zh-CN"/>
              </w:rPr>
              <w:t>&gt;Sensor Measurement Configuration Name Item</w:t>
            </w:r>
          </w:p>
        </w:tc>
        <w:tc>
          <w:tcPr>
            <w:tcW w:w="1080" w:type="dxa"/>
            <w:tcBorders>
              <w:top w:val="single" w:sz="4" w:space="0" w:color="auto"/>
              <w:left w:val="single" w:sz="4" w:space="0" w:color="auto"/>
              <w:bottom w:val="single" w:sz="4" w:space="0" w:color="auto"/>
              <w:right w:val="single" w:sz="4" w:space="0" w:color="auto"/>
            </w:tcBorders>
          </w:tcPr>
          <w:p w14:paraId="1F7BD886" w14:textId="77777777" w:rsidR="006B1984" w:rsidRDefault="006B1984" w:rsidP="00206488">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D2E5F9F" w14:textId="77777777" w:rsidR="006B1984" w:rsidRDefault="006B1984" w:rsidP="00206488">
            <w:pPr>
              <w:pStyle w:val="TAL"/>
              <w:keepNext w:val="0"/>
              <w:keepLines w:val="0"/>
              <w:widowControl w:val="0"/>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271759E3" w14:textId="77777777" w:rsidR="006B1984" w:rsidRDefault="006B1984" w:rsidP="0020648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5E02E82" w14:textId="77777777" w:rsidR="006B1984" w:rsidRDefault="006B1984" w:rsidP="00206488">
            <w:pPr>
              <w:pStyle w:val="TAL"/>
              <w:keepNext w:val="0"/>
              <w:keepLines w:val="0"/>
              <w:widowControl w:val="0"/>
              <w:rPr>
                <w:rFonts w:cs="Arial"/>
                <w:i/>
                <w:lang w:eastAsia="zh-CN"/>
              </w:rPr>
            </w:pPr>
          </w:p>
        </w:tc>
      </w:tr>
      <w:tr w:rsidR="006B1984" w14:paraId="1484A39F"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7454F21C" w14:textId="77777777" w:rsidR="006B1984" w:rsidRDefault="006B1984" w:rsidP="00206488">
            <w:pPr>
              <w:pStyle w:val="TAL"/>
              <w:ind w:left="284"/>
              <w:rPr>
                <w:lang w:eastAsia="zh-CN"/>
              </w:rPr>
            </w:pPr>
            <w:r>
              <w:rPr>
                <w:rFonts w:eastAsia="MS Mincho"/>
                <w:lang w:eastAsia="zh-CN"/>
              </w:rPr>
              <w:t>&gt;&gt;</w:t>
            </w:r>
            <w:r>
              <w:rPr>
                <w:lang w:eastAsia="zh-CN"/>
              </w:rPr>
              <w:t xml:space="preserve">CHOICE </w:t>
            </w:r>
            <w:r w:rsidRPr="00E26685">
              <w:rPr>
                <w:rFonts w:eastAsia="MS Mincho"/>
                <w:i/>
                <w:iCs/>
                <w:lang w:eastAsia="zh-CN"/>
              </w:rPr>
              <w:t>Sensor Name</w:t>
            </w:r>
          </w:p>
        </w:tc>
        <w:tc>
          <w:tcPr>
            <w:tcW w:w="1080" w:type="dxa"/>
            <w:tcBorders>
              <w:top w:val="single" w:sz="4" w:space="0" w:color="auto"/>
              <w:left w:val="single" w:sz="4" w:space="0" w:color="auto"/>
              <w:bottom w:val="single" w:sz="4" w:space="0" w:color="auto"/>
              <w:right w:val="single" w:sz="4" w:space="0" w:color="auto"/>
            </w:tcBorders>
          </w:tcPr>
          <w:p w14:paraId="79D91F25"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8CBBC4" w14:textId="77777777" w:rsidR="006B1984" w:rsidRDefault="006B1984" w:rsidP="00206488">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70C0247" w14:textId="77777777" w:rsidR="006B1984" w:rsidRDefault="006B1984" w:rsidP="0020648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2C040D9" w14:textId="77777777" w:rsidR="006B1984" w:rsidRDefault="006B1984" w:rsidP="00206488">
            <w:pPr>
              <w:pStyle w:val="TAL"/>
              <w:keepNext w:val="0"/>
              <w:keepLines w:val="0"/>
              <w:widowControl w:val="0"/>
              <w:rPr>
                <w:rFonts w:cs="Arial"/>
                <w:i/>
                <w:lang w:eastAsia="zh-CN"/>
              </w:rPr>
            </w:pPr>
          </w:p>
        </w:tc>
      </w:tr>
      <w:tr w:rsidR="006B1984" w14:paraId="2867D13D"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F85B59F" w14:textId="77777777" w:rsidR="006B1984" w:rsidRDefault="006B1984" w:rsidP="00206488">
            <w:pPr>
              <w:pStyle w:val="TAL"/>
              <w:keepNext w:val="0"/>
              <w:keepLines w:val="0"/>
              <w:widowControl w:val="0"/>
              <w:ind w:left="425"/>
              <w:rPr>
                <w:rFonts w:cs="Arial"/>
                <w:lang w:eastAsia="ja-JP"/>
              </w:rPr>
            </w:pPr>
            <w:r>
              <w:rPr>
                <w:rFonts w:cs="Arial"/>
                <w:lang w:eastAsia="ja-JP"/>
              </w:rPr>
              <w:t>&gt;&gt;&gt;</w:t>
            </w:r>
            <w:r>
              <w:rPr>
                <w:rFonts w:cs="Arial"/>
                <w:i/>
                <w:lang w:eastAsia="ja-JP"/>
              </w:rPr>
              <w:t>Uncompensated Barometric</w:t>
            </w:r>
          </w:p>
        </w:tc>
        <w:tc>
          <w:tcPr>
            <w:tcW w:w="1080" w:type="dxa"/>
            <w:tcBorders>
              <w:top w:val="single" w:sz="4" w:space="0" w:color="auto"/>
              <w:left w:val="single" w:sz="4" w:space="0" w:color="auto"/>
              <w:bottom w:val="single" w:sz="4" w:space="0" w:color="auto"/>
              <w:right w:val="single" w:sz="4" w:space="0" w:color="auto"/>
            </w:tcBorders>
          </w:tcPr>
          <w:p w14:paraId="07956AB5" w14:textId="77777777" w:rsidR="006B1984" w:rsidRDefault="006B1984" w:rsidP="00206488">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A2B6259" w14:textId="77777777" w:rsidR="006B1984" w:rsidRDefault="006B1984" w:rsidP="00206488">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689379" w14:textId="77777777" w:rsidR="006B1984" w:rsidRDefault="006B1984" w:rsidP="0020648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FEE6A10" w14:textId="77777777" w:rsidR="006B1984" w:rsidRDefault="006B1984" w:rsidP="00206488">
            <w:pPr>
              <w:pStyle w:val="TAL"/>
              <w:keepNext w:val="0"/>
              <w:keepLines w:val="0"/>
              <w:widowControl w:val="0"/>
              <w:rPr>
                <w:rFonts w:cs="Arial"/>
                <w:i/>
                <w:lang w:eastAsia="zh-CN"/>
              </w:rPr>
            </w:pPr>
          </w:p>
        </w:tc>
      </w:tr>
      <w:tr w:rsidR="006B1984" w14:paraId="6609D0CC" w14:textId="77777777" w:rsidTr="00206488">
        <w:trPr>
          <w:cantSplit/>
        </w:trPr>
        <w:tc>
          <w:tcPr>
            <w:tcW w:w="2448" w:type="dxa"/>
            <w:tcBorders>
              <w:top w:val="single" w:sz="4" w:space="0" w:color="auto"/>
              <w:left w:val="single" w:sz="4" w:space="0" w:color="auto"/>
              <w:bottom w:val="single" w:sz="4" w:space="0" w:color="auto"/>
              <w:right w:val="single" w:sz="4" w:space="0" w:color="auto"/>
            </w:tcBorders>
          </w:tcPr>
          <w:p w14:paraId="31D2DA84" w14:textId="77777777" w:rsidR="006B1984" w:rsidRDefault="006B1984" w:rsidP="00206488">
            <w:pPr>
              <w:pStyle w:val="TAL"/>
              <w:keepNext w:val="0"/>
              <w:keepLines w:val="0"/>
              <w:widowControl w:val="0"/>
              <w:ind w:left="567"/>
              <w:rPr>
                <w:rFonts w:eastAsia="Batang"/>
                <w:lang w:eastAsia="ja-JP"/>
              </w:rPr>
            </w:pPr>
            <w:r>
              <w:rPr>
                <w:rFonts w:eastAsia="Batang"/>
                <w:lang w:eastAsia="ja-JP"/>
              </w:rPr>
              <w:t>&gt;&g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0115CD21" w14:textId="77777777" w:rsidR="006B1984" w:rsidRDefault="006B1984" w:rsidP="0020648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6B0FEE" w14:textId="77777777" w:rsidR="006B1984" w:rsidRDefault="006B1984" w:rsidP="00206488">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24EE5FD" w14:textId="77777777" w:rsidR="006B1984" w:rsidRDefault="006B1984" w:rsidP="00206488">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7DA1FFB" w14:textId="77777777" w:rsidR="006B1984" w:rsidRDefault="006B1984" w:rsidP="00206488">
            <w:pPr>
              <w:pStyle w:val="TAL"/>
              <w:keepNext w:val="0"/>
              <w:keepLines w:val="0"/>
              <w:widowControl w:val="0"/>
              <w:rPr>
                <w:rFonts w:cs="Arial"/>
                <w:i/>
                <w:lang w:eastAsia="zh-CN"/>
              </w:rPr>
            </w:pPr>
          </w:p>
        </w:tc>
      </w:tr>
    </w:tbl>
    <w:p w14:paraId="219C228A" w14:textId="77777777" w:rsidR="006B1984" w:rsidRDefault="006B1984" w:rsidP="006B198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6B1984" w14:paraId="0ADD57C6" w14:textId="77777777" w:rsidTr="00206488">
        <w:trPr>
          <w:cantSplit/>
          <w:tblHeader/>
        </w:trPr>
        <w:tc>
          <w:tcPr>
            <w:tcW w:w="3572" w:type="dxa"/>
            <w:tcBorders>
              <w:top w:val="single" w:sz="4" w:space="0" w:color="auto"/>
              <w:left w:val="single" w:sz="4" w:space="0" w:color="auto"/>
              <w:bottom w:val="single" w:sz="4" w:space="0" w:color="auto"/>
              <w:right w:val="single" w:sz="4" w:space="0" w:color="auto"/>
            </w:tcBorders>
          </w:tcPr>
          <w:p w14:paraId="7DE5C858" w14:textId="77777777" w:rsidR="006B1984" w:rsidRDefault="006B1984" w:rsidP="00206488">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7343CB5B" w14:textId="77777777" w:rsidR="006B1984" w:rsidRDefault="006B1984" w:rsidP="00206488">
            <w:pPr>
              <w:pStyle w:val="TAH"/>
              <w:rPr>
                <w:rFonts w:cs="Arial"/>
                <w:lang w:eastAsia="ja-JP"/>
              </w:rPr>
            </w:pPr>
            <w:r>
              <w:rPr>
                <w:rFonts w:cs="Arial"/>
                <w:lang w:eastAsia="ja-JP"/>
              </w:rPr>
              <w:t>Explanation</w:t>
            </w:r>
          </w:p>
        </w:tc>
      </w:tr>
      <w:tr w:rsidR="006B1984" w14:paraId="43080C6A" w14:textId="77777777" w:rsidTr="00206488">
        <w:trPr>
          <w:cantSplit/>
        </w:trPr>
        <w:tc>
          <w:tcPr>
            <w:tcW w:w="3572" w:type="dxa"/>
            <w:tcBorders>
              <w:top w:val="single" w:sz="4" w:space="0" w:color="auto"/>
              <w:left w:val="single" w:sz="4" w:space="0" w:color="auto"/>
              <w:bottom w:val="single" w:sz="4" w:space="0" w:color="auto"/>
              <w:right w:val="single" w:sz="4" w:space="0" w:color="auto"/>
            </w:tcBorders>
          </w:tcPr>
          <w:p w14:paraId="687D0831" w14:textId="77777777" w:rsidR="006B1984" w:rsidRDefault="006B1984" w:rsidP="00206488">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tcPr>
          <w:p w14:paraId="1FB021A9" w14:textId="77777777" w:rsidR="006B1984" w:rsidRDefault="006B1984" w:rsidP="00206488">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26D104F1" w14:textId="77777777" w:rsidR="006B1984" w:rsidRDefault="006B1984" w:rsidP="006B1984"/>
    <w:p w14:paraId="2D5DB7BA" w14:textId="77777777" w:rsidR="001664D6" w:rsidRPr="00C14447" w:rsidRDefault="001664D6" w:rsidP="002D5FA8">
      <w:pPr>
        <w:pStyle w:val="Heading3"/>
        <w:rPr>
          <w:ins w:id="12603" w:author="CR1771" w:date="2024-03-04T18:39:00Z"/>
        </w:rPr>
      </w:pPr>
      <w:bookmarkStart w:id="12604" w:name="_Toc534720547"/>
      <w:bookmarkStart w:id="12605" w:name="_Toc45831991"/>
      <w:bookmarkStart w:id="12606" w:name="_Toc51762944"/>
      <w:bookmarkStart w:id="12607" w:name="_Toc73964514"/>
      <w:bookmarkStart w:id="12608" w:name="_Toc88647123"/>
      <w:bookmarkStart w:id="12609" w:name="_Toc97883072"/>
      <w:bookmarkStart w:id="12610" w:name="_Toc98531647"/>
      <w:bookmarkStart w:id="12611" w:name="_Toc105517719"/>
      <w:bookmarkStart w:id="12612" w:name="_Toc106108610"/>
      <w:bookmarkStart w:id="12613" w:name="_Toc113657195"/>
      <w:bookmarkStart w:id="12614" w:name="_Toc114052414"/>
      <w:bookmarkStart w:id="12615" w:name="_Toc155891678"/>
      <w:ins w:id="12616" w:author="CR1771" w:date="2024-03-04T18:39:00Z">
        <w:r>
          <w:t>9.2.</w:t>
        </w:r>
        <w:del w:id="12617" w:author="MCC" w:date="2024-03-07T09:08:00Z">
          <w:r w:rsidDel="00551A05">
            <w:rPr>
              <w:rFonts w:hint="eastAsia"/>
              <w:lang w:eastAsia="zh-CN"/>
            </w:rPr>
            <w:delText>x</w:delText>
          </w:r>
        </w:del>
      </w:ins>
      <w:ins w:id="12618" w:author="MCC" w:date="2024-03-07T09:08:00Z">
        <w:r>
          <w:rPr>
            <w:lang w:eastAsia="zh-CN"/>
          </w:rPr>
          <w:t>184</w:t>
        </w:r>
      </w:ins>
      <w:ins w:id="12619" w:author="CR1771" w:date="2024-03-04T18:39:00Z">
        <w:r w:rsidRPr="00C14447">
          <w:tab/>
          <w:t>IAB Authoriz</w:t>
        </w:r>
        <w:bookmarkEnd w:id="12604"/>
        <w:r w:rsidRPr="00C14447">
          <w:t>ed</w:t>
        </w:r>
        <w:bookmarkEnd w:id="12605"/>
        <w:bookmarkEnd w:id="12606"/>
        <w:bookmarkEnd w:id="12607"/>
        <w:bookmarkEnd w:id="12608"/>
        <w:bookmarkEnd w:id="12609"/>
        <w:bookmarkEnd w:id="12610"/>
        <w:bookmarkEnd w:id="12611"/>
        <w:bookmarkEnd w:id="12612"/>
        <w:bookmarkEnd w:id="12613"/>
        <w:bookmarkEnd w:id="12614"/>
        <w:bookmarkEnd w:id="12615"/>
      </w:ins>
    </w:p>
    <w:p w14:paraId="7F5E377A" w14:textId="77777777" w:rsidR="001664D6" w:rsidRPr="00D609D7" w:rsidRDefault="001664D6" w:rsidP="001664D6">
      <w:pPr>
        <w:widowControl w:val="0"/>
        <w:rPr>
          <w:ins w:id="12620" w:author="CR1771" w:date="2024-03-04T18:39:00Z"/>
          <w:lang w:eastAsia="zh-CN"/>
        </w:rPr>
      </w:pPr>
      <w:ins w:id="12621" w:author="CR1771" w:date="2024-03-04T18:39:00Z">
        <w:r w:rsidRPr="00D609D7">
          <w:t xml:space="preserve">This IE provides information </w:t>
        </w:r>
        <w:r>
          <w:t>about</w:t>
        </w:r>
        <w:r w:rsidRPr="00D609D7">
          <w:t xml:space="preserve"> the authorization status of the IAB</w:t>
        </w:r>
        <w:r>
          <w:rPr>
            <w:rFonts w:hint="eastAsia"/>
            <w:lang w:eastAsia="zh-CN"/>
          </w:rPr>
          <w:t>-</w:t>
        </w:r>
        <w:r w:rsidRPr="00D609D7">
          <w:t>node.</w:t>
        </w:r>
      </w:ins>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1"/>
        <w:gridCol w:w="1872"/>
        <w:gridCol w:w="2880"/>
      </w:tblGrid>
      <w:tr w:rsidR="001664D6" w:rsidRPr="00C14447" w14:paraId="4A1C1433" w14:textId="77777777" w:rsidTr="00206488">
        <w:trPr>
          <w:tblHeader/>
          <w:ins w:id="12622" w:author="CR1771" w:date="2024-03-04T18:39:00Z"/>
        </w:trPr>
        <w:tc>
          <w:tcPr>
            <w:tcW w:w="1259" w:type="pct"/>
          </w:tcPr>
          <w:p w14:paraId="5C834C83" w14:textId="77777777" w:rsidR="001664D6" w:rsidRPr="00C14447" w:rsidRDefault="001664D6" w:rsidP="00206488">
            <w:pPr>
              <w:pStyle w:val="TAH"/>
              <w:keepNext w:val="0"/>
              <w:keepLines w:val="0"/>
              <w:widowControl w:val="0"/>
              <w:rPr>
                <w:ins w:id="12623" w:author="CR1771" w:date="2024-03-04T18:39:00Z"/>
                <w:rFonts w:cs="Arial"/>
                <w:lang w:eastAsia="ja-JP"/>
              </w:rPr>
            </w:pPr>
            <w:ins w:id="12624" w:author="CR1771" w:date="2024-03-04T18:39:00Z">
              <w:r w:rsidRPr="00C14447">
                <w:rPr>
                  <w:rFonts w:cs="Arial"/>
                  <w:lang w:eastAsia="ja-JP"/>
                </w:rPr>
                <w:t>IE/Group Name</w:t>
              </w:r>
            </w:ins>
          </w:p>
        </w:tc>
        <w:tc>
          <w:tcPr>
            <w:tcW w:w="556" w:type="pct"/>
          </w:tcPr>
          <w:p w14:paraId="341B2DE9" w14:textId="77777777" w:rsidR="001664D6" w:rsidRPr="00C14447" w:rsidRDefault="001664D6" w:rsidP="00206488">
            <w:pPr>
              <w:pStyle w:val="TAH"/>
              <w:keepNext w:val="0"/>
              <w:keepLines w:val="0"/>
              <w:widowControl w:val="0"/>
              <w:rPr>
                <w:ins w:id="12625" w:author="CR1771" w:date="2024-03-04T18:39:00Z"/>
                <w:rFonts w:cs="Arial"/>
                <w:lang w:eastAsia="ja-JP"/>
              </w:rPr>
            </w:pPr>
            <w:ins w:id="12626" w:author="CR1771" w:date="2024-03-04T18:39:00Z">
              <w:r w:rsidRPr="00C14447">
                <w:rPr>
                  <w:rFonts w:cs="Arial"/>
                  <w:lang w:eastAsia="ja-JP"/>
                </w:rPr>
                <w:t>Presence</w:t>
              </w:r>
            </w:ins>
          </w:p>
        </w:tc>
        <w:tc>
          <w:tcPr>
            <w:tcW w:w="741" w:type="pct"/>
          </w:tcPr>
          <w:p w14:paraId="11BD01D7" w14:textId="77777777" w:rsidR="001664D6" w:rsidRPr="00C14447" w:rsidRDefault="001664D6" w:rsidP="00206488">
            <w:pPr>
              <w:pStyle w:val="TAH"/>
              <w:keepNext w:val="0"/>
              <w:keepLines w:val="0"/>
              <w:widowControl w:val="0"/>
              <w:rPr>
                <w:ins w:id="12627" w:author="CR1771" w:date="2024-03-04T18:39:00Z"/>
                <w:rFonts w:cs="Arial"/>
                <w:lang w:eastAsia="ja-JP"/>
              </w:rPr>
            </w:pPr>
            <w:ins w:id="12628" w:author="CR1771" w:date="2024-03-04T18:39:00Z">
              <w:r w:rsidRPr="00C14447">
                <w:rPr>
                  <w:rFonts w:cs="Arial"/>
                  <w:lang w:eastAsia="ja-JP"/>
                </w:rPr>
                <w:t>Range</w:t>
              </w:r>
            </w:ins>
          </w:p>
        </w:tc>
        <w:tc>
          <w:tcPr>
            <w:tcW w:w="963" w:type="pct"/>
          </w:tcPr>
          <w:p w14:paraId="1AFC3F71" w14:textId="77777777" w:rsidR="001664D6" w:rsidRPr="00C14447" w:rsidRDefault="001664D6" w:rsidP="00206488">
            <w:pPr>
              <w:pStyle w:val="TAH"/>
              <w:keepNext w:val="0"/>
              <w:keepLines w:val="0"/>
              <w:widowControl w:val="0"/>
              <w:rPr>
                <w:ins w:id="12629" w:author="CR1771" w:date="2024-03-04T18:39:00Z"/>
                <w:rFonts w:cs="Arial"/>
                <w:lang w:eastAsia="ja-JP"/>
              </w:rPr>
            </w:pPr>
            <w:ins w:id="12630" w:author="CR1771" w:date="2024-03-04T18:39:00Z">
              <w:r w:rsidRPr="00C14447">
                <w:rPr>
                  <w:rFonts w:cs="Arial"/>
                  <w:lang w:eastAsia="ja-JP"/>
                </w:rPr>
                <w:t>IE type and reference</w:t>
              </w:r>
            </w:ins>
          </w:p>
        </w:tc>
        <w:tc>
          <w:tcPr>
            <w:tcW w:w="1481" w:type="pct"/>
          </w:tcPr>
          <w:p w14:paraId="5A1A9D94" w14:textId="77777777" w:rsidR="001664D6" w:rsidRPr="00C14447" w:rsidRDefault="001664D6" w:rsidP="00206488">
            <w:pPr>
              <w:pStyle w:val="TAH"/>
              <w:keepNext w:val="0"/>
              <w:keepLines w:val="0"/>
              <w:widowControl w:val="0"/>
              <w:rPr>
                <w:ins w:id="12631" w:author="CR1771" w:date="2024-03-04T18:39:00Z"/>
                <w:rFonts w:cs="Arial"/>
                <w:lang w:eastAsia="ja-JP"/>
              </w:rPr>
            </w:pPr>
            <w:ins w:id="12632" w:author="CR1771" w:date="2024-03-04T18:39:00Z">
              <w:r w:rsidRPr="00C14447">
                <w:rPr>
                  <w:rFonts w:cs="Arial"/>
                  <w:lang w:eastAsia="ja-JP"/>
                </w:rPr>
                <w:t>Semantics description</w:t>
              </w:r>
            </w:ins>
          </w:p>
        </w:tc>
      </w:tr>
      <w:tr w:rsidR="001664D6" w:rsidRPr="00C14447" w14:paraId="6E799ECB" w14:textId="77777777" w:rsidTr="00206488">
        <w:trPr>
          <w:ins w:id="12633" w:author="CR1771" w:date="2024-03-04T18:39:00Z"/>
        </w:trPr>
        <w:tc>
          <w:tcPr>
            <w:tcW w:w="1259" w:type="pct"/>
          </w:tcPr>
          <w:p w14:paraId="323FD5C6" w14:textId="77777777" w:rsidR="001664D6" w:rsidRPr="00C14447" w:rsidRDefault="001664D6" w:rsidP="00206488">
            <w:pPr>
              <w:pStyle w:val="TAL"/>
              <w:keepNext w:val="0"/>
              <w:keepLines w:val="0"/>
              <w:widowControl w:val="0"/>
              <w:rPr>
                <w:ins w:id="12634" w:author="CR1771" w:date="2024-03-04T18:39:00Z"/>
                <w:rFonts w:cs="Arial"/>
                <w:bCs/>
                <w:iCs/>
                <w:lang w:eastAsia="ja-JP"/>
              </w:rPr>
            </w:pPr>
            <w:ins w:id="12635" w:author="CR1771" w:date="2024-03-04T18:39:00Z">
              <w:r w:rsidRPr="00C14447">
                <w:rPr>
                  <w:rFonts w:cs="Arial"/>
                  <w:lang w:eastAsia="zh-CN"/>
                </w:rPr>
                <w:t>IAB Authorized</w:t>
              </w:r>
            </w:ins>
          </w:p>
        </w:tc>
        <w:tc>
          <w:tcPr>
            <w:tcW w:w="556" w:type="pct"/>
          </w:tcPr>
          <w:p w14:paraId="55F8E053" w14:textId="77777777" w:rsidR="001664D6" w:rsidRPr="00C14447" w:rsidRDefault="001664D6" w:rsidP="00206488">
            <w:pPr>
              <w:pStyle w:val="TAL"/>
              <w:keepNext w:val="0"/>
              <w:keepLines w:val="0"/>
              <w:widowControl w:val="0"/>
              <w:rPr>
                <w:ins w:id="12636" w:author="CR1771" w:date="2024-03-04T18:39:00Z"/>
                <w:rFonts w:eastAsia="Dotum" w:cs="Arial"/>
                <w:lang w:eastAsia="ja-JP"/>
              </w:rPr>
            </w:pPr>
            <w:ins w:id="12637" w:author="CR1771" w:date="2024-03-04T18:39:00Z">
              <w:r w:rsidRPr="00C14447">
                <w:rPr>
                  <w:rFonts w:eastAsia="Dotum" w:cs="Arial"/>
                  <w:lang w:eastAsia="ja-JP"/>
                </w:rPr>
                <w:t>M</w:t>
              </w:r>
            </w:ins>
          </w:p>
        </w:tc>
        <w:tc>
          <w:tcPr>
            <w:tcW w:w="741" w:type="pct"/>
          </w:tcPr>
          <w:p w14:paraId="47C2B05C" w14:textId="77777777" w:rsidR="001664D6" w:rsidRPr="00C14447" w:rsidRDefault="001664D6" w:rsidP="00206488">
            <w:pPr>
              <w:pStyle w:val="TAL"/>
              <w:keepNext w:val="0"/>
              <w:keepLines w:val="0"/>
              <w:widowControl w:val="0"/>
              <w:rPr>
                <w:ins w:id="12638" w:author="CR1771" w:date="2024-03-04T18:39:00Z"/>
                <w:rFonts w:cs="Arial"/>
                <w:i/>
                <w:szCs w:val="18"/>
                <w:lang w:eastAsia="ja-JP"/>
              </w:rPr>
            </w:pPr>
          </w:p>
        </w:tc>
        <w:tc>
          <w:tcPr>
            <w:tcW w:w="963" w:type="pct"/>
          </w:tcPr>
          <w:p w14:paraId="12F49BF5" w14:textId="77777777" w:rsidR="001664D6" w:rsidRPr="00C14447" w:rsidRDefault="001664D6" w:rsidP="00206488">
            <w:pPr>
              <w:pStyle w:val="TAL"/>
              <w:keepNext w:val="0"/>
              <w:keepLines w:val="0"/>
              <w:widowControl w:val="0"/>
              <w:rPr>
                <w:ins w:id="12639" w:author="CR1771" w:date="2024-03-04T18:39:00Z"/>
                <w:rFonts w:cs="Arial"/>
                <w:lang w:eastAsia="ja-JP"/>
              </w:rPr>
            </w:pPr>
            <w:ins w:id="12640" w:author="CR1771" w:date="2024-03-04T18:39:00Z">
              <w:r w:rsidRPr="00C14447">
                <w:rPr>
                  <w:rFonts w:cs="Arial"/>
                  <w:lang w:eastAsia="ja-JP"/>
                </w:rPr>
                <w:t>ENUMERATED (authorized, not authorized, ...)</w:t>
              </w:r>
            </w:ins>
          </w:p>
        </w:tc>
        <w:tc>
          <w:tcPr>
            <w:tcW w:w="1481" w:type="pct"/>
          </w:tcPr>
          <w:p w14:paraId="4D0FB402" w14:textId="77777777" w:rsidR="001664D6" w:rsidRPr="00C14447" w:rsidRDefault="001664D6" w:rsidP="00206488">
            <w:pPr>
              <w:pStyle w:val="TAL"/>
              <w:keepNext w:val="0"/>
              <w:keepLines w:val="0"/>
              <w:widowControl w:val="0"/>
              <w:rPr>
                <w:ins w:id="12641" w:author="CR1771" w:date="2024-03-04T18:39:00Z"/>
                <w:rFonts w:cs="Arial"/>
                <w:lang w:eastAsia="ja-JP"/>
              </w:rPr>
            </w:pPr>
            <w:ins w:id="12642" w:author="CR1771" w:date="2024-03-04T18:39:00Z">
              <w:r w:rsidRPr="00C14447">
                <w:rPr>
                  <w:rFonts w:cs="Arial"/>
                  <w:lang w:eastAsia="ja-JP"/>
                </w:rPr>
                <w:t>Indicates the IAB</w:t>
              </w:r>
              <w:r>
                <w:rPr>
                  <w:rFonts w:cs="Arial" w:hint="eastAsia"/>
                  <w:lang w:eastAsia="zh-CN"/>
                </w:rPr>
                <w:t>-</w:t>
              </w:r>
              <w:r w:rsidRPr="00C14447">
                <w:rPr>
                  <w:rFonts w:cs="Arial"/>
                  <w:lang w:eastAsia="ja-JP"/>
                </w:rPr>
                <w:t>node authoriz</w:t>
              </w:r>
              <w:r>
                <w:rPr>
                  <w:rFonts w:cs="Arial"/>
                  <w:lang w:eastAsia="ja-JP"/>
                </w:rPr>
                <w:t>ation status.</w:t>
              </w:r>
            </w:ins>
          </w:p>
        </w:tc>
      </w:tr>
    </w:tbl>
    <w:p w14:paraId="3BB76180" w14:textId="77777777" w:rsidR="006B1984" w:rsidRPr="00C37D2B" w:rsidRDefault="006B1984" w:rsidP="006B1984">
      <w:pPr>
        <w:sectPr w:rsidR="006B1984" w:rsidRPr="00C37D2B" w:rsidSect="00F11E8C">
          <w:headerReference w:type="default" r:id="rId231"/>
          <w:footerReference w:type="default" r:id="rId232"/>
          <w:footnotePr>
            <w:numRestart w:val="eachSect"/>
          </w:footnotePr>
          <w:pgSz w:w="11907" w:h="16840" w:code="9"/>
          <w:pgMar w:top="1416" w:right="1133" w:bottom="1133" w:left="1133" w:header="850" w:footer="340" w:gutter="0"/>
          <w:cols w:space="720"/>
          <w:formProt w:val="0"/>
        </w:sectPr>
      </w:pPr>
    </w:p>
    <w:p w14:paraId="05243E13" w14:textId="77777777" w:rsidR="006B1984" w:rsidRDefault="006B1984" w:rsidP="006B1984">
      <w:bookmarkStart w:id="12643" w:name="_Toc20954608"/>
      <w:bookmarkStart w:id="12644" w:name="_Toc29902618"/>
      <w:bookmarkStart w:id="12645" w:name="_Toc29906622"/>
      <w:bookmarkStart w:id="12646" w:name="_Toc36550616"/>
      <w:bookmarkStart w:id="12647" w:name="_Toc45104392"/>
      <w:bookmarkStart w:id="12648" w:name="_Toc45227888"/>
      <w:bookmarkStart w:id="12649" w:name="_Toc45891702"/>
      <w:bookmarkStart w:id="12650" w:name="_Toc51764347"/>
      <w:bookmarkStart w:id="12651" w:name="_Toc56528349"/>
      <w:bookmarkStart w:id="12652" w:name="_Toc64382317"/>
      <w:bookmarkStart w:id="12653" w:name="_Toc66283892"/>
      <w:bookmarkStart w:id="12654" w:name="_Toc67911268"/>
      <w:bookmarkStart w:id="12655" w:name="_Toc73980046"/>
      <w:bookmarkStart w:id="12656" w:name="_Toc88650771"/>
      <w:bookmarkStart w:id="12657" w:name="_Toc97885898"/>
      <w:bookmarkStart w:id="12658" w:name="_Toc98883031"/>
      <w:bookmarkStart w:id="12659" w:name="_Toc105523567"/>
      <w:bookmarkStart w:id="12660" w:name="_Toc106131111"/>
      <w:bookmarkStart w:id="12661" w:name="_Toc113840263"/>
    </w:p>
    <w:p w14:paraId="5A6E18D2" w14:textId="77777777" w:rsidR="006B1984" w:rsidRPr="00C37D2B" w:rsidRDefault="006B1984" w:rsidP="006B1984">
      <w:pPr>
        <w:pStyle w:val="Heading2"/>
      </w:pPr>
      <w:bookmarkStart w:id="12662" w:name="_CR9_3"/>
      <w:bookmarkStart w:id="12663" w:name="_Toc155893878"/>
      <w:bookmarkEnd w:id="12662"/>
      <w:r w:rsidRPr="00C37D2B">
        <w:t>9.3</w:t>
      </w:r>
      <w:r w:rsidRPr="00C37D2B">
        <w:tab/>
        <w:t>Message and Information Element Abstract Syntax (with ASN.1)</w:t>
      </w:r>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3"/>
    </w:p>
    <w:p w14:paraId="4CBB19CA" w14:textId="77777777" w:rsidR="006B1984" w:rsidRPr="00C37D2B" w:rsidRDefault="006B1984" w:rsidP="006B1984">
      <w:pPr>
        <w:pStyle w:val="Heading3"/>
      </w:pPr>
      <w:bookmarkStart w:id="12664" w:name="_CR9_3_1"/>
      <w:bookmarkStart w:id="12665" w:name="_Toc20954609"/>
      <w:bookmarkStart w:id="12666" w:name="_Toc29902619"/>
      <w:bookmarkStart w:id="12667" w:name="_Toc29906623"/>
      <w:bookmarkStart w:id="12668" w:name="_Toc36550617"/>
      <w:bookmarkStart w:id="12669" w:name="_Toc45104393"/>
      <w:bookmarkStart w:id="12670" w:name="_Toc45227889"/>
      <w:bookmarkStart w:id="12671" w:name="_Toc45891703"/>
      <w:bookmarkStart w:id="12672" w:name="_Toc51764348"/>
      <w:bookmarkStart w:id="12673" w:name="_Toc56528350"/>
      <w:bookmarkStart w:id="12674" w:name="_Toc64382318"/>
      <w:bookmarkStart w:id="12675" w:name="_Toc66283893"/>
      <w:bookmarkStart w:id="12676" w:name="_Toc67911269"/>
      <w:bookmarkStart w:id="12677" w:name="_Toc73980047"/>
      <w:bookmarkStart w:id="12678" w:name="_Toc88650772"/>
      <w:bookmarkStart w:id="12679" w:name="_Toc97885899"/>
      <w:bookmarkStart w:id="12680" w:name="_Toc98883032"/>
      <w:bookmarkStart w:id="12681" w:name="_Toc105523568"/>
      <w:bookmarkStart w:id="12682" w:name="_Toc106131112"/>
      <w:bookmarkStart w:id="12683" w:name="_Toc113840264"/>
      <w:bookmarkStart w:id="12684" w:name="_Toc155893879"/>
      <w:bookmarkEnd w:id="12664"/>
      <w:r w:rsidRPr="00C37D2B">
        <w:t>9.3.1</w:t>
      </w:r>
      <w:r w:rsidRPr="00C37D2B">
        <w:tab/>
        <w:t>General</w:t>
      </w:r>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p>
    <w:p w14:paraId="40D92AA2" w14:textId="77777777" w:rsidR="006B1984" w:rsidRPr="00C37D2B" w:rsidRDefault="006B1984" w:rsidP="006B1984">
      <w:r w:rsidRPr="00C37D2B">
        <w:t>X2AP ASN.1 definition conforms to ITU-T Rec. X.680 [27] and ITU-T Rec. X.681 [28].</w:t>
      </w:r>
    </w:p>
    <w:p w14:paraId="664550EE" w14:textId="77777777" w:rsidR="006B1984" w:rsidRPr="00C37D2B" w:rsidRDefault="006B1984" w:rsidP="006B1984">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0C3EB0A0" w14:textId="77777777" w:rsidR="006B1984" w:rsidRPr="00C37D2B" w:rsidRDefault="006B1984" w:rsidP="006B1984">
      <w:pPr>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5C0AAEC2" w14:textId="77777777" w:rsidR="006B1984" w:rsidRPr="00C37D2B" w:rsidRDefault="006B1984" w:rsidP="006B1984">
      <w:pPr>
        <w:pStyle w:val="B1"/>
        <w:rPr>
          <w:snapToGrid w:val="0"/>
        </w:rPr>
      </w:pPr>
      <w:r w:rsidRPr="00C37D2B">
        <w:rPr>
          <w:snapToGrid w:val="0"/>
        </w:rPr>
        <w:t>-</w:t>
      </w:r>
      <w:r w:rsidRPr="00C37D2B">
        <w:rPr>
          <w:snapToGrid w:val="0"/>
        </w:rPr>
        <w:tab/>
        <w:t>IEs shall be ordered (in an IE container) in the order they appear in object set definitions.</w:t>
      </w:r>
    </w:p>
    <w:p w14:paraId="20DF3101" w14:textId="77777777" w:rsidR="006B1984" w:rsidRPr="00C37D2B" w:rsidRDefault="006B1984" w:rsidP="006B1984">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D67B5C0" w14:textId="77777777" w:rsidR="006B1984" w:rsidRPr="00C37D2B" w:rsidRDefault="006B1984" w:rsidP="006B1984">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7EB45E0A" w14:textId="77777777" w:rsidR="006B1984" w:rsidRPr="00C37D2B" w:rsidRDefault="006B1984" w:rsidP="006B1984">
      <w:r w:rsidRPr="00C37D2B">
        <w:t>If an X2AP message that is not constructed as defined above is received, this shall be considered as Abstract Syntax Error, and the message shall be handled as defined for Abstract Syntax Error in clause 10.</w:t>
      </w:r>
    </w:p>
    <w:p w14:paraId="688896EC" w14:textId="77777777" w:rsidR="006B1984" w:rsidRPr="00AF58F5" w:rsidRDefault="006B1984" w:rsidP="006B1984">
      <w:pPr>
        <w:pStyle w:val="Heading3"/>
      </w:pPr>
      <w:bookmarkStart w:id="12685" w:name="_CR9_3_2"/>
      <w:bookmarkStart w:id="12686" w:name="_Toc20954610"/>
      <w:bookmarkStart w:id="12687" w:name="_Toc29902620"/>
      <w:bookmarkStart w:id="12688" w:name="_Toc29906624"/>
      <w:bookmarkStart w:id="12689" w:name="_Toc36550618"/>
      <w:bookmarkStart w:id="12690" w:name="_Toc45104394"/>
      <w:bookmarkStart w:id="12691" w:name="_Toc45227890"/>
      <w:bookmarkStart w:id="12692" w:name="_Toc45891704"/>
      <w:bookmarkStart w:id="12693" w:name="_Toc51764349"/>
      <w:bookmarkStart w:id="12694" w:name="_Toc56528351"/>
      <w:bookmarkStart w:id="12695" w:name="_Toc64382319"/>
      <w:bookmarkStart w:id="12696" w:name="_Toc66283894"/>
      <w:bookmarkStart w:id="12697" w:name="_Toc67911270"/>
      <w:bookmarkStart w:id="12698" w:name="_Toc73980048"/>
      <w:bookmarkStart w:id="12699" w:name="_Toc88650773"/>
      <w:bookmarkStart w:id="12700" w:name="_Toc97885900"/>
      <w:bookmarkStart w:id="12701" w:name="_Toc98883033"/>
      <w:bookmarkStart w:id="12702" w:name="_Toc105523569"/>
      <w:bookmarkStart w:id="12703" w:name="_Toc106131113"/>
      <w:bookmarkStart w:id="12704" w:name="_Toc113840265"/>
      <w:bookmarkStart w:id="12705" w:name="_Toc155893880"/>
      <w:bookmarkEnd w:id="12685"/>
      <w:r w:rsidRPr="00AF58F5">
        <w:t>9.3.2</w:t>
      </w:r>
      <w:r w:rsidRPr="00AF58F5">
        <w:tab/>
        <w:t>Usage of Private Message Mechanism for Non-standard Use</w:t>
      </w:r>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p>
    <w:p w14:paraId="5B12CE26" w14:textId="77777777" w:rsidR="006B1984" w:rsidRPr="00C37D2B" w:rsidRDefault="006B1984" w:rsidP="006B1984">
      <w:r w:rsidRPr="00C37D2B">
        <w:t>The private message mechanism for non-standard use may be used:</w:t>
      </w:r>
    </w:p>
    <w:p w14:paraId="7B7B6FA7" w14:textId="77777777" w:rsidR="006B1984" w:rsidRPr="00F1051A" w:rsidRDefault="006B1984" w:rsidP="006B1984">
      <w:pPr>
        <w:pStyle w:val="B1"/>
      </w:pPr>
      <w:r w:rsidRPr="00F1051A">
        <w:t>-</w:t>
      </w:r>
      <w:r w:rsidRPr="00F1051A">
        <w:tab/>
        <w:t>for special operator (and/or vendor) specific features considered not to be part of the basic functionality, i.e. the functionality required for a complete and high-quality specification in order to guarantee multivendor inter-operability.</w:t>
      </w:r>
    </w:p>
    <w:p w14:paraId="4977506E" w14:textId="77777777" w:rsidR="006B1984" w:rsidRPr="00F1051A" w:rsidRDefault="006B1984" w:rsidP="006B1984">
      <w:pPr>
        <w:pStyle w:val="B1"/>
      </w:pPr>
      <w:r w:rsidRPr="00F1051A">
        <w:t>-</w:t>
      </w:r>
      <w:r w:rsidRPr="00F1051A">
        <w:tab/>
        <w:t>by vendors for research purposes, e.g. to implement and evaluate new algorithms/features before such features are proposed for standardisation.</w:t>
      </w:r>
    </w:p>
    <w:p w14:paraId="0155620F" w14:textId="77777777" w:rsidR="006B1984" w:rsidRPr="00C37D2B" w:rsidRDefault="006B1984" w:rsidP="006B1984">
      <w:r w:rsidRPr="00C37D2B">
        <w:t>The private message mechanism shall not be used for basic functionality. Such functionality shall be standardised.</w:t>
      </w:r>
    </w:p>
    <w:p w14:paraId="439F819C" w14:textId="77777777" w:rsidR="006B1984" w:rsidRPr="00C37D2B" w:rsidRDefault="006B1984" w:rsidP="006B1984">
      <w:pPr>
        <w:pStyle w:val="Heading3"/>
      </w:pPr>
      <w:bookmarkStart w:id="12706" w:name="_CR9_3_3"/>
      <w:bookmarkStart w:id="12707" w:name="_Toc20954611"/>
      <w:bookmarkStart w:id="12708" w:name="_Toc29902621"/>
      <w:bookmarkStart w:id="12709" w:name="_Toc29906625"/>
      <w:bookmarkStart w:id="12710" w:name="_Toc36550619"/>
      <w:bookmarkStart w:id="12711" w:name="_Toc45104395"/>
      <w:bookmarkStart w:id="12712" w:name="_Toc45227891"/>
      <w:bookmarkStart w:id="12713" w:name="_Toc45891705"/>
      <w:bookmarkStart w:id="12714" w:name="_Toc51764350"/>
      <w:bookmarkStart w:id="12715" w:name="_Toc56528352"/>
      <w:bookmarkStart w:id="12716" w:name="_Toc64382320"/>
      <w:bookmarkStart w:id="12717" w:name="_Toc66283895"/>
      <w:bookmarkStart w:id="12718" w:name="_Toc67911271"/>
      <w:bookmarkStart w:id="12719" w:name="_Toc73980049"/>
      <w:bookmarkStart w:id="12720" w:name="_Toc88650774"/>
      <w:bookmarkStart w:id="12721" w:name="_Toc97885901"/>
      <w:bookmarkStart w:id="12722" w:name="_Toc98883034"/>
      <w:bookmarkStart w:id="12723" w:name="_Toc105523570"/>
      <w:bookmarkStart w:id="12724" w:name="_Toc106131114"/>
      <w:bookmarkStart w:id="12725" w:name="_Toc113840266"/>
      <w:bookmarkStart w:id="12726" w:name="_Toc155893881"/>
      <w:bookmarkEnd w:id="12706"/>
      <w:r w:rsidRPr="00C37D2B">
        <w:t>9.3.3</w:t>
      </w:r>
      <w:r w:rsidRPr="00C37D2B">
        <w:tab/>
        <w:t>Elementary Procedure Definitions</w:t>
      </w:r>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bookmarkEnd w:id="12724"/>
      <w:bookmarkEnd w:id="12725"/>
      <w:bookmarkEnd w:id="12726"/>
    </w:p>
    <w:p w14:paraId="593C254C" w14:textId="77777777" w:rsidR="006B1984" w:rsidRPr="000F6224" w:rsidRDefault="006B1984" w:rsidP="006B1984">
      <w:pPr>
        <w:pStyle w:val="PL"/>
      </w:pPr>
      <w:r w:rsidRPr="000F6224">
        <w:t>-- ASN1START</w:t>
      </w:r>
    </w:p>
    <w:p w14:paraId="736FC1ED" w14:textId="77777777" w:rsidR="006B1984" w:rsidRPr="000F6224" w:rsidRDefault="006B1984" w:rsidP="006B1984">
      <w:pPr>
        <w:pStyle w:val="PL"/>
      </w:pPr>
      <w:r w:rsidRPr="000F6224">
        <w:t>-- **************************************************************</w:t>
      </w:r>
    </w:p>
    <w:p w14:paraId="216FA1D4" w14:textId="77777777" w:rsidR="006B1984" w:rsidRPr="000F6224" w:rsidRDefault="006B1984" w:rsidP="006B1984">
      <w:pPr>
        <w:pStyle w:val="PL"/>
      </w:pPr>
      <w:r w:rsidRPr="000F6224">
        <w:t>--</w:t>
      </w:r>
    </w:p>
    <w:p w14:paraId="529FF7E3" w14:textId="77777777" w:rsidR="006B1984" w:rsidRPr="000F6224" w:rsidRDefault="006B1984" w:rsidP="006B1984">
      <w:pPr>
        <w:pStyle w:val="PL"/>
        <w:outlineLvl w:val="3"/>
      </w:pPr>
      <w:r w:rsidRPr="000F6224">
        <w:t>-- Elementary Procedure definitions</w:t>
      </w:r>
    </w:p>
    <w:p w14:paraId="5DF5B04E" w14:textId="77777777" w:rsidR="006B1984" w:rsidRPr="000F6224" w:rsidRDefault="006B1984" w:rsidP="006B1984">
      <w:pPr>
        <w:pStyle w:val="PL"/>
      </w:pPr>
      <w:r w:rsidRPr="000F6224">
        <w:t>--</w:t>
      </w:r>
    </w:p>
    <w:p w14:paraId="35798F4E" w14:textId="77777777" w:rsidR="006B1984" w:rsidRPr="000F6224" w:rsidRDefault="006B1984" w:rsidP="006B1984">
      <w:pPr>
        <w:pStyle w:val="PL"/>
      </w:pPr>
      <w:r w:rsidRPr="000F6224">
        <w:t>-- **************************************************************</w:t>
      </w:r>
    </w:p>
    <w:p w14:paraId="137B7D8D" w14:textId="77777777" w:rsidR="006B1984" w:rsidRPr="000F6224" w:rsidRDefault="006B1984" w:rsidP="006B1984">
      <w:pPr>
        <w:pStyle w:val="PL"/>
      </w:pPr>
    </w:p>
    <w:p w14:paraId="038C5860" w14:textId="77777777" w:rsidR="006B1984" w:rsidRPr="000F6224" w:rsidRDefault="006B1984" w:rsidP="006B1984">
      <w:pPr>
        <w:pStyle w:val="PL"/>
      </w:pPr>
      <w:r w:rsidRPr="000F6224">
        <w:t>X2AP-PDU-Descriptions {</w:t>
      </w:r>
    </w:p>
    <w:p w14:paraId="3A271FA9" w14:textId="77777777" w:rsidR="006B1984" w:rsidRPr="000F6224" w:rsidRDefault="006B1984" w:rsidP="006B1984">
      <w:pPr>
        <w:pStyle w:val="PL"/>
      </w:pPr>
      <w:r w:rsidRPr="000F6224">
        <w:t xml:space="preserve">itu-t (0) identified-organization (4) etsi (0) mobileDomain (0) </w:t>
      </w:r>
    </w:p>
    <w:p w14:paraId="09F6667F" w14:textId="77777777" w:rsidR="006B1984" w:rsidRPr="000F6224" w:rsidRDefault="006B1984" w:rsidP="006B1984">
      <w:pPr>
        <w:pStyle w:val="PL"/>
      </w:pPr>
      <w:r w:rsidRPr="000F6224">
        <w:t>eps-Access (21) modules (3) x2ap (2) version1 (1) x2ap-PDU-Descriptions (0) }</w:t>
      </w:r>
    </w:p>
    <w:p w14:paraId="4CC6D048" w14:textId="77777777" w:rsidR="006B1984" w:rsidRPr="000F6224" w:rsidRDefault="006B1984" w:rsidP="006B1984">
      <w:pPr>
        <w:pStyle w:val="PL"/>
      </w:pPr>
    </w:p>
    <w:p w14:paraId="02313233" w14:textId="77777777" w:rsidR="006B1984" w:rsidRPr="000F6224" w:rsidRDefault="006B1984" w:rsidP="006B1984">
      <w:pPr>
        <w:pStyle w:val="PL"/>
      </w:pPr>
      <w:r w:rsidRPr="000F6224">
        <w:t xml:space="preserve">DEFINITIONS AUTOMATIC TAGS ::= </w:t>
      </w:r>
    </w:p>
    <w:p w14:paraId="345F926A" w14:textId="77777777" w:rsidR="006B1984" w:rsidRPr="000F6224" w:rsidRDefault="006B1984" w:rsidP="006B1984">
      <w:pPr>
        <w:pStyle w:val="PL"/>
      </w:pPr>
    </w:p>
    <w:p w14:paraId="5180B5B7" w14:textId="77777777" w:rsidR="006B1984" w:rsidRPr="000F6224" w:rsidRDefault="006B1984" w:rsidP="006B1984">
      <w:pPr>
        <w:pStyle w:val="PL"/>
      </w:pPr>
      <w:r w:rsidRPr="000F6224">
        <w:t>BEGIN</w:t>
      </w:r>
    </w:p>
    <w:p w14:paraId="51C809B7" w14:textId="77777777" w:rsidR="006B1984" w:rsidRPr="000F6224" w:rsidRDefault="006B1984" w:rsidP="006B1984">
      <w:pPr>
        <w:pStyle w:val="PL"/>
      </w:pPr>
    </w:p>
    <w:p w14:paraId="0229A254" w14:textId="77777777" w:rsidR="006B1984" w:rsidRPr="000F6224" w:rsidRDefault="006B1984" w:rsidP="006B1984">
      <w:pPr>
        <w:pStyle w:val="PL"/>
      </w:pPr>
      <w:r w:rsidRPr="000F6224">
        <w:t>-- **************************************************************</w:t>
      </w:r>
    </w:p>
    <w:p w14:paraId="124512C3" w14:textId="77777777" w:rsidR="006B1984" w:rsidRPr="000F6224" w:rsidRDefault="006B1984" w:rsidP="006B1984">
      <w:pPr>
        <w:pStyle w:val="PL"/>
      </w:pPr>
      <w:r w:rsidRPr="000F6224">
        <w:t>--</w:t>
      </w:r>
    </w:p>
    <w:p w14:paraId="7EED76B0" w14:textId="77777777" w:rsidR="006B1984" w:rsidRPr="000F6224" w:rsidRDefault="006B1984" w:rsidP="006B1984">
      <w:pPr>
        <w:pStyle w:val="PL"/>
        <w:outlineLvl w:val="3"/>
      </w:pPr>
      <w:r w:rsidRPr="000F6224">
        <w:t>-- IE parameter types from other modules.</w:t>
      </w:r>
    </w:p>
    <w:p w14:paraId="76EF4973" w14:textId="77777777" w:rsidR="006B1984" w:rsidRPr="000F6224" w:rsidRDefault="006B1984" w:rsidP="006B1984">
      <w:pPr>
        <w:pStyle w:val="PL"/>
      </w:pPr>
      <w:r w:rsidRPr="000F6224">
        <w:t>--</w:t>
      </w:r>
    </w:p>
    <w:p w14:paraId="54E1C95F" w14:textId="77777777" w:rsidR="006B1984" w:rsidRPr="000F6224" w:rsidRDefault="006B1984" w:rsidP="006B1984">
      <w:pPr>
        <w:pStyle w:val="PL"/>
      </w:pPr>
      <w:r w:rsidRPr="000F6224">
        <w:t>-- **************************************************************</w:t>
      </w:r>
    </w:p>
    <w:p w14:paraId="74F72071" w14:textId="77777777" w:rsidR="006B1984" w:rsidRPr="000F6224" w:rsidRDefault="006B1984" w:rsidP="006B1984">
      <w:pPr>
        <w:pStyle w:val="PL"/>
      </w:pPr>
    </w:p>
    <w:p w14:paraId="47A49493" w14:textId="77777777" w:rsidR="006B1984" w:rsidRPr="000F6224" w:rsidRDefault="006B1984" w:rsidP="006B1984">
      <w:pPr>
        <w:pStyle w:val="PL"/>
      </w:pPr>
      <w:r w:rsidRPr="000F6224">
        <w:t>IMPORTS</w:t>
      </w:r>
    </w:p>
    <w:p w14:paraId="0FE49942" w14:textId="77777777" w:rsidR="006B1984" w:rsidRPr="000F6224" w:rsidRDefault="006B1984" w:rsidP="006B1984">
      <w:pPr>
        <w:pStyle w:val="PL"/>
      </w:pPr>
      <w:r w:rsidRPr="000F6224">
        <w:tab/>
        <w:t>Criticality,</w:t>
      </w:r>
    </w:p>
    <w:p w14:paraId="4FD821E3" w14:textId="77777777" w:rsidR="006B1984" w:rsidRPr="000F6224" w:rsidRDefault="006B1984" w:rsidP="006B1984">
      <w:pPr>
        <w:pStyle w:val="PL"/>
      </w:pPr>
      <w:r w:rsidRPr="000F6224">
        <w:tab/>
        <w:t>ProcedureCode</w:t>
      </w:r>
    </w:p>
    <w:p w14:paraId="3198E20C" w14:textId="77777777" w:rsidR="006B1984" w:rsidRPr="000F6224" w:rsidRDefault="006B1984" w:rsidP="006B1984">
      <w:pPr>
        <w:pStyle w:val="PL"/>
      </w:pPr>
    </w:p>
    <w:p w14:paraId="5124C55E" w14:textId="77777777" w:rsidR="006B1984" w:rsidRPr="000F6224" w:rsidRDefault="006B1984" w:rsidP="006B1984">
      <w:pPr>
        <w:pStyle w:val="PL"/>
      </w:pPr>
      <w:r w:rsidRPr="000F6224">
        <w:t>FROM X2AP-CommonDataTypes</w:t>
      </w:r>
    </w:p>
    <w:p w14:paraId="0AB48D47" w14:textId="77777777" w:rsidR="006B1984" w:rsidRPr="000F6224" w:rsidRDefault="006B1984" w:rsidP="006B1984">
      <w:pPr>
        <w:pStyle w:val="PL"/>
      </w:pPr>
    </w:p>
    <w:p w14:paraId="4B9CA65F" w14:textId="77777777" w:rsidR="006B1984" w:rsidRPr="000F6224" w:rsidRDefault="006B1984" w:rsidP="006B1984">
      <w:pPr>
        <w:pStyle w:val="PL"/>
      </w:pPr>
      <w:r w:rsidRPr="000F6224">
        <w:tab/>
        <w:t>CellActivationRequest,</w:t>
      </w:r>
    </w:p>
    <w:p w14:paraId="53A77296" w14:textId="77777777" w:rsidR="006B1984" w:rsidRPr="000F6224" w:rsidRDefault="006B1984" w:rsidP="006B1984">
      <w:pPr>
        <w:pStyle w:val="PL"/>
      </w:pPr>
      <w:r w:rsidRPr="000F6224">
        <w:tab/>
        <w:t>CellActivationResponse,</w:t>
      </w:r>
    </w:p>
    <w:p w14:paraId="59E3C9CB" w14:textId="77777777" w:rsidR="006B1984" w:rsidRPr="000F6224" w:rsidRDefault="006B1984" w:rsidP="006B1984">
      <w:pPr>
        <w:pStyle w:val="PL"/>
      </w:pPr>
      <w:r w:rsidRPr="000F6224">
        <w:tab/>
        <w:t>CellActivationFailure,</w:t>
      </w:r>
    </w:p>
    <w:p w14:paraId="12C160C4" w14:textId="77777777" w:rsidR="006B1984" w:rsidRPr="00C37D2B" w:rsidRDefault="006B1984" w:rsidP="006B1984">
      <w:pPr>
        <w:pStyle w:val="PL"/>
        <w:rPr>
          <w:snapToGrid w:val="0"/>
        </w:rPr>
      </w:pPr>
      <w:r w:rsidRPr="00C37D2B">
        <w:rPr>
          <w:snapToGrid w:val="0"/>
        </w:rPr>
        <w:tab/>
        <w:t>ENBConfigurationUpdate,</w:t>
      </w:r>
    </w:p>
    <w:p w14:paraId="1FAA07E3" w14:textId="77777777" w:rsidR="006B1984" w:rsidRPr="00C37D2B" w:rsidRDefault="006B1984" w:rsidP="006B1984">
      <w:pPr>
        <w:pStyle w:val="PL"/>
        <w:rPr>
          <w:snapToGrid w:val="0"/>
        </w:rPr>
      </w:pPr>
      <w:r w:rsidRPr="00C37D2B">
        <w:rPr>
          <w:snapToGrid w:val="0"/>
        </w:rPr>
        <w:tab/>
        <w:t>ENBConfigurationUpdateAcknowledge,</w:t>
      </w:r>
    </w:p>
    <w:p w14:paraId="58FD4A48" w14:textId="77777777" w:rsidR="006B1984" w:rsidRPr="00C37D2B" w:rsidRDefault="006B1984" w:rsidP="006B1984">
      <w:pPr>
        <w:pStyle w:val="PL"/>
        <w:rPr>
          <w:snapToGrid w:val="0"/>
        </w:rPr>
      </w:pPr>
      <w:r w:rsidRPr="00C37D2B">
        <w:rPr>
          <w:snapToGrid w:val="0"/>
        </w:rPr>
        <w:tab/>
        <w:t>ENBConfigurationUpdateFailure,</w:t>
      </w:r>
    </w:p>
    <w:p w14:paraId="08179C8D" w14:textId="77777777" w:rsidR="006B1984" w:rsidRPr="00C37D2B" w:rsidRDefault="006B1984" w:rsidP="006B1984">
      <w:pPr>
        <w:pStyle w:val="PL"/>
        <w:rPr>
          <w:snapToGrid w:val="0"/>
        </w:rPr>
      </w:pPr>
      <w:r w:rsidRPr="00C37D2B">
        <w:rPr>
          <w:snapToGrid w:val="0"/>
        </w:rPr>
        <w:tab/>
        <w:t>ErrorIndication,</w:t>
      </w:r>
    </w:p>
    <w:p w14:paraId="0CDD9263" w14:textId="77777777" w:rsidR="006B1984" w:rsidRPr="000F6224" w:rsidRDefault="006B1984" w:rsidP="006B1984">
      <w:pPr>
        <w:pStyle w:val="PL"/>
      </w:pPr>
      <w:r w:rsidRPr="000F6224">
        <w:tab/>
        <w:t>HandoverCancel,</w:t>
      </w:r>
    </w:p>
    <w:p w14:paraId="2B45862E" w14:textId="77777777" w:rsidR="006B1984" w:rsidRPr="00C37D2B" w:rsidRDefault="006B1984" w:rsidP="006B1984">
      <w:pPr>
        <w:pStyle w:val="PL"/>
        <w:rPr>
          <w:snapToGrid w:val="0"/>
        </w:rPr>
      </w:pPr>
      <w:r w:rsidRPr="00C37D2B">
        <w:rPr>
          <w:noProof w:val="0"/>
          <w:snapToGrid w:val="0"/>
        </w:rPr>
        <w:tab/>
        <w:t>HandoverReport,</w:t>
      </w:r>
    </w:p>
    <w:p w14:paraId="25395E9E" w14:textId="77777777" w:rsidR="006B1984" w:rsidRPr="00C37D2B" w:rsidRDefault="006B1984" w:rsidP="006B1984">
      <w:pPr>
        <w:pStyle w:val="PL"/>
        <w:rPr>
          <w:snapToGrid w:val="0"/>
        </w:rPr>
      </w:pPr>
      <w:r w:rsidRPr="00C37D2B">
        <w:rPr>
          <w:snapToGrid w:val="0"/>
        </w:rPr>
        <w:tab/>
        <w:t>HandoverPreparationFailure,</w:t>
      </w:r>
    </w:p>
    <w:p w14:paraId="24EF86F3" w14:textId="77777777" w:rsidR="006B1984" w:rsidRPr="00C37D2B" w:rsidRDefault="006B1984" w:rsidP="006B1984">
      <w:pPr>
        <w:pStyle w:val="PL"/>
        <w:rPr>
          <w:snapToGrid w:val="0"/>
        </w:rPr>
      </w:pPr>
      <w:r w:rsidRPr="00C37D2B">
        <w:rPr>
          <w:snapToGrid w:val="0"/>
        </w:rPr>
        <w:tab/>
        <w:t>HandoverRequest,</w:t>
      </w:r>
    </w:p>
    <w:p w14:paraId="1418F0EC" w14:textId="77777777" w:rsidR="006B1984" w:rsidRPr="00C37D2B" w:rsidRDefault="006B1984" w:rsidP="006B1984">
      <w:pPr>
        <w:pStyle w:val="PL"/>
        <w:rPr>
          <w:snapToGrid w:val="0"/>
        </w:rPr>
      </w:pPr>
      <w:r w:rsidRPr="00C37D2B">
        <w:rPr>
          <w:snapToGrid w:val="0"/>
        </w:rPr>
        <w:tab/>
        <w:t>HandoverRequestAcknowledge,</w:t>
      </w:r>
    </w:p>
    <w:p w14:paraId="1BDF3CA4" w14:textId="77777777" w:rsidR="006B1984" w:rsidRPr="00C37D2B" w:rsidRDefault="006B1984" w:rsidP="006B1984">
      <w:pPr>
        <w:pStyle w:val="PL"/>
        <w:rPr>
          <w:snapToGrid w:val="0"/>
        </w:rPr>
      </w:pPr>
      <w:r w:rsidRPr="00C37D2B">
        <w:rPr>
          <w:snapToGrid w:val="0"/>
        </w:rPr>
        <w:tab/>
        <w:t>LoadInformation,</w:t>
      </w:r>
    </w:p>
    <w:p w14:paraId="5E262E2D" w14:textId="77777777" w:rsidR="006B1984" w:rsidRPr="00C37D2B" w:rsidRDefault="006B1984" w:rsidP="006B1984">
      <w:pPr>
        <w:pStyle w:val="PL"/>
        <w:rPr>
          <w:snapToGrid w:val="0"/>
        </w:rPr>
      </w:pPr>
      <w:r w:rsidRPr="00C37D2B">
        <w:rPr>
          <w:snapToGrid w:val="0"/>
        </w:rPr>
        <w:tab/>
        <w:t>PrivateMessage,</w:t>
      </w:r>
    </w:p>
    <w:p w14:paraId="79C662F0" w14:textId="77777777" w:rsidR="006B1984" w:rsidRPr="00C37D2B" w:rsidRDefault="006B1984" w:rsidP="006B1984">
      <w:pPr>
        <w:pStyle w:val="PL"/>
        <w:rPr>
          <w:snapToGrid w:val="0"/>
          <w:lang w:eastAsia="zh-CN"/>
        </w:rPr>
      </w:pPr>
      <w:r w:rsidRPr="00C37D2B">
        <w:rPr>
          <w:snapToGrid w:val="0"/>
          <w:lang w:eastAsia="zh-CN"/>
        </w:rPr>
        <w:tab/>
        <w:t>ResetRequest,</w:t>
      </w:r>
    </w:p>
    <w:p w14:paraId="4ACE9549" w14:textId="77777777" w:rsidR="006B1984" w:rsidRPr="00C37D2B" w:rsidRDefault="006B1984" w:rsidP="006B1984">
      <w:pPr>
        <w:pStyle w:val="PL"/>
        <w:rPr>
          <w:snapToGrid w:val="0"/>
          <w:lang w:eastAsia="zh-CN"/>
        </w:rPr>
      </w:pPr>
      <w:r w:rsidRPr="00C37D2B">
        <w:rPr>
          <w:snapToGrid w:val="0"/>
          <w:lang w:eastAsia="zh-CN"/>
        </w:rPr>
        <w:tab/>
        <w:t>ResetResponse,</w:t>
      </w:r>
    </w:p>
    <w:p w14:paraId="7241F459" w14:textId="77777777" w:rsidR="006B1984" w:rsidRPr="00C37D2B" w:rsidRDefault="006B1984" w:rsidP="006B1984">
      <w:pPr>
        <w:pStyle w:val="PL"/>
        <w:rPr>
          <w:snapToGrid w:val="0"/>
        </w:rPr>
      </w:pPr>
      <w:r w:rsidRPr="00C37D2B">
        <w:rPr>
          <w:snapToGrid w:val="0"/>
        </w:rPr>
        <w:tab/>
        <w:t>ResourceStatusFailure,</w:t>
      </w:r>
    </w:p>
    <w:p w14:paraId="6747EA93" w14:textId="77777777" w:rsidR="006B1984" w:rsidRPr="00C37D2B" w:rsidRDefault="006B1984" w:rsidP="006B1984">
      <w:pPr>
        <w:pStyle w:val="PL"/>
        <w:rPr>
          <w:snapToGrid w:val="0"/>
        </w:rPr>
      </w:pPr>
      <w:r w:rsidRPr="00C37D2B">
        <w:rPr>
          <w:snapToGrid w:val="0"/>
        </w:rPr>
        <w:tab/>
        <w:t>ResourceStatusRequest,</w:t>
      </w:r>
    </w:p>
    <w:p w14:paraId="4CFEE723" w14:textId="77777777" w:rsidR="006B1984" w:rsidRPr="00C37D2B" w:rsidRDefault="006B1984" w:rsidP="006B1984">
      <w:pPr>
        <w:pStyle w:val="PL"/>
        <w:rPr>
          <w:snapToGrid w:val="0"/>
        </w:rPr>
      </w:pPr>
      <w:r w:rsidRPr="00C37D2B">
        <w:rPr>
          <w:snapToGrid w:val="0"/>
        </w:rPr>
        <w:tab/>
        <w:t>ResourceStatusResponse,</w:t>
      </w:r>
    </w:p>
    <w:p w14:paraId="69F60C78" w14:textId="77777777" w:rsidR="006B1984" w:rsidRPr="000F6224" w:rsidRDefault="006B1984" w:rsidP="006B1984">
      <w:pPr>
        <w:pStyle w:val="PL"/>
      </w:pPr>
      <w:r w:rsidRPr="000F6224">
        <w:tab/>
        <w:t xml:space="preserve">ResourceStatusUpdate, </w:t>
      </w:r>
    </w:p>
    <w:p w14:paraId="1F4940DF" w14:textId="77777777" w:rsidR="006B1984" w:rsidRPr="00C37D2B" w:rsidRDefault="006B1984" w:rsidP="006B1984">
      <w:pPr>
        <w:pStyle w:val="PL"/>
        <w:rPr>
          <w:snapToGrid w:val="0"/>
        </w:rPr>
      </w:pPr>
      <w:r w:rsidRPr="00C37D2B">
        <w:rPr>
          <w:noProof w:val="0"/>
          <w:snapToGrid w:val="0"/>
        </w:rPr>
        <w:tab/>
        <w:t>RLFIndication,</w:t>
      </w:r>
    </w:p>
    <w:p w14:paraId="584A665B" w14:textId="77777777" w:rsidR="006B1984" w:rsidRPr="00C37D2B" w:rsidRDefault="006B1984" w:rsidP="006B1984">
      <w:pPr>
        <w:pStyle w:val="PL"/>
        <w:rPr>
          <w:snapToGrid w:val="0"/>
        </w:rPr>
      </w:pPr>
      <w:r w:rsidRPr="00C37D2B">
        <w:rPr>
          <w:snapToGrid w:val="0"/>
        </w:rPr>
        <w:tab/>
        <w:t>SNStatusTransfer,</w:t>
      </w:r>
    </w:p>
    <w:p w14:paraId="39458581" w14:textId="77777777" w:rsidR="006B1984" w:rsidRPr="00C37D2B" w:rsidRDefault="006B1984" w:rsidP="006B1984">
      <w:pPr>
        <w:pStyle w:val="PL"/>
        <w:rPr>
          <w:snapToGrid w:val="0"/>
        </w:rPr>
      </w:pPr>
      <w:r w:rsidRPr="00C37D2B">
        <w:rPr>
          <w:snapToGrid w:val="0"/>
        </w:rPr>
        <w:tab/>
        <w:t>UEContextRelease,</w:t>
      </w:r>
    </w:p>
    <w:p w14:paraId="3B1F748A" w14:textId="77777777" w:rsidR="006B1984" w:rsidRPr="00C37D2B" w:rsidRDefault="006B1984" w:rsidP="006B1984">
      <w:pPr>
        <w:pStyle w:val="PL"/>
        <w:rPr>
          <w:snapToGrid w:val="0"/>
        </w:rPr>
      </w:pPr>
      <w:r w:rsidRPr="00C37D2B">
        <w:rPr>
          <w:snapToGrid w:val="0"/>
        </w:rPr>
        <w:tab/>
        <w:t>X2SetupFailure,</w:t>
      </w:r>
    </w:p>
    <w:p w14:paraId="40C6A155" w14:textId="77777777" w:rsidR="006B1984" w:rsidRPr="00C37D2B" w:rsidRDefault="006B1984" w:rsidP="006B1984">
      <w:pPr>
        <w:pStyle w:val="PL"/>
        <w:rPr>
          <w:snapToGrid w:val="0"/>
        </w:rPr>
      </w:pPr>
      <w:r w:rsidRPr="00C37D2B">
        <w:rPr>
          <w:snapToGrid w:val="0"/>
        </w:rPr>
        <w:tab/>
        <w:t>X2SetupRequest,</w:t>
      </w:r>
    </w:p>
    <w:p w14:paraId="1F28137F" w14:textId="77777777" w:rsidR="006B1984" w:rsidRPr="00C37D2B" w:rsidRDefault="006B1984" w:rsidP="006B1984">
      <w:pPr>
        <w:pStyle w:val="PL"/>
        <w:rPr>
          <w:snapToGrid w:val="0"/>
        </w:rPr>
      </w:pPr>
      <w:r w:rsidRPr="00C37D2B">
        <w:rPr>
          <w:snapToGrid w:val="0"/>
        </w:rPr>
        <w:tab/>
        <w:t>X2SetupResponse,</w:t>
      </w:r>
    </w:p>
    <w:p w14:paraId="5F80ABE7" w14:textId="77777777" w:rsidR="006B1984" w:rsidRPr="00C37D2B" w:rsidRDefault="006B1984" w:rsidP="006B1984">
      <w:pPr>
        <w:pStyle w:val="PL"/>
        <w:rPr>
          <w:snapToGrid w:val="0"/>
        </w:rPr>
      </w:pPr>
      <w:r w:rsidRPr="00C37D2B">
        <w:rPr>
          <w:snapToGrid w:val="0"/>
        </w:rPr>
        <w:tab/>
        <w:t>MobilityChangeRequest,</w:t>
      </w:r>
    </w:p>
    <w:p w14:paraId="664FA2AB" w14:textId="77777777" w:rsidR="006B1984" w:rsidRPr="00C37D2B" w:rsidRDefault="006B1984" w:rsidP="006B1984">
      <w:pPr>
        <w:pStyle w:val="PL"/>
        <w:rPr>
          <w:snapToGrid w:val="0"/>
        </w:rPr>
      </w:pPr>
      <w:r w:rsidRPr="00C37D2B">
        <w:rPr>
          <w:snapToGrid w:val="0"/>
        </w:rPr>
        <w:tab/>
        <w:t>MobilityChangeAcknowledge,</w:t>
      </w:r>
    </w:p>
    <w:p w14:paraId="18206D97" w14:textId="77777777" w:rsidR="006B1984" w:rsidRPr="000F6224" w:rsidRDefault="006B1984" w:rsidP="006B1984">
      <w:pPr>
        <w:pStyle w:val="PL"/>
      </w:pPr>
      <w:r w:rsidRPr="000F6224">
        <w:tab/>
        <w:t>MobilityChangeFailure,</w:t>
      </w:r>
    </w:p>
    <w:p w14:paraId="2F18E9D0" w14:textId="77777777" w:rsidR="006B1984" w:rsidRPr="000F6224" w:rsidRDefault="006B1984" w:rsidP="006B1984">
      <w:pPr>
        <w:pStyle w:val="PL"/>
      </w:pPr>
      <w:r w:rsidRPr="000F6224">
        <w:tab/>
        <w:t>X2Release,</w:t>
      </w:r>
    </w:p>
    <w:p w14:paraId="69CE8DA0" w14:textId="77777777" w:rsidR="006B1984" w:rsidRPr="000F6224" w:rsidRDefault="006B1984" w:rsidP="006B1984">
      <w:pPr>
        <w:pStyle w:val="PL"/>
      </w:pPr>
      <w:r w:rsidRPr="000F6224">
        <w:tab/>
        <w:t>X2APMessageTransfer,</w:t>
      </w:r>
    </w:p>
    <w:p w14:paraId="341C34C1" w14:textId="77777777" w:rsidR="006B1984" w:rsidRPr="000F6224" w:rsidRDefault="006B1984" w:rsidP="006B1984">
      <w:pPr>
        <w:pStyle w:val="PL"/>
      </w:pPr>
      <w:r w:rsidRPr="000F6224">
        <w:tab/>
        <w:t>SeNBAdditionRequest,</w:t>
      </w:r>
    </w:p>
    <w:p w14:paraId="39208CBB" w14:textId="77777777" w:rsidR="006B1984" w:rsidRPr="000F6224" w:rsidRDefault="006B1984" w:rsidP="006B1984">
      <w:pPr>
        <w:pStyle w:val="PL"/>
      </w:pPr>
      <w:r w:rsidRPr="000F6224">
        <w:tab/>
        <w:t>SeNBAdditionRequestAcknowledge,</w:t>
      </w:r>
    </w:p>
    <w:p w14:paraId="30C3B9C0" w14:textId="77777777" w:rsidR="006B1984" w:rsidRPr="000F6224" w:rsidRDefault="006B1984" w:rsidP="006B1984">
      <w:pPr>
        <w:pStyle w:val="PL"/>
      </w:pPr>
      <w:r w:rsidRPr="000F6224">
        <w:tab/>
        <w:t>SeNBAdditionRequestReject,</w:t>
      </w:r>
    </w:p>
    <w:p w14:paraId="5FB9D017" w14:textId="77777777" w:rsidR="006B1984" w:rsidRPr="000F6224" w:rsidRDefault="006B1984" w:rsidP="006B1984">
      <w:pPr>
        <w:pStyle w:val="PL"/>
      </w:pPr>
      <w:r w:rsidRPr="000F6224">
        <w:tab/>
        <w:t>SeNBReconfigurationComplete,</w:t>
      </w:r>
    </w:p>
    <w:p w14:paraId="7670FE49" w14:textId="77777777" w:rsidR="006B1984" w:rsidRPr="000F6224" w:rsidRDefault="006B1984" w:rsidP="006B1984">
      <w:pPr>
        <w:pStyle w:val="PL"/>
      </w:pPr>
      <w:r w:rsidRPr="000F6224">
        <w:tab/>
        <w:t>SeNBModificationRequest,</w:t>
      </w:r>
    </w:p>
    <w:p w14:paraId="67D820FE" w14:textId="77777777" w:rsidR="006B1984" w:rsidRPr="000F6224" w:rsidRDefault="006B1984" w:rsidP="006B1984">
      <w:pPr>
        <w:pStyle w:val="PL"/>
      </w:pPr>
      <w:r w:rsidRPr="000F6224">
        <w:tab/>
        <w:t>SeNBModificationRequestAcknowledge,</w:t>
      </w:r>
    </w:p>
    <w:p w14:paraId="69768E75" w14:textId="77777777" w:rsidR="006B1984" w:rsidRPr="000F6224" w:rsidRDefault="006B1984" w:rsidP="006B1984">
      <w:pPr>
        <w:pStyle w:val="PL"/>
      </w:pPr>
      <w:r w:rsidRPr="000F6224">
        <w:tab/>
        <w:t>SeNBModificationRequestReject,</w:t>
      </w:r>
    </w:p>
    <w:p w14:paraId="044404B6" w14:textId="77777777" w:rsidR="006B1984" w:rsidRPr="000F6224" w:rsidRDefault="006B1984" w:rsidP="006B1984">
      <w:pPr>
        <w:pStyle w:val="PL"/>
      </w:pPr>
      <w:r w:rsidRPr="000F6224">
        <w:tab/>
        <w:t>SeNBModificationRequired,</w:t>
      </w:r>
    </w:p>
    <w:p w14:paraId="4075644D" w14:textId="77777777" w:rsidR="006B1984" w:rsidRPr="000F6224" w:rsidRDefault="006B1984" w:rsidP="006B1984">
      <w:pPr>
        <w:pStyle w:val="PL"/>
      </w:pPr>
      <w:r w:rsidRPr="000F6224">
        <w:tab/>
        <w:t>SeNBModificationConfirm,</w:t>
      </w:r>
    </w:p>
    <w:p w14:paraId="7295C1ED" w14:textId="77777777" w:rsidR="006B1984" w:rsidRPr="000F6224" w:rsidRDefault="006B1984" w:rsidP="006B1984">
      <w:pPr>
        <w:pStyle w:val="PL"/>
      </w:pPr>
      <w:r w:rsidRPr="000F6224">
        <w:tab/>
        <w:t>SeNBModificationRefuse,</w:t>
      </w:r>
    </w:p>
    <w:p w14:paraId="763D86C6" w14:textId="77777777" w:rsidR="006B1984" w:rsidRPr="000F6224" w:rsidRDefault="006B1984" w:rsidP="006B1984">
      <w:pPr>
        <w:pStyle w:val="PL"/>
      </w:pPr>
      <w:r w:rsidRPr="000F6224">
        <w:tab/>
        <w:t>SeNBReleaseRequest,</w:t>
      </w:r>
    </w:p>
    <w:p w14:paraId="31684681" w14:textId="77777777" w:rsidR="006B1984" w:rsidRPr="000F6224" w:rsidRDefault="006B1984" w:rsidP="006B1984">
      <w:pPr>
        <w:pStyle w:val="PL"/>
      </w:pPr>
      <w:r w:rsidRPr="000F6224">
        <w:tab/>
        <w:t>SeNBReleaseRequired,</w:t>
      </w:r>
    </w:p>
    <w:p w14:paraId="08657DFC" w14:textId="77777777" w:rsidR="006B1984" w:rsidRPr="000F6224" w:rsidRDefault="006B1984" w:rsidP="006B1984">
      <w:pPr>
        <w:pStyle w:val="PL"/>
      </w:pPr>
      <w:r w:rsidRPr="000F6224">
        <w:tab/>
        <w:t>SeNBReleaseConfirm,</w:t>
      </w:r>
    </w:p>
    <w:p w14:paraId="389EEC16" w14:textId="77777777" w:rsidR="006B1984" w:rsidRPr="000F6224" w:rsidRDefault="006B1984" w:rsidP="006B1984">
      <w:pPr>
        <w:pStyle w:val="PL"/>
      </w:pPr>
      <w:r w:rsidRPr="000F6224">
        <w:tab/>
        <w:t>SeNBCounterCheckRequest,</w:t>
      </w:r>
    </w:p>
    <w:p w14:paraId="43D3E308" w14:textId="77777777" w:rsidR="006B1984" w:rsidRPr="000F6224" w:rsidRDefault="006B1984" w:rsidP="006B1984">
      <w:pPr>
        <w:pStyle w:val="PL"/>
      </w:pPr>
      <w:r w:rsidRPr="000F6224">
        <w:tab/>
        <w:t>X2RemovalFailure,</w:t>
      </w:r>
    </w:p>
    <w:p w14:paraId="32B977FC" w14:textId="77777777" w:rsidR="006B1984" w:rsidRPr="00C37D2B" w:rsidRDefault="006B1984" w:rsidP="006B1984">
      <w:pPr>
        <w:pStyle w:val="PL"/>
        <w:rPr>
          <w:snapToGrid w:val="0"/>
        </w:rPr>
      </w:pPr>
      <w:r w:rsidRPr="00C37D2B">
        <w:rPr>
          <w:snapToGrid w:val="0"/>
        </w:rPr>
        <w:tab/>
        <w:t>X2RemovalRequest,</w:t>
      </w:r>
    </w:p>
    <w:p w14:paraId="103CBC5E" w14:textId="77777777" w:rsidR="006B1984" w:rsidRPr="00C37D2B" w:rsidRDefault="006B1984" w:rsidP="006B1984">
      <w:pPr>
        <w:pStyle w:val="PL"/>
        <w:rPr>
          <w:snapToGrid w:val="0"/>
        </w:rPr>
      </w:pPr>
      <w:r w:rsidRPr="00C37D2B">
        <w:rPr>
          <w:snapToGrid w:val="0"/>
        </w:rPr>
        <w:tab/>
        <w:t>X2RemovalResponse,</w:t>
      </w:r>
    </w:p>
    <w:p w14:paraId="05131002" w14:textId="77777777" w:rsidR="006B1984" w:rsidRPr="00C37D2B" w:rsidRDefault="006B1984" w:rsidP="006B1984">
      <w:pPr>
        <w:pStyle w:val="PL"/>
        <w:rPr>
          <w:snapToGrid w:val="0"/>
        </w:rPr>
      </w:pPr>
      <w:r w:rsidRPr="00C37D2B">
        <w:rPr>
          <w:snapToGrid w:val="0"/>
        </w:rPr>
        <w:tab/>
        <w:t>RetrieveUEContextRequest,</w:t>
      </w:r>
    </w:p>
    <w:p w14:paraId="4759D67F" w14:textId="77777777" w:rsidR="006B1984" w:rsidRPr="00C37D2B" w:rsidRDefault="006B1984" w:rsidP="006B1984">
      <w:pPr>
        <w:pStyle w:val="PL"/>
        <w:rPr>
          <w:snapToGrid w:val="0"/>
        </w:rPr>
      </w:pPr>
      <w:r w:rsidRPr="00C37D2B">
        <w:rPr>
          <w:snapToGrid w:val="0"/>
        </w:rPr>
        <w:tab/>
        <w:t>RetrieveUEContextResponse,</w:t>
      </w:r>
    </w:p>
    <w:p w14:paraId="5C86A1B3" w14:textId="77777777" w:rsidR="006B1984" w:rsidRPr="00C37D2B" w:rsidRDefault="006B1984" w:rsidP="006B1984">
      <w:pPr>
        <w:pStyle w:val="PL"/>
        <w:rPr>
          <w:snapToGrid w:val="0"/>
        </w:rPr>
      </w:pPr>
      <w:r w:rsidRPr="00C37D2B">
        <w:rPr>
          <w:snapToGrid w:val="0"/>
        </w:rPr>
        <w:tab/>
        <w:t>RetrieveUEContextFailure,</w:t>
      </w:r>
    </w:p>
    <w:p w14:paraId="33F628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Request,</w:t>
      </w:r>
    </w:p>
    <w:p w14:paraId="057D3DA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RequestAcknowledge,</w:t>
      </w:r>
    </w:p>
    <w:p w14:paraId="30B2E0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RequestReject,</w:t>
      </w:r>
    </w:p>
    <w:p w14:paraId="594DD94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configurationComplete,</w:t>
      </w:r>
    </w:p>
    <w:p w14:paraId="1A95AA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quest,</w:t>
      </w:r>
    </w:p>
    <w:p w14:paraId="7AB30B3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questAcknowledge,</w:t>
      </w:r>
    </w:p>
    <w:p w14:paraId="41C1FC2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questReject,</w:t>
      </w:r>
    </w:p>
    <w:p w14:paraId="49F2F6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quired,</w:t>
      </w:r>
    </w:p>
    <w:p w14:paraId="08D7208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Confirm,</w:t>
      </w:r>
    </w:p>
    <w:p w14:paraId="40089F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ModificationRefuse,</w:t>
      </w:r>
    </w:p>
    <w:p w14:paraId="25D83EF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Request,</w:t>
      </w:r>
    </w:p>
    <w:p w14:paraId="73F51A1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RequestAcknowledge,</w:t>
      </w:r>
    </w:p>
    <w:p w14:paraId="1CF6EEA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RequestReject,</w:t>
      </w:r>
    </w:p>
    <w:p w14:paraId="482F22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Required,</w:t>
      </w:r>
    </w:p>
    <w:p w14:paraId="53442B2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leaseConfirm,</w:t>
      </w:r>
    </w:p>
    <w:p w14:paraId="7937898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ounterCheckRequest,</w:t>
      </w:r>
    </w:p>
    <w:p w14:paraId="62A4A3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hangeRequired,</w:t>
      </w:r>
    </w:p>
    <w:p w14:paraId="6127887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hangeConfirm,</w:t>
      </w:r>
    </w:p>
    <w:p w14:paraId="44AC64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hangeRefuse,</w:t>
      </w:r>
    </w:p>
    <w:p w14:paraId="24A6BF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RCTransfer,</w:t>
      </w:r>
    </w:p>
    <w:p w14:paraId="2BFCB2E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SetupRequest,</w:t>
      </w:r>
    </w:p>
    <w:p w14:paraId="186876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SetupResponse,</w:t>
      </w:r>
    </w:p>
    <w:p w14:paraId="7A8E4F4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SetupFailure,</w:t>
      </w:r>
    </w:p>
    <w:p w14:paraId="4083DCD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onfigurationUpdate,</w:t>
      </w:r>
    </w:p>
    <w:p w14:paraId="1DBCD9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onfigurationUpdateAcknowledge,</w:t>
      </w:r>
    </w:p>
    <w:p w14:paraId="70E4C42D"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ConfigurationUpdateFailure,</w:t>
      </w:r>
    </w:p>
    <w:p w14:paraId="1346E5F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econdaryRATDataUsageReport,</w:t>
      </w:r>
    </w:p>
    <w:p w14:paraId="21F0F2B3"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ENDCCellActivationRequest,</w:t>
      </w:r>
    </w:p>
    <w:p w14:paraId="339B78D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ENDCCellActivationResponse,</w:t>
      </w:r>
    </w:p>
    <w:p w14:paraId="6E76E82D"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ENDCCellActivationFailure,</w:t>
      </w:r>
    </w:p>
    <w:p w14:paraId="62B60905"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ENDCPartialResetRequired,</w:t>
      </w:r>
    </w:p>
    <w:p w14:paraId="7C84FCA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PartialResetConfirm,</w:t>
      </w:r>
    </w:p>
    <w:p w14:paraId="14DC70F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UTRANRCellResourceCoordinationRequest,</w:t>
      </w:r>
    </w:p>
    <w:p w14:paraId="67E6DB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UTRANRCellResourceCoordinationResponse,</w:t>
      </w:r>
    </w:p>
    <w:p w14:paraId="1E73E5B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ctivityNotification,</w:t>
      </w:r>
    </w:p>
    <w:p w14:paraId="5F41053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RemovalRequest,</w:t>
      </w:r>
    </w:p>
    <w:p w14:paraId="5C72A18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RemovalResponse,</w:t>
      </w:r>
    </w:p>
    <w:p w14:paraId="34AB332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RemovalFailure,</w:t>
      </w:r>
    </w:p>
    <w:p w14:paraId="26D7003E" w14:textId="77777777" w:rsidR="006B1984" w:rsidRPr="00C37D2B" w:rsidRDefault="006B1984" w:rsidP="006B1984">
      <w:pPr>
        <w:pStyle w:val="PL"/>
        <w:rPr>
          <w:snapToGrid w:val="0"/>
          <w:lang w:eastAsia="zh-CN"/>
        </w:rPr>
      </w:pPr>
      <w:r w:rsidRPr="00C37D2B">
        <w:rPr>
          <w:rFonts w:eastAsia="DengXian"/>
          <w:snapToGrid w:val="0"/>
          <w:lang w:eastAsia="zh-CN"/>
        </w:rPr>
        <w:tab/>
        <w:t>DataForwardingAddressIndication</w:t>
      </w:r>
      <w:r w:rsidRPr="00C37D2B">
        <w:rPr>
          <w:snapToGrid w:val="0"/>
          <w:lang w:eastAsia="zh-CN"/>
        </w:rPr>
        <w:t>,</w:t>
      </w:r>
    </w:p>
    <w:p w14:paraId="21311B86" w14:textId="77777777" w:rsidR="006B1984" w:rsidRPr="00C37D2B" w:rsidRDefault="006B1984" w:rsidP="006B1984">
      <w:pPr>
        <w:pStyle w:val="PL"/>
        <w:rPr>
          <w:rFonts w:eastAsia="DengXian"/>
          <w:snapToGrid w:val="0"/>
          <w:lang w:eastAsia="zh-CN"/>
        </w:rPr>
      </w:pPr>
      <w:r w:rsidRPr="00C37D2B">
        <w:rPr>
          <w:snapToGrid w:val="0"/>
          <w:lang w:eastAsia="zh-CN"/>
        </w:rPr>
        <w:tab/>
        <w:t>GNBStatusIndication</w:t>
      </w:r>
      <w:r w:rsidRPr="00C37D2B">
        <w:rPr>
          <w:rFonts w:eastAsia="DengXian"/>
          <w:snapToGrid w:val="0"/>
          <w:lang w:eastAsia="zh-CN"/>
        </w:rPr>
        <w:t>,</w:t>
      </w:r>
    </w:p>
    <w:p w14:paraId="73F9A4B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onfigurationTransfer,</w:t>
      </w:r>
    </w:p>
    <w:p w14:paraId="4B30F3C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eactivateTrace,</w:t>
      </w:r>
    </w:p>
    <w:p w14:paraId="3005A191" w14:textId="77777777" w:rsidR="006B1984" w:rsidRDefault="006B1984" w:rsidP="006B1984">
      <w:pPr>
        <w:pStyle w:val="PL"/>
        <w:rPr>
          <w:rFonts w:eastAsia="DengXian"/>
          <w:snapToGrid w:val="0"/>
          <w:lang w:eastAsia="zh-CN"/>
        </w:rPr>
      </w:pPr>
      <w:r w:rsidRPr="00C37D2B">
        <w:rPr>
          <w:rFonts w:eastAsia="DengXian"/>
          <w:snapToGrid w:val="0"/>
          <w:lang w:eastAsia="zh-CN"/>
        </w:rPr>
        <w:tab/>
        <w:t>TraceStart</w:t>
      </w:r>
      <w:r>
        <w:rPr>
          <w:rFonts w:eastAsia="DengXian"/>
          <w:snapToGrid w:val="0"/>
          <w:lang w:eastAsia="zh-CN"/>
        </w:rPr>
        <w:t>,</w:t>
      </w:r>
    </w:p>
    <w:p w14:paraId="631403F3" w14:textId="77777777" w:rsidR="006B1984" w:rsidRDefault="006B1984" w:rsidP="006B1984">
      <w:pPr>
        <w:pStyle w:val="PL"/>
        <w:rPr>
          <w:rFonts w:eastAsia="DengXian"/>
          <w:snapToGrid w:val="0"/>
          <w:lang w:eastAsia="zh-CN"/>
        </w:rPr>
      </w:pPr>
      <w:r>
        <w:rPr>
          <w:rFonts w:eastAsia="DengXian"/>
          <w:snapToGrid w:val="0"/>
          <w:lang w:eastAsia="zh-CN"/>
        </w:rPr>
        <w:tab/>
        <w:t>HandoverSuccess,</w:t>
      </w:r>
    </w:p>
    <w:p w14:paraId="11E87E09" w14:textId="77777777" w:rsidR="006B1984" w:rsidRDefault="006B1984" w:rsidP="006B1984">
      <w:pPr>
        <w:pStyle w:val="PL"/>
        <w:rPr>
          <w:snapToGrid w:val="0"/>
        </w:rPr>
      </w:pPr>
      <w:r>
        <w:rPr>
          <w:snapToGrid w:val="0"/>
        </w:rPr>
        <w:tab/>
        <w:t>Early</w:t>
      </w:r>
      <w:r>
        <w:rPr>
          <w:snapToGrid w:val="0"/>
          <w:lang w:eastAsia="zh-CN"/>
        </w:rPr>
        <w:t>Status</w:t>
      </w:r>
      <w:r>
        <w:rPr>
          <w:snapToGrid w:val="0"/>
        </w:rPr>
        <w:t>Transfer,</w:t>
      </w:r>
    </w:p>
    <w:p w14:paraId="1F37E34F" w14:textId="77777777" w:rsidR="006B1984" w:rsidRDefault="006B1984" w:rsidP="006B1984">
      <w:pPr>
        <w:pStyle w:val="PL"/>
        <w:rPr>
          <w:rFonts w:eastAsia="DengXian"/>
          <w:snapToGrid w:val="0"/>
          <w:lang w:eastAsia="zh-CN"/>
        </w:rPr>
      </w:pPr>
      <w:r>
        <w:rPr>
          <w:snapToGrid w:val="0"/>
        </w:rPr>
        <w:tab/>
      </w:r>
      <w:r w:rsidRPr="00373196">
        <w:rPr>
          <w:snapToGrid w:val="0"/>
        </w:rPr>
        <w:t>ConditionalHandoverCancel</w:t>
      </w:r>
      <w:r>
        <w:rPr>
          <w:rFonts w:eastAsia="DengXian"/>
          <w:snapToGrid w:val="0"/>
          <w:lang w:eastAsia="zh-CN"/>
        </w:rPr>
        <w:t>,</w:t>
      </w:r>
    </w:p>
    <w:p w14:paraId="3E17FE7A" w14:textId="77777777" w:rsidR="006B1984" w:rsidRDefault="006B1984" w:rsidP="006B1984">
      <w:pPr>
        <w:pStyle w:val="PL"/>
        <w:rPr>
          <w:rFonts w:eastAsia="DengXian"/>
          <w:snapToGrid w:val="0"/>
          <w:lang w:eastAsia="zh-CN"/>
        </w:rPr>
      </w:pPr>
      <w:r>
        <w:rPr>
          <w:rFonts w:eastAsia="DengXian"/>
          <w:snapToGrid w:val="0"/>
          <w:lang w:eastAsia="zh-CN"/>
        </w:rPr>
        <w:tab/>
        <w:t>ENDCResourceStatusRequest,</w:t>
      </w:r>
    </w:p>
    <w:p w14:paraId="398A71AD" w14:textId="77777777" w:rsidR="006B1984" w:rsidRDefault="006B1984" w:rsidP="006B1984">
      <w:pPr>
        <w:pStyle w:val="PL"/>
        <w:rPr>
          <w:rFonts w:eastAsia="DengXian"/>
          <w:snapToGrid w:val="0"/>
          <w:lang w:eastAsia="zh-CN"/>
        </w:rPr>
      </w:pPr>
      <w:r>
        <w:rPr>
          <w:rFonts w:eastAsia="DengXian"/>
          <w:snapToGrid w:val="0"/>
          <w:lang w:eastAsia="zh-CN"/>
        </w:rPr>
        <w:tab/>
        <w:t>ENDCResourceStatusResponse,</w:t>
      </w:r>
    </w:p>
    <w:p w14:paraId="0F37CE25" w14:textId="77777777" w:rsidR="006B1984" w:rsidRDefault="006B1984" w:rsidP="006B1984">
      <w:pPr>
        <w:pStyle w:val="PL"/>
        <w:rPr>
          <w:rFonts w:eastAsia="DengXian"/>
          <w:snapToGrid w:val="0"/>
          <w:lang w:eastAsia="zh-CN"/>
        </w:rPr>
      </w:pPr>
      <w:r>
        <w:rPr>
          <w:rFonts w:eastAsia="DengXian"/>
          <w:snapToGrid w:val="0"/>
          <w:lang w:eastAsia="zh-CN"/>
        </w:rPr>
        <w:tab/>
        <w:t>ENDCResourceStatusFailure,</w:t>
      </w:r>
    </w:p>
    <w:p w14:paraId="6AEC222D" w14:textId="77777777" w:rsidR="006B1984" w:rsidRDefault="006B1984" w:rsidP="006B1984">
      <w:pPr>
        <w:pStyle w:val="PL"/>
        <w:rPr>
          <w:rFonts w:eastAsia="DengXian"/>
          <w:snapToGrid w:val="0"/>
          <w:lang w:eastAsia="zh-CN"/>
        </w:rPr>
      </w:pPr>
      <w:r>
        <w:rPr>
          <w:rFonts w:eastAsia="DengXian"/>
          <w:snapToGrid w:val="0"/>
          <w:lang w:eastAsia="zh-CN"/>
        </w:rPr>
        <w:tab/>
        <w:t>ENDCResourceStatusUpdate,</w:t>
      </w:r>
    </w:p>
    <w:p w14:paraId="7FE81626" w14:textId="77777777" w:rsidR="006B1984" w:rsidRDefault="006B1984" w:rsidP="006B1984">
      <w:pPr>
        <w:pStyle w:val="PL"/>
        <w:rPr>
          <w:rFonts w:eastAsia="DengXian"/>
          <w:snapToGrid w:val="0"/>
          <w:lang w:eastAsia="zh-CN"/>
        </w:rPr>
      </w:pPr>
      <w:r>
        <w:rPr>
          <w:rFonts w:eastAsia="DengXian"/>
          <w:snapToGrid w:val="0"/>
          <w:lang w:eastAsia="zh-CN"/>
        </w:rPr>
        <w:tab/>
      </w:r>
      <w:r w:rsidRPr="00031A10">
        <w:rPr>
          <w:rFonts w:eastAsia="DengXian"/>
          <w:snapToGrid w:val="0"/>
          <w:lang w:eastAsia="zh-CN"/>
        </w:rPr>
        <w:t>CellTrafficTrace</w:t>
      </w:r>
      <w:r>
        <w:rPr>
          <w:rFonts w:eastAsia="DengXian"/>
          <w:snapToGrid w:val="0"/>
          <w:lang w:eastAsia="zh-CN"/>
        </w:rPr>
        <w:t>,</w:t>
      </w:r>
    </w:p>
    <w:p w14:paraId="05A6AF1D" w14:textId="77777777" w:rsidR="006B1984" w:rsidRDefault="006B1984" w:rsidP="006B1984">
      <w:pPr>
        <w:pStyle w:val="PL"/>
        <w:rPr>
          <w:rFonts w:eastAsia="DengXian"/>
          <w:snapToGrid w:val="0"/>
          <w:lang w:eastAsia="zh-CN"/>
        </w:rPr>
      </w:pPr>
      <w:r>
        <w:rPr>
          <w:rFonts w:eastAsia="DengXian"/>
          <w:snapToGrid w:val="0"/>
          <w:lang w:eastAsia="zh-CN"/>
        </w:rPr>
        <w:tab/>
        <w:t>F1CTrafficTransfer,</w:t>
      </w:r>
    </w:p>
    <w:p w14:paraId="66989006" w14:textId="77777777" w:rsidR="006B1984" w:rsidRDefault="006B1984" w:rsidP="006B1984">
      <w:pPr>
        <w:pStyle w:val="PL"/>
        <w:rPr>
          <w:noProof w:val="0"/>
          <w:snapToGrid w:val="0"/>
        </w:rPr>
      </w:pPr>
      <w:r>
        <w:rPr>
          <w:rFonts w:eastAsia="DengXian"/>
          <w:snapToGrid w:val="0"/>
          <w:lang w:eastAsia="zh-CN"/>
        </w:rPr>
        <w:tab/>
      </w:r>
      <w:r>
        <w:rPr>
          <w:noProof w:val="0"/>
          <w:snapToGrid w:val="0"/>
        </w:rPr>
        <w:t>UERadioCapabilityIDMappingRequest,</w:t>
      </w:r>
    </w:p>
    <w:p w14:paraId="05DA21A1" w14:textId="77777777" w:rsidR="006B1984" w:rsidRDefault="006B1984" w:rsidP="006B1984">
      <w:pPr>
        <w:pStyle w:val="PL"/>
        <w:rPr>
          <w:rFonts w:eastAsia="DengXian"/>
          <w:snapToGrid w:val="0"/>
          <w:lang w:eastAsia="zh-CN"/>
        </w:rPr>
      </w:pPr>
      <w:r>
        <w:rPr>
          <w:snapToGrid w:val="0"/>
        </w:rPr>
        <w:tab/>
        <w:t>UERadioCapabilityIDMappingResponse,</w:t>
      </w:r>
    </w:p>
    <w:p w14:paraId="1C48E319" w14:textId="77777777" w:rsidR="006B1984" w:rsidRPr="007D448A" w:rsidRDefault="006B1984" w:rsidP="006B1984">
      <w:pPr>
        <w:pStyle w:val="PL"/>
        <w:rPr>
          <w:rFonts w:eastAsia="DengXian"/>
          <w:snapToGrid w:val="0"/>
          <w:lang w:eastAsia="zh-CN"/>
        </w:rPr>
      </w:pPr>
      <w:r w:rsidRPr="007D448A">
        <w:rPr>
          <w:snapToGrid w:val="0"/>
        </w:rPr>
        <w:tab/>
        <w:t>AccessAndMobilityIndication</w:t>
      </w:r>
      <w:r>
        <w:rPr>
          <w:snapToGrid w:val="0"/>
        </w:rPr>
        <w:t>,</w:t>
      </w:r>
    </w:p>
    <w:p w14:paraId="333D061B" w14:textId="77777777" w:rsidR="006B1984" w:rsidRDefault="006B1984" w:rsidP="006B1984">
      <w:pPr>
        <w:pStyle w:val="PL"/>
        <w:rPr>
          <w:rFonts w:eastAsia="DengXian" w:cs="Courier New"/>
          <w:snapToGrid w:val="0"/>
          <w:lang w:eastAsia="zh-CN"/>
        </w:rPr>
      </w:pPr>
      <w:r>
        <w:rPr>
          <w:rFonts w:eastAsia="DengXian" w:cs="Courier New"/>
          <w:snapToGrid w:val="0"/>
          <w:lang w:eastAsia="zh-CN"/>
        </w:rPr>
        <w:tab/>
        <w:t>CPC-cancel,</w:t>
      </w:r>
    </w:p>
    <w:p w14:paraId="47201359" w14:textId="77777777" w:rsidR="006B1984" w:rsidRDefault="006B1984" w:rsidP="006B1984">
      <w:pPr>
        <w:pStyle w:val="PL"/>
        <w:rPr>
          <w:rFonts w:eastAsia="DengXian"/>
          <w:snapToGrid w:val="0"/>
          <w:lang w:eastAsia="zh-CN"/>
        </w:rPr>
      </w:pPr>
      <w:r>
        <w:rPr>
          <w:rFonts w:eastAsia="DengXian" w:cs="Courier New"/>
          <w:snapToGrid w:val="0"/>
          <w:lang w:eastAsia="zh-CN"/>
        </w:rPr>
        <w:tab/>
      </w:r>
      <w:r>
        <w:rPr>
          <w:snapToGrid w:val="0"/>
        </w:rPr>
        <w:t>RachIndication</w:t>
      </w:r>
    </w:p>
    <w:p w14:paraId="3493197F" w14:textId="77777777" w:rsidR="006B1984" w:rsidRDefault="006B1984" w:rsidP="006B1984">
      <w:pPr>
        <w:pStyle w:val="PL"/>
        <w:rPr>
          <w:rFonts w:eastAsia="DengXian"/>
          <w:snapToGrid w:val="0"/>
          <w:lang w:eastAsia="zh-CN"/>
        </w:rPr>
      </w:pPr>
    </w:p>
    <w:p w14:paraId="0A45E0A7" w14:textId="77777777" w:rsidR="006B1984" w:rsidRPr="00CB33A4" w:rsidRDefault="006B1984" w:rsidP="006B1984">
      <w:pPr>
        <w:pStyle w:val="PL"/>
        <w:rPr>
          <w:rFonts w:eastAsia="DengXian"/>
          <w:snapToGrid w:val="0"/>
          <w:lang w:eastAsia="zh-CN"/>
        </w:rPr>
      </w:pPr>
    </w:p>
    <w:p w14:paraId="35C80D08" w14:textId="77777777" w:rsidR="006B1984" w:rsidRPr="00C37D2B" w:rsidRDefault="006B1984" w:rsidP="006B1984">
      <w:pPr>
        <w:pStyle w:val="PL"/>
        <w:rPr>
          <w:rFonts w:eastAsia="DengXian"/>
          <w:snapToGrid w:val="0"/>
          <w:lang w:eastAsia="zh-CN"/>
        </w:rPr>
      </w:pPr>
    </w:p>
    <w:p w14:paraId="56A8C5BF" w14:textId="77777777" w:rsidR="006B1984" w:rsidRPr="00C37D2B" w:rsidRDefault="006B1984" w:rsidP="006B1984">
      <w:pPr>
        <w:pStyle w:val="PL"/>
        <w:rPr>
          <w:noProof w:val="0"/>
          <w:snapToGrid w:val="0"/>
        </w:rPr>
      </w:pPr>
    </w:p>
    <w:p w14:paraId="23B70210" w14:textId="77777777" w:rsidR="006B1984" w:rsidRPr="00C37D2B" w:rsidRDefault="006B1984" w:rsidP="006B1984">
      <w:pPr>
        <w:pStyle w:val="PL"/>
        <w:rPr>
          <w:noProof w:val="0"/>
          <w:snapToGrid w:val="0"/>
        </w:rPr>
      </w:pPr>
    </w:p>
    <w:p w14:paraId="3ED6D2D7" w14:textId="77777777" w:rsidR="006B1984" w:rsidRPr="00C37D2B" w:rsidRDefault="006B1984" w:rsidP="006B1984">
      <w:pPr>
        <w:pStyle w:val="PL"/>
        <w:rPr>
          <w:noProof w:val="0"/>
          <w:snapToGrid w:val="0"/>
        </w:rPr>
      </w:pPr>
      <w:r w:rsidRPr="00C37D2B">
        <w:rPr>
          <w:noProof w:val="0"/>
          <w:snapToGrid w:val="0"/>
        </w:rPr>
        <w:t>FROM X2AP-PDU-Contents</w:t>
      </w:r>
    </w:p>
    <w:p w14:paraId="52635054" w14:textId="77777777" w:rsidR="006B1984" w:rsidRPr="000F6224" w:rsidRDefault="006B1984" w:rsidP="006B1984">
      <w:pPr>
        <w:pStyle w:val="PL"/>
      </w:pPr>
    </w:p>
    <w:p w14:paraId="470D98A2" w14:textId="77777777" w:rsidR="006B1984" w:rsidRPr="000F6224" w:rsidRDefault="006B1984" w:rsidP="006B1984">
      <w:pPr>
        <w:pStyle w:val="PL"/>
      </w:pPr>
      <w:r w:rsidRPr="000F6224">
        <w:tab/>
        <w:t>id-cellActivation,</w:t>
      </w:r>
    </w:p>
    <w:p w14:paraId="6FA54AD4" w14:textId="77777777" w:rsidR="006B1984" w:rsidRPr="000F6224" w:rsidRDefault="006B1984" w:rsidP="006B1984">
      <w:pPr>
        <w:pStyle w:val="PL"/>
      </w:pPr>
      <w:r w:rsidRPr="000F6224">
        <w:tab/>
        <w:t>id-eNBConfigurationUpdate,</w:t>
      </w:r>
    </w:p>
    <w:p w14:paraId="333487E6" w14:textId="77777777" w:rsidR="006B1984" w:rsidRPr="000F6224" w:rsidRDefault="006B1984" w:rsidP="006B1984">
      <w:pPr>
        <w:pStyle w:val="PL"/>
      </w:pPr>
      <w:r w:rsidRPr="000F6224">
        <w:tab/>
        <w:t>id-errorIndication,</w:t>
      </w:r>
    </w:p>
    <w:p w14:paraId="014E5727" w14:textId="77777777" w:rsidR="006B1984" w:rsidRPr="000F6224" w:rsidRDefault="006B1984" w:rsidP="006B1984">
      <w:pPr>
        <w:pStyle w:val="PL"/>
      </w:pPr>
      <w:r w:rsidRPr="000F6224">
        <w:tab/>
        <w:t xml:space="preserve">id-handoverCancel, </w:t>
      </w:r>
    </w:p>
    <w:p w14:paraId="3572296B" w14:textId="77777777" w:rsidR="006B1984" w:rsidRPr="000F6224" w:rsidRDefault="006B1984" w:rsidP="006B1984">
      <w:pPr>
        <w:pStyle w:val="PL"/>
      </w:pPr>
      <w:r w:rsidRPr="000F6224">
        <w:tab/>
        <w:t>id-handoverReport,</w:t>
      </w:r>
    </w:p>
    <w:p w14:paraId="77ABB4D4" w14:textId="77777777" w:rsidR="006B1984" w:rsidRPr="000F6224" w:rsidRDefault="006B1984" w:rsidP="006B1984">
      <w:pPr>
        <w:pStyle w:val="PL"/>
      </w:pPr>
      <w:r w:rsidRPr="000F6224">
        <w:tab/>
        <w:t>id-handoverPreparation,</w:t>
      </w:r>
    </w:p>
    <w:p w14:paraId="11450ED9" w14:textId="77777777" w:rsidR="006B1984" w:rsidRPr="000F6224" w:rsidRDefault="006B1984" w:rsidP="006B1984">
      <w:pPr>
        <w:pStyle w:val="PL"/>
      </w:pPr>
      <w:r w:rsidRPr="000F6224">
        <w:tab/>
      </w:r>
    </w:p>
    <w:p w14:paraId="2157489E" w14:textId="77777777" w:rsidR="006B1984" w:rsidRPr="000F6224" w:rsidRDefault="006B1984" w:rsidP="006B1984">
      <w:pPr>
        <w:pStyle w:val="PL"/>
      </w:pPr>
      <w:r w:rsidRPr="000F6224">
        <w:tab/>
        <w:t>id-loadIndication,</w:t>
      </w:r>
    </w:p>
    <w:p w14:paraId="2C898834" w14:textId="77777777" w:rsidR="006B1984" w:rsidRPr="000F6224" w:rsidRDefault="006B1984" w:rsidP="006B1984">
      <w:pPr>
        <w:pStyle w:val="PL"/>
      </w:pPr>
      <w:r w:rsidRPr="000F6224">
        <w:tab/>
        <w:t>id-privateMessage,</w:t>
      </w:r>
    </w:p>
    <w:p w14:paraId="333AEC36" w14:textId="77777777" w:rsidR="006B1984" w:rsidRPr="000F6224" w:rsidRDefault="006B1984" w:rsidP="006B1984">
      <w:pPr>
        <w:pStyle w:val="PL"/>
      </w:pPr>
      <w:r w:rsidRPr="000F6224">
        <w:tab/>
        <w:t>id-reset,</w:t>
      </w:r>
    </w:p>
    <w:p w14:paraId="7684ABBB" w14:textId="77777777" w:rsidR="006B1984" w:rsidRPr="000F6224" w:rsidRDefault="006B1984" w:rsidP="006B1984">
      <w:pPr>
        <w:pStyle w:val="PL"/>
      </w:pPr>
      <w:r w:rsidRPr="000F6224">
        <w:tab/>
      </w:r>
    </w:p>
    <w:p w14:paraId="5ABD1626" w14:textId="77777777" w:rsidR="006B1984" w:rsidRPr="000F6224" w:rsidRDefault="006B1984" w:rsidP="006B1984">
      <w:pPr>
        <w:pStyle w:val="PL"/>
      </w:pPr>
      <w:r w:rsidRPr="000F6224">
        <w:tab/>
        <w:t>id-resourceStatusReporting,</w:t>
      </w:r>
    </w:p>
    <w:p w14:paraId="23079B54" w14:textId="77777777" w:rsidR="006B1984" w:rsidRPr="000F6224" w:rsidRDefault="006B1984" w:rsidP="006B1984">
      <w:pPr>
        <w:pStyle w:val="PL"/>
      </w:pPr>
      <w:r w:rsidRPr="000F6224">
        <w:tab/>
        <w:t xml:space="preserve">id-resourceStatusReportingInitiation, </w:t>
      </w:r>
    </w:p>
    <w:p w14:paraId="75DEB217" w14:textId="77777777" w:rsidR="006B1984" w:rsidRPr="000F6224" w:rsidRDefault="006B1984" w:rsidP="006B1984">
      <w:pPr>
        <w:pStyle w:val="PL"/>
      </w:pPr>
      <w:r w:rsidRPr="000F6224">
        <w:tab/>
        <w:t>id-rLFIndication,</w:t>
      </w:r>
    </w:p>
    <w:p w14:paraId="7B630E9E" w14:textId="77777777" w:rsidR="006B1984" w:rsidRPr="000F6224" w:rsidRDefault="006B1984" w:rsidP="006B1984">
      <w:pPr>
        <w:pStyle w:val="PL"/>
      </w:pPr>
      <w:r w:rsidRPr="000F6224">
        <w:tab/>
        <w:t>id-snStatusTransfer,</w:t>
      </w:r>
    </w:p>
    <w:p w14:paraId="2234C3C1" w14:textId="77777777" w:rsidR="006B1984" w:rsidRPr="000F6224" w:rsidRDefault="006B1984" w:rsidP="006B1984">
      <w:pPr>
        <w:pStyle w:val="PL"/>
      </w:pPr>
      <w:r w:rsidRPr="000F6224">
        <w:tab/>
        <w:t>id-uEContextRelease,</w:t>
      </w:r>
    </w:p>
    <w:p w14:paraId="5D467C6F" w14:textId="77777777" w:rsidR="006B1984" w:rsidRPr="00C37D2B" w:rsidRDefault="006B1984" w:rsidP="006B1984">
      <w:pPr>
        <w:pStyle w:val="PL"/>
        <w:rPr>
          <w:snapToGrid w:val="0"/>
        </w:rPr>
      </w:pPr>
      <w:r w:rsidRPr="00C37D2B">
        <w:rPr>
          <w:snapToGrid w:val="0"/>
        </w:rPr>
        <w:tab/>
        <w:t>id-x2Setup,</w:t>
      </w:r>
    </w:p>
    <w:p w14:paraId="74208670" w14:textId="77777777" w:rsidR="006B1984" w:rsidRPr="00C37D2B" w:rsidRDefault="006B1984" w:rsidP="006B1984">
      <w:pPr>
        <w:pStyle w:val="PL"/>
        <w:rPr>
          <w:snapToGrid w:val="0"/>
        </w:rPr>
      </w:pPr>
      <w:r w:rsidRPr="00C37D2B">
        <w:rPr>
          <w:snapToGrid w:val="0"/>
        </w:rPr>
        <w:tab/>
        <w:t>id-mobilitySettingsChange,</w:t>
      </w:r>
    </w:p>
    <w:p w14:paraId="1ED267E8" w14:textId="77777777" w:rsidR="006B1984" w:rsidRPr="00C37D2B" w:rsidRDefault="006B1984" w:rsidP="006B1984">
      <w:pPr>
        <w:pStyle w:val="PL"/>
        <w:rPr>
          <w:snapToGrid w:val="0"/>
        </w:rPr>
      </w:pPr>
      <w:r w:rsidRPr="00C37D2B">
        <w:rPr>
          <w:snapToGrid w:val="0"/>
        </w:rPr>
        <w:tab/>
        <w:t>id-x2Release,</w:t>
      </w:r>
    </w:p>
    <w:p w14:paraId="08E8F472" w14:textId="77777777" w:rsidR="006B1984" w:rsidRPr="00C37D2B" w:rsidRDefault="006B1984" w:rsidP="006B1984">
      <w:pPr>
        <w:pStyle w:val="PL"/>
        <w:rPr>
          <w:snapToGrid w:val="0"/>
        </w:rPr>
      </w:pPr>
      <w:r w:rsidRPr="00C37D2B">
        <w:rPr>
          <w:snapToGrid w:val="0"/>
        </w:rPr>
        <w:tab/>
        <w:t>id-x2APMessageTransfer,</w:t>
      </w:r>
    </w:p>
    <w:p w14:paraId="6BF65FA0" w14:textId="77777777" w:rsidR="006B1984" w:rsidRPr="00C37D2B" w:rsidRDefault="006B1984" w:rsidP="006B1984">
      <w:pPr>
        <w:pStyle w:val="PL"/>
        <w:rPr>
          <w:snapToGrid w:val="0"/>
        </w:rPr>
      </w:pPr>
      <w:r w:rsidRPr="00C37D2B">
        <w:rPr>
          <w:snapToGrid w:val="0"/>
        </w:rPr>
        <w:tab/>
        <w:t>id-seNBAdditionPreparation,</w:t>
      </w:r>
    </w:p>
    <w:p w14:paraId="65BF6F64" w14:textId="77777777" w:rsidR="006B1984" w:rsidRPr="00C37D2B" w:rsidRDefault="006B1984" w:rsidP="006B1984">
      <w:pPr>
        <w:pStyle w:val="PL"/>
        <w:rPr>
          <w:snapToGrid w:val="0"/>
        </w:rPr>
      </w:pPr>
      <w:r w:rsidRPr="00C37D2B">
        <w:rPr>
          <w:snapToGrid w:val="0"/>
        </w:rPr>
        <w:tab/>
        <w:t>id-seNBReconfigurationCompletion,</w:t>
      </w:r>
    </w:p>
    <w:p w14:paraId="7C212950" w14:textId="77777777" w:rsidR="006B1984" w:rsidRPr="00C37D2B" w:rsidRDefault="006B1984" w:rsidP="006B1984">
      <w:pPr>
        <w:pStyle w:val="PL"/>
        <w:rPr>
          <w:snapToGrid w:val="0"/>
        </w:rPr>
      </w:pPr>
      <w:r w:rsidRPr="00C37D2B">
        <w:rPr>
          <w:snapToGrid w:val="0"/>
        </w:rPr>
        <w:tab/>
        <w:t>id-meNBinitiatedSeNBModificationPreparation,</w:t>
      </w:r>
    </w:p>
    <w:p w14:paraId="1F3AE809" w14:textId="77777777" w:rsidR="006B1984" w:rsidRPr="00C37D2B" w:rsidRDefault="006B1984" w:rsidP="006B1984">
      <w:pPr>
        <w:pStyle w:val="PL"/>
        <w:rPr>
          <w:snapToGrid w:val="0"/>
        </w:rPr>
      </w:pPr>
      <w:r w:rsidRPr="00C37D2B">
        <w:rPr>
          <w:snapToGrid w:val="0"/>
        </w:rPr>
        <w:tab/>
        <w:t>id-seNBinitiatedSeNBModification,</w:t>
      </w:r>
    </w:p>
    <w:p w14:paraId="31E4726B" w14:textId="77777777" w:rsidR="006B1984" w:rsidRPr="00C37D2B" w:rsidRDefault="006B1984" w:rsidP="006B1984">
      <w:pPr>
        <w:pStyle w:val="PL"/>
        <w:rPr>
          <w:snapToGrid w:val="0"/>
        </w:rPr>
      </w:pPr>
      <w:r w:rsidRPr="00C37D2B">
        <w:rPr>
          <w:snapToGrid w:val="0"/>
        </w:rPr>
        <w:tab/>
        <w:t>id-meNBinitiatedSeNBRelease,</w:t>
      </w:r>
    </w:p>
    <w:p w14:paraId="240641D9" w14:textId="77777777" w:rsidR="006B1984" w:rsidRPr="00C37D2B" w:rsidRDefault="006B1984" w:rsidP="006B1984">
      <w:pPr>
        <w:pStyle w:val="PL"/>
        <w:rPr>
          <w:snapToGrid w:val="0"/>
        </w:rPr>
      </w:pPr>
      <w:r w:rsidRPr="00C37D2B">
        <w:rPr>
          <w:snapToGrid w:val="0"/>
        </w:rPr>
        <w:tab/>
        <w:t>id-seNBinitiatedSeNBRelease,</w:t>
      </w:r>
    </w:p>
    <w:p w14:paraId="1F18E68B" w14:textId="77777777" w:rsidR="006B1984" w:rsidRPr="00C37D2B" w:rsidRDefault="006B1984" w:rsidP="006B1984">
      <w:pPr>
        <w:pStyle w:val="PL"/>
        <w:rPr>
          <w:snapToGrid w:val="0"/>
        </w:rPr>
      </w:pPr>
      <w:r w:rsidRPr="00C37D2B">
        <w:rPr>
          <w:snapToGrid w:val="0"/>
        </w:rPr>
        <w:tab/>
        <w:t>id-seNBCounterCheck,</w:t>
      </w:r>
    </w:p>
    <w:p w14:paraId="19512BA1" w14:textId="77777777" w:rsidR="006B1984" w:rsidRPr="00C37D2B" w:rsidRDefault="006B1984" w:rsidP="006B1984">
      <w:pPr>
        <w:pStyle w:val="PL"/>
        <w:rPr>
          <w:snapToGrid w:val="0"/>
        </w:rPr>
      </w:pPr>
      <w:r w:rsidRPr="00C37D2B">
        <w:rPr>
          <w:snapToGrid w:val="0"/>
        </w:rPr>
        <w:tab/>
        <w:t>id-x2Removal,</w:t>
      </w:r>
    </w:p>
    <w:p w14:paraId="5A037DC1" w14:textId="77777777" w:rsidR="006B1984" w:rsidRPr="00C37D2B" w:rsidRDefault="006B1984" w:rsidP="006B1984">
      <w:pPr>
        <w:pStyle w:val="PL"/>
        <w:rPr>
          <w:snapToGrid w:val="0"/>
        </w:rPr>
      </w:pPr>
      <w:r w:rsidRPr="00C37D2B">
        <w:rPr>
          <w:snapToGrid w:val="0"/>
        </w:rPr>
        <w:tab/>
        <w:t>id-retrieveUEContext,</w:t>
      </w:r>
    </w:p>
    <w:p w14:paraId="52FC2C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AdditionPreparation,</w:t>
      </w:r>
    </w:p>
    <w:p w14:paraId="2F4EBC1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ReconfigurationCompletion,</w:t>
      </w:r>
    </w:p>
    <w:p w14:paraId="7A918F9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meNBinitiatedSgNBModificationPreparation,</w:t>
      </w:r>
    </w:p>
    <w:p w14:paraId="3D3FB07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initiatedSgNBModification,</w:t>
      </w:r>
    </w:p>
    <w:p w14:paraId="4F626A4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meNBinitiatedSgNBRelease,</w:t>
      </w:r>
    </w:p>
    <w:p w14:paraId="0D93E87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initiatedSgNBRelease,</w:t>
      </w:r>
    </w:p>
    <w:p w14:paraId="7E4A837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Change,</w:t>
      </w:r>
    </w:p>
    <w:p w14:paraId="0BA30CD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CounterCheck,</w:t>
      </w:r>
    </w:p>
    <w:p w14:paraId="0930FB1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rRCTransfer,</w:t>
      </w:r>
    </w:p>
    <w:p w14:paraId="371E3A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X2Setup,</w:t>
      </w:r>
    </w:p>
    <w:p w14:paraId="1DC7D3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ConfigurationUpdate,</w:t>
      </w:r>
    </w:p>
    <w:p w14:paraId="1618AF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econdaryRATDataUsageReport,</w:t>
      </w:r>
    </w:p>
    <w:p w14:paraId="4C0B6A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CellActivation,</w:t>
      </w:r>
    </w:p>
    <w:p w14:paraId="6CFFD9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PartialReset,</w:t>
      </w:r>
    </w:p>
    <w:p w14:paraId="2E5287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UTRANRCellResourceCoordination,</w:t>
      </w:r>
    </w:p>
    <w:p w14:paraId="2F337B7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gNBActivityNotification,</w:t>
      </w:r>
    </w:p>
    <w:p w14:paraId="651424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ndcX2Removal,</w:t>
      </w:r>
    </w:p>
    <w:p w14:paraId="50CCED67" w14:textId="77777777" w:rsidR="006B1984" w:rsidRPr="00C37D2B" w:rsidRDefault="006B1984" w:rsidP="006B1984">
      <w:pPr>
        <w:pStyle w:val="PL"/>
        <w:rPr>
          <w:snapToGrid w:val="0"/>
          <w:lang w:eastAsia="zh-CN"/>
        </w:rPr>
      </w:pPr>
      <w:r w:rsidRPr="00C37D2B">
        <w:rPr>
          <w:rFonts w:eastAsia="DengXian"/>
          <w:snapToGrid w:val="0"/>
          <w:lang w:eastAsia="zh-CN"/>
        </w:rPr>
        <w:tab/>
        <w:t>id-dataForwardingAddressIndication</w:t>
      </w:r>
      <w:r w:rsidRPr="00C37D2B">
        <w:rPr>
          <w:snapToGrid w:val="0"/>
          <w:lang w:eastAsia="zh-CN"/>
        </w:rPr>
        <w:t>,</w:t>
      </w:r>
    </w:p>
    <w:p w14:paraId="60BC70DE" w14:textId="77777777" w:rsidR="006B1984" w:rsidRPr="00C37D2B" w:rsidRDefault="006B1984" w:rsidP="006B1984">
      <w:pPr>
        <w:pStyle w:val="PL"/>
        <w:rPr>
          <w:snapToGrid w:val="0"/>
          <w:lang w:eastAsia="zh-CN"/>
        </w:rPr>
      </w:pPr>
      <w:r w:rsidRPr="00C37D2B">
        <w:rPr>
          <w:snapToGrid w:val="0"/>
          <w:lang w:eastAsia="zh-CN"/>
        </w:rPr>
        <w:tab/>
        <w:t>id-gNBStatusIndication,</w:t>
      </w:r>
    </w:p>
    <w:p w14:paraId="3842D66E" w14:textId="77777777" w:rsidR="006B1984" w:rsidRPr="00C37D2B" w:rsidRDefault="006B1984" w:rsidP="006B1984">
      <w:pPr>
        <w:pStyle w:val="PL"/>
        <w:rPr>
          <w:snapToGrid w:val="0"/>
          <w:lang w:eastAsia="zh-CN"/>
        </w:rPr>
      </w:pPr>
      <w:r w:rsidRPr="00C37D2B">
        <w:rPr>
          <w:snapToGrid w:val="0"/>
          <w:lang w:eastAsia="zh-CN"/>
        </w:rPr>
        <w:tab/>
        <w:t>id-endcConfigurationTransfer,</w:t>
      </w:r>
    </w:p>
    <w:p w14:paraId="7729155F" w14:textId="77777777" w:rsidR="006B1984" w:rsidRPr="00C37D2B" w:rsidRDefault="006B1984" w:rsidP="006B1984">
      <w:pPr>
        <w:pStyle w:val="PL"/>
        <w:rPr>
          <w:snapToGrid w:val="0"/>
          <w:lang w:eastAsia="zh-CN"/>
        </w:rPr>
      </w:pPr>
      <w:r w:rsidRPr="00C37D2B">
        <w:rPr>
          <w:snapToGrid w:val="0"/>
          <w:lang w:eastAsia="zh-CN"/>
        </w:rPr>
        <w:tab/>
        <w:t>id-deactivateTrace,</w:t>
      </w:r>
    </w:p>
    <w:p w14:paraId="7E25CE6D" w14:textId="77777777" w:rsidR="006B1984" w:rsidRDefault="006B1984" w:rsidP="006B1984">
      <w:pPr>
        <w:pStyle w:val="PL"/>
        <w:rPr>
          <w:snapToGrid w:val="0"/>
          <w:lang w:eastAsia="zh-CN"/>
        </w:rPr>
      </w:pPr>
      <w:r w:rsidRPr="00C37D2B">
        <w:rPr>
          <w:snapToGrid w:val="0"/>
          <w:lang w:eastAsia="zh-CN"/>
        </w:rPr>
        <w:tab/>
        <w:t>id-traceStart</w:t>
      </w:r>
      <w:r>
        <w:rPr>
          <w:snapToGrid w:val="0"/>
          <w:lang w:eastAsia="zh-CN"/>
        </w:rPr>
        <w:t>,</w:t>
      </w:r>
    </w:p>
    <w:p w14:paraId="0B6D219D" w14:textId="77777777" w:rsidR="006B1984" w:rsidRDefault="006B1984" w:rsidP="006B1984">
      <w:pPr>
        <w:pStyle w:val="PL"/>
        <w:rPr>
          <w:snapToGrid w:val="0"/>
        </w:rPr>
      </w:pPr>
      <w:r>
        <w:rPr>
          <w:snapToGrid w:val="0"/>
          <w:lang w:eastAsia="zh-CN"/>
        </w:rPr>
        <w:tab/>
        <w:t>id-handoverSuccess</w:t>
      </w:r>
      <w:r>
        <w:rPr>
          <w:snapToGrid w:val="0"/>
        </w:rPr>
        <w:t>,</w:t>
      </w:r>
    </w:p>
    <w:p w14:paraId="74AF3ACE" w14:textId="77777777" w:rsidR="006B1984" w:rsidRDefault="006B1984" w:rsidP="006B1984">
      <w:pPr>
        <w:pStyle w:val="PL"/>
        <w:rPr>
          <w:snapToGrid w:val="0"/>
        </w:rPr>
      </w:pPr>
      <w:r>
        <w:rPr>
          <w:snapToGrid w:val="0"/>
        </w:rPr>
        <w:tab/>
        <w:t>id-earlyStatusTransfer,</w:t>
      </w:r>
    </w:p>
    <w:p w14:paraId="016FE893" w14:textId="77777777" w:rsidR="006B1984" w:rsidRDefault="006B1984" w:rsidP="006B1984">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Pr>
          <w:snapToGrid w:val="0"/>
          <w:lang w:eastAsia="zh-CN"/>
        </w:rPr>
        <w:t>,</w:t>
      </w:r>
    </w:p>
    <w:p w14:paraId="3D3A0D12" w14:textId="77777777" w:rsidR="006B1984" w:rsidRPr="000F6224" w:rsidRDefault="006B1984" w:rsidP="006B1984">
      <w:pPr>
        <w:pStyle w:val="PL"/>
      </w:pPr>
      <w:r w:rsidRPr="000F6224">
        <w:tab/>
        <w:t>id-endcresourceStatusReporting,</w:t>
      </w:r>
    </w:p>
    <w:p w14:paraId="771431D2" w14:textId="77777777" w:rsidR="006B1984" w:rsidRPr="00AA5DA2" w:rsidRDefault="006B1984" w:rsidP="006B1984">
      <w:pPr>
        <w:pStyle w:val="PL"/>
        <w:rPr>
          <w:snapToGrid w:val="0"/>
          <w:lang w:eastAsia="zh-CN"/>
        </w:rPr>
      </w:pPr>
      <w:r w:rsidRPr="00C37D2B">
        <w:rPr>
          <w:snapToGrid w:val="0"/>
        </w:rPr>
        <w:tab/>
        <w:t>id-</w:t>
      </w:r>
      <w:r>
        <w:rPr>
          <w:snapToGrid w:val="0"/>
          <w:lang w:eastAsia="zh-CN"/>
        </w:rPr>
        <w:t>endc</w:t>
      </w:r>
      <w:r w:rsidRPr="00C37D2B">
        <w:rPr>
          <w:snapToGrid w:val="0"/>
        </w:rPr>
        <w:t>resourceStatusReportingInitiation</w:t>
      </w:r>
      <w:r>
        <w:rPr>
          <w:snapToGrid w:val="0"/>
        </w:rPr>
        <w:t>,</w:t>
      </w:r>
    </w:p>
    <w:p w14:paraId="5CC83920" w14:textId="77777777" w:rsidR="006B1984" w:rsidRDefault="006B1984" w:rsidP="006B1984">
      <w:pPr>
        <w:pStyle w:val="PL"/>
        <w:rPr>
          <w:snapToGrid w:val="0"/>
          <w:lang w:eastAsia="zh-CN"/>
        </w:rPr>
      </w:pPr>
      <w:r w:rsidRPr="00031A10">
        <w:rPr>
          <w:snapToGrid w:val="0"/>
          <w:lang w:eastAsia="zh-CN"/>
        </w:rPr>
        <w:tab/>
        <w:t>id-cellTrafficTrace</w:t>
      </w:r>
      <w:r>
        <w:rPr>
          <w:snapToGrid w:val="0"/>
          <w:lang w:eastAsia="zh-CN"/>
        </w:rPr>
        <w:t>,</w:t>
      </w:r>
    </w:p>
    <w:p w14:paraId="084479F0" w14:textId="77777777" w:rsidR="006B1984" w:rsidRDefault="006B1984" w:rsidP="006B1984">
      <w:pPr>
        <w:pStyle w:val="PL"/>
        <w:rPr>
          <w:snapToGrid w:val="0"/>
          <w:lang w:eastAsia="zh-CN"/>
        </w:rPr>
      </w:pPr>
      <w:r>
        <w:rPr>
          <w:snapToGrid w:val="0"/>
          <w:lang w:eastAsia="zh-CN"/>
        </w:rPr>
        <w:tab/>
        <w:t>id-f1CTrafficTransfer,</w:t>
      </w:r>
    </w:p>
    <w:p w14:paraId="4606A296" w14:textId="77777777" w:rsidR="006B1984" w:rsidRDefault="006B1984" w:rsidP="006B1984">
      <w:pPr>
        <w:pStyle w:val="PL"/>
        <w:rPr>
          <w:snapToGrid w:val="0"/>
          <w:lang w:eastAsia="zh-CN"/>
        </w:rPr>
      </w:pPr>
      <w:r>
        <w:rPr>
          <w:snapToGrid w:val="0"/>
          <w:lang w:eastAsia="zh-CN"/>
        </w:rPr>
        <w:tab/>
      </w:r>
      <w:r w:rsidRPr="00C33869">
        <w:t>id-UERadioCapabilityIDMapping</w:t>
      </w:r>
      <w:r>
        <w:t>,</w:t>
      </w:r>
    </w:p>
    <w:p w14:paraId="07982964" w14:textId="77777777" w:rsidR="006B1984" w:rsidRPr="007D448A" w:rsidRDefault="006B1984" w:rsidP="006B1984">
      <w:pPr>
        <w:pStyle w:val="PL"/>
        <w:rPr>
          <w:snapToGrid w:val="0"/>
          <w:lang w:eastAsia="zh-CN"/>
        </w:rPr>
      </w:pPr>
      <w:r w:rsidRPr="007D448A">
        <w:tab/>
        <w:t>id-accessAndMobilityIndication</w:t>
      </w:r>
      <w:r>
        <w:t>,</w:t>
      </w:r>
    </w:p>
    <w:p w14:paraId="73788D15" w14:textId="77777777" w:rsidR="006B1984" w:rsidRDefault="006B1984" w:rsidP="006B1984">
      <w:pPr>
        <w:pStyle w:val="PL"/>
        <w:rPr>
          <w:rFonts w:eastAsia="DengXian" w:cs="Courier New"/>
          <w:snapToGrid w:val="0"/>
          <w:lang w:eastAsia="zh-CN"/>
        </w:rPr>
      </w:pPr>
      <w:r>
        <w:rPr>
          <w:snapToGrid w:val="0"/>
          <w:lang w:eastAsia="zh-CN"/>
        </w:rPr>
        <w:tab/>
        <w:t>id-</w:t>
      </w:r>
      <w:r>
        <w:rPr>
          <w:rFonts w:eastAsia="DengXian" w:cs="Courier New"/>
          <w:snapToGrid w:val="0"/>
          <w:lang w:eastAsia="zh-CN"/>
        </w:rPr>
        <w:t>CPC-cancel,</w:t>
      </w:r>
    </w:p>
    <w:p w14:paraId="72C961D3" w14:textId="77777777" w:rsidR="006B1984" w:rsidRDefault="006B1984" w:rsidP="006B1984">
      <w:pPr>
        <w:pStyle w:val="PL"/>
        <w:rPr>
          <w:snapToGrid w:val="0"/>
          <w:lang w:eastAsia="zh-CN"/>
        </w:rPr>
      </w:pPr>
      <w:r>
        <w:rPr>
          <w:rFonts w:eastAsia="DengXian" w:cs="Courier New"/>
          <w:snapToGrid w:val="0"/>
          <w:lang w:eastAsia="zh-CN"/>
        </w:rPr>
        <w:tab/>
      </w:r>
      <w:r>
        <w:rPr>
          <w:noProof w:val="0"/>
          <w:snapToGrid w:val="0"/>
        </w:rPr>
        <w:t>id-</w:t>
      </w:r>
      <w:r>
        <w:rPr>
          <w:rFonts w:hint="eastAsia"/>
          <w:snapToGrid w:val="0"/>
          <w:lang w:eastAsia="zh-CN"/>
        </w:rPr>
        <w:t>r</w:t>
      </w:r>
      <w:r>
        <w:rPr>
          <w:snapToGrid w:val="0"/>
        </w:rPr>
        <w:t>achIndication</w:t>
      </w:r>
    </w:p>
    <w:p w14:paraId="32BADDF4" w14:textId="77777777" w:rsidR="006B1984" w:rsidRPr="00C37D2B" w:rsidRDefault="006B1984" w:rsidP="006B1984">
      <w:pPr>
        <w:pStyle w:val="PL"/>
        <w:rPr>
          <w:snapToGrid w:val="0"/>
          <w:lang w:eastAsia="zh-CN"/>
        </w:rPr>
      </w:pPr>
    </w:p>
    <w:p w14:paraId="45E1AEAF" w14:textId="77777777" w:rsidR="006B1984" w:rsidRPr="00C37D2B" w:rsidRDefault="006B1984" w:rsidP="006B1984">
      <w:pPr>
        <w:pStyle w:val="PL"/>
        <w:rPr>
          <w:rFonts w:eastAsia="DengXian"/>
          <w:snapToGrid w:val="0"/>
          <w:lang w:eastAsia="zh-CN"/>
        </w:rPr>
      </w:pPr>
    </w:p>
    <w:p w14:paraId="7DF74FA1" w14:textId="77777777" w:rsidR="006B1984" w:rsidRPr="00C37D2B" w:rsidRDefault="006B1984" w:rsidP="006B1984">
      <w:pPr>
        <w:pStyle w:val="PL"/>
        <w:rPr>
          <w:snapToGrid w:val="0"/>
        </w:rPr>
      </w:pPr>
    </w:p>
    <w:p w14:paraId="13B6CE73" w14:textId="77777777" w:rsidR="006B1984" w:rsidRPr="00C37D2B" w:rsidRDefault="006B1984" w:rsidP="006B1984">
      <w:pPr>
        <w:pStyle w:val="PL"/>
        <w:rPr>
          <w:noProof w:val="0"/>
          <w:snapToGrid w:val="0"/>
        </w:rPr>
      </w:pPr>
    </w:p>
    <w:p w14:paraId="671AC819" w14:textId="77777777" w:rsidR="006B1984" w:rsidRPr="00C37D2B" w:rsidRDefault="006B1984" w:rsidP="006B1984">
      <w:pPr>
        <w:pStyle w:val="PL"/>
        <w:rPr>
          <w:noProof w:val="0"/>
          <w:snapToGrid w:val="0"/>
        </w:rPr>
      </w:pPr>
      <w:r w:rsidRPr="00C37D2B">
        <w:rPr>
          <w:noProof w:val="0"/>
          <w:snapToGrid w:val="0"/>
        </w:rPr>
        <w:t>FROM X2AP-Constants;</w:t>
      </w:r>
    </w:p>
    <w:p w14:paraId="097B5B60" w14:textId="77777777" w:rsidR="006B1984" w:rsidRPr="000F6224" w:rsidRDefault="006B1984" w:rsidP="006B1984">
      <w:pPr>
        <w:pStyle w:val="PL"/>
      </w:pPr>
    </w:p>
    <w:p w14:paraId="5C6D21C1" w14:textId="77777777" w:rsidR="006B1984" w:rsidRPr="000F6224" w:rsidRDefault="006B1984" w:rsidP="006B1984">
      <w:pPr>
        <w:pStyle w:val="PL"/>
      </w:pPr>
      <w:r w:rsidRPr="000F6224">
        <w:t>-- **************************************************************</w:t>
      </w:r>
    </w:p>
    <w:p w14:paraId="61B4C593" w14:textId="77777777" w:rsidR="006B1984" w:rsidRPr="000F6224" w:rsidRDefault="006B1984" w:rsidP="006B1984">
      <w:pPr>
        <w:pStyle w:val="PL"/>
      </w:pPr>
      <w:r w:rsidRPr="000F6224">
        <w:t>--</w:t>
      </w:r>
    </w:p>
    <w:p w14:paraId="6F0C77C9" w14:textId="77777777" w:rsidR="006B1984" w:rsidRPr="000F6224" w:rsidRDefault="006B1984" w:rsidP="006B1984">
      <w:pPr>
        <w:pStyle w:val="PL"/>
        <w:outlineLvl w:val="3"/>
      </w:pPr>
      <w:r w:rsidRPr="000F6224">
        <w:t>-- Interface Elementary Procedure Class</w:t>
      </w:r>
    </w:p>
    <w:p w14:paraId="4C5C3CA0" w14:textId="77777777" w:rsidR="006B1984" w:rsidRPr="000F6224" w:rsidRDefault="006B1984" w:rsidP="006B1984">
      <w:pPr>
        <w:pStyle w:val="PL"/>
      </w:pPr>
      <w:r w:rsidRPr="000F6224">
        <w:t>--</w:t>
      </w:r>
    </w:p>
    <w:p w14:paraId="098EA177" w14:textId="77777777" w:rsidR="006B1984" w:rsidRPr="000F6224" w:rsidRDefault="006B1984" w:rsidP="006B1984">
      <w:pPr>
        <w:pStyle w:val="PL"/>
      </w:pPr>
      <w:r w:rsidRPr="000F6224">
        <w:t>-- **************************************************************</w:t>
      </w:r>
    </w:p>
    <w:p w14:paraId="3FD515D1" w14:textId="77777777" w:rsidR="006B1984" w:rsidRPr="000F6224" w:rsidRDefault="006B1984" w:rsidP="006B1984">
      <w:pPr>
        <w:pStyle w:val="PL"/>
      </w:pPr>
    </w:p>
    <w:p w14:paraId="6CB2C69E" w14:textId="77777777" w:rsidR="006B1984" w:rsidRPr="000F6224" w:rsidRDefault="006B1984" w:rsidP="006B1984">
      <w:pPr>
        <w:pStyle w:val="PL"/>
      </w:pPr>
      <w:r w:rsidRPr="000F6224">
        <w:t>X2AP-ELEMENTARY-PROCEDURE ::= CLASS {</w:t>
      </w:r>
    </w:p>
    <w:p w14:paraId="217A977B" w14:textId="77777777" w:rsidR="006B1984" w:rsidRPr="000F6224" w:rsidRDefault="006B1984" w:rsidP="006B1984">
      <w:pPr>
        <w:pStyle w:val="PL"/>
      </w:pPr>
      <w:r w:rsidRPr="000F6224">
        <w:tab/>
        <w:t>&amp;InitiatingMessage</w:t>
      </w:r>
      <w:r w:rsidRPr="000F6224">
        <w:tab/>
      </w:r>
      <w:r w:rsidRPr="000F6224">
        <w:tab/>
      </w:r>
      <w:r w:rsidRPr="000F6224">
        <w:tab/>
      </w:r>
      <w:r w:rsidRPr="000F6224">
        <w:tab/>
        <w:t>,</w:t>
      </w:r>
    </w:p>
    <w:p w14:paraId="77121BBA" w14:textId="77777777" w:rsidR="006B1984" w:rsidRPr="000F6224" w:rsidRDefault="006B1984" w:rsidP="006B1984">
      <w:pPr>
        <w:pStyle w:val="PL"/>
      </w:pPr>
      <w:r w:rsidRPr="000F6224">
        <w:tab/>
        <w:t>&amp;SuccessfulOutcome</w:t>
      </w:r>
      <w:r w:rsidRPr="000F6224">
        <w:tab/>
      </w:r>
      <w:r w:rsidRPr="000F6224">
        <w:tab/>
      </w:r>
      <w:r w:rsidRPr="000F6224">
        <w:tab/>
      </w:r>
      <w:r w:rsidRPr="000F6224">
        <w:tab/>
        <w:t>OPTIONAL,</w:t>
      </w:r>
    </w:p>
    <w:p w14:paraId="0CBEAACE" w14:textId="77777777" w:rsidR="006B1984" w:rsidRPr="000F6224" w:rsidRDefault="006B1984" w:rsidP="006B1984">
      <w:pPr>
        <w:pStyle w:val="PL"/>
      </w:pPr>
      <w:r w:rsidRPr="000F6224">
        <w:tab/>
        <w:t>&amp;UnsuccessfulOutcome</w:t>
      </w:r>
      <w:r w:rsidRPr="000F6224">
        <w:tab/>
      </w:r>
      <w:r w:rsidRPr="000F6224">
        <w:tab/>
      </w:r>
      <w:r w:rsidRPr="000F6224">
        <w:tab/>
      </w:r>
      <w:r w:rsidRPr="000F6224">
        <w:tab/>
        <w:t>OPTIONAL,</w:t>
      </w:r>
    </w:p>
    <w:p w14:paraId="09AB5A9C" w14:textId="77777777" w:rsidR="006B1984" w:rsidRPr="000F6224" w:rsidRDefault="006B1984" w:rsidP="006B1984">
      <w:pPr>
        <w:pStyle w:val="PL"/>
      </w:pPr>
      <w:r w:rsidRPr="000F6224">
        <w:tab/>
        <w:t>&amp;procedureCode</w:t>
      </w:r>
      <w:r w:rsidRPr="000F6224">
        <w:tab/>
      </w:r>
      <w:r w:rsidRPr="000F6224">
        <w:tab/>
      </w:r>
      <w:r w:rsidRPr="000F6224">
        <w:tab/>
        <w:t xml:space="preserve">ProcedureCode </w:t>
      </w:r>
      <w:r w:rsidRPr="000F6224">
        <w:tab/>
        <w:t>UNIQUE,</w:t>
      </w:r>
    </w:p>
    <w:p w14:paraId="0DBFC7E0" w14:textId="77777777" w:rsidR="006B1984" w:rsidRPr="000F6224" w:rsidRDefault="006B1984" w:rsidP="006B1984">
      <w:pPr>
        <w:pStyle w:val="PL"/>
      </w:pPr>
      <w:r w:rsidRPr="000F6224">
        <w:tab/>
        <w:t>&amp;criticality</w:t>
      </w:r>
      <w:r w:rsidRPr="000F6224">
        <w:tab/>
      </w:r>
      <w:r w:rsidRPr="000F6224">
        <w:tab/>
      </w:r>
      <w:r w:rsidRPr="000F6224">
        <w:tab/>
        <w:t xml:space="preserve">Criticality </w:t>
      </w:r>
      <w:r w:rsidRPr="000F6224">
        <w:tab/>
        <w:t>DEFAULT ignore</w:t>
      </w:r>
    </w:p>
    <w:p w14:paraId="11638E81" w14:textId="77777777" w:rsidR="006B1984" w:rsidRPr="000F6224" w:rsidRDefault="006B1984" w:rsidP="006B1984">
      <w:pPr>
        <w:pStyle w:val="PL"/>
      </w:pPr>
      <w:r w:rsidRPr="000F6224">
        <w:t>}</w:t>
      </w:r>
    </w:p>
    <w:p w14:paraId="335EB232" w14:textId="77777777" w:rsidR="006B1984" w:rsidRPr="000F6224" w:rsidRDefault="006B1984" w:rsidP="006B1984">
      <w:pPr>
        <w:pStyle w:val="PL"/>
      </w:pPr>
      <w:r w:rsidRPr="000F6224">
        <w:t>WITH SYNTAX {</w:t>
      </w:r>
    </w:p>
    <w:p w14:paraId="52E6FF01" w14:textId="77777777" w:rsidR="006B1984" w:rsidRPr="000F6224" w:rsidRDefault="006B1984" w:rsidP="006B1984">
      <w:pPr>
        <w:pStyle w:val="PL"/>
      </w:pPr>
      <w:r w:rsidRPr="000F6224">
        <w:tab/>
        <w:t>INITIATING MESSAGE</w:t>
      </w:r>
      <w:r w:rsidRPr="000F6224">
        <w:tab/>
      </w:r>
      <w:r w:rsidRPr="000F6224">
        <w:tab/>
        <w:t>&amp;InitiatingMessage</w:t>
      </w:r>
    </w:p>
    <w:p w14:paraId="02D1B736" w14:textId="77777777" w:rsidR="006B1984" w:rsidRPr="000F6224" w:rsidRDefault="006B1984" w:rsidP="006B1984">
      <w:pPr>
        <w:pStyle w:val="PL"/>
      </w:pPr>
      <w:r w:rsidRPr="000F6224">
        <w:tab/>
        <w:t>[SUCCESSFUL OUTCOME</w:t>
      </w:r>
      <w:r w:rsidRPr="000F6224">
        <w:tab/>
      </w:r>
      <w:r w:rsidRPr="000F6224">
        <w:tab/>
        <w:t>&amp;SuccessfulOutcome]</w:t>
      </w:r>
    </w:p>
    <w:p w14:paraId="426E5108" w14:textId="77777777" w:rsidR="006B1984" w:rsidRPr="000F6224" w:rsidRDefault="006B1984" w:rsidP="006B1984">
      <w:pPr>
        <w:pStyle w:val="PL"/>
      </w:pPr>
      <w:r w:rsidRPr="000F6224">
        <w:tab/>
        <w:t>[UNSUCCESSFUL OUTCOME</w:t>
      </w:r>
      <w:r w:rsidRPr="000F6224">
        <w:tab/>
      </w:r>
      <w:r w:rsidRPr="000F6224">
        <w:tab/>
        <w:t>&amp;UnsuccessfulOutcome]</w:t>
      </w:r>
    </w:p>
    <w:p w14:paraId="1D278584" w14:textId="77777777" w:rsidR="006B1984" w:rsidRPr="000F6224" w:rsidRDefault="006B1984" w:rsidP="006B1984">
      <w:pPr>
        <w:pStyle w:val="PL"/>
      </w:pPr>
      <w:r w:rsidRPr="000F6224">
        <w:tab/>
        <w:t>PROCEDURE CODE</w:t>
      </w:r>
      <w:r w:rsidRPr="000F6224">
        <w:tab/>
      </w:r>
      <w:r w:rsidRPr="000F6224">
        <w:tab/>
      </w:r>
      <w:r w:rsidRPr="000F6224">
        <w:tab/>
        <w:t>&amp;procedureCode</w:t>
      </w:r>
    </w:p>
    <w:p w14:paraId="1039C8C3" w14:textId="77777777" w:rsidR="006B1984" w:rsidRPr="000F6224" w:rsidRDefault="006B1984" w:rsidP="006B1984">
      <w:pPr>
        <w:pStyle w:val="PL"/>
      </w:pPr>
      <w:r w:rsidRPr="000F6224">
        <w:tab/>
        <w:t>[CRITICALITY</w:t>
      </w:r>
      <w:r w:rsidRPr="000F6224">
        <w:tab/>
      </w:r>
      <w:r w:rsidRPr="000F6224">
        <w:tab/>
      </w:r>
      <w:r w:rsidRPr="000F6224">
        <w:tab/>
        <w:t>&amp;criticality]</w:t>
      </w:r>
    </w:p>
    <w:p w14:paraId="13D78FF9" w14:textId="77777777" w:rsidR="006B1984" w:rsidRPr="000F6224" w:rsidRDefault="006B1984" w:rsidP="006B1984">
      <w:pPr>
        <w:pStyle w:val="PL"/>
      </w:pPr>
      <w:r w:rsidRPr="000F6224">
        <w:t>}</w:t>
      </w:r>
    </w:p>
    <w:p w14:paraId="4FBB0099" w14:textId="77777777" w:rsidR="006B1984" w:rsidRPr="000F6224" w:rsidRDefault="006B1984" w:rsidP="006B1984">
      <w:pPr>
        <w:pStyle w:val="PL"/>
      </w:pPr>
    </w:p>
    <w:p w14:paraId="5412CFD0" w14:textId="77777777" w:rsidR="006B1984" w:rsidRPr="000F6224" w:rsidRDefault="006B1984" w:rsidP="006B1984">
      <w:pPr>
        <w:pStyle w:val="PL"/>
      </w:pPr>
      <w:r w:rsidRPr="000F6224">
        <w:t>-- **************************************************************</w:t>
      </w:r>
    </w:p>
    <w:p w14:paraId="70BB3D6B" w14:textId="77777777" w:rsidR="006B1984" w:rsidRPr="000F6224" w:rsidRDefault="006B1984" w:rsidP="006B1984">
      <w:pPr>
        <w:pStyle w:val="PL"/>
      </w:pPr>
      <w:r w:rsidRPr="000F6224">
        <w:t>--</w:t>
      </w:r>
    </w:p>
    <w:p w14:paraId="5A30306C" w14:textId="77777777" w:rsidR="006B1984" w:rsidRPr="000F6224" w:rsidRDefault="006B1984" w:rsidP="006B1984">
      <w:pPr>
        <w:pStyle w:val="PL"/>
        <w:outlineLvl w:val="3"/>
      </w:pPr>
      <w:r w:rsidRPr="000F6224">
        <w:t>-- Interface PDU Definition</w:t>
      </w:r>
    </w:p>
    <w:p w14:paraId="05BE9780" w14:textId="77777777" w:rsidR="006B1984" w:rsidRPr="000F6224" w:rsidRDefault="006B1984" w:rsidP="006B1984">
      <w:pPr>
        <w:pStyle w:val="PL"/>
      </w:pPr>
      <w:r w:rsidRPr="000F6224">
        <w:t>--</w:t>
      </w:r>
    </w:p>
    <w:p w14:paraId="7BC6AB11" w14:textId="77777777" w:rsidR="006B1984" w:rsidRPr="000F6224" w:rsidRDefault="006B1984" w:rsidP="006B1984">
      <w:pPr>
        <w:pStyle w:val="PL"/>
      </w:pPr>
      <w:r w:rsidRPr="000F6224">
        <w:t>-- **************************************************************</w:t>
      </w:r>
    </w:p>
    <w:p w14:paraId="0F9D9368" w14:textId="77777777" w:rsidR="006B1984" w:rsidRPr="000F6224" w:rsidRDefault="006B1984" w:rsidP="006B1984">
      <w:pPr>
        <w:pStyle w:val="PL"/>
      </w:pPr>
    </w:p>
    <w:p w14:paraId="2B2CA35F" w14:textId="77777777" w:rsidR="006B1984" w:rsidRPr="000F6224" w:rsidRDefault="006B1984" w:rsidP="006B1984">
      <w:pPr>
        <w:pStyle w:val="PL"/>
      </w:pPr>
      <w:r w:rsidRPr="000F6224">
        <w:t>X2AP-PDU ::= CHOICE {</w:t>
      </w:r>
    </w:p>
    <w:p w14:paraId="6A843BE4" w14:textId="77777777" w:rsidR="006B1984" w:rsidRPr="000F6224" w:rsidRDefault="006B1984" w:rsidP="006B1984">
      <w:pPr>
        <w:pStyle w:val="PL"/>
      </w:pPr>
      <w:r w:rsidRPr="000F6224">
        <w:tab/>
        <w:t>initiatingMessage</w:t>
      </w:r>
      <w:r w:rsidRPr="000F6224">
        <w:tab/>
        <w:t>InitiatingMessage,</w:t>
      </w:r>
    </w:p>
    <w:p w14:paraId="6DFA857F" w14:textId="77777777" w:rsidR="006B1984" w:rsidRPr="000F6224" w:rsidRDefault="006B1984" w:rsidP="006B1984">
      <w:pPr>
        <w:pStyle w:val="PL"/>
      </w:pPr>
      <w:r w:rsidRPr="000F6224">
        <w:tab/>
        <w:t>successfulOutcome</w:t>
      </w:r>
      <w:r w:rsidRPr="000F6224">
        <w:tab/>
        <w:t>SuccessfulOutcome,</w:t>
      </w:r>
    </w:p>
    <w:p w14:paraId="3EE05A04" w14:textId="77777777" w:rsidR="006B1984" w:rsidRPr="000F6224" w:rsidRDefault="006B1984" w:rsidP="006B1984">
      <w:pPr>
        <w:pStyle w:val="PL"/>
      </w:pPr>
      <w:r w:rsidRPr="000F6224">
        <w:tab/>
        <w:t>unsuccessfulOutcome</w:t>
      </w:r>
      <w:r w:rsidRPr="000F6224">
        <w:tab/>
        <w:t>UnsuccessfulOutcome,</w:t>
      </w:r>
    </w:p>
    <w:p w14:paraId="3FEA0F1D" w14:textId="77777777" w:rsidR="006B1984" w:rsidRPr="000F6224" w:rsidRDefault="006B1984" w:rsidP="006B1984">
      <w:pPr>
        <w:pStyle w:val="PL"/>
      </w:pPr>
      <w:r w:rsidRPr="000F6224">
        <w:tab/>
        <w:t>...</w:t>
      </w:r>
    </w:p>
    <w:p w14:paraId="1152A634" w14:textId="77777777" w:rsidR="006B1984" w:rsidRPr="000F6224" w:rsidRDefault="006B1984" w:rsidP="006B1984">
      <w:pPr>
        <w:pStyle w:val="PL"/>
      </w:pPr>
      <w:r w:rsidRPr="000F6224">
        <w:t>}</w:t>
      </w:r>
    </w:p>
    <w:p w14:paraId="2ABEC420" w14:textId="77777777" w:rsidR="006B1984" w:rsidRPr="000F6224" w:rsidRDefault="006B1984" w:rsidP="006B1984">
      <w:pPr>
        <w:pStyle w:val="PL"/>
      </w:pPr>
    </w:p>
    <w:p w14:paraId="7376D20B" w14:textId="77777777" w:rsidR="006B1984" w:rsidRPr="000F6224" w:rsidRDefault="006B1984" w:rsidP="006B1984">
      <w:pPr>
        <w:pStyle w:val="PL"/>
      </w:pPr>
      <w:r w:rsidRPr="000F6224">
        <w:t>InitiatingMessage ::= SEQUENCE {</w:t>
      </w:r>
    </w:p>
    <w:p w14:paraId="3064E8B5" w14:textId="77777777" w:rsidR="006B1984" w:rsidRPr="000F6224" w:rsidRDefault="006B1984" w:rsidP="006B1984">
      <w:pPr>
        <w:pStyle w:val="PL"/>
      </w:pPr>
      <w:r w:rsidRPr="000F6224">
        <w:tab/>
        <w:t>procedureCode</w:t>
      </w:r>
      <w:r w:rsidRPr="000F6224">
        <w:tab/>
        <w:t>X2AP-ELEMENTARY-PROCEDURE.&amp;procedureCode</w:t>
      </w:r>
      <w:r w:rsidRPr="000F6224">
        <w:tab/>
      </w:r>
      <w:r w:rsidRPr="000F6224">
        <w:tab/>
        <w:t>({X2AP-ELEMENTARY-PROCEDURES}),</w:t>
      </w:r>
    </w:p>
    <w:p w14:paraId="2A403335" w14:textId="77777777" w:rsidR="006B1984" w:rsidRPr="000F6224" w:rsidRDefault="006B1984" w:rsidP="006B198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7BF94EB8" w14:textId="77777777" w:rsidR="006B1984" w:rsidRPr="000F6224" w:rsidRDefault="006B1984" w:rsidP="006B1984">
      <w:pPr>
        <w:pStyle w:val="PL"/>
      </w:pPr>
      <w:r w:rsidRPr="000F6224">
        <w:tab/>
        <w:t>value</w:t>
      </w:r>
      <w:r w:rsidRPr="000F6224">
        <w:tab/>
      </w:r>
      <w:r w:rsidRPr="000F6224">
        <w:tab/>
      </w:r>
      <w:r w:rsidRPr="000F6224">
        <w:tab/>
        <w:t>X2AP-ELEMENTARY-PROCEDURE.&amp;InitiatingMessage</w:t>
      </w:r>
      <w:r w:rsidRPr="000F6224">
        <w:tab/>
        <w:t>({X2AP-ELEMENTARY-PROCEDURES}{@procedureCode})</w:t>
      </w:r>
    </w:p>
    <w:p w14:paraId="264DDA36" w14:textId="77777777" w:rsidR="006B1984" w:rsidRPr="000F6224" w:rsidRDefault="006B1984" w:rsidP="006B1984">
      <w:pPr>
        <w:pStyle w:val="PL"/>
      </w:pPr>
      <w:r w:rsidRPr="000F6224">
        <w:t>}</w:t>
      </w:r>
    </w:p>
    <w:p w14:paraId="13B91CB7" w14:textId="77777777" w:rsidR="006B1984" w:rsidRPr="000F6224" w:rsidRDefault="006B1984" w:rsidP="006B1984">
      <w:pPr>
        <w:pStyle w:val="PL"/>
      </w:pPr>
    </w:p>
    <w:p w14:paraId="3F8F5CD1" w14:textId="77777777" w:rsidR="006B1984" w:rsidRPr="000F6224" w:rsidRDefault="006B1984" w:rsidP="006B1984">
      <w:pPr>
        <w:pStyle w:val="PL"/>
      </w:pPr>
      <w:r w:rsidRPr="000F6224">
        <w:t>SuccessfulOutcome ::= SEQUENCE {</w:t>
      </w:r>
    </w:p>
    <w:p w14:paraId="79E88A93" w14:textId="77777777" w:rsidR="006B1984" w:rsidRPr="000F6224" w:rsidRDefault="006B1984" w:rsidP="006B1984">
      <w:pPr>
        <w:pStyle w:val="PL"/>
      </w:pPr>
      <w:r w:rsidRPr="000F6224">
        <w:tab/>
        <w:t>procedureCode</w:t>
      </w:r>
      <w:r w:rsidRPr="000F6224">
        <w:tab/>
        <w:t>X2AP-ELEMENTARY-PROCEDURE.&amp;procedureCode</w:t>
      </w:r>
      <w:r w:rsidRPr="000F6224">
        <w:tab/>
      </w:r>
      <w:r w:rsidRPr="000F6224">
        <w:tab/>
        <w:t>({X2AP-ELEMENTARY-PROCEDURES}),</w:t>
      </w:r>
    </w:p>
    <w:p w14:paraId="691922A2" w14:textId="77777777" w:rsidR="006B1984" w:rsidRPr="000F6224" w:rsidRDefault="006B1984" w:rsidP="006B198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04529D29" w14:textId="77777777" w:rsidR="006B1984" w:rsidRPr="000F6224" w:rsidRDefault="006B1984" w:rsidP="006B1984">
      <w:pPr>
        <w:pStyle w:val="PL"/>
      </w:pPr>
      <w:r w:rsidRPr="000F6224">
        <w:tab/>
        <w:t>value</w:t>
      </w:r>
      <w:r w:rsidRPr="000F6224">
        <w:tab/>
      </w:r>
      <w:r w:rsidRPr="000F6224">
        <w:tab/>
      </w:r>
      <w:r w:rsidRPr="000F6224">
        <w:tab/>
        <w:t>X2AP-ELEMENTARY-PROCEDURE.&amp;SuccessfulOutcome</w:t>
      </w:r>
      <w:r w:rsidRPr="000F6224">
        <w:tab/>
        <w:t>({X2AP-ELEMENTARY-PROCEDURES}{@procedureCode})</w:t>
      </w:r>
    </w:p>
    <w:p w14:paraId="7063EE7B" w14:textId="77777777" w:rsidR="006B1984" w:rsidRPr="000F6224" w:rsidRDefault="006B1984" w:rsidP="006B1984">
      <w:pPr>
        <w:pStyle w:val="PL"/>
      </w:pPr>
      <w:r w:rsidRPr="000F6224">
        <w:t>}</w:t>
      </w:r>
    </w:p>
    <w:p w14:paraId="44C0D48D" w14:textId="77777777" w:rsidR="006B1984" w:rsidRPr="000F6224" w:rsidRDefault="006B1984" w:rsidP="006B1984">
      <w:pPr>
        <w:pStyle w:val="PL"/>
      </w:pPr>
    </w:p>
    <w:p w14:paraId="34A70668" w14:textId="77777777" w:rsidR="006B1984" w:rsidRPr="000F6224" w:rsidRDefault="006B1984" w:rsidP="006B1984">
      <w:pPr>
        <w:pStyle w:val="PL"/>
      </w:pPr>
      <w:r w:rsidRPr="000F6224">
        <w:t>UnsuccessfulOutcome ::= SEQUENCE {</w:t>
      </w:r>
    </w:p>
    <w:p w14:paraId="06AD8DD0" w14:textId="77777777" w:rsidR="006B1984" w:rsidRPr="000F6224" w:rsidRDefault="006B1984" w:rsidP="006B1984">
      <w:pPr>
        <w:pStyle w:val="PL"/>
      </w:pPr>
      <w:r w:rsidRPr="000F6224">
        <w:tab/>
        <w:t>procedureCode</w:t>
      </w:r>
      <w:r w:rsidRPr="000F6224">
        <w:tab/>
        <w:t>X2AP-ELEMENTARY-PROCEDURE.&amp;procedureCode</w:t>
      </w:r>
      <w:r w:rsidRPr="000F6224">
        <w:tab/>
      </w:r>
      <w:r w:rsidRPr="000F6224">
        <w:tab/>
        <w:t>({X2AP-ELEMENTARY-PROCEDURES}),</w:t>
      </w:r>
    </w:p>
    <w:p w14:paraId="4B2629B9" w14:textId="77777777" w:rsidR="006B1984" w:rsidRPr="000F6224" w:rsidRDefault="006B1984" w:rsidP="006B198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121B6AC9" w14:textId="77777777" w:rsidR="006B1984" w:rsidRPr="000F6224" w:rsidRDefault="006B1984" w:rsidP="006B1984">
      <w:pPr>
        <w:pStyle w:val="PL"/>
      </w:pPr>
      <w:r w:rsidRPr="000F6224">
        <w:tab/>
        <w:t>value</w:t>
      </w:r>
      <w:r w:rsidRPr="000F6224">
        <w:tab/>
      </w:r>
      <w:r w:rsidRPr="000F6224">
        <w:tab/>
      </w:r>
      <w:r w:rsidRPr="000F6224">
        <w:tab/>
        <w:t>X2AP-ELEMENTARY-PROCEDURE.&amp;UnsuccessfulOutcome</w:t>
      </w:r>
      <w:r w:rsidRPr="000F6224">
        <w:tab/>
        <w:t>({X2AP-ELEMENTARY-PROCEDURES}{@procedureCode})</w:t>
      </w:r>
    </w:p>
    <w:p w14:paraId="40DC6CEC" w14:textId="77777777" w:rsidR="006B1984" w:rsidRPr="000F6224" w:rsidRDefault="006B1984" w:rsidP="006B1984">
      <w:pPr>
        <w:pStyle w:val="PL"/>
      </w:pPr>
      <w:r w:rsidRPr="000F6224">
        <w:t>}</w:t>
      </w:r>
    </w:p>
    <w:p w14:paraId="634B73A6" w14:textId="77777777" w:rsidR="006B1984" w:rsidRPr="000F6224" w:rsidRDefault="006B1984" w:rsidP="006B1984">
      <w:pPr>
        <w:pStyle w:val="PL"/>
      </w:pPr>
    </w:p>
    <w:p w14:paraId="60A07FF1" w14:textId="77777777" w:rsidR="006B1984" w:rsidRPr="000F6224" w:rsidRDefault="006B1984" w:rsidP="006B1984">
      <w:pPr>
        <w:pStyle w:val="PL"/>
      </w:pPr>
      <w:r w:rsidRPr="000F6224">
        <w:t>-- **************************************************************</w:t>
      </w:r>
    </w:p>
    <w:p w14:paraId="08593C30" w14:textId="77777777" w:rsidR="006B1984" w:rsidRPr="000F6224" w:rsidRDefault="006B1984" w:rsidP="006B1984">
      <w:pPr>
        <w:pStyle w:val="PL"/>
      </w:pPr>
      <w:r w:rsidRPr="000F6224">
        <w:t>--</w:t>
      </w:r>
    </w:p>
    <w:p w14:paraId="6266A5AC" w14:textId="77777777" w:rsidR="006B1984" w:rsidRPr="000F6224" w:rsidRDefault="006B1984" w:rsidP="006B1984">
      <w:pPr>
        <w:pStyle w:val="PL"/>
        <w:outlineLvl w:val="3"/>
      </w:pPr>
      <w:r w:rsidRPr="000F6224">
        <w:t>-- Interface Elementary Procedure List</w:t>
      </w:r>
    </w:p>
    <w:p w14:paraId="16EEA615" w14:textId="77777777" w:rsidR="006B1984" w:rsidRPr="000F6224" w:rsidRDefault="006B1984" w:rsidP="006B1984">
      <w:pPr>
        <w:pStyle w:val="PL"/>
      </w:pPr>
      <w:r w:rsidRPr="000F6224">
        <w:t>--</w:t>
      </w:r>
    </w:p>
    <w:p w14:paraId="5C662B00" w14:textId="77777777" w:rsidR="006B1984" w:rsidRPr="000F6224" w:rsidRDefault="006B1984" w:rsidP="006B1984">
      <w:pPr>
        <w:pStyle w:val="PL"/>
      </w:pPr>
      <w:r w:rsidRPr="000F6224">
        <w:t>-- **************************************************************</w:t>
      </w:r>
    </w:p>
    <w:p w14:paraId="568C81C1" w14:textId="77777777" w:rsidR="006B1984" w:rsidRPr="000F6224" w:rsidRDefault="006B1984" w:rsidP="006B1984">
      <w:pPr>
        <w:pStyle w:val="PL"/>
      </w:pPr>
    </w:p>
    <w:p w14:paraId="675AB263" w14:textId="77777777" w:rsidR="006B1984" w:rsidRPr="000F6224" w:rsidRDefault="006B1984" w:rsidP="006B1984">
      <w:pPr>
        <w:pStyle w:val="PL"/>
      </w:pPr>
      <w:r w:rsidRPr="000F6224">
        <w:t>X2AP-ELEMENTARY-PROCEDURES X2AP-ELEMENTARY-PROCEDURE ::= {</w:t>
      </w:r>
    </w:p>
    <w:p w14:paraId="1D7A61AC" w14:textId="77777777" w:rsidR="006B1984" w:rsidRPr="000F6224" w:rsidRDefault="006B1984" w:rsidP="006B1984">
      <w:pPr>
        <w:pStyle w:val="PL"/>
      </w:pPr>
      <w:r w:rsidRPr="000F6224">
        <w:tab/>
        <w:t>X2AP-ELEMENTARY-PROCEDURES-CLASS-1</w:t>
      </w:r>
      <w:r w:rsidRPr="000F6224">
        <w:tab/>
      </w:r>
      <w:r w:rsidRPr="000F6224">
        <w:tab/>
      </w:r>
      <w:r w:rsidRPr="000F6224">
        <w:tab/>
        <w:t>|</w:t>
      </w:r>
    </w:p>
    <w:p w14:paraId="7B01D7ED" w14:textId="77777777" w:rsidR="006B1984" w:rsidRPr="000F6224" w:rsidRDefault="006B1984" w:rsidP="006B1984">
      <w:pPr>
        <w:pStyle w:val="PL"/>
      </w:pPr>
      <w:r w:rsidRPr="000F6224">
        <w:tab/>
        <w:t>X2AP-ELEMENTARY-PROCEDURES-CLASS-2</w:t>
      </w:r>
      <w:r w:rsidRPr="000F6224">
        <w:tab/>
      </w:r>
      <w:r w:rsidRPr="000F6224">
        <w:tab/>
      </w:r>
      <w:r w:rsidRPr="000F6224">
        <w:tab/>
        <w:t>,</w:t>
      </w:r>
    </w:p>
    <w:p w14:paraId="10C59424" w14:textId="77777777" w:rsidR="006B1984" w:rsidRPr="000F6224" w:rsidRDefault="006B1984" w:rsidP="006B1984">
      <w:pPr>
        <w:pStyle w:val="PL"/>
      </w:pPr>
      <w:r w:rsidRPr="000F6224">
        <w:tab/>
        <w:t>...</w:t>
      </w:r>
    </w:p>
    <w:p w14:paraId="06D0D211" w14:textId="77777777" w:rsidR="006B1984" w:rsidRPr="000F6224" w:rsidRDefault="006B1984" w:rsidP="006B1984">
      <w:pPr>
        <w:pStyle w:val="PL"/>
      </w:pPr>
      <w:r w:rsidRPr="000F6224">
        <w:t>}</w:t>
      </w:r>
    </w:p>
    <w:p w14:paraId="1417975E" w14:textId="77777777" w:rsidR="006B1984" w:rsidRPr="00C37D2B" w:rsidRDefault="006B1984" w:rsidP="006B1984">
      <w:pPr>
        <w:pStyle w:val="PL"/>
        <w:rPr>
          <w:snapToGrid w:val="0"/>
        </w:rPr>
      </w:pPr>
    </w:p>
    <w:p w14:paraId="6816A5AC" w14:textId="77777777" w:rsidR="006B1984" w:rsidRPr="00C37D2B" w:rsidRDefault="006B1984" w:rsidP="006B1984">
      <w:pPr>
        <w:pStyle w:val="PL"/>
        <w:rPr>
          <w:snapToGrid w:val="0"/>
        </w:rPr>
      </w:pPr>
      <w:r w:rsidRPr="00C37D2B">
        <w:rPr>
          <w:snapToGrid w:val="0"/>
        </w:rPr>
        <w:t>X2AP-ELEMENTARY-PROCEDURES-CLASS-1 X2AP-ELEMENTARY-PROCEDURE ::= {</w:t>
      </w:r>
    </w:p>
    <w:p w14:paraId="47DE9DFC" w14:textId="77777777" w:rsidR="006B1984" w:rsidRPr="00C37D2B" w:rsidRDefault="006B1984" w:rsidP="006B1984">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25FB8F8" w14:textId="77777777" w:rsidR="006B1984" w:rsidRPr="00C37D2B" w:rsidRDefault="006B1984" w:rsidP="006B1984">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D47D590" w14:textId="77777777" w:rsidR="006B1984" w:rsidRPr="00C37D2B" w:rsidRDefault="006B1984" w:rsidP="006B1984">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77D8DC7C" w14:textId="77777777" w:rsidR="006B1984" w:rsidRPr="00C37D2B" w:rsidRDefault="006B1984" w:rsidP="006B1984">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58F85E5" w14:textId="77777777" w:rsidR="006B1984" w:rsidRPr="00C37D2B" w:rsidRDefault="006B1984" w:rsidP="006B1984">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7E107DFA" w14:textId="77777777" w:rsidR="006B1984" w:rsidRPr="00C37D2B" w:rsidRDefault="006B1984" w:rsidP="006B1984">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59BDCD37" w14:textId="77777777" w:rsidR="006B1984" w:rsidRPr="00C37D2B" w:rsidRDefault="006B1984" w:rsidP="006B1984">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61769850" w14:textId="77777777" w:rsidR="006B1984" w:rsidRPr="00C37D2B" w:rsidRDefault="006B1984" w:rsidP="006B1984">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DBE0D08" w14:textId="77777777" w:rsidR="006B1984" w:rsidRPr="00C37D2B" w:rsidRDefault="006B1984" w:rsidP="006B1984">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F06A8D3" w14:textId="77777777" w:rsidR="006B1984" w:rsidRPr="00C37D2B" w:rsidRDefault="006B1984" w:rsidP="006B1984">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D8773FA" w14:textId="77777777" w:rsidR="006B1984" w:rsidRPr="00C37D2B" w:rsidRDefault="006B1984" w:rsidP="006B1984">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079290B" w14:textId="77777777" w:rsidR="006B1984" w:rsidRPr="00C37D2B" w:rsidRDefault="006B1984" w:rsidP="006B1984">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3286210" w14:textId="77777777" w:rsidR="006B1984" w:rsidRPr="00C37D2B" w:rsidRDefault="006B1984" w:rsidP="006B1984">
      <w:pPr>
        <w:pStyle w:val="PL"/>
        <w:rPr>
          <w:rFonts w:eastAsia="DengXian"/>
          <w:snapToGrid w:val="0"/>
        </w:rPr>
      </w:pPr>
      <w:r w:rsidRPr="00C37D2B">
        <w:rPr>
          <w:snapToGrid w:val="0"/>
        </w:rPr>
        <w:tab/>
        <w:t>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rFonts w:eastAsia="DengXian"/>
          <w:snapToGrid w:val="0"/>
        </w:rPr>
        <w:t>|</w:t>
      </w:r>
    </w:p>
    <w:p w14:paraId="2F46DC3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C7A68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18CC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5619AC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C7ACB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DE0FB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B1A7EC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27F887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1A413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E8FEB6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245E7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ED08A46" w14:textId="77777777" w:rsidR="006B1984" w:rsidRDefault="006B1984" w:rsidP="006B1984">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snapToGrid w:val="0"/>
          <w:lang w:eastAsia="zh-CN"/>
        </w:rPr>
        <w:t>|</w:t>
      </w:r>
    </w:p>
    <w:p w14:paraId="015583EA" w14:textId="77777777" w:rsidR="006B1984" w:rsidRDefault="006B1984" w:rsidP="006B1984">
      <w:pPr>
        <w:pStyle w:val="PL"/>
        <w:rPr>
          <w:rFonts w:eastAsia="DengXian"/>
          <w:snapToGrid w:val="0"/>
          <w:lang w:eastAsia="zh-CN"/>
        </w:rPr>
      </w:pPr>
      <w:r>
        <w:rPr>
          <w:snapToGrid w:val="0"/>
          <w:lang w:eastAsia="zh-CN"/>
        </w:rPr>
        <w:tab/>
        <w:t>endc</w:t>
      </w:r>
      <w:r w:rsidRPr="00C37D2B">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48B24B60" w14:textId="77777777" w:rsidR="006B1984" w:rsidRPr="00C37D2B" w:rsidRDefault="006B1984" w:rsidP="006B1984">
      <w:pPr>
        <w:pStyle w:val="PL"/>
        <w:rPr>
          <w:rFonts w:eastAsia="DengXian"/>
          <w:snapToGrid w:val="0"/>
          <w:lang w:eastAsia="zh-CN"/>
        </w:rPr>
      </w:pPr>
      <w:r>
        <w:rPr>
          <w:rFonts w:eastAsia="DengXian"/>
          <w:snapToGrid w:val="0"/>
          <w:lang w:eastAsia="zh-CN"/>
        </w:rPr>
        <w:tab/>
        <w:t>uERadioCapabilityID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w:t>
      </w:r>
    </w:p>
    <w:p w14:paraId="7B027186" w14:textId="77777777" w:rsidR="006B1984" w:rsidRPr="00C37D2B" w:rsidRDefault="006B1984" w:rsidP="006B1984">
      <w:pPr>
        <w:pStyle w:val="PL"/>
        <w:rPr>
          <w:snapToGrid w:val="0"/>
        </w:rPr>
      </w:pPr>
      <w:r w:rsidRPr="00C37D2B">
        <w:rPr>
          <w:snapToGrid w:val="0"/>
        </w:rPr>
        <w:tab/>
        <w:t>...</w:t>
      </w:r>
    </w:p>
    <w:p w14:paraId="27CA0A35" w14:textId="77777777" w:rsidR="006B1984" w:rsidRPr="00C37D2B" w:rsidRDefault="006B1984" w:rsidP="006B1984">
      <w:pPr>
        <w:pStyle w:val="PL"/>
        <w:rPr>
          <w:snapToGrid w:val="0"/>
        </w:rPr>
      </w:pPr>
      <w:r w:rsidRPr="00C37D2B">
        <w:rPr>
          <w:snapToGrid w:val="0"/>
        </w:rPr>
        <w:t>}</w:t>
      </w:r>
    </w:p>
    <w:p w14:paraId="0CF655B8" w14:textId="77777777" w:rsidR="006B1984" w:rsidRPr="00C37D2B" w:rsidRDefault="006B1984" w:rsidP="006B1984">
      <w:pPr>
        <w:pStyle w:val="PL"/>
        <w:rPr>
          <w:snapToGrid w:val="0"/>
        </w:rPr>
      </w:pPr>
    </w:p>
    <w:p w14:paraId="61432BBD" w14:textId="77777777" w:rsidR="006B1984" w:rsidRPr="00C37D2B" w:rsidRDefault="006B1984" w:rsidP="006B1984">
      <w:pPr>
        <w:pStyle w:val="PL"/>
        <w:rPr>
          <w:snapToGrid w:val="0"/>
        </w:rPr>
      </w:pPr>
      <w:r w:rsidRPr="00C37D2B">
        <w:rPr>
          <w:snapToGrid w:val="0"/>
        </w:rPr>
        <w:t>X2AP-ELEMENTARY-PROCEDURES-CLASS-2 X2AP-ELEMENTARY-PROCEDURE ::= {</w:t>
      </w:r>
    </w:p>
    <w:p w14:paraId="68F1DED4" w14:textId="77777777" w:rsidR="006B1984" w:rsidRPr="00C37D2B" w:rsidRDefault="006B1984" w:rsidP="006B1984">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1FE5DCF" w14:textId="77777777" w:rsidR="006B1984" w:rsidRPr="00C37D2B" w:rsidRDefault="006B1984" w:rsidP="006B1984">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6618C2A" w14:textId="77777777" w:rsidR="006B1984" w:rsidRPr="00C37D2B" w:rsidRDefault="006B1984" w:rsidP="006B1984">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74B096A" w14:textId="77777777" w:rsidR="006B1984" w:rsidRPr="00C37D2B" w:rsidRDefault="006B1984" w:rsidP="006B1984">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4B4FF65" w14:textId="77777777" w:rsidR="006B1984" w:rsidRPr="00C37D2B" w:rsidRDefault="006B1984" w:rsidP="006B1984">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EB6C85D" w14:textId="77777777" w:rsidR="006B1984" w:rsidRPr="00C37D2B" w:rsidRDefault="006B1984" w:rsidP="006B1984">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5318F99" w14:textId="77777777" w:rsidR="006B1984" w:rsidRPr="00C37D2B" w:rsidRDefault="006B1984" w:rsidP="006B1984">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95EA510" w14:textId="77777777" w:rsidR="006B1984" w:rsidRPr="00C37D2B" w:rsidRDefault="006B1984" w:rsidP="006B1984">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3EEF57C4" w14:textId="77777777" w:rsidR="006B1984" w:rsidRPr="00C37D2B" w:rsidRDefault="006B1984" w:rsidP="006B1984">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7F06C4E7" w14:textId="77777777" w:rsidR="006B1984" w:rsidRPr="00C37D2B" w:rsidRDefault="006B1984" w:rsidP="006B1984">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41BCD5CB" w14:textId="77777777" w:rsidR="006B1984" w:rsidRPr="00C37D2B" w:rsidRDefault="006B1984" w:rsidP="006B1984">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4629A9A" w14:textId="77777777" w:rsidR="006B1984" w:rsidRPr="00C37D2B" w:rsidRDefault="006B1984" w:rsidP="006B1984">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55D1AEDB" w14:textId="77777777" w:rsidR="006B1984" w:rsidRPr="00C37D2B" w:rsidRDefault="006B1984" w:rsidP="006B1984">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682DE824" w14:textId="77777777" w:rsidR="006B1984" w:rsidRPr="00C37D2B" w:rsidRDefault="006B1984" w:rsidP="006B1984">
      <w:pPr>
        <w:pStyle w:val="PL"/>
        <w:rPr>
          <w:rFonts w:eastAsia="DengXian"/>
          <w:snapToGrid w:val="0"/>
          <w:lang w:eastAsia="zh-CN"/>
        </w:rPr>
      </w:pPr>
      <w:r w:rsidRPr="00C37D2B">
        <w:rPr>
          <w:snapToGrid w:val="0"/>
        </w:rPr>
        <w:tab/>
        <w:t>se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42F8C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F1E0E1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F1084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7C5145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EA9CDD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ctivityNot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234A2CC3" w14:textId="77777777" w:rsidR="006B1984" w:rsidRPr="00C37D2B" w:rsidRDefault="006B1984" w:rsidP="006B1984">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Pr="00C37D2B">
        <w:rPr>
          <w:snapToGrid w:val="0"/>
          <w:lang w:eastAsia="zh-CN"/>
        </w:rPr>
        <w:tab/>
      </w:r>
      <w:r w:rsidRPr="00C37D2B">
        <w:rPr>
          <w:snapToGrid w:val="0"/>
          <w:lang w:eastAsia="zh-CN"/>
        </w:rPr>
        <w:tab/>
      </w:r>
      <w:r w:rsidRPr="00C37D2B">
        <w:rPr>
          <w:snapToGrid w:val="0"/>
          <w:lang w:eastAsia="zh-CN"/>
        </w:rPr>
        <w:tab/>
        <w:t>|</w:t>
      </w:r>
    </w:p>
    <w:p w14:paraId="6FA3FA25" w14:textId="77777777" w:rsidR="006B1984" w:rsidRPr="00C37D2B" w:rsidRDefault="006B1984" w:rsidP="006B1984">
      <w:pPr>
        <w:pStyle w:val="PL"/>
        <w:rPr>
          <w:rFonts w:eastAsia="DengXian"/>
          <w:snapToGrid w:val="0"/>
          <w:lang w:eastAsia="zh-CN"/>
        </w:rPr>
      </w:pPr>
      <w:r w:rsidRPr="00C37D2B">
        <w:rPr>
          <w:snapToGrid w:val="0"/>
          <w:lang w:eastAsia="zh-CN"/>
        </w:rPr>
        <w:tab/>
        <w:t>gNBStatus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rFonts w:eastAsia="DengXian"/>
          <w:snapToGrid w:val="0"/>
          <w:lang w:eastAsia="zh-CN"/>
        </w:rPr>
        <w:t>|</w:t>
      </w:r>
    </w:p>
    <w:p w14:paraId="00C05E52" w14:textId="77777777" w:rsidR="006B1984" w:rsidRPr="00C37D2B" w:rsidRDefault="006B1984" w:rsidP="006B1984">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w:t>
      </w:r>
    </w:p>
    <w:p w14:paraId="6EEF3372" w14:textId="77777777" w:rsidR="006B1984" w:rsidRPr="00C37D2B" w:rsidRDefault="006B1984" w:rsidP="006B1984">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69959D71" w14:textId="77777777" w:rsidR="006B1984" w:rsidRDefault="006B1984" w:rsidP="006B1984">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w:t>
      </w:r>
    </w:p>
    <w:p w14:paraId="2BC5D530" w14:textId="77777777" w:rsidR="006B1984" w:rsidRPr="007E6716" w:rsidRDefault="006B1984" w:rsidP="006B1984">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5F9063CF" w14:textId="77777777" w:rsidR="006B1984" w:rsidRDefault="006B1984" w:rsidP="006B1984">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Pr>
          <w:snapToGrid w:val="0"/>
        </w:rPr>
        <w:tab/>
        <w:t>|</w:t>
      </w:r>
    </w:p>
    <w:p w14:paraId="4151E014" w14:textId="77777777" w:rsidR="006B1984" w:rsidRDefault="006B1984" w:rsidP="006B1984">
      <w:pPr>
        <w:pStyle w:val="PL"/>
        <w:rPr>
          <w:rFonts w:eastAsia="DengXian"/>
          <w:snapToGrid w:val="0"/>
          <w:lang w:eastAsia="zh-CN"/>
        </w:rPr>
      </w:pPr>
      <w:r>
        <w:rPr>
          <w:snapToGrid w:val="0"/>
        </w:rPr>
        <w:tab/>
      </w:r>
      <w:r w:rsidRPr="00362BE1">
        <w:rPr>
          <w:snapToGrid w:val="0"/>
        </w:rPr>
        <w:t>conditionalHandoverCancel</w:t>
      </w:r>
      <w:r>
        <w:rPr>
          <w:snapToGrid w:val="0"/>
        </w:rPr>
        <w:tab/>
      </w:r>
      <w:r>
        <w:rPr>
          <w:snapToGrid w:val="0"/>
        </w:rPr>
        <w:tab/>
      </w:r>
      <w:r>
        <w:rPr>
          <w:snapToGrid w:val="0"/>
        </w:rPr>
        <w:tab/>
      </w:r>
      <w:r>
        <w:rPr>
          <w:snapToGrid w:val="0"/>
        </w:rPr>
        <w:tab/>
      </w:r>
      <w:r>
        <w:rPr>
          <w:rFonts w:eastAsia="DengXian"/>
          <w:snapToGrid w:val="0"/>
          <w:lang w:eastAsia="zh-CN"/>
        </w:rPr>
        <w:t>|</w:t>
      </w:r>
    </w:p>
    <w:p w14:paraId="7D0E3DF9" w14:textId="77777777" w:rsidR="006B1984" w:rsidRDefault="006B1984" w:rsidP="006B1984">
      <w:pPr>
        <w:pStyle w:val="PL"/>
        <w:rPr>
          <w:rFonts w:eastAsia="DengXian"/>
          <w:snapToGrid w:val="0"/>
          <w:lang w:eastAsia="zh-CN"/>
        </w:rPr>
      </w:pPr>
      <w:r>
        <w:rPr>
          <w:rFonts w:eastAsia="DengXian"/>
          <w:snapToGrid w:val="0"/>
          <w:lang w:eastAsia="zh-CN"/>
        </w:rPr>
        <w:tab/>
      </w:r>
      <w:r>
        <w:rPr>
          <w:snapToGrid w:val="0"/>
          <w:lang w:eastAsia="zh-CN"/>
        </w:rPr>
        <w:t>endc</w:t>
      </w:r>
      <w:r w:rsidRPr="00C37D2B">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rFonts w:eastAsia="DengXian"/>
          <w:snapToGrid w:val="0"/>
          <w:lang w:eastAsia="zh-CN"/>
        </w:rPr>
        <w:t>|</w:t>
      </w:r>
    </w:p>
    <w:p w14:paraId="266C6A13" w14:textId="77777777" w:rsidR="006B1984" w:rsidRDefault="006B1984" w:rsidP="006B1984">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Pr>
          <w:rFonts w:eastAsia="DengXian"/>
          <w:snapToGrid w:val="0"/>
          <w:lang w:eastAsia="zh-CN"/>
        </w:rPr>
        <w:t>|</w:t>
      </w:r>
    </w:p>
    <w:p w14:paraId="282E350B" w14:textId="77777777" w:rsidR="006B1984" w:rsidRPr="007D448A" w:rsidRDefault="006B1984" w:rsidP="006B1984">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7D448A">
        <w:rPr>
          <w:rFonts w:eastAsia="DengXian"/>
          <w:snapToGrid w:val="0"/>
          <w:lang w:eastAsia="zh-CN"/>
        </w:rPr>
        <w:t>|</w:t>
      </w:r>
    </w:p>
    <w:p w14:paraId="0FB5AE2E" w14:textId="77777777" w:rsidR="006B1984" w:rsidRDefault="006B1984" w:rsidP="006B1984">
      <w:pPr>
        <w:pStyle w:val="PL"/>
        <w:rPr>
          <w:rFonts w:eastAsia="DengXian"/>
          <w:snapToGrid w:val="0"/>
          <w:lang w:eastAsia="zh-CN"/>
        </w:rPr>
      </w:pPr>
      <w:r w:rsidRPr="007D448A">
        <w:rPr>
          <w:rFonts w:eastAsia="DengXian"/>
          <w:snapToGrid w:val="0"/>
          <w:lang w:eastAsia="zh-CN"/>
        </w:rPr>
        <w:tab/>
        <w:t>accessAndMobilityIndication</w:t>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Pr>
          <w:rFonts w:eastAsia="DengXian"/>
          <w:snapToGrid w:val="0"/>
          <w:lang w:eastAsia="zh-CN"/>
        </w:rPr>
        <w:t>|</w:t>
      </w:r>
    </w:p>
    <w:p w14:paraId="47E7E39E" w14:textId="77777777" w:rsidR="006B1984" w:rsidRDefault="006B1984" w:rsidP="006B1984">
      <w:pPr>
        <w:pStyle w:val="PL"/>
        <w:rPr>
          <w:rFonts w:eastAsia="DengXian" w:cs="Courier New"/>
          <w:snapToGrid w:val="0"/>
          <w:lang w:eastAsia="zh-CN"/>
        </w:rPr>
      </w:pPr>
      <w:r>
        <w:rPr>
          <w:rFonts w:eastAsia="DengXian"/>
          <w:snapToGrid w:val="0"/>
          <w:lang w:eastAsia="zh-CN"/>
        </w:rPr>
        <w:tab/>
        <w:t>c</w:t>
      </w:r>
      <w:r>
        <w:rPr>
          <w:rFonts w:eastAsia="DengXian" w:cs="Courier New"/>
          <w:snapToGrid w:val="0"/>
          <w:lang w:eastAsia="zh-CN"/>
        </w:rPr>
        <w:t>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w:t>
      </w:r>
    </w:p>
    <w:p w14:paraId="2613F420" w14:textId="77777777" w:rsidR="006B1984" w:rsidRPr="00C37D2B" w:rsidRDefault="006B1984" w:rsidP="006B1984">
      <w:pPr>
        <w:pStyle w:val="PL"/>
        <w:rPr>
          <w:rFonts w:eastAsia="DengXian"/>
          <w:snapToGrid w:val="0"/>
          <w:lang w:eastAsia="zh-CN"/>
        </w:rPr>
      </w:pPr>
      <w:r>
        <w:rPr>
          <w:rFonts w:eastAsia="DengXian" w:cs="Courier New"/>
          <w:snapToGrid w:val="0"/>
          <w:lang w:eastAsia="zh-CN"/>
        </w:rPr>
        <w:tab/>
        <w:t>r</w:t>
      </w:r>
      <w:r>
        <w:rPr>
          <w:snapToGrid w:val="0"/>
        </w:rPr>
        <w:t>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w:t>
      </w:r>
    </w:p>
    <w:p w14:paraId="66892D4A" w14:textId="77777777" w:rsidR="006B1984" w:rsidRPr="00C37D2B" w:rsidRDefault="006B1984" w:rsidP="006B1984">
      <w:pPr>
        <w:pStyle w:val="PL"/>
      </w:pPr>
      <w:r w:rsidRPr="00C37D2B">
        <w:rPr>
          <w:snapToGrid w:val="0"/>
        </w:rPr>
        <w:tab/>
        <w:t>...</w:t>
      </w:r>
    </w:p>
    <w:p w14:paraId="379B5C88" w14:textId="77777777" w:rsidR="006B1984" w:rsidRPr="00C37D2B" w:rsidRDefault="006B1984" w:rsidP="006B1984">
      <w:pPr>
        <w:pStyle w:val="PL"/>
        <w:rPr>
          <w:snapToGrid w:val="0"/>
        </w:rPr>
      </w:pPr>
    </w:p>
    <w:p w14:paraId="5E398F6B" w14:textId="77777777" w:rsidR="006B1984" w:rsidRPr="000F6224" w:rsidRDefault="006B1984" w:rsidP="006B1984">
      <w:pPr>
        <w:pStyle w:val="PL"/>
      </w:pPr>
      <w:r w:rsidRPr="000F6224">
        <w:t>}</w:t>
      </w:r>
    </w:p>
    <w:p w14:paraId="613FD6AF" w14:textId="77777777" w:rsidR="006B1984" w:rsidRPr="000F6224" w:rsidRDefault="006B1984" w:rsidP="006B1984">
      <w:pPr>
        <w:pStyle w:val="PL"/>
      </w:pPr>
    </w:p>
    <w:p w14:paraId="691BD71B" w14:textId="77777777" w:rsidR="006B1984" w:rsidRPr="000F6224" w:rsidRDefault="006B1984" w:rsidP="006B1984">
      <w:pPr>
        <w:pStyle w:val="PL"/>
      </w:pPr>
      <w:r w:rsidRPr="000F6224">
        <w:t>-- **************************************************************</w:t>
      </w:r>
    </w:p>
    <w:p w14:paraId="6C181759" w14:textId="77777777" w:rsidR="006B1984" w:rsidRPr="000F6224" w:rsidRDefault="006B1984" w:rsidP="006B1984">
      <w:pPr>
        <w:pStyle w:val="PL"/>
      </w:pPr>
      <w:r w:rsidRPr="000F6224">
        <w:t>--</w:t>
      </w:r>
    </w:p>
    <w:p w14:paraId="7344AACA" w14:textId="77777777" w:rsidR="006B1984" w:rsidRPr="000F6224" w:rsidRDefault="006B1984" w:rsidP="006B1984">
      <w:pPr>
        <w:pStyle w:val="PL"/>
        <w:outlineLvl w:val="3"/>
      </w:pPr>
      <w:r w:rsidRPr="000F6224">
        <w:t>-- Interface Elementary Procedures</w:t>
      </w:r>
    </w:p>
    <w:p w14:paraId="2C58F228" w14:textId="77777777" w:rsidR="006B1984" w:rsidRPr="000F6224" w:rsidRDefault="006B1984" w:rsidP="006B1984">
      <w:pPr>
        <w:pStyle w:val="PL"/>
      </w:pPr>
      <w:r w:rsidRPr="000F6224">
        <w:t>--</w:t>
      </w:r>
    </w:p>
    <w:p w14:paraId="6B4EBC39" w14:textId="77777777" w:rsidR="006B1984" w:rsidRPr="000F6224" w:rsidRDefault="006B1984" w:rsidP="006B1984">
      <w:pPr>
        <w:pStyle w:val="PL"/>
      </w:pPr>
      <w:r w:rsidRPr="000F6224">
        <w:t>-- **************************************************************</w:t>
      </w:r>
    </w:p>
    <w:p w14:paraId="4697D2CA" w14:textId="77777777" w:rsidR="006B1984" w:rsidRPr="000F6224" w:rsidRDefault="006B1984" w:rsidP="006B1984">
      <w:pPr>
        <w:pStyle w:val="PL"/>
      </w:pPr>
    </w:p>
    <w:p w14:paraId="497E616E" w14:textId="77777777" w:rsidR="006B1984" w:rsidRPr="000F6224" w:rsidRDefault="006B1984" w:rsidP="006B1984">
      <w:pPr>
        <w:pStyle w:val="PL"/>
      </w:pPr>
      <w:r w:rsidRPr="000F6224">
        <w:t>handoverPreparation X2AP-ELEMENTARY-PROCEDURE ::= {</w:t>
      </w:r>
    </w:p>
    <w:p w14:paraId="106C8ED5" w14:textId="77777777" w:rsidR="006B1984" w:rsidRPr="000F6224" w:rsidRDefault="006B1984" w:rsidP="006B1984">
      <w:pPr>
        <w:pStyle w:val="PL"/>
      </w:pPr>
      <w:r w:rsidRPr="000F6224">
        <w:tab/>
        <w:t>INITIATING MESSAGE</w:t>
      </w:r>
      <w:r w:rsidRPr="000F6224">
        <w:tab/>
      </w:r>
      <w:r w:rsidRPr="000F6224">
        <w:tab/>
        <w:t>HandoverRequest</w:t>
      </w:r>
    </w:p>
    <w:p w14:paraId="2FB03B00" w14:textId="77777777" w:rsidR="006B1984" w:rsidRPr="000F6224" w:rsidRDefault="006B1984" w:rsidP="006B1984">
      <w:pPr>
        <w:pStyle w:val="PL"/>
      </w:pPr>
      <w:r w:rsidRPr="000F6224">
        <w:tab/>
        <w:t>SUCCESSFUL OUTCOME</w:t>
      </w:r>
      <w:r w:rsidRPr="000F6224">
        <w:tab/>
      </w:r>
      <w:r w:rsidRPr="000F6224">
        <w:tab/>
        <w:t>HandoverRequestAcknowledge</w:t>
      </w:r>
    </w:p>
    <w:p w14:paraId="16D43CA1" w14:textId="77777777" w:rsidR="006B1984" w:rsidRPr="000F6224" w:rsidRDefault="006B1984" w:rsidP="006B1984">
      <w:pPr>
        <w:pStyle w:val="PL"/>
      </w:pPr>
      <w:r w:rsidRPr="000F6224">
        <w:tab/>
        <w:t>UNSUCCESSFUL OUTCOME</w:t>
      </w:r>
      <w:r w:rsidRPr="000F6224">
        <w:tab/>
        <w:t>HandoverPreparationFailure</w:t>
      </w:r>
    </w:p>
    <w:p w14:paraId="6726A6DB" w14:textId="77777777" w:rsidR="006B1984" w:rsidRPr="000F6224" w:rsidRDefault="006B1984" w:rsidP="006B1984">
      <w:pPr>
        <w:pStyle w:val="PL"/>
      </w:pPr>
      <w:r w:rsidRPr="000F6224">
        <w:tab/>
        <w:t>PROCEDURE CODE</w:t>
      </w:r>
      <w:r w:rsidRPr="000F6224">
        <w:tab/>
      </w:r>
      <w:r w:rsidRPr="000F6224">
        <w:tab/>
      </w:r>
      <w:r w:rsidRPr="000F6224">
        <w:tab/>
        <w:t>id-handoverPreparation</w:t>
      </w:r>
    </w:p>
    <w:p w14:paraId="50DC0C81"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24D88EC0" w14:textId="77777777" w:rsidR="006B1984" w:rsidRPr="000F6224" w:rsidRDefault="006B1984" w:rsidP="006B1984">
      <w:pPr>
        <w:pStyle w:val="PL"/>
      </w:pPr>
      <w:r w:rsidRPr="000F6224">
        <w:t>}</w:t>
      </w:r>
    </w:p>
    <w:p w14:paraId="22E92615" w14:textId="77777777" w:rsidR="006B1984" w:rsidRPr="000F6224" w:rsidRDefault="006B1984" w:rsidP="006B1984">
      <w:pPr>
        <w:pStyle w:val="PL"/>
      </w:pPr>
    </w:p>
    <w:p w14:paraId="6566AE4C" w14:textId="77777777" w:rsidR="006B1984" w:rsidRPr="000F6224" w:rsidRDefault="006B1984" w:rsidP="006B1984">
      <w:pPr>
        <w:pStyle w:val="PL"/>
      </w:pPr>
      <w:r w:rsidRPr="000F6224">
        <w:t>snStatusTransfer X2AP-ELEMENTARY-PROCEDURE ::= {</w:t>
      </w:r>
    </w:p>
    <w:p w14:paraId="2F397C11" w14:textId="77777777" w:rsidR="006B1984" w:rsidRPr="000F6224" w:rsidRDefault="006B1984" w:rsidP="006B1984">
      <w:pPr>
        <w:pStyle w:val="PL"/>
      </w:pPr>
      <w:r w:rsidRPr="000F6224">
        <w:tab/>
        <w:t>INITIATING MESSAGE</w:t>
      </w:r>
      <w:r w:rsidRPr="000F6224">
        <w:tab/>
      </w:r>
      <w:r w:rsidRPr="000F6224">
        <w:tab/>
        <w:t>SNStatusTransfer</w:t>
      </w:r>
    </w:p>
    <w:p w14:paraId="4B596594" w14:textId="77777777" w:rsidR="006B1984" w:rsidRPr="000F6224" w:rsidRDefault="006B1984" w:rsidP="006B1984">
      <w:pPr>
        <w:pStyle w:val="PL"/>
      </w:pPr>
      <w:r w:rsidRPr="000F6224">
        <w:tab/>
        <w:t>PROCEDURE CODE</w:t>
      </w:r>
      <w:r w:rsidRPr="000F6224">
        <w:tab/>
      </w:r>
      <w:r w:rsidRPr="000F6224">
        <w:tab/>
      </w:r>
      <w:r w:rsidRPr="000F6224">
        <w:tab/>
        <w:t>id-snStatusTransfer</w:t>
      </w:r>
    </w:p>
    <w:p w14:paraId="3F9AAA98"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2B8F5C2A" w14:textId="77777777" w:rsidR="006B1984" w:rsidRPr="000F6224" w:rsidRDefault="006B1984" w:rsidP="006B1984">
      <w:pPr>
        <w:pStyle w:val="PL"/>
      </w:pPr>
      <w:r w:rsidRPr="000F6224">
        <w:t>}</w:t>
      </w:r>
    </w:p>
    <w:p w14:paraId="35CF9405" w14:textId="77777777" w:rsidR="006B1984" w:rsidRPr="000F6224" w:rsidRDefault="006B1984" w:rsidP="006B1984">
      <w:pPr>
        <w:pStyle w:val="PL"/>
      </w:pPr>
    </w:p>
    <w:p w14:paraId="776E58B5" w14:textId="77777777" w:rsidR="006B1984" w:rsidRPr="000F6224" w:rsidRDefault="006B1984" w:rsidP="006B1984">
      <w:pPr>
        <w:pStyle w:val="PL"/>
      </w:pPr>
      <w:r w:rsidRPr="000F6224">
        <w:t>uEContextRelease X2AP-ELEMENTARY-PROCEDURE ::= {</w:t>
      </w:r>
    </w:p>
    <w:p w14:paraId="5F4E103D" w14:textId="77777777" w:rsidR="006B1984" w:rsidRPr="000F6224" w:rsidRDefault="006B1984" w:rsidP="006B1984">
      <w:pPr>
        <w:pStyle w:val="PL"/>
      </w:pPr>
      <w:r w:rsidRPr="000F6224">
        <w:tab/>
        <w:t>INITIATING MESSAGE</w:t>
      </w:r>
      <w:r w:rsidRPr="000F6224">
        <w:tab/>
      </w:r>
      <w:r w:rsidRPr="000F6224">
        <w:tab/>
        <w:t>UEContextRelease</w:t>
      </w:r>
    </w:p>
    <w:p w14:paraId="50D1D0FF" w14:textId="77777777" w:rsidR="006B1984" w:rsidRPr="000F6224" w:rsidRDefault="006B1984" w:rsidP="006B1984">
      <w:pPr>
        <w:pStyle w:val="PL"/>
      </w:pPr>
      <w:r w:rsidRPr="000F6224">
        <w:tab/>
        <w:t>PROCEDURE CODE</w:t>
      </w:r>
      <w:r w:rsidRPr="000F6224">
        <w:tab/>
      </w:r>
      <w:r w:rsidRPr="000F6224">
        <w:tab/>
      </w:r>
      <w:r w:rsidRPr="000F6224">
        <w:tab/>
        <w:t>id-uEContextRelease</w:t>
      </w:r>
    </w:p>
    <w:p w14:paraId="1C4BA280"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1CA5D681" w14:textId="77777777" w:rsidR="006B1984" w:rsidRPr="000F6224" w:rsidRDefault="006B1984" w:rsidP="006B1984">
      <w:pPr>
        <w:pStyle w:val="PL"/>
      </w:pPr>
      <w:r w:rsidRPr="000F6224">
        <w:t>}</w:t>
      </w:r>
    </w:p>
    <w:p w14:paraId="2122C9B7" w14:textId="77777777" w:rsidR="006B1984" w:rsidRPr="000F6224" w:rsidRDefault="006B1984" w:rsidP="006B1984">
      <w:pPr>
        <w:pStyle w:val="PL"/>
      </w:pPr>
    </w:p>
    <w:p w14:paraId="4EA12375" w14:textId="77777777" w:rsidR="006B1984" w:rsidRPr="000F6224" w:rsidRDefault="006B1984" w:rsidP="006B1984">
      <w:pPr>
        <w:pStyle w:val="PL"/>
      </w:pPr>
    </w:p>
    <w:p w14:paraId="16DA1F44" w14:textId="77777777" w:rsidR="006B1984" w:rsidRPr="000F6224" w:rsidRDefault="006B1984" w:rsidP="006B1984">
      <w:pPr>
        <w:pStyle w:val="PL"/>
      </w:pPr>
      <w:r w:rsidRPr="000F6224">
        <w:t>handoverCancel X2AP-ELEMENTARY-PROCEDURE ::= {</w:t>
      </w:r>
    </w:p>
    <w:p w14:paraId="48EE2C6C" w14:textId="77777777" w:rsidR="006B1984" w:rsidRPr="000F6224" w:rsidRDefault="006B1984" w:rsidP="006B1984">
      <w:pPr>
        <w:pStyle w:val="PL"/>
      </w:pPr>
      <w:r w:rsidRPr="000F6224">
        <w:tab/>
        <w:t>INITIATING MESSAGE</w:t>
      </w:r>
      <w:r w:rsidRPr="000F6224">
        <w:tab/>
      </w:r>
      <w:r w:rsidRPr="000F6224">
        <w:tab/>
        <w:t>HandoverCancel</w:t>
      </w:r>
    </w:p>
    <w:p w14:paraId="742B1854" w14:textId="77777777" w:rsidR="006B1984" w:rsidRPr="000F6224" w:rsidRDefault="006B1984" w:rsidP="006B1984">
      <w:pPr>
        <w:pStyle w:val="PL"/>
      </w:pPr>
      <w:r w:rsidRPr="000F6224">
        <w:tab/>
        <w:t>PROCEDURE CODE</w:t>
      </w:r>
      <w:r w:rsidRPr="000F6224">
        <w:tab/>
      </w:r>
      <w:r w:rsidRPr="000F6224">
        <w:tab/>
      </w:r>
      <w:r w:rsidRPr="000F6224">
        <w:tab/>
        <w:t>id-handoverCancel</w:t>
      </w:r>
    </w:p>
    <w:p w14:paraId="34513A57"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2B37DDC5" w14:textId="77777777" w:rsidR="006B1984" w:rsidRPr="000F6224" w:rsidRDefault="006B1984" w:rsidP="006B1984">
      <w:pPr>
        <w:pStyle w:val="PL"/>
      </w:pPr>
      <w:r w:rsidRPr="000F6224">
        <w:t>}</w:t>
      </w:r>
    </w:p>
    <w:p w14:paraId="194390F5" w14:textId="77777777" w:rsidR="006B1984" w:rsidRPr="000F6224" w:rsidRDefault="006B1984" w:rsidP="006B1984">
      <w:pPr>
        <w:pStyle w:val="PL"/>
      </w:pPr>
    </w:p>
    <w:p w14:paraId="501CB7EE" w14:textId="77777777" w:rsidR="006B1984" w:rsidRPr="000F6224" w:rsidRDefault="006B1984" w:rsidP="006B1984">
      <w:pPr>
        <w:pStyle w:val="PL"/>
      </w:pPr>
      <w:r w:rsidRPr="000F6224">
        <w:t>handoverReport X2AP-ELEMENTARY-PROCEDURE ::= {</w:t>
      </w:r>
    </w:p>
    <w:p w14:paraId="78C916C0" w14:textId="77777777" w:rsidR="006B1984" w:rsidRPr="000F6224" w:rsidRDefault="006B1984" w:rsidP="006B1984">
      <w:pPr>
        <w:pStyle w:val="PL"/>
      </w:pPr>
      <w:r w:rsidRPr="000F6224">
        <w:tab/>
        <w:t>INITIATING MESSAGE</w:t>
      </w:r>
      <w:r w:rsidRPr="000F6224">
        <w:tab/>
      </w:r>
      <w:r w:rsidRPr="000F6224">
        <w:tab/>
        <w:t>HandoverReport</w:t>
      </w:r>
    </w:p>
    <w:p w14:paraId="557AB62A" w14:textId="77777777" w:rsidR="006B1984" w:rsidRPr="000F6224" w:rsidRDefault="006B1984" w:rsidP="006B1984">
      <w:pPr>
        <w:pStyle w:val="PL"/>
      </w:pPr>
      <w:r w:rsidRPr="000F6224">
        <w:tab/>
        <w:t>PROCEDURE CODE</w:t>
      </w:r>
      <w:r w:rsidRPr="000F6224">
        <w:tab/>
      </w:r>
      <w:r w:rsidRPr="000F6224">
        <w:tab/>
      </w:r>
      <w:r w:rsidRPr="000F6224">
        <w:tab/>
        <w:t>id-handoverReport</w:t>
      </w:r>
    </w:p>
    <w:p w14:paraId="5FAB512F"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4A564F71" w14:textId="77777777" w:rsidR="006B1984" w:rsidRPr="000F6224" w:rsidRDefault="006B1984" w:rsidP="006B1984">
      <w:pPr>
        <w:pStyle w:val="PL"/>
      </w:pPr>
      <w:r w:rsidRPr="000F6224">
        <w:t>}</w:t>
      </w:r>
    </w:p>
    <w:p w14:paraId="6C3273F2" w14:textId="77777777" w:rsidR="006B1984" w:rsidRPr="000F6224" w:rsidRDefault="006B1984" w:rsidP="006B1984">
      <w:pPr>
        <w:pStyle w:val="PL"/>
      </w:pPr>
    </w:p>
    <w:p w14:paraId="6696F935" w14:textId="77777777" w:rsidR="006B1984" w:rsidRPr="000F6224" w:rsidRDefault="006B1984" w:rsidP="006B1984">
      <w:pPr>
        <w:pStyle w:val="PL"/>
      </w:pPr>
      <w:r w:rsidRPr="000F6224">
        <w:t>errorIndication X2AP-ELEMENTARY-PROCEDURE ::= {</w:t>
      </w:r>
    </w:p>
    <w:p w14:paraId="48E34E7B" w14:textId="77777777" w:rsidR="006B1984" w:rsidRPr="000F6224" w:rsidRDefault="006B1984" w:rsidP="006B1984">
      <w:pPr>
        <w:pStyle w:val="PL"/>
      </w:pPr>
      <w:r w:rsidRPr="000F6224">
        <w:tab/>
        <w:t>INITIATING MESSAGE</w:t>
      </w:r>
      <w:r w:rsidRPr="000F6224">
        <w:tab/>
      </w:r>
      <w:r w:rsidRPr="000F6224">
        <w:tab/>
        <w:t>ErrorIndication</w:t>
      </w:r>
    </w:p>
    <w:p w14:paraId="5346918F" w14:textId="77777777" w:rsidR="006B1984" w:rsidRPr="000F6224" w:rsidRDefault="006B1984" w:rsidP="006B1984">
      <w:pPr>
        <w:pStyle w:val="PL"/>
      </w:pPr>
      <w:r w:rsidRPr="000F6224">
        <w:tab/>
        <w:t>PROCEDURE CODE</w:t>
      </w:r>
      <w:r w:rsidRPr="000F6224">
        <w:tab/>
      </w:r>
      <w:r w:rsidRPr="000F6224">
        <w:tab/>
      </w:r>
      <w:r w:rsidRPr="000F6224">
        <w:tab/>
        <w:t>id-errorIndication</w:t>
      </w:r>
    </w:p>
    <w:p w14:paraId="554B02B9"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39B46300" w14:textId="77777777" w:rsidR="006B1984" w:rsidRPr="000F6224" w:rsidRDefault="006B1984" w:rsidP="006B1984">
      <w:pPr>
        <w:pStyle w:val="PL"/>
      </w:pPr>
      <w:r w:rsidRPr="000F6224">
        <w:t>}</w:t>
      </w:r>
    </w:p>
    <w:p w14:paraId="5846D123" w14:textId="77777777" w:rsidR="006B1984" w:rsidRPr="000F6224" w:rsidRDefault="006B1984" w:rsidP="006B1984">
      <w:pPr>
        <w:pStyle w:val="PL"/>
      </w:pPr>
    </w:p>
    <w:p w14:paraId="2FD21943" w14:textId="77777777" w:rsidR="006B1984" w:rsidRPr="000F6224" w:rsidRDefault="006B1984" w:rsidP="006B1984">
      <w:pPr>
        <w:pStyle w:val="PL"/>
      </w:pPr>
      <w:r w:rsidRPr="000F6224">
        <w:t>reset</w:t>
      </w:r>
      <w:r w:rsidRPr="000F6224">
        <w:tab/>
        <w:t>X2AP-ELEMENTARY-PROCEDURE ::= {</w:t>
      </w:r>
    </w:p>
    <w:p w14:paraId="2A1FE83F" w14:textId="77777777" w:rsidR="006B1984" w:rsidRPr="000F6224" w:rsidRDefault="006B1984" w:rsidP="006B1984">
      <w:pPr>
        <w:pStyle w:val="PL"/>
      </w:pPr>
      <w:r w:rsidRPr="000F6224">
        <w:tab/>
        <w:t>INITIATING MESSAGE</w:t>
      </w:r>
      <w:r w:rsidRPr="000F6224">
        <w:tab/>
      </w:r>
      <w:r w:rsidRPr="000F6224">
        <w:tab/>
        <w:t>ResetRequest</w:t>
      </w:r>
    </w:p>
    <w:p w14:paraId="251D889D" w14:textId="77777777" w:rsidR="006B1984" w:rsidRPr="000F6224" w:rsidRDefault="006B1984" w:rsidP="006B1984">
      <w:pPr>
        <w:pStyle w:val="PL"/>
      </w:pPr>
      <w:r w:rsidRPr="000F6224">
        <w:tab/>
        <w:t>SUCCESSFUL OUTCOME</w:t>
      </w:r>
      <w:r w:rsidRPr="000F6224">
        <w:tab/>
      </w:r>
      <w:r w:rsidRPr="000F6224">
        <w:tab/>
        <w:t>ResetResponse</w:t>
      </w:r>
    </w:p>
    <w:p w14:paraId="790EACB3" w14:textId="77777777" w:rsidR="006B1984" w:rsidRPr="000F6224" w:rsidRDefault="006B1984" w:rsidP="006B1984">
      <w:pPr>
        <w:pStyle w:val="PL"/>
      </w:pPr>
      <w:r w:rsidRPr="000F6224">
        <w:tab/>
        <w:t>PROCEDURE CODE</w:t>
      </w:r>
      <w:r w:rsidRPr="000F6224">
        <w:tab/>
      </w:r>
      <w:r w:rsidRPr="000F6224">
        <w:tab/>
      </w:r>
      <w:r w:rsidRPr="000F6224">
        <w:tab/>
        <w:t>id-reset</w:t>
      </w:r>
    </w:p>
    <w:p w14:paraId="43043BAC"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4721E03" w14:textId="77777777" w:rsidR="006B1984" w:rsidRPr="000F6224" w:rsidRDefault="006B1984" w:rsidP="006B1984">
      <w:pPr>
        <w:pStyle w:val="PL"/>
      </w:pPr>
      <w:r w:rsidRPr="000F6224">
        <w:t>}</w:t>
      </w:r>
    </w:p>
    <w:p w14:paraId="78F61B79" w14:textId="77777777" w:rsidR="006B1984" w:rsidRPr="000F6224" w:rsidRDefault="006B1984" w:rsidP="006B1984">
      <w:pPr>
        <w:pStyle w:val="PL"/>
      </w:pPr>
    </w:p>
    <w:p w14:paraId="1488EE9D" w14:textId="77777777" w:rsidR="006B1984" w:rsidRPr="000F6224" w:rsidRDefault="006B1984" w:rsidP="006B1984">
      <w:pPr>
        <w:pStyle w:val="PL"/>
      </w:pPr>
      <w:r w:rsidRPr="000F6224">
        <w:t>x2Setup</w:t>
      </w:r>
      <w:r w:rsidRPr="000F6224">
        <w:tab/>
        <w:t>X2AP-ELEMENTARY-PROCEDURE ::= {</w:t>
      </w:r>
    </w:p>
    <w:p w14:paraId="6436C809" w14:textId="77777777" w:rsidR="006B1984" w:rsidRPr="000F6224" w:rsidRDefault="006B1984" w:rsidP="006B1984">
      <w:pPr>
        <w:pStyle w:val="PL"/>
      </w:pPr>
      <w:r w:rsidRPr="000F6224">
        <w:tab/>
        <w:t>INITIATING MESSAGE</w:t>
      </w:r>
      <w:r w:rsidRPr="000F6224">
        <w:tab/>
      </w:r>
      <w:r w:rsidRPr="000F6224">
        <w:tab/>
        <w:t>X2SetupRequest</w:t>
      </w:r>
    </w:p>
    <w:p w14:paraId="24A4FAA8" w14:textId="77777777" w:rsidR="006B1984" w:rsidRPr="000F6224" w:rsidRDefault="006B1984" w:rsidP="006B1984">
      <w:pPr>
        <w:pStyle w:val="PL"/>
      </w:pPr>
      <w:r w:rsidRPr="000F6224">
        <w:tab/>
        <w:t>SUCCESSFUL OUTCOME</w:t>
      </w:r>
      <w:r w:rsidRPr="000F6224">
        <w:tab/>
      </w:r>
      <w:r w:rsidRPr="000F6224">
        <w:tab/>
        <w:t>X2SetupResponse</w:t>
      </w:r>
    </w:p>
    <w:p w14:paraId="6830BC65" w14:textId="77777777" w:rsidR="006B1984" w:rsidRPr="000F6224" w:rsidRDefault="006B1984" w:rsidP="006B1984">
      <w:pPr>
        <w:pStyle w:val="PL"/>
      </w:pPr>
      <w:r w:rsidRPr="000F6224">
        <w:tab/>
        <w:t>UNSUCCESSFUL OUTCOME</w:t>
      </w:r>
      <w:r w:rsidRPr="000F6224">
        <w:tab/>
        <w:t>X2SetupFailure</w:t>
      </w:r>
    </w:p>
    <w:p w14:paraId="30B865D4" w14:textId="77777777" w:rsidR="006B1984" w:rsidRPr="000F6224" w:rsidRDefault="006B1984" w:rsidP="006B1984">
      <w:pPr>
        <w:pStyle w:val="PL"/>
      </w:pPr>
      <w:r w:rsidRPr="000F6224">
        <w:tab/>
        <w:t>PROCEDURE CODE</w:t>
      </w:r>
      <w:r w:rsidRPr="000F6224">
        <w:tab/>
      </w:r>
      <w:r w:rsidRPr="000F6224">
        <w:tab/>
      </w:r>
      <w:r w:rsidRPr="000F6224">
        <w:tab/>
        <w:t>id-x2Setup</w:t>
      </w:r>
    </w:p>
    <w:p w14:paraId="2D274883"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5715A2E7" w14:textId="77777777" w:rsidR="006B1984" w:rsidRPr="000F6224" w:rsidRDefault="006B1984" w:rsidP="006B1984">
      <w:pPr>
        <w:pStyle w:val="PL"/>
      </w:pPr>
      <w:r w:rsidRPr="000F6224">
        <w:t>}</w:t>
      </w:r>
    </w:p>
    <w:p w14:paraId="74176589" w14:textId="77777777" w:rsidR="006B1984" w:rsidRPr="000F6224" w:rsidRDefault="006B1984" w:rsidP="006B1984">
      <w:pPr>
        <w:pStyle w:val="PL"/>
      </w:pPr>
    </w:p>
    <w:p w14:paraId="409F2F02" w14:textId="77777777" w:rsidR="006B1984" w:rsidRPr="000F6224" w:rsidRDefault="006B1984" w:rsidP="006B1984">
      <w:pPr>
        <w:pStyle w:val="PL"/>
      </w:pPr>
    </w:p>
    <w:p w14:paraId="35DB2B7B" w14:textId="77777777" w:rsidR="006B1984" w:rsidRPr="000F6224" w:rsidRDefault="006B1984" w:rsidP="006B1984">
      <w:pPr>
        <w:pStyle w:val="PL"/>
      </w:pPr>
      <w:r w:rsidRPr="000F6224">
        <w:t>loadIndication X2AP-ELEMENTARY-PROCEDURE ::= {</w:t>
      </w:r>
    </w:p>
    <w:p w14:paraId="341FD9A9" w14:textId="77777777" w:rsidR="006B1984" w:rsidRPr="000F6224" w:rsidRDefault="006B1984" w:rsidP="006B1984">
      <w:pPr>
        <w:pStyle w:val="PL"/>
      </w:pPr>
      <w:r w:rsidRPr="000F6224">
        <w:tab/>
        <w:t>INITIATING MESSAGE</w:t>
      </w:r>
      <w:r w:rsidRPr="000F6224">
        <w:tab/>
      </w:r>
      <w:r w:rsidRPr="000F6224">
        <w:tab/>
        <w:t>LoadInformation</w:t>
      </w:r>
    </w:p>
    <w:p w14:paraId="44EE0947" w14:textId="77777777" w:rsidR="006B1984" w:rsidRPr="000F6224" w:rsidRDefault="006B1984" w:rsidP="006B1984">
      <w:pPr>
        <w:pStyle w:val="PL"/>
      </w:pPr>
      <w:r w:rsidRPr="000F6224">
        <w:tab/>
        <w:t>PROCEDURE CODE</w:t>
      </w:r>
      <w:r w:rsidRPr="000F6224">
        <w:tab/>
      </w:r>
      <w:r w:rsidRPr="000F6224">
        <w:tab/>
      </w:r>
      <w:r w:rsidRPr="000F6224">
        <w:tab/>
        <w:t>id-loadIndication</w:t>
      </w:r>
    </w:p>
    <w:p w14:paraId="7AE6BD4F"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00F97BB6" w14:textId="77777777" w:rsidR="006B1984" w:rsidRPr="000F6224" w:rsidRDefault="006B1984" w:rsidP="006B1984">
      <w:pPr>
        <w:pStyle w:val="PL"/>
      </w:pPr>
      <w:r w:rsidRPr="000F6224">
        <w:t>}</w:t>
      </w:r>
    </w:p>
    <w:p w14:paraId="7E0B99E7" w14:textId="77777777" w:rsidR="006B1984" w:rsidRPr="000F6224" w:rsidRDefault="006B1984" w:rsidP="006B1984">
      <w:pPr>
        <w:pStyle w:val="PL"/>
        <w:rPr>
          <w:rFonts w:eastAsia="Batang"/>
        </w:rPr>
      </w:pPr>
    </w:p>
    <w:p w14:paraId="1E1C3A3E" w14:textId="77777777" w:rsidR="006B1984" w:rsidRPr="000F6224" w:rsidRDefault="006B1984" w:rsidP="006B1984">
      <w:pPr>
        <w:pStyle w:val="PL"/>
      </w:pPr>
      <w:r w:rsidRPr="000F6224">
        <w:t>eNBConfigurationUpdate</w:t>
      </w:r>
      <w:r w:rsidRPr="000F6224">
        <w:tab/>
      </w:r>
      <w:r w:rsidRPr="000F6224">
        <w:tab/>
        <w:t>X2AP-ELEMENTARY-PROCEDURE ::= {</w:t>
      </w:r>
    </w:p>
    <w:p w14:paraId="3BF31D30" w14:textId="77777777" w:rsidR="006B1984" w:rsidRPr="000F6224" w:rsidRDefault="006B1984" w:rsidP="006B1984">
      <w:pPr>
        <w:pStyle w:val="PL"/>
      </w:pPr>
      <w:r w:rsidRPr="000F6224">
        <w:tab/>
        <w:t>INITIATING MESSAGE</w:t>
      </w:r>
      <w:r w:rsidRPr="000F6224">
        <w:tab/>
      </w:r>
      <w:r w:rsidRPr="000F6224">
        <w:tab/>
        <w:t>ENBConfigurationUpdate</w:t>
      </w:r>
    </w:p>
    <w:p w14:paraId="78B38AE8" w14:textId="77777777" w:rsidR="006B1984" w:rsidRPr="000F6224" w:rsidRDefault="006B1984" w:rsidP="006B1984">
      <w:pPr>
        <w:pStyle w:val="PL"/>
      </w:pPr>
      <w:r w:rsidRPr="000F6224">
        <w:tab/>
        <w:t>SUCCESSFUL OUTCOME</w:t>
      </w:r>
      <w:r w:rsidRPr="000F6224">
        <w:tab/>
      </w:r>
      <w:r w:rsidRPr="000F6224">
        <w:tab/>
        <w:t>ENBConfigurationUpdateAcknowledge</w:t>
      </w:r>
    </w:p>
    <w:p w14:paraId="1AE4E9A2" w14:textId="77777777" w:rsidR="006B1984" w:rsidRPr="000F6224" w:rsidRDefault="006B1984" w:rsidP="006B1984">
      <w:pPr>
        <w:pStyle w:val="PL"/>
      </w:pPr>
      <w:r w:rsidRPr="000F6224">
        <w:tab/>
        <w:t>UNSUCCESSFUL OUTCOME</w:t>
      </w:r>
      <w:r w:rsidRPr="000F6224">
        <w:tab/>
        <w:t>ENBConfigurationUpdateFailure</w:t>
      </w:r>
    </w:p>
    <w:p w14:paraId="5AE3AF5C" w14:textId="77777777" w:rsidR="006B1984" w:rsidRPr="000F6224" w:rsidRDefault="006B1984" w:rsidP="006B1984">
      <w:pPr>
        <w:pStyle w:val="PL"/>
      </w:pPr>
      <w:r w:rsidRPr="000F6224">
        <w:tab/>
        <w:t>PROCEDURE CODE</w:t>
      </w:r>
      <w:r w:rsidRPr="000F6224">
        <w:tab/>
      </w:r>
      <w:r w:rsidRPr="000F6224">
        <w:tab/>
      </w:r>
      <w:r w:rsidRPr="000F6224">
        <w:tab/>
        <w:t>id-eNBConfigurationUpdate</w:t>
      </w:r>
    </w:p>
    <w:p w14:paraId="6BCB4F82"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71B62E6D" w14:textId="77777777" w:rsidR="006B1984" w:rsidRPr="000F6224" w:rsidRDefault="006B1984" w:rsidP="006B1984">
      <w:pPr>
        <w:pStyle w:val="PL"/>
        <w:rPr>
          <w:rFonts w:eastAsia="Batang"/>
        </w:rPr>
      </w:pPr>
      <w:r w:rsidRPr="000F6224">
        <w:t>}</w:t>
      </w:r>
    </w:p>
    <w:p w14:paraId="752003B4" w14:textId="77777777" w:rsidR="006B1984" w:rsidRPr="000F6224" w:rsidRDefault="006B1984" w:rsidP="006B1984">
      <w:pPr>
        <w:pStyle w:val="PL"/>
      </w:pPr>
    </w:p>
    <w:p w14:paraId="683B172F" w14:textId="77777777" w:rsidR="006B1984" w:rsidRPr="000F6224" w:rsidRDefault="006B1984" w:rsidP="006B1984">
      <w:pPr>
        <w:pStyle w:val="PL"/>
      </w:pPr>
      <w:r w:rsidRPr="000F6224">
        <w:t>resourceStatusReportingInitiation</w:t>
      </w:r>
      <w:r w:rsidRPr="000F6224">
        <w:tab/>
        <w:t>X2AP-ELEMENTARY-PROCEDURE ::= {</w:t>
      </w:r>
    </w:p>
    <w:p w14:paraId="3DF55D96" w14:textId="77777777" w:rsidR="006B1984" w:rsidRPr="000F6224" w:rsidRDefault="006B1984" w:rsidP="006B1984">
      <w:pPr>
        <w:pStyle w:val="PL"/>
      </w:pPr>
      <w:r w:rsidRPr="000F6224">
        <w:tab/>
        <w:t>INITIATING MESSAGE</w:t>
      </w:r>
      <w:r w:rsidRPr="000F6224">
        <w:tab/>
      </w:r>
      <w:r w:rsidRPr="000F6224">
        <w:tab/>
      </w:r>
      <w:r w:rsidRPr="000F6224">
        <w:tab/>
      </w:r>
      <w:r w:rsidRPr="000F6224">
        <w:tab/>
        <w:t>ResourceStatusRequest</w:t>
      </w:r>
    </w:p>
    <w:p w14:paraId="09141278" w14:textId="77777777" w:rsidR="006B1984" w:rsidRPr="000F6224" w:rsidRDefault="006B1984" w:rsidP="006B1984">
      <w:pPr>
        <w:pStyle w:val="PL"/>
      </w:pPr>
      <w:r w:rsidRPr="000F6224">
        <w:tab/>
        <w:t>SUCCESSFUL OUTCOME</w:t>
      </w:r>
      <w:r w:rsidRPr="000F6224">
        <w:tab/>
      </w:r>
      <w:r w:rsidRPr="000F6224">
        <w:tab/>
      </w:r>
      <w:r w:rsidRPr="000F6224">
        <w:tab/>
      </w:r>
      <w:r w:rsidRPr="000F6224">
        <w:tab/>
        <w:t>ResourceStatusResponse</w:t>
      </w:r>
    </w:p>
    <w:p w14:paraId="62154A4D" w14:textId="77777777" w:rsidR="006B1984" w:rsidRPr="000F6224" w:rsidRDefault="006B1984" w:rsidP="006B1984">
      <w:pPr>
        <w:pStyle w:val="PL"/>
      </w:pPr>
      <w:r w:rsidRPr="000F6224">
        <w:tab/>
        <w:t>UNSUCCESSFUL OUTCOME</w:t>
      </w:r>
      <w:r w:rsidRPr="000F6224">
        <w:tab/>
      </w:r>
      <w:r w:rsidRPr="000F6224">
        <w:tab/>
      </w:r>
      <w:r w:rsidRPr="000F6224">
        <w:tab/>
        <w:t>ResourceStatusFailure</w:t>
      </w:r>
    </w:p>
    <w:p w14:paraId="65D05B77" w14:textId="77777777" w:rsidR="006B1984" w:rsidRPr="000F6224" w:rsidRDefault="006B1984" w:rsidP="006B1984">
      <w:pPr>
        <w:pStyle w:val="PL"/>
      </w:pPr>
      <w:r w:rsidRPr="000F6224">
        <w:tab/>
        <w:t>PROCEDURE CODE</w:t>
      </w:r>
      <w:r w:rsidRPr="000F6224">
        <w:tab/>
      </w:r>
      <w:r w:rsidRPr="000F6224">
        <w:tab/>
      </w:r>
      <w:r w:rsidRPr="000F6224">
        <w:tab/>
      </w:r>
      <w:r w:rsidRPr="000F6224">
        <w:tab/>
      </w:r>
      <w:r w:rsidRPr="000F6224">
        <w:tab/>
        <w:t>id-resourceStatusReportingInitiation</w:t>
      </w:r>
    </w:p>
    <w:p w14:paraId="0551C8DD" w14:textId="77777777" w:rsidR="006B1984" w:rsidRPr="000F6224" w:rsidRDefault="006B1984" w:rsidP="006B1984">
      <w:pPr>
        <w:pStyle w:val="PL"/>
      </w:pPr>
      <w:r w:rsidRPr="000F6224">
        <w:tab/>
        <w:t>CRITICALITY</w:t>
      </w:r>
      <w:r w:rsidRPr="000F6224">
        <w:tab/>
      </w:r>
      <w:r w:rsidRPr="000F6224">
        <w:tab/>
      </w:r>
      <w:r w:rsidRPr="000F6224">
        <w:tab/>
      </w:r>
      <w:r w:rsidRPr="000F6224">
        <w:tab/>
      </w:r>
      <w:r w:rsidRPr="000F6224">
        <w:tab/>
      </w:r>
      <w:r w:rsidRPr="000F6224">
        <w:tab/>
        <w:t>reject</w:t>
      </w:r>
    </w:p>
    <w:p w14:paraId="2D937797" w14:textId="77777777" w:rsidR="006B1984" w:rsidRPr="000F6224" w:rsidRDefault="006B1984" w:rsidP="006B1984">
      <w:pPr>
        <w:pStyle w:val="PL"/>
      </w:pPr>
      <w:r w:rsidRPr="000F6224">
        <w:t>}</w:t>
      </w:r>
    </w:p>
    <w:p w14:paraId="0D5FA344" w14:textId="77777777" w:rsidR="006B1984" w:rsidRPr="000F6224" w:rsidRDefault="006B1984" w:rsidP="006B1984">
      <w:pPr>
        <w:pStyle w:val="PL"/>
      </w:pPr>
    </w:p>
    <w:p w14:paraId="29071F27" w14:textId="77777777" w:rsidR="006B1984" w:rsidRPr="000F6224" w:rsidRDefault="006B1984" w:rsidP="006B1984">
      <w:pPr>
        <w:pStyle w:val="PL"/>
      </w:pPr>
      <w:r w:rsidRPr="000F6224">
        <w:t>resourceStatusReporting X2AP-ELEMENTARY-PROCEDURE ::= {</w:t>
      </w:r>
    </w:p>
    <w:p w14:paraId="1142DE88" w14:textId="77777777" w:rsidR="006B1984" w:rsidRPr="000F6224" w:rsidRDefault="006B1984" w:rsidP="006B1984">
      <w:pPr>
        <w:pStyle w:val="PL"/>
      </w:pPr>
      <w:r w:rsidRPr="000F6224">
        <w:tab/>
        <w:t>INITIATING MESSAGE</w:t>
      </w:r>
      <w:r w:rsidRPr="000F6224">
        <w:tab/>
      </w:r>
      <w:r w:rsidRPr="000F6224">
        <w:tab/>
        <w:t>ResourceStatusUpdate</w:t>
      </w:r>
    </w:p>
    <w:p w14:paraId="4D5FC632" w14:textId="77777777" w:rsidR="006B1984" w:rsidRPr="000F6224" w:rsidRDefault="006B1984" w:rsidP="006B1984">
      <w:pPr>
        <w:pStyle w:val="PL"/>
      </w:pPr>
      <w:r w:rsidRPr="000F6224">
        <w:tab/>
        <w:t>PROCEDURE CODE</w:t>
      </w:r>
      <w:r w:rsidRPr="000F6224">
        <w:tab/>
      </w:r>
      <w:r w:rsidRPr="000F6224">
        <w:tab/>
      </w:r>
      <w:r w:rsidRPr="000F6224">
        <w:tab/>
        <w:t>id-resourceStatusReporting</w:t>
      </w:r>
    </w:p>
    <w:p w14:paraId="6E434E3E"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271D97D0" w14:textId="77777777" w:rsidR="006B1984" w:rsidRPr="000F6224" w:rsidRDefault="006B1984" w:rsidP="006B1984">
      <w:pPr>
        <w:pStyle w:val="PL"/>
      </w:pPr>
      <w:r w:rsidRPr="000F6224">
        <w:t>}</w:t>
      </w:r>
    </w:p>
    <w:p w14:paraId="3555C0A2" w14:textId="77777777" w:rsidR="006B1984" w:rsidRPr="000F6224" w:rsidRDefault="006B1984" w:rsidP="006B1984">
      <w:pPr>
        <w:pStyle w:val="PL"/>
      </w:pPr>
    </w:p>
    <w:p w14:paraId="35CBD7ED" w14:textId="77777777" w:rsidR="006B1984" w:rsidRPr="000F6224" w:rsidRDefault="006B1984" w:rsidP="006B1984">
      <w:pPr>
        <w:pStyle w:val="PL"/>
      </w:pPr>
      <w:r w:rsidRPr="000F6224">
        <w:t>rLFIndication X2AP-ELEMENTARY-PROCEDURE ::= {</w:t>
      </w:r>
    </w:p>
    <w:p w14:paraId="6827671A" w14:textId="77777777" w:rsidR="006B1984" w:rsidRPr="000F6224" w:rsidRDefault="006B1984" w:rsidP="006B1984">
      <w:pPr>
        <w:pStyle w:val="PL"/>
      </w:pPr>
      <w:r w:rsidRPr="000F6224">
        <w:tab/>
        <w:t>INITIATING MESSAGE</w:t>
      </w:r>
      <w:r w:rsidRPr="000F6224">
        <w:tab/>
      </w:r>
      <w:r w:rsidRPr="000F6224">
        <w:tab/>
        <w:t>RLFIndication</w:t>
      </w:r>
    </w:p>
    <w:p w14:paraId="4AAB3FA3" w14:textId="77777777" w:rsidR="006B1984" w:rsidRPr="000F6224" w:rsidRDefault="006B1984" w:rsidP="006B1984">
      <w:pPr>
        <w:pStyle w:val="PL"/>
      </w:pPr>
      <w:r w:rsidRPr="000F6224">
        <w:tab/>
        <w:t>PROCEDURE CODE</w:t>
      </w:r>
      <w:r w:rsidRPr="000F6224">
        <w:tab/>
      </w:r>
      <w:r w:rsidRPr="000F6224">
        <w:tab/>
      </w:r>
      <w:r w:rsidRPr="000F6224">
        <w:tab/>
        <w:t>id-rLFIndication</w:t>
      </w:r>
    </w:p>
    <w:p w14:paraId="26B53F56"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124B8808" w14:textId="77777777" w:rsidR="006B1984" w:rsidRPr="000F6224" w:rsidRDefault="006B1984" w:rsidP="006B1984">
      <w:pPr>
        <w:pStyle w:val="PL"/>
      </w:pPr>
      <w:r w:rsidRPr="000F6224">
        <w:t>}</w:t>
      </w:r>
    </w:p>
    <w:p w14:paraId="76AE60D0" w14:textId="77777777" w:rsidR="006B1984" w:rsidRPr="000F6224" w:rsidRDefault="006B1984" w:rsidP="006B1984">
      <w:pPr>
        <w:pStyle w:val="PL"/>
      </w:pPr>
    </w:p>
    <w:p w14:paraId="1AC4F776" w14:textId="77777777" w:rsidR="006B1984" w:rsidRPr="000F6224" w:rsidRDefault="006B1984" w:rsidP="006B1984">
      <w:pPr>
        <w:pStyle w:val="PL"/>
      </w:pPr>
      <w:r w:rsidRPr="000F6224">
        <w:t>privateMessage</w:t>
      </w:r>
      <w:r w:rsidRPr="000F6224">
        <w:tab/>
      </w:r>
      <w:r w:rsidRPr="000F6224">
        <w:tab/>
      </w:r>
      <w:r w:rsidRPr="000F6224">
        <w:tab/>
        <w:t>X2AP-ELEMENTARY-PROCEDURE ::= {</w:t>
      </w:r>
    </w:p>
    <w:p w14:paraId="115632ED" w14:textId="77777777" w:rsidR="006B1984" w:rsidRPr="000F6224" w:rsidRDefault="006B1984" w:rsidP="006B1984">
      <w:pPr>
        <w:pStyle w:val="PL"/>
      </w:pPr>
      <w:r w:rsidRPr="000F6224">
        <w:tab/>
        <w:t>INITIATING MESSAGE</w:t>
      </w:r>
      <w:r w:rsidRPr="000F6224">
        <w:tab/>
      </w:r>
      <w:r w:rsidRPr="000F6224">
        <w:tab/>
        <w:t>PrivateMessage</w:t>
      </w:r>
    </w:p>
    <w:p w14:paraId="32EC6565" w14:textId="77777777" w:rsidR="006B1984" w:rsidRPr="000F6224" w:rsidRDefault="006B1984" w:rsidP="006B1984">
      <w:pPr>
        <w:pStyle w:val="PL"/>
      </w:pPr>
      <w:r w:rsidRPr="000F6224">
        <w:tab/>
        <w:t>PROCEDURE CODE</w:t>
      </w:r>
      <w:r w:rsidRPr="000F6224">
        <w:tab/>
      </w:r>
      <w:r w:rsidRPr="000F6224">
        <w:tab/>
      </w:r>
      <w:r w:rsidRPr="000F6224">
        <w:tab/>
        <w:t>id-privateMessage</w:t>
      </w:r>
    </w:p>
    <w:p w14:paraId="31FAAF7B"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792AC8B6" w14:textId="77777777" w:rsidR="006B1984" w:rsidRPr="000F6224" w:rsidRDefault="006B1984" w:rsidP="006B1984">
      <w:pPr>
        <w:pStyle w:val="PL"/>
      </w:pPr>
      <w:r w:rsidRPr="000F6224">
        <w:t>}</w:t>
      </w:r>
    </w:p>
    <w:p w14:paraId="7962F5CF" w14:textId="77777777" w:rsidR="006B1984" w:rsidRPr="000F6224" w:rsidRDefault="006B1984" w:rsidP="006B1984">
      <w:pPr>
        <w:pStyle w:val="PL"/>
      </w:pPr>
    </w:p>
    <w:p w14:paraId="647D049A" w14:textId="77777777" w:rsidR="006B1984" w:rsidRPr="00C37D2B" w:rsidRDefault="006B1984" w:rsidP="006B1984">
      <w:pPr>
        <w:pStyle w:val="PL"/>
        <w:rPr>
          <w:snapToGrid w:val="0"/>
        </w:rPr>
      </w:pPr>
      <w:r w:rsidRPr="00C37D2B">
        <w:rPr>
          <w:snapToGrid w:val="0"/>
        </w:rPr>
        <w:t>mobilitySettingsChange</w:t>
      </w:r>
      <w:r w:rsidRPr="00C37D2B">
        <w:rPr>
          <w:snapToGrid w:val="0"/>
        </w:rPr>
        <w:tab/>
        <w:t>X2AP-ELEMENTARY-PROCEDURE ::= {</w:t>
      </w:r>
    </w:p>
    <w:p w14:paraId="2B267245"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7CFA913C" w14:textId="77777777" w:rsidR="006B1984" w:rsidRPr="00C37D2B" w:rsidRDefault="006B1984" w:rsidP="006B1984">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33A2B8A3" w14:textId="77777777" w:rsidR="006B1984" w:rsidRPr="00C37D2B" w:rsidRDefault="006B1984" w:rsidP="006B1984">
      <w:pPr>
        <w:pStyle w:val="PL"/>
        <w:rPr>
          <w:snapToGrid w:val="0"/>
        </w:rPr>
      </w:pPr>
      <w:r w:rsidRPr="00C37D2B">
        <w:rPr>
          <w:snapToGrid w:val="0"/>
        </w:rPr>
        <w:tab/>
        <w:t>UNSUCCESSFUL OUTCOME</w:t>
      </w:r>
      <w:r w:rsidRPr="00C37D2B">
        <w:rPr>
          <w:snapToGrid w:val="0"/>
        </w:rPr>
        <w:tab/>
        <w:t>MobilityChangeFailure</w:t>
      </w:r>
    </w:p>
    <w:p w14:paraId="04921937"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73DDF7D8"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257A0165" w14:textId="77777777" w:rsidR="006B1984" w:rsidRPr="00C37D2B" w:rsidRDefault="006B1984" w:rsidP="006B1984">
      <w:pPr>
        <w:pStyle w:val="PL"/>
        <w:rPr>
          <w:snapToGrid w:val="0"/>
        </w:rPr>
      </w:pPr>
      <w:r w:rsidRPr="00C37D2B">
        <w:rPr>
          <w:snapToGrid w:val="0"/>
        </w:rPr>
        <w:t>}</w:t>
      </w:r>
    </w:p>
    <w:p w14:paraId="54945722" w14:textId="77777777" w:rsidR="006B1984" w:rsidRPr="00C37D2B" w:rsidRDefault="006B1984" w:rsidP="006B1984">
      <w:pPr>
        <w:pStyle w:val="PL"/>
        <w:rPr>
          <w:snapToGrid w:val="0"/>
        </w:rPr>
      </w:pPr>
    </w:p>
    <w:p w14:paraId="59DF8C37" w14:textId="77777777" w:rsidR="006B1984" w:rsidRPr="000F6224" w:rsidRDefault="006B1984" w:rsidP="006B1984">
      <w:pPr>
        <w:pStyle w:val="PL"/>
      </w:pPr>
      <w:r w:rsidRPr="000F6224">
        <w:t>cellActivation</w:t>
      </w:r>
      <w:r w:rsidRPr="000F6224">
        <w:tab/>
        <w:t>X2AP-ELEMENTARY-PROCEDURE ::= {</w:t>
      </w:r>
    </w:p>
    <w:p w14:paraId="70130427" w14:textId="77777777" w:rsidR="006B1984" w:rsidRPr="000F6224" w:rsidRDefault="006B1984" w:rsidP="006B1984">
      <w:pPr>
        <w:pStyle w:val="PL"/>
      </w:pPr>
      <w:r w:rsidRPr="000F6224">
        <w:tab/>
        <w:t>INITIATING MESSAGE</w:t>
      </w:r>
      <w:r w:rsidRPr="000F6224">
        <w:tab/>
      </w:r>
      <w:r w:rsidRPr="000F6224">
        <w:tab/>
        <w:t>CellActivationRequest</w:t>
      </w:r>
    </w:p>
    <w:p w14:paraId="249334C5" w14:textId="77777777" w:rsidR="006B1984" w:rsidRPr="000F6224" w:rsidRDefault="006B1984" w:rsidP="006B1984">
      <w:pPr>
        <w:pStyle w:val="PL"/>
      </w:pPr>
      <w:r w:rsidRPr="000F6224">
        <w:tab/>
        <w:t>SUCCESSFUL OUTCOME</w:t>
      </w:r>
      <w:r w:rsidRPr="000F6224">
        <w:tab/>
      </w:r>
      <w:r w:rsidRPr="000F6224">
        <w:tab/>
        <w:t>CellActivationResponse</w:t>
      </w:r>
    </w:p>
    <w:p w14:paraId="3E5C32EC" w14:textId="77777777" w:rsidR="006B1984" w:rsidRPr="00C37D2B" w:rsidRDefault="006B1984" w:rsidP="006B1984">
      <w:pPr>
        <w:pStyle w:val="PL"/>
        <w:rPr>
          <w:snapToGrid w:val="0"/>
        </w:rPr>
      </w:pPr>
      <w:r w:rsidRPr="00C37D2B">
        <w:rPr>
          <w:snapToGrid w:val="0"/>
        </w:rPr>
        <w:tab/>
        <w:t>UNSUCCESSFUL OUTCOME</w:t>
      </w:r>
      <w:r w:rsidRPr="00C37D2B">
        <w:rPr>
          <w:snapToGrid w:val="0"/>
        </w:rPr>
        <w:tab/>
        <w:t>CellActivationFailure</w:t>
      </w:r>
    </w:p>
    <w:p w14:paraId="721A5AE7" w14:textId="77777777" w:rsidR="006B1984" w:rsidRPr="000F6224" w:rsidRDefault="006B1984" w:rsidP="006B1984">
      <w:pPr>
        <w:pStyle w:val="PL"/>
      </w:pPr>
      <w:r w:rsidRPr="000F6224">
        <w:tab/>
        <w:t>PROCEDURE CODE</w:t>
      </w:r>
      <w:r w:rsidRPr="000F6224">
        <w:tab/>
      </w:r>
      <w:r w:rsidRPr="000F6224">
        <w:tab/>
      </w:r>
      <w:r w:rsidRPr="000F6224">
        <w:tab/>
        <w:t>id-cellActivation</w:t>
      </w:r>
    </w:p>
    <w:p w14:paraId="781E4195"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3BC6E019" w14:textId="77777777" w:rsidR="006B1984" w:rsidRPr="000F6224" w:rsidRDefault="006B1984" w:rsidP="006B1984">
      <w:pPr>
        <w:pStyle w:val="PL"/>
      </w:pPr>
      <w:r w:rsidRPr="000F6224">
        <w:t>}</w:t>
      </w:r>
    </w:p>
    <w:p w14:paraId="578FF95F" w14:textId="77777777" w:rsidR="006B1984" w:rsidRPr="00C37D2B" w:rsidRDefault="006B1984" w:rsidP="006B1984">
      <w:pPr>
        <w:pStyle w:val="PL"/>
        <w:rPr>
          <w:snapToGrid w:val="0"/>
        </w:rPr>
      </w:pPr>
    </w:p>
    <w:p w14:paraId="495E86A1" w14:textId="77777777" w:rsidR="006B1984" w:rsidRPr="000F6224" w:rsidRDefault="006B1984" w:rsidP="006B1984">
      <w:pPr>
        <w:pStyle w:val="PL"/>
      </w:pPr>
      <w:r w:rsidRPr="000F6224">
        <w:t>x2Release X2AP-ELEMENTARY-PROCEDURE ::= {</w:t>
      </w:r>
    </w:p>
    <w:p w14:paraId="4A5FB584" w14:textId="77777777" w:rsidR="006B1984" w:rsidRPr="000F6224" w:rsidRDefault="006B1984" w:rsidP="006B1984">
      <w:pPr>
        <w:pStyle w:val="PL"/>
      </w:pPr>
      <w:r w:rsidRPr="000F6224">
        <w:tab/>
        <w:t>INITIATING MESSAGE</w:t>
      </w:r>
      <w:r w:rsidRPr="000F6224">
        <w:tab/>
      </w:r>
      <w:r w:rsidRPr="000F6224">
        <w:tab/>
        <w:t>X2Release</w:t>
      </w:r>
    </w:p>
    <w:p w14:paraId="54C3596D" w14:textId="77777777" w:rsidR="006B1984" w:rsidRPr="000F6224" w:rsidRDefault="006B1984" w:rsidP="006B1984">
      <w:pPr>
        <w:pStyle w:val="PL"/>
      </w:pPr>
      <w:r w:rsidRPr="000F6224">
        <w:tab/>
        <w:t>PROCEDURE CODE</w:t>
      </w:r>
      <w:r w:rsidRPr="000F6224">
        <w:tab/>
      </w:r>
      <w:r w:rsidRPr="000F6224">
        <w:tab/>
      </w:r>
      <w:r w:rsidRPr="000F6224">
        <w:tab/>
        <w:t>id-x2Release</w:t>
      </w:r>
    </w:p>
    <w:p w14:paraId="654A8795"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774048ED" w14:textId="77777777" w:rsidR="006B1984" w:rsidRPr="000F6224" w:rsidRDefault="006B1984" w:rsidP="006B1984">
      <w:pPr>
        <w:pStyle w:val="PL"/>
      </w:pPr>
      <w:r w:rsidRPr="000F6224">
        <w:t>}</w:t>
      </w:r>
    </w:p>
    <w:p w14:paraId="783A9837" w14:textId="77777777" w:rsidR="006B1984" w:rsidRPr="000F6224" w:rsidRDefault="006B1984" w:rsidP="006B1984">
      <w:pPr>
        <w:pStyle w:val="PL"/>
      </w:pPr>
    </w:p>
    <w:p w14:paraId="7AEE7A60" w14:textId="77777777" w:rsidR="006B1984" w:rsidRPr="000F6224" w:rsidRDefault="006B1984" w:rsidP="006B1984">
      <w:pPr>
        <w:pStyle w:val="PL"/>
      </w:pPr>
      <w:r w:rsidRPr="000F6224">
        <w:t>x2APMessageTransfer X2AP-ELEMENTARY-PROCEDURE ::= {</w:t>
      </w:r>
    </w:p>
    <w:p w14:paraId="29D9B395" w14:textId="77777777" w:rsidR="006B1984" w:rsidRPr="000F6224" w:rsidRDefault="006B1984" w:rsidP="006B1984">
      <w:pPr>
        <w:pStyle w:val="PL"/>
      </w:pPr>
      <w:r w:rsidRPr="000F6224">
        <w:tab/>
        <w:t>INITIATING MESSAGE</w:t>
      </w:r>
      <w:r w:rsidRPr="000F6224">
        <w:tab/>
      </w:r>
      <w:r w:rsidRPr="000F6224">
        <w:tab/>
        <w:t>X2APMessageTransfer</w:t>
      </w:r>
    </w:p>
    <w:p w14:paraId="1FCB149A" w14:textId="77777777" w:rsidR="006B1984" w:rsidRPr="000F6224" w:rsidRDefault="006B1984" w:rsidP="006B1984">
      <w:pPr>
        <w:pStyle w:val="PL"/>
      </w:pPr>
      <w:r w:rsidRPr="000F6224">
        <w:tab/>
        <w:t>PROCEDURE CODE</w:t>
      </w:r>
      <w:r w:rsidRPr="000F6224">
        <w:tab/>
      </w:r>
      <w:r w:rsidRPr="000F6224">
        <w:tab/>
      </w:r>
      <w:r w:rsidRPr="000F6224">
        <w:tab/>
        <w:t>id-x2APMessageTransfer</w:t>
      </w:r>
    </w:p>
    <w:p w14:paraId="4CE217A2"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8B18AD4" w14:textId="77777777" w:rsidR="006B1984" w:rsidRPr="000F6224" w:rsidRDefault="006B1984" w:rsidP="006B1984">
      <w:pPr>
        <w:pStyle w:val="PL"/>
      </w:pPr>
      <w:r w:rsidRPr="000F6224">
        <w:t>}</w:t>
      </w:r>
    </w:p>
    <w:p w14:paraId="6E27ACD9" w14:textId="77777777" w:rsidR="006B1984" w:rsidRPr="000F6224" w:rsidRDefault="006B1984" w:rsidP="006B1984">
      <w:pPr>
        <w:pStyle w:val="PL"/>
      </w:pPr>
    </w:p>
    <w:p w14:paraId="031EE5C4" w14:textId="77777777" w:rsidR="006B1984" w:rsidRPr="000F6224" w:rsidRDefault="006B1984" w:rsidP="006B1984">
      <w:pPr>
        <w:pStyle w:val="PL"/>
      </w:pPr>
      <w:r w:rsidRPr="000F6224">
        <w:t>seNBAdditionPreparation</w:t>
      </w:r>
      <w:r w:rsidRPr="000F6224">
        <w:tab/>
        <w:t>X2AP-ELEMENTARY-PROCEDURE ::= {</w:t>
      </w:r>
    </w:p>
    <w:p w14:paraId="53613717" w14:textId="77777777" w:rsidR="006B1984" w:rsidRPr="000F6224" w:rsidRDefault="006B1984" w:rsidP="006B1984">
      <w:pPr>
        <w:pStyle w:val="PL"/>
      </w:pPr>
      <w:r w:rsidRPr="000F6224">
        <w:tab/>
        <w:t>INITIATING MESSAGE</w:t>
      </w:r>
      <w:r w:rsidRPr="000F6224">
        <w:tab/>
      </w:r>
      <w:r w:rsidRPr="000F6224">
        <w:tab/>
        <w:t>SeNBAdditionRequest</w:t>
      </w:r>
    </w:p>
    <w:p w14:paraId="538B519C" w14:textId="77777777" w:rsidR="006B1984" w:rsidRPr="000F6224" w:rsidRDefault="006B1984" w:rsidP="006B1984">
      <w:pPr>
        <w:pStyle w:val="PL"/>
      </w:pPr>
      <w:r w:rsidRPr="000F6224">
        <w:tab/>
        <w:t>SUCCESSFUL OUTCOME</w:t>
      </w:r>
      <w:r w:rsidRPr="000F6224">
        <w:tab/>
      </w:r>
      <w:r w:rsidRPr="000F6224">
        <w:tab/>
        <w:t>SeNBAdditionRequestAcknowledge</w:t>
      </w:r>
    </w:p>
    <w:p w14:paraId="22C6BFDD" w14:textId="77777777" w:rsidR="006B1984" w:rsidRPr="000F6224" w:rsidRDefault="006B1984" w:rsidP="006B1984">
      <w:pPr>
        <w:pStyle w:val="PL"/>
      </w:pPr>
      <w:r w:rsidRPr="000F6224">
        <w:tab/>
        <w:t>UNSUCCESSFUL OUTCOME</w:t>
      </w:r>
      <w:r w:rsidRPr="000F6224">
        <w:tab/>
        <w:t>SeNBAdditionRequestReject</w:t>
      </w:r>
    </w:p>
    <w:p w14:paraId="3DBB543B" w14:textId="77777777" w:rsidR="006B1984" w:rsidRPr="000F6224" w:rsidRDefault="006B1984" w:rsidP="006B1984">
      <w:pPr>
        <w:pStyle w:val="PL"/>
      </w:pPr>
      <w:r w:rsidRPr="000F6224">
        <w:tab/>
        <w:t>PROCEDURE CODE</w:t>
      </w:r>
      <w:r w:rsidRPr="000F6224">
        <w:tab/>
      </w:r>
      <w:r w:rsidRPr="000F6224">
        <w:tab/>
      </w:r>
      <w:r w:rsidRPr="000F6224">
        <w:tab/>
        <w:t>id-seNBAdditionPreparation</w:t>
      </w:r>
    </w:p>
    <w:p w14:paraId="569B3832"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BC7AB0F" w14:textId="77777777" w:rsidR="006B1984" w:rsidRPr="000F6224" w:rsidRDefault="006B1984" w:rsidP="006B1984">
      <w:pPr>
        <w:pStyle w:val="PL"/>
      </w:pPr>
      <w:r w:rsidRPr="000F6224">
        <w:t>}</w:t>
      </w:r>
    </w:p>
    <w:p w14:paraId="55FA3092" w14:textId="77777777" w:rsidR="006B1984" w:rsidRPr="000F6224" w:rsidRDefault="006B1984" w:rsidP="006B1984">
      <w:pPr>
        <w:pStyle w:val="PL"/>
      </w:pPr>
    </w:p>
    <w:p w14:paraId="7A262DDF" w14:textId="77777777" w:rsidR="006B1984" w:rsidRPr="000F6224" w:rsidRDefault="006B1984" w:rsidP="006B1984">
      <w:pPr>
        <w:pStyle w:val="PL"/>
      </w:pPr>
      <w:r w:rsidRPr="000F6224">
        <w:t>seNBReconfigurationCompletion</w:t>
      </w:r>
      <w:r w:rsidRPr="000F6224">
        <w:tab/>
        <w:t>X2AP-ELEMENTARY-PROCEDURE ::= {</w:t>
      </w:r>
    </w:p>
    <w:p w14:paraId="25BAC63D" w14:textId="77777777" w:rsidR="006B1984" w:rsidRPr="000F6224" w:rsidRDefault="006B1984" w:rsidP="006B1984">
      <w:pPr>
        <w:pStyle w:val="PL"/>
      </w:pPr>
      <w:r w:rsidRPr="000F6224">
        <w:tab/>
        <w:t>INITIATING MESSAGE</w:t>
      </w:r>
      <w:r w:rsidRPr="000F6224">
        <w:tab/>
      </w:r>
      <w:r w:rsidRPr="000F6224">
        <w:tab/>
        <w:t>SeNBReconfigurationComplete</w:t>
      </w:r>
    </w:p>
    <w:p w14:paraId="0953E050" w14:textId="77777777" w:rsidR="006B1984" w:rsidRPr="000F6224" w:rsidRDefault="006B1984" w:rsidP="006B1984">
      <w:pPr>
        <w:pStyle w:val="PL"/>
      </w:pPr>
      <w:r w:rsidRPr="000F6224">
        <w:tab/>
        <w:t>PROCEDURE CODE</w:t>
      </w:r>
      <w:r w:rsidRPr="000F6224">
        <w:tab/>
      </w:r>
      <w:r w:rsidRPr="000F6224">
        <w:tab/>
      </w:r>
      <w:r w:rsidRPr="000F6224">
        <w:tab/>
        <w:t>id-seNBReconfigurationCompletion</w:t>
      </w:r>
    </w:p>
    <w:p w14:paraId="71D121D8"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7F0C51ED" w14:textId="77777777" w:rsidR="006B1984" w:rsidRPr="000F6224" w:rsidRDefault="006B1984" w:rsidP="006B1984">
      <w:pPr>
        <w:pStyle w:val="PL"/>
      </w:pPr>
      <w:r w:rsidRPr="000F6224">
        <w:t>}</w:t>
      </w:r>
    </w:p>
    <w:p w14:paraId="16AFF80C" w14:textId="77777777" w:rsidR="006B1984" w:rsidRPr="000F6224" w:rsidRDefault="006B1984" w:rsidP="006B1984">
      <w:pPr>
        <w:pStyle w:val="PL"/>
      </w:pPr>
    </w:p>
    <w:p w14:paraId="77CB9D14" w14:textId="77777777" w:rsidR="006B1984" w:rsidRPr="000F6224" w:rsidRDefault="006B1984" w:rsidP="006B1984">
      <w:pPr>
        <w:pStyle w:val="PL"/>
      </w:pPr>
      <w:r w:rsidRPr="000F6224">
        <w:t>meNBinitiatedSeNBModificationPreparation</w:t>
      </w:r>
      <w:r w:rsidRPr="000F6224">
        <w:tab/>
        <w:t>X2AP-ELEMENTARY-PROCEDURE ::= {</w:t>
      </w:r>
    </w:p>
    <w:p w14:paraId="5955F55C" w14:textId="77777777" w:rsidR="006B1984" w:rsidRPr="000F6224" w:rsidRDefault="006B1984" w:rsidP="006B1984">
      <w:pPr>
        <w:pStyle w:val="PL"/>
      </w:pPr>
      <w:r w:rsidRPr="000F6224">
        <w:tab/>
        <w:t>INITIATING MESSAGE</w:t>
      </w:r>
      <w:r w:rsidRPr="000F6224">
        <w:tab/>
      </w:r>
      <w:r w:rsidRPr="000F6224">
        <w:tab/>
        <w:t>SeNBModificationRequest</w:t>
      </w:r>
    </w:p>
    <w:p w14:paraId="51B2B63E" w14:textId="77777777" w:rsidR="006B1984" w:rsidRPr="000F6224" w:rsidRDefault="006B1984" w:rsidP="006B1984">
      <w:pPr>
        <w:pStyle w:val="PL"/>
      </w:pPr>
      <w:r w:rsidRPr="000F6224">
        <w:tab/>
        <w:t>SUCCESSFUL OUTCOME</w:t>
      </w:r>
      <w:r w:rsidRPr="000F6224">
        <w:tab/>
      </w:r>
      <w:r w:rsidRPr="000F6224">
        <w:tab/>
        <w:t>SeNBModificationRequestAcknowledge</w:t>
      </w:r>
    </w:p>
    <w:p w14:paraId="500650F9" w14:textId="77777777" w:rsidR="006B1984" w:rsidRPr="000F6224" w:rsidRDefault="006B1984" w:rsidP="006B1984">
      <w:pPr>
        <w:pStyle w:val="PL"/>
      </w:pPr>
      <w:r w:rsidRPr="000F6224">
        <w:tab/>
        <w:t>UNSUCCESSFUL OUTCOME</w:t>
      </w:r>
      <w:r w:rsidRPr="000F6224">
        <w:tab/>
        <w:t>SeNBModificationRequestReject</w:t>
      </w:r>
    </w:p>
    <w:p w14:paraId="1D5D423E" w14:textId="77777777" w:rsidR="006B1984" w:rsidRPr="000F6224" w:rsidRDefault="006B1984" w:rsidP="006B1984">
      <w:pPr>
        <w:pStyle w:val="PL"/>
      </w:pPr>
      <w:r w:rsidRPr="000F6224">
        <w:tab/>
        <w:t>PROCEDURE CODE</w:t>
      </w:r>
      <w:r w:rsidRPr="000F6224">
        <w:tab/>
      </w:r>
      <w:r w:rsidRPr="000F6224">
        <w:tab/>
      </w:r>
      <w:r w:rsidRPr="000F6224">
        <w:tab/>
        <w:t>id-meNBinitiatedSeNBModificationPreparation</w:t>
      </w:r>
    </w:p>
    <w:p w14:paraId="1DC2F993"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5BED46F4" w14:textId="77777777" w:rsidR="006B1984" w:rsidRPr="000F6224" w:rsidRDefault="006B1984" w:rsidP="006B1984">
      <w:pPr>
        <w:pStyle w:val="PL"/>
      </w:pPr>
      <w:r w:rsidRPr="000F6224">
        <w:t>}</w:t>
      </w:r>
    </w:p>
    <w:p w14:paraId="38C7F494" w14:textId="77777777" w:rsidR="006B1984" w:rsidRPr="000F6224" w:rsidRDefault="006B1984" w:rsidP="006B1984">
      <w:pPr>
        <w:pStyle w:val="PL"/>
      </w:pPr>
    </w:p>
    <w:p w14:paraId="69FEA7DB" w14:textId="77777777" w:rsidR="006B1984" w:rsidRPr="000F6224" w:rsidRDefault="006B1984" w:rsidP="006B1984">
      <w:pPr>
        <w:pStyle w:val="PL"/>
      </w:pPr>
      <w:r w:rsidRPr="000F6224">
        <w:t>seNBinitiatedSeNBModification</w:t>
      </w:r>
      <w:r w:rsidRPr="000F6224">
        <w:tab/>
        <w:t>X2AP-ELEMENTARY-PROCEDURE ::= {</w:t>
      </w:r>
    </w:p>
    <w:p w14:paraId="697A7172" w14:textId="77777777" w:rsidR="006B1984" w:rsidRPr="000F6224" w:rsidRDefault="006B1984" w:rsidP="006B1984">
      <w:pPr>
        <w:pStyle w:val="PL"/>
      </w:pPr>
      <w:r w:rsidRPr="000F6224">
        <w:tab/>
        <w:t>INITIATING MESSAGE</w:t>
      </w:r>
      <w:r w:rsidRPr="000F6224">
        <w:tab/>
      </w:r>
      <w:r w:rsidRPr="000F6224">
        <w:tab/>
        <w:t>SeNBModificationRequired</w:t>
      </w:r>
    </w:p>
    <w:p w14:paraId="195F0A0B" w14:textId="77777777" w:rsidR="006B1984" w:rsidRPr="000F6224" w:rsidRDefault="006B1984" w:rsidP="006B1984">
      <w:pPr>
        <w:pStyle w:val="PL"/>
      </w:pPr>
      <w:r w:rsidRPr="000F6224">
        <w:tab/>
        <w:t>SUCCESSFUL OUTCOME</w:t>
      </w:r>
      <w:r w:rsidRPr="000F6224">
        <w:tab/>
      </w:r>
      <w:r w:rsidRPr="000F6224">
        <w:tab/>
        <w:t>SeNBModificationConfirm</w:t>
      </w:r>
    </w:p>
    <w:p w14:paraId="6E11037D" w14:textId="77777777" w:rsidR="006B1984" w:rsidRPr="000F6224" w:rsidRDefault="006B1984" w:rsidP="006B1984">
      <w:pPr>
        <w:pStyle w:val="PL"/>
      </w:pPr>
      <w:r w:rsidRPr="000F6224">
        <w:tab/>
        <w:t>UNSUCCESSFUL OUTCOME</w:t>
      </w:r>
      <w:r w:rsidRPr="000F6224">
        <w:tab/>
        <w:t>SeNBModificationRefuse</w:t>
      </w:r>
    </w:p>
    <w:p w14:paraId="1DBFB4CB" w14:textId="77777777" w:rsidR="006B1984" w:rsidRPr="000F6224" w:rsidRDefault="006B1984" w:rsidP="006B1984">
      <w:pPr>
        <w:pStyle w:val="PL"/>
      </w:pPr>
      <w:r w:rsidRPr="000F6224">
        <w:tab/>
        <w:t>PROCEDURE CODE</w:t>
      </w:r>
      <w:r w:rsidRPr="000F6224">
        <w:tab/>
      </w:r>
      <w:r w:rsidRPr="000F6224">
        <w:tab/>
      </w:r>
      <w:r w:rsidRPr="000F6224">
        <w:tab/>
        <w:t>id-seNBinitiatedSeNBModification</w:t>
      </w:r>
    </w:p>
    <w:p w14:paraId="5E879641"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29C1288" w14:textId="77777777" w:rsidR="006B1984" w:rsidRPr="000F6224" w:rsidRDefault="006B1984" w:rsidP="006B1984">
      <w:pPr>
        <w:pStyle w:val="PL"/>
      </w:pPr>
      <w:r w:rsidRPr="000F6224">
        <w:t>}</w:t>
      </w:r>
    </w:p>
    <w:p w14:paraId="087FB9DC" w14:textId="77777777" w:rsidR="006B1984" w:rsidRPr="000F6224" w:rsidRDefault="006B1984" w:rsidP="006B1984">
      <w:pPr>
        <w:pStyle w:val="PL"/>
      </w:pPr>
    </w:p>
    <w:p w14:paraId="2709E738" w14:textId="77777777" w:rsidR="006B1984" w:rsidRPr="000F6224" w:rsidRDefault="006B1984" w:rsidP="006B1984">
      <w:pPr>
        <w:pStyle w:val="PL"/>
      </w:pPr>
      <w:r w:rsidRPr="000F6224">
        <w:t>meNBinitiatedSeNBRelease</w:t>
      </w:r>
      <w:r w:rsidRPr="000F6224">
        <w:tab/>
        <w:t>X2AP-ELEMENTARY-PROCEDURE ::= {</w:t>
      </w:r>
    </w:p>
    <w:p w14:paraId="41F80EF5" w14:textId="77777777" w:rsidR="006B1984" w:rsidRPr="000F6224" w:rsidRDefault="006B1984" w:rsidP="006B1984">
      <w:pPr>
        <w:pStyle w:val="PL"/>
      </w:pPr>
      <w:r w:rsidRPr="000F6224">
        <w:tab/>
        <w:t>INITIATING MESSAGE</w:t>
      </w:r>
      <w:r w:rsidRPr="000F6224">
        <w:tab/>
      </w:r>
      <w:r w:rsidRPr="000F6224">
        <w:tab/>
        <w:t>SeNBReleaseRequest</w:t>
      </w:r>
    </w:p>
    <w:p w14:paraId="6462AF02" w14:textId="77777777" w:rsidR="006B1984" w:rsidRPr="000F6224" w:rsidRDefault="006B1984" w:rsidP="006B1984">
      <w:pPr>
        <w:pStyle w:val="PL"/>
      </w:pPr>
      <w:r w:rsidRPr="000F6224">
        <w:tab/>
        <w:t>PROCEDURE CODE</w:t>
      </w:r>
      <w:r w:rsidRPr="000F6224">
        <w:tab/>
      </w:r>
      <w:r w:rsidRPr="000F6224">
        <w:tab/>
      </w:r>
      <w:r w:rsidRPr="000F6224">
        <w:tab/>
        <w:t>id-meNBinitiatedSeNBRelease</w:t>
      </w:r>
    </w:p>
    <w:p w14:paraId="38E0D00B"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239A1A8D" w14:textId="77777777" w:rsidR="006B1984" w:rsidRPr="000F6224" w:rsidRDefault="006B1984" w:rsidP="006B1984">
      <w:pPr>
        <w:pStyle w:val="PL"/>
      </w:pPr>
      <w:r w:rsidRPr="000F6224">
        <w:t>}</w:t>
      </w:r>
    </w:p>
    <w:p w14:paraId="69F963EB" w14:textId="77777777" w:rsidR="006B1984" w:rsidRPr="000F6224" w:rsidRDefault="006B1984" w:rsidP="006B1984">
      <w:pPr>
        <w:pStyle w:val="PL"/>
      </w:pPr>
    </w:p>
    <w:p w14:paraId="1F7B2044" w14:textId="77777777" w:rsidR="006B1984" w:rsidRPr="000F6224" w:rsidRDefault="006B1984" w:rsidP="006B1984">
      <w:pPr>
        <w:pStyle w:val="PL"/>
      </w:pPr>
      <w:r w:rsidRPr="000F6224">
        <w:t>seNBinitiatedSeNBRelease</w:t>
      </w:r>
      <w:r w:rsidRPr="000F6224">
        <w:tab/>
        <w:t>X2AP-ELEMENTARY-PROCEDURE ::= {</w:t>
      </w:r>
    </w:p>
    <w:p w14:paraId="519187C6" w14:textId="77777777" w:rsidR="006B1984" w:rsidRPr="000F6224" w:rsidRDefault="006B1984" w:rsidP="006B1984">
      <w:pPr>
        <w:pStyle w:val="PL"/>
      </w:pPr>
      <w:r w:rsidRPr="000F6224">
        <w:tab/>
        <w:t>INITIATING MESSAGE</w:t>
      </w:r>
      <w:r w:rsidRPr="000F6224">
        <w:tab/>
      </w:r>
      <w:r w:rsidRPr="000F6224">
        <w:tab/>
        <w:t>SeNBReleaseRequired</w:t>
      </w:r>
    </w:p>
    <w:p w14:paraId="5712A42D" w14:textId="77777777" w:rsidR="006B1984" w:rsidRPr="000F6224" w:rsidRDefault="006B1984" w:rsidP="006B1984">
      <w:pPr>
        <w:pStyle w:val="PL"/>
      </w:pPr>
      <w:r w:rsidRPr="000F6224">
        <w:tab/>
        <w:t>SUCCESSFUL OUTCOME</w:t>
      </w:r>
      <w:r w:rsidRPr="000F6224">
        <w:tab/>
      </w:r>
      <w:r w:rsidRPr="000F6224">
        <w:tab/>
        <w:t>SeNBReleaseConfirm</w:t>
      </w:r>
    </w:p>
    <w:p w14:paraId="013125BF" w14:textId="77777777" w:rsidR="006B1984" w:rsidRPr="000F6224" w:rsidRDefault="006B1984" w:rsidP="006B1984">
      <w:pPr>
        <w:pStyle w:val="PL"/>
      </w:pPr>
      <w:r w:rsidRPr="000F6224">
        <w:tab/>
        <w:t>PROCEDURE CODE</w:t>
      </w:r>
      <w:r w:rsidRPr="000F6224">
        <w:tab/>
      </w:r>
      <w:r w:rsidRPr="000F6224">
        <w:tab/>
      </w:r>
      <w:r w:rsidRPr="000F6224">
        <w:tab/>
        <w:t>id-seNBinitiatedSeNBRelease</w:t>
      </w:r>
    </w:p>
    <w:p w14:paraId="5581CA3B"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6F381BF7" w14:textId="77777777" w:rsidR="006B1984" w:rsidRPr="000F6224" w:rsidRDefault="006B1984" w:rsidP="006B1984">
      <w:pPr>
        <w:pStyle w:val="PL"/>
      </w:pPr>
      <w:r w:rsidRPr="000F6224">
        <w:t>}</w:t>
      </w:r>
    </w:p>
    <w:p w14:paraId="5695B290" w14:textId="77777777" w:rsidR="006B1984" w:rsidRPr="000F6224" w:rsidRDefault="006B1984" w:rsidP="006B1984">
      <w:pPr>
        <w:pStyle w:val="PL"/>
      </w:pPr>
    </w:p>
    <w:p w14:paraId="47F02471" w14:textId="77777777" w:rsidR="006B1984" w:rsidRPr="000F6224" w:rsidRDefault="006B1984" w:rsidP="006B1984">
      <w:pPr>
        <w:pStyle w:val="PL"/>
      </w:pPr>
      <w:r w:rsidRPr="000F6224">
        <w:t>seNBCounterCheck</w:t>
      </w:r>
      <w:r w:rsidRPr="000F6224">
        <w:tab/>
        <w:t>X2AP-ELEMENTARY-PROCEDURE ::= {</w:t>
      </w:r>
    </w:p>
    <w:p w14:paraId="62B2CCA1" w14:textId="77777777" w:rsidR="006B1984" w:rsidRPr="000F6224" w:rsidRDefault="006B1984" w:rsidP="006B1984">
      <w:pPr>
        <w:pStyle w:val="PL"/>
      </w:pPr>
      <w:r w:rsidRPr="000F6224">
        <w:tab/>
        <w:t>INITIATING MESSAGE</w:t>
      </w:r>
      <w:r w:rsidRPr="000F6224">
        <w:tab/>
      </w:r>
      <w:r w:rsidRPr="000F6224">
        <w:tab/>
        <w:t>SeNBCounterCheckRequest</w:t>
      </w:r>
    </w:p>
    <w:p w14:paraId="00612491" w14:textId="77777777" w:rsidR="006B1984" w:rsidRPr="000F6224" w:rsidRDefault="006B1984" w:rsidP="006B1984">
      <w:pPr>
        <w:pStyle w:val="PL"/>
      </w:pPr>
      <w:r w:rsidRPr="000F6224">
        <w:tab/>
        <w:t>PROCEDURE CODE</w:t>
      </w:r>
      <w:r w:rsidRPr="000F6224">
        <w:tab/>
      </w:r>
      <w:r w:rsidRPr="000F6224">
        <w:tab/>
      </w:r>
      <w:r w:rsidRPr="000F6224">
        <w:tab/>
        <w:t>id-seNBCounterCheck</w:t>
      </w:r>
    </w:p>
    <w:p w14:paraId="29C48D9E"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7479B00D" w14:textId="77777777" w:rsidR="006B1984" w:rsidRPr="000F6224" w:rsidRDefault="006B1984" w:rsidP="006B1984">
      <w:pPr>
        <w:pStyle w:val="PL"/>
      </w:pPr>
      <w:r w:rsidRPr="000F6224">
        <w:t>}</w:t>
      </w:r>
    </w:p>
    <w:p w14:paraId="7B63E026" w14:textId="77777777" w:rsidR="006B1984" w:rsidRPr="000F6224" w:rsidRDefault="006B1984" w:rsidP="006B1984">
      <w:pPr>
        <w:pStyle w:val="PL"/>
      </w:pPr>
    </w:p>
    <w:p w14:paraId="419B14B4" w14:textId="77777777" w:rsidR="006B1984" w:rsidRPr="000F6224" w:rsidRDefault="006B1984" w:rsidP="006B1984">
      <w:pPr>
        <w:pStyle w:val="PL"/>
      </w:pPr>
      <w:r w:rsidRPr="000F6224">
        <w:t>x2Removal</w:t>
      </w:r>
      <w:r w:rsidRPr="000F6224">
        <w:tab/>
        <w:t>X2AP-ELEMENTARY-PROCEDURE ::= {</w:t>
      </w:r>
    </w:p>
    <w:p w14:paraId="757623D1" w14:textId="77777777" w:rsidR="006B1984" w:rsidRPr="000F6224" w:rsidRDefault="006B1984" w:rsidP="006B1984">
      <w:pPr>
        <w:pStyle w:val="PL"/>
      </w:pPr>
      <w:r w:rsidRPr="000F6224">
        <w:tab/>
        <w:t>INITIATING MESSAGE</w:t>
      </w:r>
      <w:r w:rsidRPr="000F6224">
        <w:tab/>
      </w:r>
      <w:r w:rsidRPr="000F6224">
        <w:tab/>
        <w:t>X2RemovalRequest</w:t>
      </w:r>
    </w:p>
    <w:p w14:paraId="5048EE61" w14:textId="77777777" w:rsidR="006B1984" w:rsidRPr="000F6224" w:rsidRDefault="006B1984" w:rsidP="006B1984">
      <w:pPr>
        <w:pStyle w:val="PL"/>
      </w:pPr>
      <w:r w:rsidRPr="000F6224">
        <w:tab/>
        <w:t>SUCCESSFUL OUTCOME</w:t>
      </w:r>
      <w:r w:rsidRPr="000F6224">
        <w:tab/>
      </w:r>
      <w:r w:rsidRPr="000F6224">
        <w:tab/>
        <w:t>X2RemovalResponse</w:t>
      </w:r>
    </w:p>
    <w:p w14:paraId="18EDD6FB" w14:textId="77777777" w:rsidR="006B1984" w:rsidRPr="000F6224" w:rsidRDefault="006B1984" w:rsidP="006B1984">
      <w:pPr>
        <w:pStyle w:val="PL"/>
      </w:pPr>
      <w:r w:rsidRPr="000F6224">
        <w:tab/>
        <w:t>UNSUCCESSFUL OUTCOME</w:t>
      </w:r>
      <w:r w:rsidRPr="000F6224">
        <w:tab/>
        <w:t>X2RemovalFailure</w:t>
      </w:r>
    </w:p>
    <w:p w14:paraId="775D298E" w14:textId="77777777" w:rsidR="006B1984" w:rsidRPr="000F6224" w:rsidRDefault="006B1984" w:rsidP="006B1984">
      <w:pPr>
        <w:pStyle w:val="PL"/>
      </w:pPr>
      <w:r w:rsidRPr="000F6224">
        <w:tab/>
        <w:t>PROCEDURE CODE</w:t>
      </w:r>
      <w:r w:rsidRPr="000F6224">
        <w:tab/>
      </w:r>
      <w:r w:rsidRPr="000F6224">
        <w:tab/>
      </w:r>
      <w:r w:rsidRPr="000F6224">
        <w:tab/>
        <w:t>id-x2Removal</w:t>
      </w:r>
    </w:p>
    <w:p w14:paraId="4C102CA3"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238D5364" w14:textId="77777777" w:rsidR="006B1984" w:rsidRPr="000F6224" w:rsidRDefault="006B1984" w:rsidP="006B1984">
      <w:pPr>
        <w:pStyle w:val="PL"/>
      </w:pPr>
      <w:r w:rsidRPr="000F6224">
        <w:t>}</w:t>
      </w:r>
    </w:p>
    <w:p w14:paraId="7FC4E590" w14:textId="77777777" w:rsidR="006B1984" w:rsidRPr="000F6224" w:rsidRDefault="006B1984" w:rsidP="006B1984">
      <w:pPr>
        <w:pStyle w:val="PL"/>
      </w:pPr>
    </w:p>
    <w:p w14:paraId="3FA7B508" w14:textId="77777777" w:rsidR="006B1984" w:rsidRPr="000F6224" w:rsidRDefault="006B1984" w:rsidP="006B1984">
      <w:pPr>
        <w:pStyle w:val="PL"/>
      </w:pPr>
      <w:r w:rsidRPr="000F6224">
        <w:t>retrieveUEContext</w:t>
      </w:r>
      <w:r w:rsidRPr="000F6224">
        <w:tab/>
        <w:t>X2AP-ELEMENTARY-PROCEDURE ::= {</w:t>
      </w:r>
    </w:p>
    <w:p w14:paraId="1FD8C727" w14:textId="77777777" w:rsidR="006B1984" w:rsidRPr="000F6224" w:rsidRDefault="006B1984" w:rsidP="006B1984">
      <w:pPr>
        <w:pStyle w:val="PL"/>
      </w:pPr>
      <w:r w:rsidRPr="000F6224">
        <w:tab/>
        <w:t>INITIATING MESSAGE</w:t>
      </w:r>
      <w:r w:rsidRPr="000F6224">
        <w:tab/>
      </w:r>
      <w:r w:rsidRPr="000F6224">
        <w:tab/>
        <w:t>RetrieveUEContextRequest</w:t>
      </w:r>
    </w:p>
    <w:p w14:paraId="5A5CF570" w14:textId="77777777" w:rsidR="006B1984" w:rsidRPr="000F6224" w:rsidRDefault="006B1984" w:rsidP="006B1984">
      <w:pPr>
        <w:pStyle w:val="PL"/>
      </w:pPr>
      <w:r w:rsidRPr="000F6224">
        <w:tab/>
        <w:t>SUCCESSFUL OUTCOME</w:t>
      </w:r>
      <w:r w:rsidRPr="000F6224">
        <w:tab/>
      </w:r>
      <w:r w:rsidRPr="000F6224">
        <w:tab/>
        <w:t>RetrieveUEContextResponse</w:t>
      </w:r>
    </w:p>
    <w:p w14:paraId="3B40B476" w14:textId="77777777" w:rsidR="006B1984" w:rsidRPr="000F6224" w:rsidRDefault="006B1984" w:rsidP="006B1984">
      <w:pPr>
        <w:pStyle w:val="PL"/>
      </w:pPr>
      <w:r w:rsidRPr="000F6224">
        <w:tab/>
        <w:t>UNSUCCESSFUL OUTCOME</w:t>
      </w:r>
      <w:r w:rsidRPr="000F6224">
        <w:tab/>
        <w:t>RetrieveUEContextFailure</w:t>
      </w:r>
    </w:p>
    <w:p w14:paraId="3C57E67D" w14:textId="77777777" w:rsidR="006B1984" w:rsidRPr="000F6224" w:rsidRDefault="006B1984" w:rsidP="006B1984">
      <w:pPr>
        <w:pStyle w:val="PL"/>
      </w:pPr>
      <w:r w:rsidRPr="000F6224">
        <w:tab/>
        <w:t>PROCEDURE CODE</w:t>
      </w:r>
      <w:r w:rsidRPr="000F6224">
        <w:tab/>
      </w:r>
      <w:r w:rsidRPr="000F6224">
        <w:tab/>
      </w:r>
      <w:r w:rsidRPr="000F6224">
        <w:tab/>
        <w:t>id-retrieveUEContext</w:t>
      </w:r>
    </w:p>
    <w:p w14:paraId="1332182A"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03D5B311" w14:textId="77777777" w:rsidR="006B1984" w:rsidRPr="00C37D2B" w:rsidRDefault="006B1984" w:rsidP="006B1984">
      <w:pPr>
        <w:pStyle w:val="PL"/>
        <w:rPr>
          <w:snapToGrid w:val="0"/>
        </w:rPr>
      </w:pPr>
      <w:r w:rsidRPr="00C37D2B">
        <w:rPr>
          <w:snapToGrid w:val="0"/>
        </w:rPr>
        <w:t>}</w:t>
      </w:r>
    </w:p>
    <w:p w14:paraId="3843424E" w14:textId="77777777" w:rsidR="006B1984" w:rsidRPr="00C37D2B" w:rsidRDefault="006B1984" w:rsidP="006B1984">
      <w:pPr>
        <w:pStyle w:val="PL"/>
        <w:rPr>
          <w:snapToGrid w:val="0"/>
        </w:rPr>
      </w:pPr>
    </w:p>
    <w:p w14:paraId="07538DD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2B7553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4F0AE9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709D62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60DDD90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39DC15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B35549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7FA0B2D" w14:textId="77777777" w:rsidR="006B1984" w:rsidRPr="00C37D2B" w:rsidRDefault="006B1984" w:rsidP="006B1984">
      <w:pPr>
        <w:pStyle w:val="PL"/>
        <w:rPr>
          <w:rFonts w:eastAsia="DengXian"/>
          <w:snapToGrid w:val="0"/>
          <w:lang w:eastAsia="zh-CN"/>
        </w:rPr>
      </w:pPr>
    </w:p>
    <w:p w14:paraId="2E8BA8A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3ED19FF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0AF3121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2A09AEC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508311D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5111A4" w14:textId="77777777" w:rsidR="006B1984" w:rsidRPr="00C37D2B" w:rsidRDefault="006B1984" w:rsidP="006B1984">
      <w:pPr>
        <w:pStyle w:val="PL"/>
        <w:rPr>
          <w:rFonts w:eastAsia="DengXian"/>
          <w:snapToGrid w:val="0"/>
          <w:lang w:eastAsia="zh-CN"/>
        </w:rPr>
      </w:pPr>
    </w:p>
    <w:p w14:paraId="741EAF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584FC7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07A280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002BA1C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24E949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24C2D06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0C25E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BBAE431" w14:textId="77777777" w:rsidR="006B1984" w:rsidRPr="00C37D2B" w:rsidRDefault="006B1984" w:rsidP="006B1984">
      <w:pPr>
        <w:pStyle w:val="PL"/>
        <w:rPr>
          <w:rFonts w:eastAsia="DengXian"/>
          <w:snapToGrid w:val="0"/>
          <w:lang w:eastAsia="zh-CN"/>
        </w:rPr>
      </w:pPr>
    </w:p>
    <w:p w14:paraId="6BD0F4D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4A4E53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39DB67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31160A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358F46B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5498B33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011F61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BE876E6" w14:textId="77777777" w:rsidR="006B1984" w:rsidRPr="00C37D2B" w:rsidRDefault="006B1984" w:rsidP="006B1984">
      <w:pPr>
        <w:pStyle w:val="PL"/>
        <w:rPr>
          <w:rFonts w:eastAsia="DengXian"/>
          <w:snapToGrid w:val="0"/>
          <w:lang w:eastAsia="zh-CN"/>
        </w:rPr>
      </w:pPr>
    </w:p>
    <w:p w14:paraId="10261E2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15FF09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789E6D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70DA80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09733B7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24BC782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6D5B488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1FAA914" w14:textId="77777777" w:rsidR="006B1984" w:rsidRPr="00C37D2B" w:rsidRDefault="006B1984" w:rsidP="006B1984">
      <w:pPr>
        <w:pStyle w:val="PL"/>
        <w:rPr>
          <w:rFonts w:eastAsia="DengXian"/>
          <w:snapToGrid w:val="0"/>
          <w:lang w:eastAsia="zh-CN"/>
        </w:rPr>
      </w:pPr>
    </w:p>
    <w:p w14:paraId="683541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5E0F5E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0EA1CA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6FEA123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01CA868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196BC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EC3EEF0" w14:textId="77777777" w:rsidR="006B1984" w:rsidRPr="00C37D2B" w:rsidRDefault="006B1984" w:rsidP="006B1984">
      <w:pPr>
        <w:pStyle w:val="PL"/>
        <w:rPr>
          <w:rFonts w:eastAsia="DengXian"/>
          <w:snapToGrid w:val="0"/>
          <w:lang w:eastAsia="zh-CN"/>
        </w:rPr>
      </w:pPr>
    </w:p>
    <w:p w14:paraId="5DB2207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15934BD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ED076A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2E65BE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042D96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F9A41AA" w14:textId="77777777" w:rsidR="006B1984" w:rsidRPr="00C37D2B" w:rsidRDefault="006B1984" w:rsidP="006B1984">
      <w:pPr>
        <w:pStyle w:val="PL"/>
        <w:rPr>
          <w:rFonts w:eastAsia="DengXian"/>
          <w:snapToGrid w:val="0"/>
          <w:lang w:eastAsia="zh-CN"/>
        </w:rPr>
      </w:pPr>
    </w:p>
    <w:p w14:paraId="0BD6186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2F724A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4EA9CD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6344A60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5BA2A3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097884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F87EF0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CE94F6F" w14:textId="77777777" w:rsidR="006B1984" w:rsidRPr="00C37D2B" w:rsidRDefault="006B1984" w:rsidP="006B1984">
      <w:pPr>
        <w:pStyle w:val="PL"/>
        <w:rPr>
          <w:rFonts w:eastAsia="DengXian"/>
          <w:snapToGrid w:val="0"/>
          <w:lang w:eastAsia="zh-CN"/>
        </w:rPr>
      </w:pPr>
    </w:p>
    <w:p w14:paraId="2D992D3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6868734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0A1BD5B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68E1D22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A47D66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0F8AB51" w14:textId="77777777" w:rsidR="006B1984" w:rsidRPr="00C37D2B" w:rsidRDefault="006B1984" w:rsidP="006B1984">
      <w:pPr>
        <w:pStyle w:val="PL"/>
        <w:rPr>
          <w:rFonts w:eastAsia="DengXian"/>
          <w:snapToGrid w:val="0"/>
          <w:lang w:eastAsia="zh-CN"/>
        </w:rPr>
      </w:pPr>
    </w:p>
    <w:p w14:paraId="0ED13F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X2Setup X2AP-ELEMENTARY-PROCEDURE ::= {</w:t>
      </w:r>
    </w:p>
    <w:p w14:paraId="0C7771E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2727" w:name="OLE_LINK24"/>
      <w:r w:rsidRPr="00C37D2B">
        <w:rPr>
          <w:rFonts w:eastAsia="DengXian"/>
          <w:snapToGrid w:val="0"/>
          <w:lang w:eastAsia="zh-CN"/>
        </w:rPr>
        <w:t>ENDC</w:t>
      </w:r>
      <w:bookmarkEnd w:id="12727"/>
      <w:r w:rsidRPr="00C37D2B">
        <w:rPr>
          <w:rFonts w:eastAsia="DengXian"/>
          <w:snapToGrid w:val="0"/>
          <w:lang w:eastAsia="zh-CN"/>
        </w:rPr>
        <w:t>X2SetupRequest</w:t>
      </w:r>
    </w:p>
    <w:p w14:paraId="5D5A66F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02CF1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0741C7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0180378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EDF961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28D5B27" w14:textId="77777777" w:rsidR="006B1984" w:rsidRPr="00C37D2B" w:rsidRDefault="006B1984" w:rsidP="006B1984">
      <w:pPr>
        <w:pStyle w:val="PL"/>
        <w:rPr>
          <w:rFonts w:eastAsia="DengXian"/>
          <w:snapToGrid w:val="0"/>
          <w:lang w:eastAsia="zh-CN"/>
        </w:rPr>
      </w:pPr>
    </w:p>
    <w:p w14:paraId="13EEBD00" w14:textId="77777777" w:rsidR="006B1984" w:rsidRPr="00C37D2B" w:rsidRDefault="006B1984" w:rsidP="006B1984">
      <w:pPr>
        <w:pStyle w:val="PL"/>
        <w:rPr>
          <w:rFonts w:eastAsia="DengXian"/>
          <w:snapToGrid w:val="0"/>
          <w:lang w:eastAsia="zh-CN"/>
        </w:rPr>
      </w:pPr>
    </w:p>
    <w:p w14:paraId="48D572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3F8E005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45B098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22E484F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33CEB4A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1BF637B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FC49D1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4CBFA09" w14:textId="77777777" w:rsidR="006B1984" w:rsidRPr="00C37D2B" w:rsidRDefault="006B1984" w:rsidP="006B1984">
      <w:pPr>
        <w:pStyle w:val="PL"/>
        <w:rPr>
          <w:rFonts w:eastAsia="DengXian"/>
          <w:snapToGrid w:val="0"/>
          <w:lang w:eastAsia="zh-CN"/>
        </w:rPr>
      </w:pPr>
    </w:p>
    <w:p w14:paraId="6044145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2ECC5A9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70BC33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7F16CE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8F586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E372DE1" w14:textId="77777777" w:rsidR="006B1984" w:rsidRPr="00C37D2B" w:rsidRDefault="006B1984" w:rsidP="006B1984">
      <w:pPr>
        <w:pStyle w:val="PL"/>
        <w:rPr>
          <w:rFonts w:eastAsia="DengXian"/>
          <w:snapToGrid w:val="0"/>
          <w:lang w:eastAsia="zh-CN"/>
        </w:rPr>
      </w:pPr>
    </w:p>
    <w:p w14:paraId="55E7F11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3E1916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637ABB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767085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55CE2F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61EF3B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1CF03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DD75C2A" w14:textId="77777777" w:rsidR="006B1984" w:rsidRPr="00C37D2B" w:rsidRDefault="006B1984" w:rsidP="006B1984">
      <w:pPr>
        <w:pStyle w:val="PL"/>
        <w:rPr>
          <w:snapToGrid w:val="0"/>
        </w:rPr>
      </w:pPr>
    </w:p>
    <w:p w14:paraId="79F79DC2" w14:textId="77777777" w:rsidR="006B1984" w:rsidRPr="00C37D2B" w:rsidRDefault="006B1984" w:rsidP="006B1984">
      <w:pPr>
        <w:pStyle w:val="PL"/>
        <w:rPr>
          <w:snapToGrid w:val="0"/>
        </w:rPr>
      </w:pPr>
      <w:r w:rsidRPr="00C37D2B">
        <w:rPr>
          <w:snapToGrid w:val="0"/>
        </w:rPr>
        <w:t>endcPartialReset</w:t>
      </w:r>
      <w:r w:rsidRPr="00C37D2B">
        <w:rPr>
          <w:snapToGrid w:val="0"/>
        </w:rPr>
        <w:tab/>
        <w:t>X2AP-ELEMENTARY-PROCEDURE ::= {</w:t>
      </w:r>
    </w:p>
    <w:p w14:paraId="2B6C07E6"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6A77D619" w14:textId="77777777" w:rsidR="006B1984" w:rsidRPr="00C37D2B" w:rsidRDefault="006B1984" w:rsidP="006B1984">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125D6B3B"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24E76A5C"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5CE8208A" w14:textId="77777777" w:rsidR="006B1984" w:rsidRPr="00C37D2B" w:rsidRDefault="006B1984" w:rsidP="006B1984">
      <w:pPr>
        <w:pStyle w:val="PL"/>
        <w:rPr>
          <w:snapToGrid w:val="0"/>
        </w:rPr>
      </w:pPr>
      <w:r w:rsidRPr="00C37D2B">
        <w:rPr>
          <w:snapToGrid w:val="0"/>
        </w:rPr>
        <w:t>}</w:t>
      </w:r>
    </w:p>
    <w:p w14:paraId="50353529" w14:textId="77777777" w:rsidR="006B1984" w:rsidRPr="00C37D2B" w:rsidRDefault="006B1984" w:rsidP="006B1984">
      <w:pPr>
        <w:pStyle w:val="PL"/>
        <w:rPr>
          <w:snapToGrid w:val="0"/>
        </w:rPr>
      </w:pPr>
    </w:p>
    <w:p w14:paraId="2445365F" w14:textId="77777777" w:rsidR="006B1984" w:rsidRPr="00C37D2B" w:rsidRDefault="006B1984" w:rsidP="006B1984">
      <w:pPr>
        <w:pStyle w:val="PL"/>
        <w:rPr>
          <w:snapToGrid w:val="0"/>
        </w:rPr>
      </w:pPr>
      <w:r w:rsidRPr="00C37D2B">
        <w:rPr>
          <w:snapToGrid w:val="0"/>
        </w:rPr>
        <w:t>eUTRANRCellResourceCoordination X2AP-ELEMENTARY-PROCEDURE ::= {</w:t>
      </w:r>
    </w:p>
    <w:p w14:paraId="0E439123"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5123AF26" w14:textId="77777777" w:rsidR="006B1984" w:rsidRPr="00C37D2B" w:rsidRDefault="006B1984" w:rsidP="006B1984">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610330ED"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5278D20F"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01F5AC0" w14:textId="77777777" w:rsidR="006B1984" w:rsidRPr="00C37D2B" w:rsidRDefault="006B1984" w:rsidP="006B1984">
      <w:pPr>
        <w:pStyle w:val="PL"/>
        <w:rPr>
          <w:snapToGrid w:val="0"/>
        </w:rPr>
      </w:pPr>
      <w:r w:rsidRPr="00C37D2B">
        <w:rPr>
          <w:snapToGrid w:val="0"/>
        </w:rPr>
        <w:t>}</w:t>
      </w:r>
    </w:p>
    <w:p w14:paraId="4DE92E4C" w14:textId="77777777" w:rsidR="006B1984" w:rsidRPr="00C37D2B" w:rsidRDefault="006B1984" w:rsidP="006B1984">
      <w:pPr>
        <w:pStyle w:val="PL"/>
        <w:rPr>
          <w:snapToGrid w:val="0"/>
        </w:rPr>
      </w:pPr>
    </w:p>
    <w:p w14:paraId="05A1FC72" w14:textId="77777777" w:rsidR="006B1984" w:rsidRPr="00C37D2B" w:rsidRDefault="006B1984" w:rsidP="006B1984">
      <w:pPr>
        <w:pStyle w:val="PL"/>
        <w:rPr>
          <w:snapToGrid w:val="0"/>
        </w:rPr>
      </w:pPr>
      <w:r w:rsidRPr="00C37D2B">
        <w:rPr>
          <w:snapToGrid w:val="0"/>
        </w:rPr>
        <w:t xml:space="preserve">sgNBActivityNotification </w:t>
      </w:r>
      <w:r w:rsidRPr="00C37D2B">
        <w:rPr>
          <w:snapToGrid w:val="0"/>
        </w:rPr>
        <w:tab/>
        <w:t>X2AP-ELEMENTARY-PROCEDURE ::= {</w:t>
      </w:r>
    </w:p>
    <w:p w14:paraId="325E5351"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67AF2337"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44E6D830"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7006FCB" w14:textId="77777777" w:rsidR="006B1984" w:rsidRPr="00C37D2B" w:rsidRDefault="006B1984" w:rsidP="006B1984">
      <w:pPr>
        <w:pStyle w:val="PL"/>
        <w:rPr>
          <w:snapToGrid w:val="0"/>
        </w:rPr>
      </w:pPr>
      <w:r w:rsidRPr="00C37D2B">
        <w:rPr>
          <w:snapToGrid w:val="0"/>
        </w:rPr>
        <w:t>}</w:t>
      </w:r>
    </w:p>
    <w:p w14:paraId="16CDAE18" w14:textId="77777777" w:rsidR="006B1984" w:rsidRPr="00C37D2B" w:rsidRDefault="006B1984" w:rsidP="006B1984">
      <w:pPr>
        <w:pStyle w:val="PL"/>
        <w:rPr>
          <w:snapToGrid w:val="0"/>
        </w:rPr>
      </w:pPr>
    </w:p>
    <w:p w14:paraId="6B9C7F0C" w14:textId="77777777" w:rsidR="006B1984" w:rsidRPr="00C37D2B" w:rsidRDefault="006B1984" w:rsidP="006B1984">
      <w:pPr>
        <w:pStyle w:val="PL"/>
        <w:rPr>
          <w:snapToGrid w:val="0"/>
        </w:rPr>
      </w:pPr>
    </w:p>
    <w:p w14:paraId="6DC2CF44" w14:textId="77777777" w:rsidR="006B1984" w:rsidRPr="00C37D2B" w:rsidRDefault="006B1984" w:rsidP="006B1984">
      <w:pPr>
        <w:pStyle w:val="PL"/>
        <w:rPr>
          <w:snapToGrid w:val="0"/>
        </w:rPr>
      </w:pPr>
      <w:r w:rsidRPr="00C37D2B">
        <w:rPr>
          <w:snapToGrid w:val="0"/>
        </w:rPr>
        <w:t>endcX2Removal</w:t>
      </w:r>
      <w:r w:rsidRPr="00C37D2B">
        <w:rPr>
          <w:snapToGrid w:val="0"/>
        </w:rPr>
        <w:tab/>
        <w:t>X2AP-ELEMENTARY-PROCEDURE ::= {</w:t>
      </w:r>
    </w:p>
    <w:p w14:paraId="659650B9"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2A3AE22" w14:textId="77777777" w:rsidR="006B1984" w:rsidRPr="00C37D2B" w:rsidRDefault="006B1984" w:rsidP="006B1984">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6C5C41E3" w14:textId="77777777" w:rsidR="006B1984" w:rsidRPr="00C37D2B" w:rsidRDefault="006B1984" w:rsidP="006B1984">
      <w:pPr>
        <w:pStyle w:val="PL"/>
        <w:rPr>
          <w:snapToGrid w:val="0"/>
        </w:rPr>
      </w:pPr>
      <w:r w:rsidRPr="00C37D2B">
        <w:rPr>
          <w:snapToGrid w:val="0"/>
        </w:rPr>
        <w:tab/>
        <w:t>UNSUCCESSFUL OUTCOME</w:t>
      </w:r>
      <w:r w:rsidRPr="00C37D2B">
        <w:rPr>
          <w:snapToGrid w:val="0"/>
        </w:rPr>
        <w:tab/>
        <w:t>ENDCX2RemovalFailure</w:t>
      </w:r>
    </w:p>
    <w:p w14:paraId="2A58A51E"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25C328EC"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B05A1FA" w14:textId="77777777" w:rsidR="006B1984" w:rsidRPr="00C37D2B" w:rsidRDefault="006B1984" w:rsidP="006B1984">
      <w:pPr>
        <w:pStyle w:val="PL"/>
        <w:rPr>
          <w:snapToGrid w:val="0"/>
        </w:rPr>
      </w:pPr>
      <w:r w:rsidRPr="00C37D2B">
        <w:rPr>
          <w:snapToGrid w:val="0"/>
        </w:rPr>
        <w:t>}</w:t>
      </w:r>
    </w:p>
    <w:p w14:paraId="3223CF29" w14:textId="77777777" w:rsidR="006B1984" w:rsidRPr="00C37D2B" w:rsidRDefault="006B1984" w:rsidP="006B1984">
      <w:pPr>
        <w:pStyle w:val="PL"/>
        <w:rPr>
          <w:snapToGrid w:val="0"/>
        </w:rPr>
      </w:pPr>
    </w:p>
    <w:p w14:paraId="22CF1B7B" w14:textId="77777777" w:rsidR="006B1984" w:rsidRPr="00C37D2B" w:rsidRDefault="006B1984" w:rsidP="006B1984">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7E5E1160"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79CD8BF4" w14:textId="77777777" w:rsidR="006B1984" w:rsidRPr="00C37D2B" w:rsidRDefault="006B1984" w:rsidP="006B1984">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5D7F080D"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D64B0AA" w14:textId="77777777" w:rsidR="006B1984" w:rsidRPr="00C37D2B" w:rsidRDefault="006B1984" w:rsidP="006B1984">
      <w:pPr>
        <w:pStyle w:val="PL"/>
        <w:rPr>
          <w:snapToGrid w:val="0"/>
        </w:rPr>
      </w:pPr>
      <w:r w:rsidRPr="00C37D2B">
        <w:rPr>
          <w:snapToGrid w:val="0"/>
        </w:rPr>
        <w:t>}</w:t>
      </w:r>
    </w:p>
    <w:p w14:paraId="4ADA50B5" w14:textId="77777777" w:rsidR="006B1984" w:rsidRPr="00C37D2B" w:rsidRDefault="006B1984" w:rsidP="006B1984">
      <w:pPr>
        <w:pStyle w:val="PL"/>
        <w:rPr>
          <w:rFonts w:eastAsia="Yu Mincho"/>
          <w:noProof w:val="0"/>
        </w:rPr>
      </w:pPr>
    </w:p>
    <w:p w14:paraId="34571FC6" w14:textId="77777777" w:rsidR="006B1984" w:rsidRPr="00C37D2B" w:rsidRDefault="006B1984" w:rsidP="006B1984">
      <w:pPr>
        <w:pStyle w:val="PL"/>
        <w:rPr>
          <w:snapToGrid w:val="0"/>
        </w:rPr>
      </w:pPr>
      <w:r w:rsidRPr="00C37D2B">
        <w:rPr>
          <w:snapToGrid w:val="0"/>
          <w:lang w:eastAsia="zh-CN"/>
        </w:rPr>
        <w:t>gNBStatusIndication</w:t>
      </w:r>
      <w:r w:rsidRPr="00C37D2B">
        <w:rPr>
          <w:snapToGrid w:val="0"/>
        </w:rPr>
        <w:tab/>
      </w:r>
      <w:r w:rsidRPr="00C37D2B">
        <w:rPr>
          <w:snapToGrid w:val="0"/>
        </w:rPr>
        <w:tab/>
        <w:t>X2AP-ELEMENTARY-PROCEDURE ::= {</w:t>
      </w:r>
    </w:p>
    <w:p w14:paraId="0D6AB79D"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5212BCDA" w14:textId="77777777" w:rsidR="006B1984" w:rsidRPr="00C37D2B" w:rsidRDefault="006B1984" w:rsidP="006B1984">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33E3E797"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9385104" w14:textId="77777777" w:rsidR="006B1984" w:rsidRPr="00C37D2B" w:rsidRDefault="006B1984" w:rsidP="006B1984">
      <w:pPr>
        <w:pStyle w:val="PL"/>
        <w:rPr>
          <w:snapToGrid w:val="0"/>
        </w:rPr>
      </w:pPr>
      <w:r w:rsidRPr="00C37D2B">
        <w:rPr>
          <w:snapToGrid w:val="0"/>
        </w:rPr>
        <w:t>}</w:t>
      </w:r>
    </w:p>
    <w:p w14:paraId="1088D308" w14:textId="77777777" w:rsidR="006B1984" w:rsidRPr="00C37D2B" w:rsidRDefault="006B1984" w:rsidP="006B1984">
      <w:pPr>
        <w:pStyle w:val="PL"/>
        <w:rPr>
          <w:snapToGrid w:val="0"/>
        </w:rPr>
      </w:pPr>
    </w:p>
    <w:p w14:paraId="6C14A5CE" w14:textId="77777777" w:rsidR="006B1984" w:rsidRPr="00C37D2B" w:rsidRDefault="006B1984" w:rsidP="006B1984">
      <w:pPr>
        <w:pStyle w:val="PL"/>
        <w:rPr>
          <w:snapToGrid w:val="0"/>
        </w:rPr>
      </w:pPr>
      <w:r w:rsidRPr="00C37D2B">
        <w:rPr>
          <w:snapToGrid w:val="0"/>
        </w:rPr>
        <w:t>endcConfigurationTransfer</w:t>
      </w:r>
      <w:r w:rsidRPr="00C37D2B">
        <w:rPr>
          <w:snapToGrid w:val="0"/>
        </w:rPr>
        <w:tab/>
        <w:t>X2AP-ELEMENTARY-PROCEDURE ::= {</w:t>
      </w:r>
    </w:p>
    <w:p w14:paraId="6F29D01C"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3221C12D"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53FCB0B1"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0134BDF" w14:textId="77777777" w:rsidR="006B1984" w:rsidRPr="00C37D2B" w:rsidRDefault="006B1984" w:rsidP="006B1984">
      <w:pPr>
        <w:pStyle w:val="PL"/>
        <w:rPr>
          <w:snapToGrid w:val="0"/>
        </w:rPr>
      </w:pPr>
      <w:r w:rsidRPr="00C37D2B">
        <w:rPr>
          <w:snapToGrid w:val="0"/>
        </w:rPr>
        <w:t>}</w:t>
      </w:r>
    </w:p>
    <w:p w14:paraId="1F526E20" w14:textId="77777777" w:rsidR="006B1984" w:rsidRPr="00C37D2B" w:rsidRDefault="006B1984" w:rsidP="006B1984">
      <w:pPr>
        <w:pStyle w:val="PL"/>
        <w:rPr>
          <w:snapToGrid w:val="0"/>
        </w:rPr>
      </w:pPr>
    </w:p>
    <w:p w14:paraId="3857795F" w14:textId="77777777" w:rsidR="006B1984" w:rsidRPr="00C37D2B" w:rsidRDefault="006B1984" w:rsidP="006B1984">
      <w:pPr>
        <w:pStyle w:val="PL"/>
        <w:rPr>
          <w:snapToGrid w:val="0"/>
        </w:rPr>
      </w:pPr>
      <w:r w:rsidRPr="00C37D2B">
        <w:rPr>
          <w:snapToGrid w:val="0"/>
        </w:rPr>
        <w:t>deactivateTrace X2AP-ELEMENTARY-PROCEDURE ::= {</w:t>
      </w:r>
    </w:p>
    <w:p w14:paraId="0ED810C0"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1207440F"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3BCAB0AB"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9E852F4" w14:textId="77777777" w:rsidR="006B1984" w:rsidRPr="00C37D2B" w:rsidRDefault="006B1984" w:rsidP="006B1984">
      <w:pPr>
        <w:pStyle w:val="PL"/>
        <w:rPr>
          <w:snapToGrid w:val="0"/>
        </w:rPr>
      </w:pPr>
      <w:r w:rsidRPr="00C37D2B">
        <w:rPr>
          <w:snapToGrid w:val="0"/>
        </w:rPr>
        <w:t>}</w:t>
      </w:r>
    </w:p>
    <w:p w14:paraId="10C35BBF" w14:textId="77777777" w:rsidR="006B1984" w:rsidRPr="00C37D2B" w:rsidRDefault="006B1984" w:rsidP="006B1984">
      <w:pPr>
        <w:pStyle w:val="PL"/>
        <w:rPr>
          <w:snapToGrid w:val="0"/>
        </w:rPr>
      </w:pPr>
    </w:p>
    <w:p w14:paraId="31A36097" w14:textId="77777777" w:rsidR="006B1984" w:rsidRPr="00C37D2B" w:rsidRDefault="006B1984" w:rsidP="006B1984">
      <w:pPr>
        <w:pStyle w:val="PL"/>
        <w:rPr>
          <w:snapToGrid w:val="0"/>
        </w:rPr>
      </w:pPr>
      <w:r w:rsidRPr="00C37D2B">
        <w:rPr>
          <w:snapToGrid w:val="0"/>
        </w:rPr>
        <w:t>traceStart X2AP-ELEMENTARY-PROCEDURE ::= {</w:t>
      </w:r>
    </w:p>
    <w:p w14:paraId="63BD4F27" w14:textId="77777777" w:rsidR="006B1984" w:rsidRPr="00C37D2B" w:rsidRDefault="006B1984" w:rsidP="006B1984">
      <w:pPr>
        <w:pStyle w:val="PL"/>
        <w:rPr>
          <w:snapToGrid w:val="0"/>
        </w:rPr>
      </w:pPr>
      <w:r w:rsidRPr="00C37D2B">
        <w:rPr>
          <w:snapToGrid w:val="0"/>
        </w:rPr>
        <w:tab/>
        <w:t>INITIATING MESSAGE</w:t>
      </w:r>
      <w:r w:rsidRPr="00C37D2B">
        <w:rPr>
          <w:snapToGrid w:val="0"/>
        </w:rPr>
        <w:tab/>
      </w:r>
      <w:r w:rsidRPr="00C37D2B">
        <w:rPr>
          <w:snapToGrid w:val="0"/>
        </w:rPr>
        <w:tab/>
        <w:t>TraceStart</w:t>
      </w:r>
    </w:p>
    <w:p w14:paraId="70928440" w14:textId="77777777" w:rsidR="006B1984" w:rsidRPr="00C37D2B" w:rsidRDefault="006B1984" w:rsidP="006B1984">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3FE87978"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5488D1ED" w14:textId="77777777" w:rsidR="006B1984" w:rsidRPr="00C37D2B" w:rsidRDefault="006B1984" w:rsidP="006B1984">
      <w:pPr>
        <w:pStyle w:val="PL"/>
        <w:rPr>
          <w:snapToGrid w:val="0"/>
        </w:rPr>
      </w:pPr>
      <w:r w:rsidRPr="00C37D2B">
        <w:rPr>
          <w:snapToGrid w:val="0"/>
        </w:rPr>
        <w:t>}</w:t>
      </w:r>
    </w:p>
    <w:p w14:paraId="1FEA4911" w14:textId="77777777" w:rsidR="006B1984" w:rsidRPr="00C37D2B" w:rsidRDefault="006B1984" w:rsidP="006B1984">
      <w:pPr>
        <w:pStyle w:val="PL"/>
        <w:rPr>
          <w:snapToGrid w:val="0"/>
        </w:rPr>
      </w:pPr>
    </w:p>
    <w:p w14:paraId="7A01CE17" w14:textId="77777777" w:rsidR="006B1984" w:rsidRPr="000F6224" w:rsidRDefault="006B1984" w:rsidP="006B1984">
      <w:pPr>
        <w:pStyle w:val="PL"/>
      </w:pPr>
      <w:r w:rsidRPr="000F6224">
        <w:t>handoverSuccess X2AP-ELEMENTARY-PROCEDURE ::= {</w:t>
      </w:r>
    </w:p>
    <w:p w14:paraId="324C3C0C" w14:textId="77777777" w:rsidR="006B1984" w:rsidRPr="000F6224" w:rsidRDefault="006B1984" w:rsidP="006B1984">
      <w:pPr>
        <w:pStyle w:val="PL"/>
      </w:pPr>
      <w:r w:rsidRPr="000F6224">
        <w:tab/>
        <w:t>INITIATING MESSAGE</w:t>
      </w:r>
      <w:r w:rsidRPr="000F6224">
        <w:tab/>
      </w:r>
      <w:r w:rsidRPr="000F6224">
        <w:tab/>
        <w:t>HandoverSuccess</w:t>
      </w:r>
    </w:p>
    <w:p w14:paraId="31A85D38" w14:textId="77777777" w:rsidR="006B1984" w:rsidRPr="000F6224" w:rsidRDefault="006B1984" w:rsidP="006B1984">
      <w:pPr>
        <w:pStyle w:val="PL"/>
      </w:pPr>
      <w:r w:rsidRPr="000F6224">
        <w:tab/>
        <w:t>PROCEDURE CODE</w:t>
      </w:r>
      <w:r w:rsidRPr="000F6224">
        <w:tab/>
      </w:r>
      <w:r w:rsidRPr="000F6224">
        <w:tab/>
      </w:r>
      <w:r w:rsidRPr="000F6224">
        <w:tab/>
        <w:t>id-handoverSuccess</w:t>
      </w:r>
    </w:p>
    <w:p w14:paraId="230D046A"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456F0C88" w14:textId="77777777" w:rsidR="006B1984" w:rsidRPr="000F6224" w:rsidRDefault="006B1984" w:rsidP="006B1984">
      <w:pPr>
        <w:pStyle w:val="PL"/>
      </w:pPr>
      <w:r w:rsidRPr="000F6224">
        <w:t>}</w:t>
      </w:r>
    </w:p>
    <w:p w14:paraId="504095D2" w14:textId="77777777" w:rsidR="006B1984" w:rsidRPr="000F6224" w:rsidRDefault="006B1984" w:rsidP="006B1984">
      <w:pPr>
        <w:pStyle w:val="PL"/>
      </w:pPr>
    </w:p>
    <w:p w14:paraId="58C08004" w14:textId="77777777" w:rsidR="006B1984" w:rsidRPr="00C863A2" w:rsidRDefault="006B1984" w:rsidP="006B1984">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6BFBF46A" w14:textId="77777777" w:rsidR="006B1984" w:rsidRPr="00C863A2" w:rsidRDefault="006B1984" w:rsidP="006B1984">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3BDC73FB" w14:textId="77777777" w:rsidR="006B1984" w:rsidRPr="00C863A2" w:rsidRDefault="006B1984" w:rsidP="006B1984">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35A2633" w14:textId="77777777" w:rsidR="006B1984" w:rsidRPr="00C863A2" w:rsidRDefault="006B1984" w:rsidP="006B1984">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047826FB" w14:textId="77777777" w:rsidR="006B1984" w:rsidRDefault="006B1984" w:rsidP="006B1984">
      <w:pPr>
        <w:pStyle w:val="PL"/>
        <w:rPr>
          <w:snapToGrid w:val="0"/>
        </w:rPr>
      </w:pPr>
      <w:r w:rsidRPr="00C863A2">
        <w:rPr>
          <w:snapToGrid w:val="0"/>
        </w:rPr>
        <w:t>}</w:t>
      </w:r>
    </w:p>
    <w:p w14:paraId="107C245B" w14:textId="77777777" w:rsidR="006B1984" w:rsidRDefault="006B1984" w:rsidP="006B1984">
      <w:pPr>
        <w:pStyle w:val="PL"/>
        <w:rPr>
          <w:snapToGrid w:val="0"/>
        </w:rPr>
      </w:pPr>
    </w:p>
    <w:p w14:paraId="058B813E" w14:textId="77777777" w:rsidR="006B1984" w:rsidRPr="000F6224" w:rsidRDefault="006B1984" w:rsidP="006B1984">
      <w:pPr>
        <w:pStyle w:val="PL"/>
      </w:pPr>
      <w:r w:rsidRPr="000F6224">
        <w:t>conditionalHandoverCancel X2AP-ELEMENTARY-PROCEDURE ::= {</w:t>
      </w:r>
    </w:p>
    <w:p w14:paraId="53E9D441" w14:textId="77777777" w:rsidR="006B1984" w:rsidRPr="000F6224" w:rsidRDefault="006B1984" w:rsidP="006B1984">
      <w:pPr>
        <w:pStyle w:val="PL"/>
      </w:pPr>
      <w:r w:rsidRPr="000F6224">
        <w:tab/>
        <w:t>INITIATING MESSAGE</w:t>
      </w:r>
      <w:r w:rsidRPr="000F6224">
        <w:tab/>
      </w:r>
      <w:r w:rsidRPr="000F6224">
        <w:tab/>
        <w:t>ConditionalHandoverCancel</w:t>
      </w:r>
    </w:p>
    <w:p w14:paraId="4C80AC50" w14:textId="77777777" w:rsidR="006B1984" w:rsidRPr="000F6224" w:rsidRDefault="006B1984" w:rsidP="006B1984">
      <w:pPr>
        <w:pStyle w:val="PL"/>
      </w:pPr>
      <w:r w:rsidRPr="000F6224">
        <w:tab/>
        <w:t>PROCEDURE CODE</w:t>
      </w:r>
      <w:r w:rsidRPr="000F6224">
        <w:tab/>
      </w:r>
      <w:r w:rsidRPr="000F6224">
        <w:tab/>
      </w:r>
      <w:r w:rsidRPr="000F6224">
        <w:tab/>
        <w:t>id-conditionalHandoverCancel</w:t>
      </w:r>
    </w:p>
    <w:p w14:paraId="7F5F45B6"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0502505B" w14:textId="77777777" w:rsidR="006B1984" w:rsidRPr="00AA5DA2" w:rsidRDefault="006B1984" w:rsidP="006B1984">
      <w:pPr>
        <w:pStyle w:val="PL"/>
        <w:rPr>
          <w:noProof w:val="0"/>
          <w:snapToGrid w:val="0"/>
        </w:rPr>
      </w:pPr>
      <w:r w:rsidRPr="00970577">
        <w:rPr>
          <w:noProof w:val="0"/>
          <w:snapToGrid w:val="0"/>
        </w:rPr>
        <w:t>}</w:t>
      </w:r>
    </w:p>
    <w:p w14:paraId="44D162A3" w14:textId="77777777" w:rsidR="006B1984" w:rsidRPr="000F6224" w:rsidRDefault="006B1984" w:rsidP="006B1984">
      <w:pPr>
        <w:pStyle w:val="PL"/>
      </w:pPr>
    </w:p>
    <w:p w14:paraId="2FC1EE2B" w14:textId="77777777" w:rsidR="006B1984" w:rsidRPr="000F6224" w:rsidRDefault="006B1984" w:rsidP="006B1984">
      <w:pPr>
        <w:pStyle w:val="PL"/>
      </w:pPr>
      <w:r w:rsidRPr="000F6224">
        <w:t>endcresourceStatusReportingInitiation</w:t>
      </w:r>
      <w:r w:rsidRPr="000F6224">
        <w:tab/>
        <w:t>X2AP-ELEMENTARY-PROCEDURE ::= {</w:t>
      </w:r>
    </w:p>
    <w:p w14:paraId="3DDAB120" w14:textId="77777777" w:rsidR="006B1984" w:rsidRPr="000F6224" w:rsidRDefault="006B1984" w:rsidP="006B1984">
      <w:pPr>
        <w:pStyle w:val="PL"/>
      </w:pPr>
      <w:r w:rsidRPr="000F6224">
        <w:tab/>
        <w:t>INITIATING MESSAGE</w:t>
      </w:r>
      <w:r w:rsidRPr="000F6224">
        <w:tab/>
      </w:r>
      <w:r w:rsidRPr="000F6224">
        <w:tab/>
        <w:t>ENDCResourceStatusRequest</w:t>
      </w:r>
    </w:p>
    <w:p w14:paraId="09C9F9BC" w14:textId="77777777" w:rsidR="006B1984" w:rsidRPr="000F6224" w:rsidRDefault="006B1984" w:rsidP="006B1984">
      <w:pPr>
        <w:pStyle w:val="PL"/>
      </w:pPr>
      <w:r w:rsidRPr="000F6224">
        <w:tab/>
        <w:t>SUCCESSFUL OUTCOME</w:t>
      </w:r>
      <w:r w:rsidRPr="000F6224">
        <w:tab/>
      </w:r>
      <w:r w:rsidRPr="000F6224">
        <w:tab/>
        <w:t>ENDCResourceStatusResponse</w:t>
      </w:r>
    </w:p>
    <w:p w14:paraId="247E645C" w14:textId="77777777" w:rsidR="006B1984" w:rsidRPr="000F6224" w:rsidRDefault="006B1984" w:rsidP="006B1984">
      <w:pPr>
        <w:pStyle w:val="PL"/>
      </w:pPr>
      <w:r w:rsidRPr="000F6224">
        <w:tab/>
        <w:t>UNSUCCESSFUL OUTCOME</w:t>
      </w:r>
      <w:r w:rsidRPr="000F6224">
        <w:tab/>
        <w:t>ENDCResourceStatusFailure</w:t>
      </w:r>
    </w:p>
    <w:p w14:paraId="1FDCE6B4" w14:textId="77777777" w:rsidR="006B1984" w:rsidRPr="000F6224" w:rsidRDefault="006B1984" w:rsidP="006B1984">
      <w:pPr>
        <w:pStyle w:val="PL"/>
      </w:pPr>
      <w:r w:rsidRPr="000F6224">
        <w:tab/>
        <w:t>PROCEDURE CODE</w:t>
      </w:r>
      <w:r w:rsidRPr="000F6224">
        <w:tab/>
      </w:r>
      <w:r w:rsidRPr="000F6224">
        <w:tab/>
      </w:r>
      <w:r w:rsidRPr="000F6224">
        <w:tab/>
        <w:t>id-endcresourceStatusReportingInitiation</w:t>
      </w:r>
    </w:p>
    <w:p w14:paraId="788B5397" w14:textId="77777777" w:rsidR="006B1984" w:rsidRPr="000F6224" w:rsidRDefault="006B1984" w:rsidP="006B1984">
      <w:pPr>
        <w:pStyle w:val="PL"/>
      </w:pPr>
      <w:r w:rsidRPr="000F6224">
        <w:tab/>
        <w:t>CRITICALITY</w:t>
      </w:r>
      <w:r w:rsidRPr="000F6224">
        <w:tab/>
      </w:r>
      <w:r w:rsidRPr="000F6224">
        <w:tab/>
      </w:r>
      <w:r w:rsidRPr="000F6224">
        <w:tab/>
      </w:r>
      <w:r w:rsidRPr="000F6224">
        <w:tab/>
        <w:t>reject</w:t>
      </w:r>
    </w:p>
    <w:p w14:paraId="1412BDA5" w14:textId="77777777" w:rsidR="006B1984" w:rsidRPr="000F6224" w:rsidRDefault="006B1984" w:rsidP="006B1984">
      <w:pPr>
        <w:pStyle w:val="PL"/>
      </w:pPr>
      <w:r w:rsidRPr="000F6224">
        <w:t>}</w:t>
      </w:r>
    </w:p>
    <w:p w14:paraId="2E022B19" w14:textId="77777777" w:rsidR="006B1984" w:rsidRPr="000F6224" w:rsidRDefault="006B1984" w:rsidP="006B1984">
      <w:pPr>
        <w:pStyle w:val="PL"/>
      </w:pPr>
    </w:p>
    <w:p w14:paraId="243C34DA" w14:textId="77777777" w:rsidR="006B1984" w:rsidRPr="000F6224" w:rsidRDefault="006B1984" w:rsidP="006B1984">
      <w:pPr>
        <w:pStyle w:val="PL"/>
      </w:pPr>
      <w:r w:rsidRPr="000F6224">
        <w:t>endcresourceStatusReporting</w:t>
      </w:r>
      <w:r w:rsidRPr="000F6224">
        <w:tab/>
      </w:r>
      <w:r w:rsidRPr="000F6224">
        <w:tab/>
        <w:t>X2AP-ELEMENTARY-PROCEDURE ::= {</w:t>
      </w:r>
    </w:p>
    <w:p w14:paraId="34C44FB6" w14:textId="77777777" w:rsidR="006B1984" w:rsidRPr="000F6224" w:rsidRDefault="006B1984" w:rsidP="006B1984">
      <w:pPr>
        <w:pStyle w:val="PL"/>
      </w:pPr>
      <w:r w:rsidRPr="000F6224">
        <w:tab/>
        <w:t>INITIATING MESSAGE</w:t>
      </w:r>
      <w:r w:rsidRPr="000F6224">
        <w:tab/>
      </w:r>
      <w:r w:rsidRPr="000F6224">
        <w:tab/>
        <w:t>ENDCResourceStatusUpdate</w:t>
      </w:r>
    </w:p>
    <w:p w14:paraId="6A32BBA7" w14:textId="77777777" w:rsidR="006B1984" w:rsidRPr="000F6224" w:rsidRDefault="006B1984" w:rsidP="006B1984">
      <w:pPr>
        <w:pStyle w:val="PL"/>
      </w:pPr>
      <w:r w:rsidRPr="000F6224">
        <w:tab/>
        <w:t>PROCEDURE CODE</w:t>
      </w:r>
      <w:r w:rsidRPr="000F6224">
        <w:tab/>
      </w:r>
      <w:r w:rsidRPr="000F6224">
        <w:tab/>
      </w:r>
      <w:r w:rsidRPr="000F6224">
        <w:tab/>
        <w:t>id-endcresourceStatusReporting</w:t>
      </w:r>
    </w:p>
    <w:p w14:paraId="3755DAE6"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73BB6C3D" w14:textId="77777777" w:rsidR="006B1984" w:rsidRPr="000F6224" w:rsidRDefault="006B1984" w:rsidP="006B1984">
      <w:pPr>
        <w:pStyle w:val="PL"/>
      </w:pPr>
      <w:r w:rsidRPr="000F6224">
        <w:t>}</w:t>
      </w:r>
    </w:p>
    <w:p w14:paraId="78345352" w14:textId="77777777" w:rsidR="006B1984" w:rsidRPr="000F6224" w:rsidRDefault="006B1984" w:rsidP="006B1984">
      <w:pPr>
        <w:pStyle w:val="PL"/>
      </w:pPr>
    </w:p>
    <w:p w14:paraId="0A6D780A" w14:textId="77777777" w:rsidR="006B1984" w:rsidRPr="00C37D2B" w:rsidRDefault="006B1984" w:rsidP="006B1984">
      <w:pPr>
        <w:pStyle w:val="PL"/>
        <w:rPr>
          <w:snapToGrid w:val="0"/>
        </w:rPr>
      </w:pPr>
      <w:r>
        <w:rPr>
          <w:snapToGrid w:val="0"/>
          <w:lang w:eastAsia="zh-CN"/>
        </w:rPr>
        <w:t>cellTrafficTrace</w:t>
      </w:r>
      <w:r w:rsidRPr="00C37D2B">
        <w:rPr>
          <w:snapToGrid w:val="0"/>
        </w:rPr>
        <w:t xml:space="preserve"> X2AP-ELEMENTARY-PROCEDURE ::= {</w:t>
      </w:r>
    </w:p>
    <w:p w14:paraId="24A2C5DE" w14:textId="77777777" w:rsidR="006B1984" w:rsidRPr="00C37D2B" w:rsidRDefault="006B1984" w:rsidP="006B1984">
      <w:pPr>
        <w:pStyle w:val="PL"/>
        <w:rPr>
          <w:snapToGrid w:val="0"/>
          <w:lang w:eastAsia="zh-CN"/>
        </w:rPr>
      </w:pPr>
      <w:r w:rsidRPr="00C37D2B">
        <w:rPr>
          <w:snapToGrid w:val="0"/>
        </w:rPr>
        <w:tab/>
        <w:t>INITIATING MESSAGE</w:t>
      </w:r>
      <w:r w:rsidRPr="00C37D2B">
        <w:rPr>
          <w:snapToGrid w:val="0"/>
        </w:rPr>
        <w:tab/>
      </w:r>
      <w:r w:rsidRPr="00C37D2B">
        <w:rPr>
          <w:snapToGrid w:val="0"/>
        </w:rPr>
        <w:tab/>
      </w:r>
      <w:r>
        <w:rPr>
          <w:snapToGrid w:val="0"/>
          <w:lang w:eastAsia="zh-CN"/>
        </w:rPr>
        <w:t>CellTrafficTrace</w:t>
      </w:r>
    </w:p>
    <w:p w14:paraId="138D8BE6" w14:textId="77777777" w:rsidR="006B1984" w:rsidRPr="00C37D2B" w:rsidRDefault="006B1984" w:rsidP="006B1984">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snapToGrid w:val="0"/>
          <w:lang w:eastAsia="zh-CN"/>
        </w:rPr>
        <w:t>cellTrafficTrace</w:t>
      </w:r>
    </w:p>
    <w:p w14:paraId="383CBD83"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0D3F24F5" w14:textId="77777777" w:rsidR="006B1984" w:rsidRDefault="006B1984" w:rsidP="006B1984">
      <w:pPr>
        <w:pStyle w:val="PL"/>
        <w:rPr>
          <w:snapToGrid w:val="0"/>
        </w:rPr>
      </w:pPr>
      <w:r w:rsidRPr="00C37D2B">
        <w:rPr>
          <w:snapToGrid w:val="0"/>
        </w:rPr>
        <w:t>}</w:t>
      </w:r>
    </w:p>
    <w:p w14:paraId="4A7980BA" w14:textId="77777777" w:rsidR="006B1984" w:rsidRDefault="006B1984" w:rsidP="006B1984">
      <w:pPr>
        <w:pStyle w:val="PL"/>
        <w:rPr>
          <w:snapToGrid w:val="0"/>
        </w:rPr>
      </w:pPr>
    </w:p>
    <w:p w14:paraId="324C427A" w14:textId="77777777" w:rsidR="006B1984" w:rsidRDefault="006B1984" w:rsidP="006B1984">
      <w:pPr>
        <w:pStyle w:val="PL"/>
        <w:rPr>
          <w:snapToGrid w:val="0"/>
        </w:rPr>
      </w:pPr>
      <w:r>
        <w:rPr>
          <w:snapToGrid w:val="0"/>
        </w:rPr>
        <w:t>f1CTrafficTransfer</w:t>
      </w:r>
      <w:r>
        <w:rPr>
          <w:snapToGrid w:val="0"/>
        </w:rPr>
        <w:tab/>
      </w:r>
      <w:r>
        <w:rPr>
          <w:snapToGrid w:val="0"/>
        </w:rPr>
        <w:tab/>
      </w:r>
      <w:r>
        <w:rPr>
          <w:snapToGrid w:val="0"/>
        </w:rPr>
        <w:tab/>
        <w:t>X2AP-ELEMENTARY-PROCEDURE ::= {</w:t>
      </w:r>
    </w:p>
    <w:p w14:paraId="329F132B" w14:textId="77777777" w:rsidR="006B1984" w:rsidRDefault="006B1984" w:rsidP="006B1984">
      <w:pPr>
        <w:pStyle w:val="PL"/>
        <w:rPr>
          <w:snapToGrid w:val="0"/>
        </w:rPr>
      </w:pPr>
      <w:r>
        <w:rPr>
          <w:snapToGrid w:val="0"/>
        </w:rPr>
        <w:tab/>
        <w:t>INITIATING MESSAGE</w:t>
      </w:r>
      <w:r>
        <w:rPr>
          <w:snapToGrid w:val="0"/>
        </w:rPr>
        <w:tab/>
      </w:r>
      <w:r>
        <w:rPr>
          <w:snapToGrid w:val="0"/>
        </w:rPr>
        <w:tab/>
        <w:t>F1CTrafficTransfer</w:t>
      </w:r>
    </w:p>
    <w:p w14:paraId="1BAF3217" w14:textId="77777777" w:rsidR="006B1984" w:rsidRDefault="006B1984" w:rsidP="006B1984">
      <w:pPr>
        <w:pStyle w:val="PL"/>
        <w:rPr>
          <w:snapToGrid w:val="0"/>
        </w:rPr>
      </w:pPr>
      <w:r>
        <w:rPr>
          <w:snapToGrid w:val="0"/>
        </w:rPr>
        <w:tab/>
        <w:t>PROCEDURE CODE</w:t>
      </w:r>
      <w:r>
        <w:rPr>
          <w:snapToGrid w:val="0"/>
        </w:rPr>
        <w:tab/>
      </w:r>
      <w:r>
        <w:rPr>
          <w:snapToGrid w:val="0"/>
        </w:rPr>
        <w:tab/>
      </w:r>
      <w:r>
        <w:rPr>
          <w:snapToGrid w:val="0"/>
        </w:rPr>
        <w:tab/>
        <w:t>id-f1CTrafficTransfer</w:t>
      </w:r>
    </w:p>
    <w:p w14:paraId="2B214B30" w14:textId="77777777" w:rsidR="006B1984" w:rsidRDefault="006B1984" w:rsidP="006B1984">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374E3812" w14:textId="77777777" w:rsidR="006B1984" w:rsidRDefault="006B1984" w:rsidP="006B1984">
      <w:pPr>
        <w:pStyle w:val="PL"/>
        <w:rPr>
          <w:snapToGrid w:val="0"/>
        </w:rPr>
      </w:pPr>
      <w:r>
        <w:rPr>
          <w:snapToGrid w:val="0"/>
        </w:rPr>
        <w:t>}</w:t>
      </w:r>
    </w:p>
    <w:p w14:paraId="4EC9D6E4" w14:textId="77777777" w:rsidR="006B1984" w:rsidRPr="00C37D2B" w:rsidRDefault="006B1984" w:rsidP="006B1984">
      <w:pPr>
        <w:pStyle w:val="PL"/>
        <w:rPr>
          <w:snapToGrid w:val="0"/>
        </w:rPr>
      </w:pPr>
    </w:p>
    <w:p w14:paraId="3045C631" w14:textId="77777777" w:rsidR="006B1984" w:rsidRDefault="006B1984" w:rsidP="006B1984">
      <w:pPr>
        <w:pStyle w:val="PL"/>
        <w:rPr>
          <w:snapToGrid w:val="0"/>
        </w:rPr>
      </w:pPr>
      <w:r>
        <w:rPr>
          <w:snapToGrid w:val="0"/>
        </w:rPr>
        <w:t>uERadioCapabilityIDMapping X2AP-ELEMENTARY-PROCEDURE ::= {</w:t>
      </w:r>
    </w:p>
    <w:p w14:paraId="7FD105B6" w14:textId="77777777" w:rsidR="006B1984" w:rsidRDefault="006B1984" w:rsidP="006B1984">
      <w:pPr>
        <w:pStyle w:val="PL"/>
        <w:rPr>
          <w:snapToGrid w:val="0"/>
        </w:rPr>
      </w:pPr>
      <w:r>
        <w:rPr>
          <w:snapToGrid w:val="0"/>
        </w:rPr>
        <w:tab/>
        <w:t>INITIATING MESSAGE</w:t>
      </w:r>
      <w:r>
        <w:rPr>
          <w:snapToGrid w:val="0"/>
        </w:rPr>
        <w:tab/>
      </w:r>
      <w:r>
        <w:rPr>
          <w:snapToGrid w:val="0"/>
        </w:rPr>
        <w:tab/>
        <w:t>UERadioCapabilityIDMappingRequest</w:t>
      </w:r>
    </w:p>
    <w:p w14:paraId="10D51500" w14:textId="77777777" w:rsidR="006B1984" w:rsidRDefault="006B1984" w:rsidP="006B1984">
      <w:pPr>
        <w:pStyle w:val="PL"/>
        <w:rPr>
          <w:snapToGrid w:val="0"/>
        </w:rPr>
      </w:pPr>
      <w:r>
        <w:rPr>
          <w:snapToGrid w:val="0"/>
        </w:rPr>
        <w:tab/>
        <w:t>SUCCESSFUL OUTCOME</w:t>
      </w:r>
      <w:r>
        <w:rPr>
          <w:snapToGrid w:val="0"/>
        </w:rPr>
        <w:tab/>
      </w:r>
      <w:r>
        <w:rPr>
          <w:snapToGrid w:val="0"/>
        </w:rPr>
        <w:tab/>
        <w:t>UERadioCapabilityIDMappingResponse</w:t>
      </w:r>
    </w:p>
    <w:p w14:paraId="59935A78" w14:textId="77777777" w:rsidR="006B1984" w:rsidRDefault="006B1984" w:rsidP="006B1984">
      <w:pPr>
        <w:pStyle w:val="PL"/>
        <w:rPr>
          <w:snapToGrid w:val="0"/>
        </w:rPr>
      </w:pPr>
      <w:r>
        <w:rPr>
          <w:snapToGrid w:val="0"/>
        </w:rPr>
        <w:tab/>
        <w:t>PROCEDURE CODE</w:t>
      </w:r>
      <w:r>
        <w:rPr>
          <w:snapToGrid w:val="0"/>
        </w:rPr>
        <w:tab/>
      </w:r>
      <w:r>
        <w:rPr>
          <w:snapToGrid w:val="0"/>
        </w:rPr>
        <w:tab/>
      </w:r>
      <w:r>
        <w:rPr>
          <w:snapToGrid w:val="0"/>
        </w:rPr>
        <w:tab/>
        <w:t>id-UERadioCapabilityIDMapping</w:t>
      </w:r>
    </w:p>
    <w:p w14:paraId="050293A6" w14:textId="77777777" w:rsidR="006B1984" w:rsidRDefault="006B1984" w:rsidP="006B1984">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4EE709EA" w14:textId="77777777" w:rsidR="006B1984" w:rsidRDefault="006B1984" w:rsidP="006B1984">
      <w:pPr>
        <w:pStyle w:val="PL"/>
        <w:rPr>
          <w:snapToGrid w:val="0"/>
        </w:rPr>
      </w:pPr>
      <w:r>
        <w:rPr>
          <w:snapToGrid w:val="0"/>
        </w:rPr>
        <w:t>}</w:t>
      </w:r>
    </w:p>
    <w:p w14:paraId="10744235" w14:textId="77777777" w:rsidR="006B1984" w:rsidRDefault="006B1984" w:rsidP="006B1984">
      <w:pPr>
        <w:pStyle w:val="PL"/>
        <w:rPr>
          <w:snapToGrid w:val="0"/>
        </w:rPr>
      </w:pPr>
    </w:p>
    <w:p w14:paraId="571CA9D1" w14:textId="77777777" w:rsidR="006B1984" w:rsidRDefault="006B1984" w:rsidP="006B1984">
      <w:pPr>
        <w:pStyle w:val="PL"/>
        <w:rPr>
          <w:snapToGrid w:val="0"/>
        </w:rPr>
      </w:pPr>
      <w:r>
        <w:rPr>
          <w:snapToGrid w:val="0"/>
        </w:rPr>
        <w:t>accessAndMobilityIndication X</w:t>
      </w:r>
      <w:r>
        <w:rPr>
          <w:snapToGrid w:val="0"/>
          <w:lang w:eastAsia="zh-CN"/>
        </w:rPr>
        <w:t>2</w:t>
      </w:r>
      <w:r>
        <w:rPr>
          <w:snapToGrid w:val="0"/>
        </w:rPr>
        <w:t>AP-</w:t>
      </w:r>
      <w:r w:rsidRPr="00F35F02">
        <w:rPr>
          <w:snapToGrid w:val="0"/>
        </w:rPr>
        <w:t>ELEMENTARY</w:t>
      </w:r>
      <w:r>
        <w:rPr>
          <w:snapToGrid w:val="0"/>
        </w:rPr>
        <w:t>-PROCEDURE ::={</w:t>
      </w:r>
    </w:p>
    <w:p w14:paraId="01ABAA78" w14:textId="77777777" w:rsidR="006B1984" w:rsidRDefault="006B1984" w:rsidP="006B1984">
      <w:pPr>
        <w:pStyle w:val="PL"/>
        <w:rPr>
          <w:snapToGrid w:val="0"/>
        </w:rPr>
      </w:pPr>
      <w:r>
        <w:rPr>
          <w:snapToGrid w:val="0"/>
        </w:rPr>
        <w:tab/>
        <w:t xml:space="preserve">INITIATING MESSAGE </w:t>
      </w:r>
      <w:r>
        <w:rPr>
          <w:snapToGrid w:val="0"/>
        </w:rPr>
        <w:tab/>
      </w:r>
      <w:r>
        <w:rPr>
          <w:snapToGrid w:val="0"/>
        </w:rPr>
        <w:tab/>
        <w:t>AccessAndMobilityIndication</w:t>
      </w:r>
    </w:p>
    <w:p w14:paraId="31B77484" w14:textId="77777777" w:rsidR="006B1984" w:rsidRDefault="006B1984" w:rsidP="006B1984">
      <w:pPr>
        <w:pStyle w:val="PL"/>
        <w:rPr>
          <w:snapToGrid w:val="0"/>
        </w:rPr>
      </w:pPr>
      <w:r>
        <w:rPr>
          <w:snapToGrid w:val="0"/>
        </w:rPr>
        <w:tab/>
        <w:t>PROCEDURE CODE</w:t>
      </w:r>
      <w:r>
        <w:rPr>
          <w:snapToGrid w:val="0"/>
        </w:rPr>
        <w:tab/>
      </w:r>
      <w:r>
        <w:rPr>
          <w:snapToGrid w:val="0"/>
        </w:rPr>
        <w:tab/>
      </w:r>
      <w:r>
        <w:rPr>
          <w:snapToGrid w:val="0"/>
        </w:rPr>
        <w:tab/>
        <w:t>id-accessAndMobilityIndication</w:t>
      </w:r>
    </w:p>
    <w:p w14:paraId="65FDCB43" w14:textId="77777777" w:rsidR="006B1984" w:rsidRDefault="006B1984" w:rsidP="006B1984">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546BBBFB" w14:textId="77777777" w:rsidR="006B1984" w:rsidRPr="00856CDF" w:rsidRDefault="006B1984" w:rsidP="006B1984">
      <w:pPr>
        <w:pStyle w:val="PL"/>
        <w:rPr>
          <w:snapToGrid w:val="0"/>
        </w:rPr>
      </w:pPr>
      <w:r>
        <w:rPr>
          <w:snapToGrid w:val="0"/>
        </w:rPr>
        <w:t>}</w:t>
      </w:r>
    </w:p>
    <w:p w14:paraId="44176293" w14:textId="77777777" w:rsidR="006B1984" w:rsidRDefault="006B1984" w:rsidP="006B1984">
      <w:pPr>
        <w:pStyle w:val="PL"/>
        <w:rPr>
          <w:snapToGrid w:val="0"/>
        </w:rPr>
      </w:pPr>
    </w:p>
    <w:p w14:paraId="502D8BCD" w14:textId="77777777" w:rsidR="006B1984" w:rsidRDefault="006B1984" w:rsidP="006B1984">
      <w:pPr>
        <w:pStyle w:val="PL"/>
        <w:rPr>
          <w:snapToGrid w:val="0"/>
        </w:rPr>
      </w:pPr>
    </w:p>
    <w:p w14:paraId="7E590E9C" w14:textId="77777777" w:rsidR="006B1984" w:rsidRPr="000F6224" w:rsidRDefault="006B1984" w:rsidP="006B1984">
      <w:pPr>
        <w:pStyle w:val="PL"/>
      </w:pPr>
      <w:r w:rsidRPr="000F6224">
        <w:rPr>
          <w:rFonts w:eastAsia="DengXian"/>
        </w:rPr>
        <w:t>cPC-cancel</w:t>
      </w:r>
      <w:r w:rsidRPr="000F6224">
        <w:t xml:space="preserve"> X2AP-ELEMENTARY-PROCEDURE ::= {</w:t>
      </w:r>
    </w:p>
    <w:p w14:paraId="39928064" w14:textId="77777777" w:rsidR="006B1984" w:rsidRPr="000F6224" w:rsidRDefault="006B1984" w:rsidP="006B1984">
      <w:pPr>
        <w:pStyle w:val="PL"/>
      </w:pPr>
      <w:r w:rsidRPr="000F6224">
        <w:tab/>
        <w:t>INITIATING MESSAGE</w:t>
      </w:r>
      <w:r w:rsidRPr="000F6224">
        <w:tab/>
      </w:r>
      <w:r w:rsidRPr="000F6224">
        <w:tab/>
      </w:r>
      <w:r w:rsidRPr="000F6224">
        <w:rPr>
          <w:rFonts w:eastAsia="DengXian"/>
        </w:rPr>
        <w:t>CPC-cancel</w:t>
      </w:r>
    </w:p>
    <w:p w14:paraId="445450C6" w14:textId="77777777" w:rsidR="006B1984" w:rsidRPr="000F6224" w:rsidRDefault="006B1984" w:rsidP="006B1984">
      <w:pPr>
        <w:pStyle w:val="PL"/>
      </w:pPr>
      <w:r w:rsidRPr="000F6224">
        <w:tab/>
        <w:t>PROCEDURE CODE</w:t>
      </w:r>
      <w:r w:rsidRPr="000F6224">
        <w:tab/>
      </w:r>
      <w:r w:rsidRPr="000F6224">
        <w:tab/>
      </w:r>
      <w:r w:rsidRPr="000F6224">
        <w:tab/>
        <w:t>id-</w:t>
      </w:r>
      <w:r w:rsidRPr="000F6224">
        <w:rPr>
          <w:rFonts w:eastAsia="DengXian"/>
        </w:rPr>
        <w:t>CPC-cancel</w:t>
      </w:r>
    </w:p>
    <w:p w14:paraId="71AB8A9A" w14:textId="77777777" w:rsidR="006B1984" w:rsidRPr="000F6224" w:rsidRDefault="006B1984" w:rsidP="006B1984">
      <w:pPr>
        <w:pStyle w:val="PL"/>
      </w:pPr>
      <w:r w:rsidRPr="000F6224">
        <w:tab/>
        <w:t>CRITICALITY</w:t>
      </w:r>
      <w:r w:rsidRPr="000F6224">
        <w:tab/>
      </w:r>
      <w:r w:rsidRPr="000F6224">
        <w:tab/>
      </w:r>
      <w:r w:rsidRPr="000F6224">
        <w:tab/>
      </w:r>
      <w:r w:rsidRPr="000F6224">
        <w:tab/>
        <w:t>ignore</w:t>
      </w:r>
    </w:p>
    <w:p w14:paraId="5CF12B82" w14:textId="77777777" w:rsidR="006B1984" w:rsidRPr="000F6224" w:rsidRDefault="006B1984" w:rsidP="006B1984">
      <w:pPr>
        <w:pStyle w:val="PL"/>
      </w:pPr>
      <w:r w:rsidRPr="000F6224">
        <w:t>}</w:t>
      </w:r>
    </w:p>
    <w:p w14:paraId="2B1EF3EB" w14:textId="77777777" w:rsidR="006B1984" w:rsidRPr="000F6224" w:rsidRDefault="006B1984" w:rsidP="006B1984">
      <w:pPr>
        <w:pStyle w:val="PL"/>
      </w:pPr>
    </w:p>
    <w:p w14:paraId="5D80421B" w14:textId="77777777" w:rsidR="006B1984" w:rsidRDefault="006B1984" w:rsidP="006B1984">
      <w:pPr>
        <w:pStyle w:val="PL"/>
        <w:spacing w:line="0" w:lineRule="atLeast"/>
        <w:rPr>
          <w:snapToGrid w:val="0"/>
        </w:rPr>
      </w:pPr>
    </w:p>
    <w:p w14:paraId="1C74E771" w14:textId="77777777" w:rsidR="006B1984" w:rsidRDefault="006B1984" w:rsidP="006B1984">
      <w:pPr>
        <w:pStyle w:val="PL"/>
        <w:spacing w:line="0" w:lineRule="atLeast"/>
        <w:rPr>
          <w:noProof w:val="0"/>
          <w:snapToGrid w:val="0"/>
        </w:rPr>
      </w:pPr>
      <w:r>
        <w:rPr>
          <w:snapToGrid w:val="0"/>
        </w:rPr>
        <w:t>rachIndication</w:t>
      </w:r>
      <w:r>
        <w:rPr>
          <w:noProof w:val="0"/>
          <w:snapToGrid w:val="0"/>
        </w:rPr>
        <w:t xml:space="preserve"> X2AP-ELEMENTARY-PROCEDURE ::= {</w:t>
      </w:r>
    </w:p>
    <w:p w14:paraId="4BDFA787" w14:textId="77777777" w:rsidR="006B1984" w:rsidRDefault="006B1984" w:rsidP="006B1984">
      <w:pPr>
        <w:pStyle w:val="PL"/>
        <w:spacing w:line="0" w:lineRule="atLeast"/>
        <w:rPr>
          <w:noProof w:val="0"/>
          <w:snapToGrid w:val="0"/>
        </w:rPr>
      </w:pPr>
      <w:r>
        <w:rPr>
          <w:noProof w:val="0"/>
          <w:snapToGrid w:val="0"/>
        </w:rPr>
        <w:tab/>
        <w:t>INITIATING MESSAGE</w:t>
      </w:r>
      <w:r>
        <w:rPr>
          <w:noProof w:val="0"/>
          <w:snapToGrid w:val="0"/>
        </w:rPr>
        <w:tab/>
      </w:r>
      <w:r>
        <w:rPr>
          <w:noProof w:val="0"/>
          <w:snapToGrid w:val="0"/>
        </w:rPr>
        <w:tab/>
      </w:r>
      <w:r>
        <w:rPr>
          <w:snapToGrid w:val="0"/>
        </w:rPr>
        <w:t>RachIndication</w:t>
      </w:r>
    </w:p>
    <w:p w14:paraId="5E2AB8D6" w14:textId="77777777" w:rsidR="006B1984" w:rsidRDefault="006B1984" w:rsidP="006B1984">
      <w:pPr>
        <w:pStyle w:val="PL"/>
        <w:spacing w:line="0" w:lineRule="atLeast"/>
        <w:rPr>
          <w:noProof w:val="0"/>
          <w:snapToGrid w:val="0"/>
        </w:rPr>
      </w:pPr>
      <w:r>
        <w:rPr>
          <w:noProof w:val="0"/>
          <w:snapToGrid w:val="0"/>
        </w:rPr>
        <w:tab/>
        <w:t>PROCEDURE CODE</w:t>
      </w:r>
      <w:r>
        <w:rPr>
          <w:noProof w:val="0"/>
          <w:snapToGrid w:val="0"/>
        </w:rPr>
        <w:tab/>
      </w:r>
      <w:r>
        <w:rPr>
          <w:noProof w:val="0"/>
          <w:snapToGrid w:val="0"/>
        </w:rPr>
        <w:tab/>
      </w:r>
      <w:r>
        <w:rPr>
          <w:noProof w:val="0"/>
          <w:snapToGrid w:val="0"/>
        </w:rPr>
        <w:tab/>
        <w:t>id-</w:t>
      </w:r>
      <w:r>
        <w:rPr>
          <w:rFonts w:hint="eastAsia"/>
          <w:snapToGrid w:val="0"/>
          <w:lang w:eastAsia="zh-CN"/>
        </w:rPr>
        <w:t>r</w:t>
      </w:r>
      <w:r>
        <w:rPr>
          <w:snapToGrid w:val="0"/>
        </w:rPr>
        <w:t>achIndication</w:t>
      </w:r>
    </w:p>
    <w:p w14:paraId="2801DEEF" w14:textId="77777777" w:rsidR="006B1984" w:rsidRDefault="006B1984" w:rsidP="006B1984">
      <w:pPr>
        <w:pStyle w:val="PL"/>
        <w:spacing w:line="0" w:lineRule="atLeast"/>
        <w:rPr>
          <w:noProof w:val="0"/>
          <w:snapToGrid w:val="0"/>
        </w:rPr>
      </w:pPr>
      <w:r>
        <w:rPr>
          <w:noProof w:val="0"/>
          <w:snapToGrid w:val="0"/>
        </w:rPr>
        <w:tab/>
        <w:t>CRITICALITY</w:t>
      </w:r>
      <w:r>
        <w:rPr>
          <w:noProof w:val="0"/>
          <w:snapToGrid w:val="0"/>
        </w:rPr>
        <w:tab/>
      </w:r>
      <w:r>
        <w:rPr>
          <w:noProof w:val="0"/>
          <w:snapToGrid w:val="0"/>
        </w:rPr>
        <w:tab/>
      </w:r>
      <w:r>
        <w:rPr>
          <w:noProof w:val="0"/>
          <w:snapToGrid w:val="0"/>
        </w:rPr>
        <w:tab/>
      </w:r>
      <w:r>
        <w:rPr>
          <w:noProof w:val="0"/>
          <w:snapToGrid w:val="0"/>
        </w:rPr>
        <w:tab/>
        <w:t>ignore</w:t>
      </w:r>
    </w:p>
    <w:p w14:paraId="6AD22D98" w14:textId="77777777" w:rsidR="006B1984" w:rsidRDefault="006B1984" w:rsidP="006B1984">
      <w:pPr>
        <w:pStyle w:val="PL"/>
        <w:spacing w:line="0" w:lineRule="atLeast"/>
        <w:rPr>
          <w:noProof w:val="0"/>
          <w:snapToGrid w:val="0"/>
        </w:rPr>
      </w:pPr>
      <w:r>
        <w:rPr>
          <w:noProof w:val="0"/>
          <w:snapToGrid w:val="0"/>
        </w:rPr>
        <w:t>}</w:t>
      </w:r>
    </w:p>
    <w:p w14:paraId="1C2C17F5" w14:textId="77777777" w:rsidR="006B1984" w:rsidRPr="000F6224" w:rsidRDefault="006B1984" w:rsidP="006B1984">
      <w:pPr>
        <w:pStyle w:val="PL"/>
      </w:pPr>
    </w:p>
    <w:p w14:paraId="629FCFAB" w14:textId="77777777" w:rsidR="006B1984" w:rsidRPr="00C37D2B" w:rsidRDefault="006B1984" w:rsidP="006B1984">
      <w:pPr>
        <w:pStyle w:val="PL"/>
      </w:pPr>
      <w:r w:rsidRPr="00C37D2B">
        <w:rPr>
          <w:snapToGrid w:val="0"/>
        </w:rPr>
        <w:t>END</w:t>
      </w:r>
    </w:p>
    <w:p w14:paraId="27EEBFC5" w14:textId="77777777" w:rsidR="006B1984" w:rsidRPr="00C37D2B" w:rsidRDefault="006B1984" w:rsidP="006B1984">
      <w:pPr>
        <w:pStyle w:val="PL"/>
        <w:rPr>
          <w:snapToGrid w:val="0"/>
        </w:rPr>
      </w:pPr>
      <w:r w:rsidRPr="00C37D2B">
        <w:rPr>
          <w:snapToGrid w:val="0"/>
        </w:rPr>
        <w:t>-- ASN1STOP</w:t>
      </w:r>
    </w:p>
    <w:p w14:paraId="0D3FAA95" w14:textId="77777777" w:rsidR="006B1984" w:rsidRPr="00C37D2B" w:rsidRDefault="006B1984" w:rsidP="006B1984">
      <w:pPr>
        <w:pStyle w:val="PL"/>
      </w:pPr>
    </w:p>
    <w:p w14:paraId="5E7FCA94" w14:textId="77777777" w:rsidR="006B1984" w:rsidRPr="00C37D2B" w:rsidRDefault="006B1984" w:rsidP="006B1984">
      <w:pPr>
        <w:pStyle w:val="Heading3"/>
      </w:pPr>
      <w:bookmarkStart w:id="12728" w:name="_CR9_3_4"/>
      <w:bookmarkStart w:id="12729" w:name="_Toc20954612"/>
      <w:bookmarkStart w:id="12730" w:name="_Toc29902622"/>
      <w:bookmarkStart w:id="12731" w:name="_Toc29906626"/>
      <w:bookmarkStart w:id="12732" w:name="_Toc36550620"/>
      <w:bookmarkStart w:id="12733" w:name="_Toc45104396"/>
      <w:bookmarkStart w:id="12734" w:name="_Toc45227892"/>
      <w:bookmarkStart w:id="12735" w:name="_Toc45891706"/>
      <w:bookmarkStart w:id="12736" w:name="_Toc51764351"/>
      <w:bookmarkStart w:id="12737" w:name="_Toc56528353"/>
      <w:bookmarkStart w:id="12738" w:name="_Toc64382321"/>
      <w:bookmarkStart w:id="12739" w:name="_Toc66283896"/>
      <w:bookmarkStart w:id="12740" w:name="_Toc67911272"/>
      <w:bookmarkStart w:id="12741" w:name="_Toc73980050"/>
      <w:bookmarkStart w:id="12742" w:name="_Toc88650775"/>
      <w:bookmarkStart w:id="12743" w:name="_Toc97885902"/>
      <w:bookmarkStart w:id="12744" w:name="_Toc98883035"/>
      <w:bookmarkStart w:id="12745" w:name="_Toc105523571"/>
      <w:bookmarkStart w:id="12746" w:name="_Toc106131115"/>
      <w:bookmarkStart w:id="12747" w:name="_Toc113840267"/>
      <w:bookmarkStart w:id="12748" w:name="_Toc155893882"/>
      <w:bookmarkStart w:id="12749" w:name="_Hlk44084407"/>
      <w:bookmarkEnd w:id="12728"/>
      <w:r w:rsidRPr="00C37D2B">
        <w:t>9.3.4</w:t>
      </w:r>
      <w:r w:rsidRPr="00C37D2B">
        <w:tab/>
        <w:t>PDU Definitions</w:t>
      </w:r>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p>
    <w:bookmarkEnd w:id="12749"/>
    <w:p w14:paraId="678B6F4C" w14:textId="77777777" w:rsidR="006B1984" w:rsidRPr="000F6224" w:rsidRDefault="006B1984" w:rsidP="006B1984">
      <w:pPr>
        <w:pStyle w:val="PL"/>
      </w:pPr>
      <w:r w:rsidRPr="000F6224">
        <w:t>-- ASN1START</w:t>
      </w:r>
    </w:p>
    <w:p w14:paraId="6B39A726" w14:textId="77777777" w:rsidR="006B1984" w:rsidRPr="000F6224" w:rsidRDefault="006B1984" w:rsidP="006B1984">
      <w:pPr>
        <w:pStyle w:val="PL"/>
      </w:pPr>
      <w:r w:rsidRPr="000F6224">
        <w:t>-- **************************************************************</w:t>
      </w:r>
    </w:p>
    <w:p w14:paraId="1DCE5644" w14:textId="77777777" w:rsidR="006B1984" w:rsidRPr="000F6224" w:rsidRDefault="006B1984" w:rsidP="006B1984">
      <w:pPr>
        <w:pStyle w:val="PL"/>
      </w:pPr>
      <w:r w:rsidRPr="000F6224">
        <w:t>--</w:t>
      </w:r>
    </w:p>
    <w:p w14:paraId="0FD0331E" w14:textId="77777777" w:rsidR="006B1984" w:rsidRPr="000F6224" w:rsidRDefault="006B1984" w:rsidP="006B1984">
      <w:pPr>
        <w:pStyle w:val="PL"/>
        <w:outlineLvl w:val="3"/>
      </w:pPr>
      <w:r w:rsidRPr="000F6224">
        <w:t>-- PDU definitions for X2AP.</w:t>
      </w:r>
    </w:p>
    <w:p w14:paraId="4145B328" w14:textId="77777777" w:rsidR="006B1984" w:rsidRPr="000F6224" w:rsidRDefault="006B1984" w:rsidP="006B1984">
      <w:pPr>
        <w:pStyle w:val="PL"/>
      </w:pPr>
      <w:r w:rsidRPr="000F6224">
        <w:t>--</w:t>
      </w:r>
    </w:p>
    <w:p w14:paraId="29F6D448" w14:textId="77777777" w:rsidR="006B1984" w:rsidRPr="000F6224" w:rsidRDefault="006B1984" w:rsidP="006B1984">
      <w:pPr>
        <w:pStyle w:val="PL"/>
      </w:pPr>
      <w:r w:rsidRPr="000F6224">
        <w:t>-- **************************************************************</w:t>
      </w:r>
    </w:p>
    <w:p w14:paraId="7D3AA452" w14:textId="77777777" w:rsidR="006B1984" w:rsidRPr="000F6224" w:rsidRDefault="006B1984" w:rsidP="006B1984">
      <w:pPr>
        <w:pStyle w:val="PL"/>
      </w:pPr>
    </w:p>
    <w:p w14:paraId="4DBED9A5" w14:textId="77777777" w:rsidR="006B1984" w:rsidRPr="000F6224" w:rsidRDefault="006B1984" w:rsidP="006B1984">
      <w:pPr>
        <w:pStyle w:val="PL"/>
      </w:pPr>
      <w:r w:rsidRPr="000F6224">
        <w:t>X2AP-PDU-Contents {</w:t>
      </w:r>
    </w:p>
    <w:p w14:paraId="2DB07286" w14:textId="77777777" w:rsidR="006B1984" w:rsidRPr="000F6224" w:rsidRDefault="006B1984" w:rsidP="006B1984">
      <w:pPr>
        <w:pStyle w:val="PL"/>
      </w:pPr>
      <w:r w:rsidRPr="000F6224">
        <w:t xml:space="preserve">itu-t (0) identified-organization (4) etsi (0) mobileDomain (0) </w:t>
      </w:r>
    </w:p>
    <w:p w14:paraId="65264184" w14:textId="77777777" w:rsidR="006B1984" w:rsidRPr="000F6224" w:rsidRDefault="006B1984" w:rsidP="006B1984">
      <w:pPr>
        <w:pStyle w:val="PL"/>
      </w:pPr>
      <w:r w:rsidRPr="000F6224">
        <w:t>eps-Access (21) modules (3) x2ap (2) version1 (1) x2ap-PDU-Contents (1) }</w:t>
      </w:r>
    </w:p>
    <w:p w14:paraId="07AC3FB2" w14:textId="77777777" w:rsidR="006B1984" w:rsidRPr="000F6224" w:rsidRDefault="006B1984" w:rsidP="006B1984">
      <w:pPr>
        <w:pStyle w:val="PL"/>
      </w:pPr>
    </w:p>
    <w:p w14:paraId="761441DD" w14:textId="77777777" w:rsidR="006B1984" w:rsidRPr="000F6224" w:rsidRDefault="006B1984" w:rsidP="006B1984">
      <w:pPr>
        <w:pStyle w:val="PL"/>
      </w:pPr>
      <w:r w:rsidRPr="000F6224">
        <w:t xml:space="preserve">DEFINITIONS AUTOMATIC TAGS ::= </w:t>
      </w:r>
    </w:p>
    <w:p w14:paraId="022FAFF4" w14:textId="77777777" w:rsidR="006B1984" w:rsidRPr="000F6224" w:rsidRDefault="006B1984" w:rsidP="006B1984">
      <w:pPr>
        <w:pStyle w:val="PL"/>
      </w:pPr>
    </w:p>
    <w:p w14:paraId="7A7DD012" w14:textId="77777777" w:rsidR="006B1984" w:rsidRPr="000F6224" w:rsidRDefault="006B1984" w:rsidP="006B1984">
      <w:pPr>
        <w:pStyle w:val="PL"/>
      </w:pPr>
      <w:r w:rsidRPr="000F6224">
        <w:t>BEGIN</w:t>
      </w:r>
    </w:p>
    <w:p w14:paraId="47A437BB" w14:textId="77777777" w:rsidR="006B1984" w:rsidRPr="000F6224" w:rsidRDefault="006B1984" w:rsidP="006B1984">
      <w:pPr>
        <w:pStyle w:val="PL"/>
      </w:pPr>
    </w:p>
    <w:p w14:paraId="01FACECA" w14:textId="77777777" w:rsidR="006B1984" w:rsidRPr="000F6224" w:rsidRDefault="006B1984" w:rsidP="006B1984">
      <w:pPr>
        <w:pStyle w:val="PL"/>
      </w:pPr>
      <w:r w:rsidRPr="000F6224">
        <w:t>-- **************************************************************</w:t>
      </w:r>
    </w:p>
    <w:p w14:paraId="0DDBC44C" w14:textId="77777777" w:rsidR="006B1984" w:rsidRPr="000F6224" w:rsidRDefault="006B1984" w:rsidP="006B1984">
      <w:pPr>
        <w:pStyle w:val="PL"/>
      </w:pPr>
      <w:r w:rsidRPr="000F6224">
        <w:t>--</w:t>
      </w:r>
    </w:p>
    <w:p w14:paraId="430651D5" w14:textId="77777777" w:rsidR="006B1984" w:rsidRPr="000F6224" w:rsidRDefault="006B1984" w:rsidP="006B1984">
      <w:pPr>
        <w:pStyle w:val="PL"/>
        <w:outlineLvl w:val="3"/>
      </w:pPr>
      <w:r w:rsidRPr="000F6224">
        <w:t>-- IE parameter types from other modules.</w:t>
      </w:r>
    </w:p>
    <w:p w14:paraId="647E2807" w14:textId="77777777" w:rsidR="006B1984" w:rsidRPr="000F6224" w:rsidRDefault="006B1984" w:rsidP="006B1984">
      <w:pPr>
        <w:pStyle w:val="PL"/>
      </w:pPr>
      <w:r w:rsidRPr="000F6224">
        <w:t>--</w:t>
      </w:r>
    </w:p>
    <w:p w14:paraId="56D2719A" w14:textId="77777777" w:rsidR="006B1984" w:rsidRPr="000F6224" w:rsidRDefault="006B1984" w:rsidP="006B1984">
      <w:pPr>
        <w:pStyle w:val="PL"/>
      </w:pPr>
      <w:r w:rsidRPr="000F6224">
        <w:t>-- **************************************************************</w:t>
      </w:r>
    </w:p>
    <w:p w14:paraId="625D11B6" w14:textId="77777777" w:rsidR="006B1984" w:rsidRPr="00C37D2B" w:rsidRDefault="006B1984" w:rsidP="006B1984">
      <w:pPr>
        <w:pStyle w:val="PL"/>
        <w:rPr>
          <w:snapToGrid w:val="0"/>
        </w:rPr>
      </w:pPr>
    </w:p>
    <w:p w14:paraId="277D5B1F" w14:textId="77777777" w:rsidR="006B1984" w:rsidRPr="00C37D2B" w:rsidRDefault="006B1984" w:rsidP="006B1984">
      <w:pPr>
        <w:pStyle w:val="PL"/>
        <w:rPr>
          <w:snapToGrid w:val="0"/>
        </w:rPr>
      </w:pPr>
      <w:r w:rsidRPr="00C37D2B">
        <w:rPr>
          <w:snapToGrid w:val="0"/>
        </w:rPr>
        <w:t>IMPORTS</w:t>
      </w:r>
    </w:p>
    <w:p w14:paraId="0F1D6C3D" w14:textId="77777777" w:rsidR="006B1984" w:rsidRPr="00C37D2B" w:rsidRDefault="006B1984" w:rsidP="006B1984">
      <w:pPr>
        <w:pStyle w:val="PL"/>
        <w:rPr>
          <w:snapToGrid w:val="0"/>
        </w:rPr>
      </w:pPr>
      <w:r w:rsidRPr="00C37D2B">
        <w:rPr>
          <w:snapToGrid w:val="0"/>
        </w:rPr>
        <w:tab/>
        <w:t>ABSInformation,</w:t>
      </w:r>
    </w:p>
    <w:p w14:paraId="76CE0792" w14:textId="77777777" w:rsidR="006B1984" w:rsidRPr="00C37D2B" w:rsidRDefault="006B1984" w:rsidP="006B1984">
      <w:pPr>
        <w:pStyle w:val="PL"/>
        <w:rPr>
          <w:snapToGrid w:val="0"/>
        </w:rPr>
      </w:pPr>
      <w:r w:rsidRPr="00C37D2B">
        <w:rPr>
          <w:snapToGrid w:val="0"/>
        </w:rPr>
        <w:tab/>
        <w:t>ABS-Status,</w:t>
      </w:r>
    </w:p>
    <w:p w14:paraId="59055AB5" w14:textId="77777777" w:rsidR="006B1984" w:rsidRPr="00C37D2B" w:rsidRDefault="006B1984" w:rsidP="006B1984">
      <w:pPr>
        <w:pStyle w:val="PL"/>
        <w:rPr>
          <w:snapToGrid w:val="0"/>
        </w:rPr>
      </w:pPr>
      <w:r w:rsidRPr="00C37D2B">
        <w:rPr>
          <w:snapToGrid w:val="0"/>
        </w:rPr>
        <w:tab/>
        <w:t>AS-SecurityInformation,</w:t>
      </w:r>
    </w:p>
    <w:p w14:paraId="3D75B688" w14:textId="77777777" w:rsidR="006B1984" w:rsidRPr="00C37D2B" w:rsidRDefault="006B1984" w:rsidP="006B1984">
      <w:pPr>
        <w:pStyle w:val="PL"/>
        <w:rPr>
          <w:snapToGrid w:val="0"/>
        </w:rPr>
      </w:pPr>
      <w:r w:rsidRPr="00C37D2B">
        <w:rPr>
          <w:snapToGrid w:val="0"/>
        </w:rPr>
        <w:tab/>
        <w:t>BearerType,</w:t>
      </w:r>
    </w:p>
    <w:p w14:paraId="67E86502" w14:textId="77777777" w:rsidR="006B1984" w:rsidRPr="00C37D2B" w:rsidRDefault="006B1984" w:rsidP="006B1984">
      <w:pPr>
        <w:pStyle w:val="PL"/>
        <w:rPr>
          <w:snapToGrid w:val="0"/>
        </w:rPr>
      </w:pPr>
      <w:r w:rsidRPr="00C37D2B">
        <w:rPr>
          <w:snapToGrid w:val="0"/>
        </w:rPr>
        <w:tab/>
        <w:t>Cause,</w:t>
      </w:r>
    </w:p>
    <w:p w14:paraId="5977E341" w14:textId="77777777" w:rsidR="006B1984" w:rsidRPr="00C37D2B" w:rsidRDefault="006B1984" w:rsidP="006B1984">
      <w:pPr>
        <w:pStyle w:val="PL"/>
        <w:rPr>
          <w:snapToGrid w:val="0"/>
        </w:rPr>
      </w:pPr>
      <w:r w:rsidRPr="00C37D2B">
        <w:rPr>
          <w:snapToGrid w:val="0"/>
        </w:rPr>
        <w:tab/>
        <w:t>CompositeAvailableCapacityGroup,</w:t>
      </w:r>
    </w:p>
    <w:p w14:paraId="6756132C" w14:textId="77777777" w:rsidR="006B1984" w:rsidRPr="00C37D2B" w:rsidRDefault="006B1984" w:rsidP="006B1984">
      <w:pPr>
        <w:pStyle w:val="PL"/>
        <w:rPr>
          <w:snapToGrid w:val="0"/>
        </w:rPr>
      </w:pPr>
      <w:r w:rsidRPr="00C37D2B">
        <w:rPr>
          <w:snapToGrid w:val="0"/>
        </w:rPr>
        <w:tab/>
        <w:t>Correlation-ID,</w:t>
      </w:r>
    </w:p>
    <w:p w14:paraId="6C2A61AA" w14:textId="77777777" w:rsidR="006B1984" w:rsidRPr="00C37D2B" w:rsidRDefault="006B1984" w:rsidP="006B1984">
      <w:pPr>
        <w:pStyle w:val="PL"/>
        <w:rPr>
          <w:snapToGrid w:val="0"/>
        </w:rPr>
      </w:pPr>
      <w:r w:rsidRPr="00C37D2B">
        <w:rPr>
          <w:snapToGrid w:val="0"/>
        </w:rPr>
        <w:tab/>
        <w:t>COUNTvalue,</w:t>
      </w:r>
    </w:p>
    <w:p w14:paraId="30F19911" w14:textId="77777777" w:rsidR="006B1984" w:rsidRPr="00C37D2B" w:rsidRDefault="006B1984" w:rsidP="006B1984">
      <w:pPr>
        <w:pStyle w:val="PL"/>
      </w:pPr>
      <w:r w:rsidRPr="00C37D2B">
        <w:tab/>
        <w:t>CellReportingIndicator,</w:t>
      </w:r>
    </w:p>
    <w:p w14:paraId="3F89E0A4" w14:textId="77777777" w:rsidR="006B1984" w:rsidRPr="00C37D2B" w:rsidRDefault="006B1984" w:rsidP="006B1984">
      <w:pPr>
        <w:pStyle w:val="PL"/>
      </w:pPr>
      <w:r w:rsidRPr="00C37D2B">
        <w:tab/>
        <w:t>AerialUEsubscriptionInformation,</w:t>
      </w:r>
    </w:p>
    <w:p w14:paraId="277BC7A6" w14:textId="77777777" w:rsidR="006B1984" w:rsidRPr="00C37D2B" w:rsidRDefault="006B1984" w:rsidP="006B1984">
      <w:pPr>
        <w:pStyle w:val="PL"/>
        <w:rPr>
          <w:snapToGrid w:val="0"/>
        </w:rPr>
      </w:pPr>
      <w:r w:rsidRPr="00C37D2B">
        <w:tab/>
      </w:r>
      <w:r w:rsidRPr="00C37D2B">
        <w:rPr>
          <w:snapToGrid w:val="0"/>
        </w:rPr>
        <w:t>CriticalityDiagnostics,</w:t>
      </w:r>
    </w:p>
    <w:p w14:paraId="52A6FD80" w14:textId="77777777" w:rsidR="006B1984" w:rsidRPr="00C37D2B" w:rsidRDefault="006B1984" w:rsidP="006B1984">
      <w:pPr>
        <w:pStyle w:val="PL"/>
      </w:pPr>
      <w:r w:rsidRPr="00C37D2B">
        <w:rPr>
          <w:snapToGrid w:val="0"/>
        </w:rPr>
        <w:tab/>
        <w:t>CRNTI,</w:t>
      </w:r>
    </w:p>
    <w:p w14:paraId="6B57FB4D" w14:textId="77777777" w:rsidR="006B1984" w:rsidRPr="00C37D2B" w:rsidRDefault="006B1984" w:rsidP="006B1984">
      <w:pPr>
        <w:pStyle w:val="PL"/>
        <w:rPr>
          <w:snapToGrid w:val="0"/>
        </w:rPr>
      </w:pPr>
      <w:r w:rsidRPr="00C37D2B">
        <w:rPr>
          <w:snapToGrid w:val="0"/>
        </w:rPr>
        <w:tab/>
        <w:t>CSGMembershipStatus,</w:t>
      </w:r>
    </w:p>
    <w:p w14:paraId="2950B714" w14:textId="77777777" w:rsidR="006B1984" w:rsidRPr="00C37D2B" w:rsidRDefault="006B1984" w:rsidP="006B1984">
      <w:pPr>
        <w:pStyle w:val="PL"/>
        <w:rPr>
          <w:snapToGrid w:val="0"/>
        </w:rPr>
      </w:pPr>
      <w:r w:rsidRPr="00C37D2B">
        <w:rPr>
          <w:snapToGrid w:val="0"/>
        </w:rPr>
        <w:tab/>
        <w:t>CSG-Id,</w:t>
      </w:r>
    </w:p>
    <w:p w14:paraId="188C48B8" w14:textId="77777777" w:rsidR="006B1984" w:rsidRPr="00C37D2B" w:rsidRDefault="006B1984" w:rsidP="006B1984">
      <w:pPr>
        <w:pStyle w:val="PL"/>
        <w:rPr>
          <w:snapToGrid w:val="0"/>
        </w:rPr>
      </w:pPr>
      <w:r w:rsidRPr="00C37D2B">
        <w:rPr>
          <w:snapToGrid w:val="0"/>
        </w:rPr>
        <w:tab/>
        <w:t>DeactivationIndication,</w:t>
      </w:r>
    </w:p>
    <w:p w14:paraId="58CE7523" w14:textId="77777777" w:rsidR="006B1984" w:rsidRPr="00C37D2B" w:rsidRDefault="006B1984" w:rsidP="006B1984">
      <w:pPr>
        <w:pStyle w:val="PL"/>
      </w:pPr>
      <w:r w:rsidRPr="00C37D2B">
        <w:rPr>
          <w:snapToGrid w:val="0"/>
        </w:rPr>
        <w:tab/>
      </w:r>
      <w:r w:rsidRPr="00C37D2B">
        <w:t>DL-Forwarding,</w:t>
      </w:r>
    </w:p>
    <w:p w14:paraId="0370A5B2" w14:textId="77777777" w:rsidR="006B1984" w:rsidRDefault="006B1984" w:rsidP="006B1984">
      <w:pPr>
        <w:pStyle w:val="PL"/>
      </w:pPr>
      <w:r w:rsidRPr="00C37D2B">
        <w:tab/>
        <w:t>DynamicDLTransmissionInformation,</w:t>
      </w:r>
      <w:r w:rsidRPr="00A67485">
        <w:t xml:space="preserve"> </w:t>
      </w:r>
    </w:p>
    <w:p w14:paraId="1391594F" w14:textId="77777777" w:rsidR="006B1984" w:rsidRDefault="006B1984" w:rsidP="006B1984">
      <w:pPr>
        <w:pStyle w:val="PL"/>
      </w:pPr>
      <w:r w:rsidRPr="00F844D4">
        <w:rPr>
          <w:lang w:eastAsia="ja-JP"/>
        </w:rPr>
        <w:tab/>
        <w:t>E-RABsSubjectToDLDiscarding-List,</w:t>
      </w:r>
    </w:p>
    <w:p w14:paraId="4A1BF5A7" w14:textId="77777777" w:rsidR="006B1984" w:rsidRPr="00C37D2B" w:rsidRDefault="006B1984" w:rsidP="006B1984">
      <w:pPr>
        <w:pStyle w:val="PL"/>
      </w:pPr>
      <w:r>
        <w:rPr>
          <w:snapToGrid w:val="0"/>
        </w:rPr>
        <w:tab/>
        <w:t>E-RABsSubjectToEarlyStatusTransfer-List,</w:t>
      </w:r>
    </w:p>
    <w:p w14:paraId="2DABEC39" w14:textId="77777777" w:rsidR="006B1984" w:rsidRPr="00C37D2B" w:rsidRDefault="006B1984" w:rsidP="006B1984">
      <w:pPr>
        <w:pStyle w:val="PL"/>
      </w:pPr>
      <w:r w:rsidRPr="00C37D2B">
        <w:tab/>
        <w:t>ECGI,</w:t>
      </w:r>
    </w:p>
    <w:p w14:paraId="37921768" w14:textId="77777777" w:rsidR="006B1984" w:rsidRPr="00C37D2B" w:rsidRDefault="006B1984" w:rsidP="006B1984">
      <w:pPr>
        <w:pStyle w:val="PL"/>
      </w:pPr>
      <w:r w:rsidRPr="00C37D2B">
        <w:tab/>
        <w:t>E-RAB-ID,</w:t>
      </w:r>
    </w:p>
    <w:p w14:paraId="7A98BC4E" w14:textId="77777777" w:rsidR="006B1984" w:rsidRPr="00C37D2B" w:rsidRDefault="006B1984" w:rsidP="006B1984">
      <w:pPr>
        <w:pStyle w:val="PL"/>
      </w:pPr>
      <w:r w:rsidRPr="00C37D2B">
        <w:tab/>
        <w:t>E-RAB-Level-QoS-Parameters,</w:t>
      </w:r>
    </w:p>
    <w:p w14:paraId="507D0022" w14:textId="77777777" w:rsidR="006B1984" w:rsidRPr="00C37D2B" w:rsidRDefault="006B1984" w:rsidP="006B1984">
      <w:pPr>
        <w:pStyle w:val="PL"/>
      </w:pPr>
      <w:r w:rsidRPr="00C37D2B">
        <w:tab/>
        <w:t>E-RAB-List,</w:t>
      </w:r>
    </w:p>
    <w:p w14:paraId="667B05AB" w14:textId="77777777" w:rsidR="006B1984" w:rsidRPr="00C37D2B" w:rsidRDefault="006B1984" w:rsidP="006B1984">
      <w:pPr>
        <w:pStyle w:val="PL"/>
        <w:rPr>
          <w:lang w:eastAsia="zh-CN"/>
        </w:rPr>
      </w:pPr>
      <w:r w:rsidRPr="00C37D2B">
        <w:rPr>
          <w:lang w:eastAsia="zh-CN"/>
        </w:rPr>
        <w:tab/>
        <w:t>EUTRANTraceID,</w:t>
      </w:r>
    </w:p>
    <w:p w14:paraId="189571DA" w14:textId="77777777" w:rsidR="006B1984" w:rsidRPr="00C37D2B" w:rsidRDefault="006B1984" w:rsidP="006B1984">
      <w:pPr>
        <w:pStyle w:val="PL"/>
        <w:rPr>
          <w:snapToGrid w:val="0"/>
        </w:rPr>
      </w:pPr>
      <w:r w:rsidRPr="00C37D2B">
        <w:rPr>
          <w:snapToGrid w:val="0"/>
        </w:rPr>
        <w:tab/>
        <w:t>GlobalENB-ID,</w:t>
      </w:r>
    </w:p>
    <w:p w14:paraId="383D6DEB" w14:textId="77777777" w:rsidR="006B1984" w:rsidRPr="00C37D2B" w:rsidRDefault="006B1984" w:rsidP="006B1984">
      <w:pPr>
        <w:pStyle w:val="PL"/>
        <w:rPr>
          <w:snapToGrid w:val="0"/>
        </w:rPr>
      </w:pPr>
      <w:r w:rsidRPr="00C37D2B">
        <w:rPr>
          <w:snapToGrid w:val="0"/>
        </w:rPr>
        <w:tab/>
      </w:r>
      <w:r w:rsidRPr="00C37D2B">
        <w:t>GTPtunnelEndpoint,</w:t>
      </w:r>
    </w:p>
    <w:p w14:paraId="27AEB347" w14:textId="77777777" w:rsidR="006B1984" w:rsidRPr="00C37D2B" w:rsidRDefault="006B1984" w:rsidP="006B1984">
      <w:pPr>
        <w:pStyle w:val="PL"/>
        <w:rPr>
          <w:snapToGrid w:val="0"/>
        </w:rPr>
      </w:pPr>
      <w:r w:rsidRPr="00C37D2B">
        <w:rPr>
          <w:snapToGrid w:val="0"/>
        </w:rPr>
        <w:tab/>
        <w:t>GUGroupIDList,</w:t>
      </w:r>
    </w:p>
    <w:p w14:paraId="74207BA3" w14:textId="77777777" w:rsidR="006B1984" w:rsidRPr="00C37D2B" w:rsidRDefault="006B1984" w:rsidP="006B1984">
      <w:pPr>
        <w:pStyle w:val="PL"/>
        <w:rPr>
          <w:snapToGrid w:val="0"/>
        </w:rPr>
      </w:pPr>
      <w:r w:rsidRPr="00C37D2B">
        <w:rPr>
          <w:snapToGrid w:val="0"/>
        </w:rPr>
        <w:tab/>
        <w:t>GUMMEI,</w:t>
      </w:r>
    </w:p>
    <w:p w14:paraId="1D341C0C" w14:textId="77777777" w:rsidR="006B1984" w:rsidRPr="00C37D2B" w:rsidRDefault="006B1984" w:rsidP="006B1984">
      <w:pPr>
        <w:pStyle w:val="PL"/>
        <w:rPr>
          <w:snapToGrid w:val="0"/>
        </w:rPr>
      </w:pPr>
      <w:r w:rsidRPr="00C37D2B">
        <w:rPr>
          <w:snapToGrid w:val="0"/>
        </w:rPr>
        <w:tab/>
        <w:t>HandoverReportType,</w:t>
      </w:r>
    </w:p>
    <w:p w14:paraId="7324A756" w14:textId="77777777" w:rsidR="006B1984" w:rsidRPr="00C37D2B" w:rsidRDefault="006B1984" w:rsidP="006B1984">
      <w:pPr>
        <w:pStyle w:val="PL"/>
        <w:rPr>
          <w:snapToGrid w:val="0"/>
        </w:rPr>
      </w:pPr>
      <w:r w:rsidRPr="00C37D2B">
        <w:rPr>
          <w:snapToGrid w:val="0"/>
        </w:rPr>
        <w:tab/>
        <w:t>HandoverRestrictionList,</w:t>
      </w:r>
    </w:p>
    <w:p w14:paraId="60348A2C" w14:textId="77777777" w:rsidR="006B1984" w:rsidRPr="00C37D2B" w:rsidRDefault="006B1984" w:rsidP="006B1984">
      <w:pPr>
        <w:pStyle w:val="PL"/>
        <w:rPr>
          <w:snapToGrid w:val="0"/>
        </w:rPr>
      </w:pPr>
      <w:r w:rsidRPr="00C37D2B">
        <w:rPr>
          <w:snapToGrid w:val="0"/>
        </w:rPr>
        <w:tab/>
        <w:t>Masked-IMEISV,</w:t>
      </w:r>
    </w:p>
    <w:p w14:paraId="5AA5A49B" w14:textId="77777777" w:rsidR="006B1984" w:rsidRPr="00C37D2B" w:rsidRDefault="006B1984" w:rsidP="006B1984">
      <w:pPr>
        <w:pStyle w:val="PL"/>
        <w:rPr>
          <w:snapToGrid w:val="0"/>
        </w:rPr>
      </w:pPr>
      <w:r w:rsidRPr="00C37D2B">
        <w:rPr>
          <w:snapToGrid w:val="0"/>
        </w:rPr>
        <w:tab/>
        <w:t>InvokeIndication,</w:t>
      </w:r>
    </w:p>
    <w:p w14:paraId="1FA8BA5C" w14:textId="77777777" w:rsidR="006B1984" w:rsidRPr="00C37D2B" w:rsidRDefault="006B1984" w:rsidP="006B1984">
      <w:pPr>
        <w:pStyle w:val="PL"/>
        <w:rPr>
          <w:snapToGrid w:val="0"/>
        </w:rPr>
      </w:pPr>
      <w:r w:rsidRPr="00C37D2B">
        <w:rPr>
          <w:snapToGrid w:val="0"/>
        </w:rPr>
        <w:tab/>
        <w:t>LocationReportingInformation,</w:t>
      </w:r>
    </w:p>
    <w:p w14:paraId="27020C0D" w14:textId="77777777" w:rsidR="006B1984" w:rsidRPr="00C37D2B" w:rsidRDefault="006B1984" w:rsidP="006B1984">
      <w:pPr>
        <w:pStyle w:val="PL"/>
        <w:rPr>
          <w:snapToGrid w:val="0"/>
        </w:rPr>
      </w:pPr>
      <w:r w:rsidRPr="00C37D2B">
        <w:rPr>
          <w:snapToGrid w:val="0"/>
        </w:rPr>
        <w:tab/>
      </w:r>
      <w:r w:rsidRPr="00C37D2B">
        <w:t>LowerLayerPresenceStatusChange,</w:t>
      </w:r>
    </w:p>
    <w:p w14:paraId="14952425" w14:textId="77777777" w:rsidR="006B1984" w:rsidRPr="00C37D2B" w:rsidRDefault="006B1984" w:rsidP="006B1984">
      <w:pPr>
        <w:pStyle w:val="PL"/>
        <w:rPr>
          <w:snapToGrid w:val="0"/>
        </w:rPr>
      </w:pPr>
      <w:r w:rsidRPr="00C37D2B">
        <w:rPr>
          <w:snapToGrid w:val="0"/>
        </w:rPr>
        <w:tab/>
        <w:t>MDT-Configuration,</w:t>
      </w:r>
    </w:p>
    <w:p w14:paraId="3898559E" w14:textId="77777777" w:rsidR="006B1984" w:rsidRPr="00C37D2B" w:rsidRDefault="006B1984" w:rsidP="006B1984">
      <w:pPr>
        <w:pStyle w:val="PL"/>
        <w:rPr>
          <w:snapToGrid w:val="0"/>
        </w:rPr>
      </w:pPr>
      <w:r w:rsidRPr="00C37D2B">
        <w:rPr>
          <w:snapToGrid w:val="0"/>
        </w:rPr>
        <w:tab/>
        <w:t>ManagementBasedMDTallowed,</w:t>
      </w:r>
    </w:p>
    <w:p w14:paraId="47194E63" w14:textId="77777777" w:rsidR="006B1984" w:rsidRPr="00C37D2B" w:rsidRDefault="006B1984" w:rsidP="006B1984">
      <w:pPr>
        <w:pStyle w:val="PL"/>
        <w:rPr>
          <w:snapToGrid w:val="0"/>
        </w:rPr>
      </w:pPr>
      <w:r w:rsidRPr="00C37D2B">
        <w:rPr>
          <w:snapToGrid w:val="0"/>
        </w:rPr>
        <w:tab/>
        <w:t>MDTPLMNList,</w:t>
      </w:r>
    </w:p>
    <w:p w14:paraId="30E10A73" w14:textId="77777777" w:rsidR="006B1984" w:rsidRPr="00C37D2B" w:rsidRDefault="006B1984" w:rsidP="006B1984">
      <w:pPr>
        <w:pStyle w:val="PL"/>
        <w:rPr>
          <w:snapToGrid w:val="0"/>
        </w:rPr>
      </w:pPr>
      <w:r w:rsidRPr="00C37D2B">
        <w:rPr>
          <w:snapToGrid w:val="0"/>
        </w:rPr>
        <w:tab/>
        <w:t>Neighbour-Information,</w:t>
      </w:r>
    </w:p>
    <w:p w14:paraId="445AB97D" w14:textId="77777777" w:rsidR="006B1984" w:rsidRPr="00C37D2B" w:rsidRDefault="006B1984" w:rsidP="006B1984">
      <w:pPr>
        <w:pStyle w:val="PL"/>
        <w:rPr>
          <w:snapToGrid w:val="0"/>
          <w:lang w:eastAsia="zh-CN"/>
        </w:rPr>
      </w:pPr>
      <w:r w:rsidRPr="00C37D2B">
        <w:rPr>
          <w:snapToGrid w:val="0"/>
        </w:rPr>
        <w:tab/>
        <w:t>PCI,</w:t>
      </w:r>
    </w:p>
    <w:p w14:paraId="678AD6D6" w14:textId="77777777" w:rsidR="006B1984" w:rsidRPr="00C37D2B" w:rsidRDefault="006B1984" w:rsidP="006B1984">
      <w:pPr>
        <w:pStyle w:val="PL"/>
        <w:rPr>
          <w:snapToGrid w:val="0"/>
        </w:rPr>
      </w:pPr>
      <w:r w:rsidRPr="00C37D2B">
        <w:rPr>
          <w:snapToGrid w:val="0"/>
        </w:rPr>
        <w:tab/>
      </w:r>
      <w:r w:rsidRPr="00C37D2B">
        <w:t>PDCP-SN</w:t>
      </w:r>
      <w:r w:rsidRPr="00C37D2B">
        <w:rPr>
          <w:snapToGrid w:val="0"/>
        </w:rPr>
        <w:t>,</w:t>
      </w:r>
    </w:p>
    <w:p w14:paraId="5460B532" w14:textId="77777777" w:rsidR="006B1984" w:rsidRPr="00C37D2B" w:rsidRDefault="006B1984" w:rsidP="006B1984">
      <w:pPr>
        <w:pStyle w:val="PL"/>
      </w:pPr>
      <w:r w:rsidRPr="00C37D2B">
        <w:tab/>
        <w:t>PLMN-Identity,</w:t>
      </w:r>
    </w:p>
    <w:p w14:paraId="1D1416C2" w14:textId="77777777" w:rsidR="006B1984" w:rsidRPr="00C37D2B" w:rsidRDefault="006B1984" w:rsidP="006B1984">
      <w:pPr>
        <w:pStyle w:val="PL"/>
        <w:rPr>
          <w:snapToGrid w:val="0"/>
        </w:rPr>
      </w:pPr>
      <w:r w:rsidRPr="00C37D2B">
        <w:tab/>
      </w:r>
      <w:r w:rsidRPr="00C37D2B">
        <w:rPr>
          <w:snapToGrid w:val="0"/>
        </w:rPr>
        <w:t>ReceiveStatusofULPDCPSDUs,</w:t>
      </w:r>
    </w:p>
    <w:p w14:paraId="26B9D0EB" w14:textId="77777777" w:rsidR="006B1984" w:rsidRPr="00C37D2B" w:rsidRDefault="006B1984" w:rsidP="006B1984">
      <w:pPr>
        <w:pStyle w:val="PL"/>
        <w:rPr>
          <w:bCs/>
        </w:rPr>
      </w:pPr>
      <w:r w:rsidRPr="00C37D2B">
        <w:rPr>
          <w:snapToGrid w:val="0"/>
        </w:rPr>
        <w:tab/>
        <w:t>Registration-Request</w:t>
      </w:r>
      <w:r w:rsidRPr="00C37D2B">
        <w:rPr>
          <w:bCs/>
        </w:rPr>
        <w:t>,</w:t>
      </w:r>
    </w:p>
    <w:p w14:paraId="419082F0" w14:textId="77777777" w:rsidR="006B1984" w:rsidRPr="00C37D2B" w:rsidRDefault="006B1984" w:rsidP="006B1984">
      <w:pPr>
        <w:pStyle w:val="PL"/>
        <w:rPr>
          <w:snapToGrid w:val="0"/>
        </w:rPr>
      </w:pPr>
      <w:r w:rsidRPr="00C37D2B">
        <w:rPr>
          <w:snapToGrid w:val="0"/>
        </w:rPr>
        <w:tab/>
        <w:t>RelativeNarrowbandTxPower,</w:t>
      </w:r>
    </w:p>
    <w:p w14:paraId="5FFC1A89" w14:textId="77777777" w:rsidR="006B1984" w:rsidRPr="00C37D2B" w:rsidRDefault="006B1984" w:rsidP="006B1984">
      <w:pPr>
        <w:pStyle w:val="PL"/>
        <w:rPr>
          <w:snapToGrid w:val="0"/>
        </w:rPr>
      </w:pPr>
      <w:r w:rsidRPr="00C37D2B">
        <w:rPr>
          <w:snapToGrid w:val="0"/>
        </w:rPr>
        <w:tab/>
        <w:t>RadioResourceStatus,</w:t>
      </w:r>
    </w:p>
    <w:p w14:paraId="6592E271" w14:textId="77777777" w:rsidR="006B1984" w:rsidRPr="00C37D2B" w:rsidRDefault="006B1984" w:rsidP="006B1984">
      <w:pPr>
        <w:pStyle w:val="PL"/>
        <w:rPr>
          <w:snapToGrid w:val="0"/>
        </w:rPr>
      </w:pPr>
      <w:r w:rsidRPr="00C37D2B">
        <w:rPr>
          <w:snapToGrid w:val="0"/>
        </w:rPr>
        <w:tab/>
        <w:t>RLC-Status,</w:t>
      </w:r>
    </w:p>
    <w:p w14:paraId="4F05FFBD" w14:textId="77777777" w:rsidR="006B1984" w:rsidRPr="00C37D2B" w:rsidRDefault="006B1984" w:rsidP="006B1984">
      <w:pPr>
        <w:pStyle w:val="PL"/>
        <w:rPr>
          <w:snapToGrid w:val="0"/>
        </w:rPr>
      </w:pPr>
      <w:r w:rsidRPr="00C37D2B">
        <w:rPr>
          <w:snapToGrid w:val="0"/>
        </w:rPr>
        <w:tab/>
        <w:t>RRCConnReestabIndicator,</w:t>
      </w:r>
    </w:p>
    <w:p w14:paraId="3430C4B6" w14:textId="77777777" w:rsidR="006B1984" w:rsidRPr="00C37D2B" w:rsidRDefault="006B1984" w:rsidP="006B1984">
      <w:pPr>
        <w:pStyle w:val="PL"/>
        <w:rPr>
          <w:snapToGrid w:val="0"/>
        </w:rPr>
      </w:pPr>
      <w:r w:rsidRPr="00C37D2B">
        <w:rPr>
          <w:snapToGrid w:val="0"/>
        </w:rPr>
        <w:tab/>
        <w:t>RRCConnSetupIndicator,</w:t>
      </w:r>
    </w:p>
    <w:p w14:paraId="4DF745CB" w14:textId="77777777" w:rsidR="006B1984" w:rsidRPr="00C37D2B" w:rsidRDefault="006B1984" w:rsidP="006B1984">
      <w:pPr>
        <w:pStyle w:val="PL"/>
        <w:rPr>
          <w:snapToGrid w:val="0"/>
        </w:rPr>
      </w:pPr>
      <w:r w:rsidRPr="00C37D2B">
        <w:rPr>
          <w:snapToGrid w:val="0"/>
        </w:rPr>
        <w:tab/>
        <w:t>UE-RLF-Report-Container,</w:t>
      </w:r>
    </w:p>
    <w:p w14:paraId="223D681F" w14:textId="77777777" w:rsidR="006B1984" w:rsidRPr="00C37D2B" w:rsidRDefault="006B1984" w:rsidP="006B1984">
      <w:pPr>
        <w:pStyle w:val="PL"/>
        <w:rPr>
          <w:snapToGrid w:val="0"/>
        </w:rPr>
      </w:pPr>
      <w:r w:rsidRPr="00C37D2B">
        <w:rPr>
          <w:snapToGrid w:val="0"/>
        </w:rPr>
        <w:tab/>
        <w:t>UEAppLayerMeasConfig,</w:t>
      </w:r>
    </w:p>
    <w:p w14:paraId="28D02BE7" w14:textId="77777777" w:rsidR="006B1984" w:rsidRPr="00C37D2B" w:rsidRDefault="006B1984" w:rsidP="006B1984">
      <w:pPr>
        <w:pStyle w:val="PL"/>
      </w:pPr>
      <w:r w:rsidRPr="00C37D2B">
        <w:tab/>
      </w:r>
      <w:r w:rsidRPr="00C37D2B">
        <w:rPr>
          <w:bCs/>
        </w:rPr>
        <w:t>RRC-Context,</w:t>
      </w:r>
    </w:p>
    <w:p w14:paraId="55311110" w14:textId="77777777" w:rsidR="006B1984" w:rsidRPr="00C37D2B" w:rsidRDefault="006B1984" w:rsidP="006B1984">
      <w:pPr>
        <w:pStyle w:val="PL"/>
        <w:rPr>
          <w:snapToGrid w:val="0"/>
        </w:rPr>
      </w:pPr>
      <w:r w:rsidRPr="00C37D2B">
        <w:tab/>
      </w:r>
      <w:r w:rsidRPr="00C37D2B">
        <w:rPr>
          <w:snapToGrid w:val="0"/>
        </w:rPr>
        <w:t>ServedCell-Information,</w:t>
      </w:r>
    </w:p>
    <w:p w14:paraId="56686BFA" w14:textId="77777777" w:rsidR="006B1984" w:rsidRPr="00C37D2B" w:rsidRDefault="006B1984" w:rsidP="006B1984">
      <w:pPr>
        <w:pStyle w:val="PL"/>
        <w:rPr>
          <w:snapToGrid w:val="0"/>
        </w:rPr>
      </w:pPr>
      <w:r w:rsidRPr="00C37D2B">
        <w:rPr>
          <w:snapToGrid w:val="0"/>
        </w:rPr>
        <w:tab/>
        <w:t>ServedCells,</w:t>
      </w:r>
    </w:p>
    <w:p w14:paraId="7F033580" w14:textId="77777777" w:rsidR="006B1984" w:rsidRPr="00C37D2B" w:rsidRDefault="006B1984" w:rsidP="006B1984">
      <w:pPr>
        <w:pStyle w:val="PL"/>
        <w:rPr>
          <w:snapToGrid w:val="0"/>
        </w:rPr>
      </w:pPr>
      <w:r w:rsidRPr="00C37D2B">
        <w:rPr>
          <w:snapToGrid w:val="0"/>
        </w:rPr>
        <w:tab/>
        <w:t>ShortMAC-I,</w:t>
      </w:r>
    </w:p>
    <w:p w14:paraId="39286DFB" w14:textId="77777777" w:rsidR="006B1984" w:rsidRPr="00C37D2B" w:rsidRDefault="006B1984" w:rsidP="006B1984">
      <w:pPr>
        <w:pStyle w:val="PL"/>
        <w:rPr>
          <w:snapToGrid w:val="0"/>
        </w:rPr>
      </w:pPr>
      <w:r w:rsidRPr="00C37D2B">
        <w:rPr>
          <w:snapToGrid w:val="0"/>
        </w:rPr>
        <w:tab/>
        <w:t>SRVCCOperationPossible,</w:t>
      </w:r>
    </w:p>
    <w:p w14:paraId="5F100109" w14:textId="77777777" w:rsidR="006B1984" w:rsidRPr="00C37D2B" w:rsidRDefault="006B1984" w:rsidP="006B1984">
      <w:pPr>
        <w:pStyle w:val="PL"/>
        <w:rPr>
          <w:snapToGrid w:val="0"/>
        </w:rPr>
      </w:pPr>
      <w:r w:rsidRPr="00C37D2B">
        <w:rPr>
          <w:snapToGrid w:val="0"/>
        </w:rPr>
        <w:tab/>
        <w:t>SubscriberProfileIDforRFP,</w:t>
      </w:r>
    </w:p>
    <w:p w14:paraId="0404A1B8" w14:textId="77777777" w:rsidR="006B1984" w:rsidRPr="00C37D2B" w:rsidRDefault="006B1984" w:rsidP="006B1984">
      <w:pPr>
        <w:pStyle w:val="PL"/>
        <w:rPr>
          <w:snapToGrid w:val="0"/>
        </w:rPr>
      </w:pPr>
      <w:r w:rsidRPr="00C37D2B">
        <w:rPr>
          <w:snapToGrid w:val="0"/>
        </w:rPr>
        <w:tab/>
        <w:t>TargetCellInUTRAN,</w:t>
      </w:r>
    </w:p>
    <w:p w14:paraId="40BCD574" w14:textId="77777777" w:rsidR="006B1984" w:rsidRPr="00C37D2B" w:rsidRDefault="006B1984" w:rsidP="006B1984">
      <w:pPr>
        <w:pStyle w:val="PL"/>
        <w:rPr>
          <w:snapToGrid w:val="0"/>
        </w:rPr>
      </w:pPr>
      <w:r w:rsidRPr="00C37D2B">
        <w:rPr>
          <w:snapToGrid w:val="0"/>
        </w:rPr>
        <w:tab/>
        <w:t>TargeteNBtoSource-eNBTransparentContainer,</w:t>
      </w:r>
    </w:p>
    <w:p w14:paraId="2755932A" w14:textId="77777777" w:rsidR="006B1984" w:rsidRPr="00C37D2B" w:rsidRDefault="006B1984" w:rsidP="006B1984">
      <w:pPr>
        <w:pStyle w:val="PL"/>
        <w:rPr>
          <w:snapToGrid w:val="0"/>
        </w:rPr>
      </w:pPr>
      <w:r w:rsidRPr="00C37D2B">
        <w:rPr>
          <w:snapToGrid w:val="0"/>
        </w:rPr>
        <w:tab/>
        <w:t>TimeToWait,</w:t>
      </w:r>
    </w:p>
    <w:p w14:paraId="18FB8BCD" w14:textId="77777777" w:rsidR="006B1984" w:rsidRPr="00C37D2B" w:rsidRDefault="006B1984" w:rsidP="006B1984">
      <w:pPr>
        <w:pStyle w:val="PL"/>
        <w:rPr>
          <w:snapToGrid w:val="0"/>
        </w:rPr>
      </w:pPr>
      <w:r w:rsidRPr="00C37D2B">
        <w:rPr>
          <w:bCs/>
        </w:rPr>
        <w:tab/>
      </w:r>
      <w:r w:rsidRPr="00C37D2B">
        <w:rPr>
          <w:snapToGrid w:val="0"/>
        </w:rPr>
        <w:t>TraceActivation,</w:t>
      </w:r>
    </w:p>
    <w:p w14:paraId="052EED46" w14:textId="77777777" w:rsidR="006B1984" w:rsidRPr="00C37D2B" w:rsidRDefault="006B1984" w:rsidP="006B1984">
      <w:pPr>
        <w:pStyle w:val="PL"/>
        <w:rPr>
          <w:snapToGrid w:val="0"/>
        </w:rPr>
      </w:pPr>
      <w:r w:rsidRPr="00C37D2B">
        <w:rPr>
          <w:snapToGrid w:val="0"/>
        </w:rPr>
        <w:tab/>
        <w:t>TraceDepth,</w:t>
      </w:r>
    </w:p>
    <w:p w14:paraId="745159F0" w14:textId="77777777" w:rsidR="006B1984" w:rsidRPr="00C37D2B" w:rsidRDefault="006B1984" w:rsidP="006B1984">
      <w:pPr>
        <w:pStyle w:val="PL"/>
        <w:rPr>
          <w:snapToGrid w:val="0"/>
        </w:rPr>
      </w:pPr>
      <w:r w:rsidRPr="00C37D2B">
        <w:rPr>
          <w:snapToGrid w:val="0"/>
        </w:rPr>
        <w:tab/>
        <w:t>TransportLayerAddress,</w:t>
      </w:r>
    </w:p>
    <w:p w14:paraId="6FF43F46" w14:textId="77777777" w:rsidR="006B1984" w:rsidRPr="00C37D2B" w:rsidRDefault="006B1984" w:rsidP="006B1984">
      <w:pPr>
        <w:pStyle w:val="PL"/>
        <w:rPr>
          <w:snapToGrid w:val="0"/>
        </w:rPr>
      </w:pPr>
      <w:r w:rsidRPr="00C37D2B">
        <w:rPr>
          <w:snapToGrid w:val="0"/>
        </w:rPr>
        <w:tab/>
        <w:t>UE</w:t>
      </w:r>
      <w:r w:rsidRPr="00C37D2B">
        <w:t>AggregateMaximumBitRate,</w:t>
      </w:r>
    </w:p>
    <w:p w14:paraId="082C60A3" w14:textId="77777777" w:rsidR="006B1984" w:rsidRPr="00C37D2B" w:rsidRDefault="006B1984" w:rsidP="006B1984">
      <w:pPr>
        <w:pStyle w:val="PL"/>
        <w:rPr>
          <w:snapToGrid w:val="0"/>
        </w:rPr>
      </w:pPr>
      <w:r w:rsidRPr="00C37D2B">
        <w:rPr>
          <w:snapToGrid w:val="0"/>
        </w:rPr>
        <w:tab/>
        <w:t>UE-HistoryInformation,</w:t>
      </w:r>
    </w:p>
    <w:p w14:paraId="2983F89A" w14:textId="77777777" w:rsidR="006B1984" w:rsidRPr="00C37D2B" w:rsidRDefault="006B1984" w:rsidP="006B1984">
      <w:pPr>
        <w:pStyle w:val="PL"/>
        <w:rPr>
          <w:snapToGrid w:val="0"/>
        </w:rPr>
      </w:pPr>
      <w:r w:rsidRPr="00C37D2B">
        <w:rPr>
          <w:snapToGrid w:val="0"/>
        </w:rPr>
        <w:tab/>
        <w:t>UE-HistoryInformationFromTheUE,</w:t>
      </w:r>
    </w:p>
    <w:p w14:paraId="46E4E5F1" w14:textId="77777777" w:rsidR="006B1984" w:rsidRPr="00C37D2B" w:rsidRDefault="006B1984" w:rsidP="006B1984">
      <w:pPr>
        <w:pStyle w:val="PL"/>
      </w:pPr>
      <w:r w:rsidRPr="00C37D2B">
        <w:rPr>
          <w:snapToGrid w:val="0"/>
        </w:rPr>
        <w:tab/>
      </w:r>
      <w:r w:rsidRPr="00C37D2B">
        <w:t>UE-S1AP-ID,</w:t>
      </w:r>
    </w:p>
    <w:p w14:paraId="565618A7" w14:textId="77777777" w:rsidR="006B1984" w:rsidRPr="00C37D2B" w:rsidRDefault="006B1984" w:rsidP="006B1984">
      <w:pPr>
        <w:pStyle w:val="PL"/>
      </w:pPr>
      <w:r w:rsidRPr="00C37D2B">
        <w:rPr>
          <w:snapToGrid w:val="0"/>
        </w:rPr>
        <w:tab/>
        <w:t>UESecurityCapabilities,</w:t>
      </w:r>
    </w:p>
    <w:p w14:paraId="3FFCB129" w14:textId="77777777" w:rsidR="006B1984" w:rsidRPr="00C37D2B" w:rsidRDefault="006B1984" w:rsidP="006B1984">
      <w:pPr>
        <w:pStyle w:val="PL"/>
        <w:rPr>
          <w:snapToGrid w:val="0"/>
        </w:rPr>
      </w:pPr>
      <w:r w:rsidRPr="00C37D2B">
        <w:rPr>
          <w:snapToGrid w:val="0"/>
        </w:rPr>
        <w:tab/>
        <w:t>UEsToBeResetList,</w:t>
      </w:r>
    </w:p>
    <w:p w14:paraId="5C253A59" w14:textId="77777777" w:rsidR="006B1984" w:rsidRPr="00C37D2B" w:rsidRDefault="006B1984" w:rsidP="006B1984">
      <w:pPr>
        <w:pStyle w:val="PL"/>
      </w:pPr>
      <w:r w:rsidRPr="00C37D2B">
        <w:rPr>
          <w:snapToGrid w:val="0"/>
        </w:rPr>
        <w:tab/>
        <w:t>UE-X2AP-ID,</w:t>
      </w:r>
    </w:p>
    <w:p w14:paraId="1B3C5AFA" w14:textId="77777777" w:rsidR="006B1984" w:rsidRPr="00C37D2B" w:rsidRDefault="006B1984" w:rsidP="006B1984">
      <w:pPr>
        <w:pStyle w:val="PL"/>
        <w:rPr>
          <w:snapToGrid w:val="0"/>
        </w:rPr>
      </w:pPr>
      <w:r w:rsidRPr="00C37D2B">
        <w:rPr>
          <w:snapToGrid w:val="0"/>
        </w:rPr>
        <w:tab/>
        <w:t>UL-HighInterferenceIndicationInfo,</w:t>
      </w:r>
    </w:p>
    <w:p w14:paraId="757AD8D9" w14:textId="77777777" w:rsidR="006B1984" w:rsidRPr="00C37D2B" w:rsidRDefault="006B1984" w:rsidP="006B1984">
      <w:pPr>
        <w:pStyle w:val="PL"/>
      </w:pPr>
      <w:r w:rsidRPr="00C37D2B">
        <w:rPr>
          <w:snapToGrid w:val="0"/>
        </w:rPr>
        <w:tab/>
        <w:t>UL-</w:t>
      </w:r>
      <w:r w:rsidRPr="00C37D2B">
        <w:t>InterferenceOverloadIndication,</w:t>
      </w:r>
    </w:p>
    <w:p w14:paraId="04DDE73C" w14:textId="77777777" w:rsidR="006B1984" w:rsidRPr="00C37D2B" w:rsidRDefault="006B1984" w:rsidP="006B1984">
      <w:pPr>
        <w:pStyle w:val="PL"/>
        <w:rPr>
          <w:snapToGrid w:val="0"/>
        </w:rPr>
      </w:pPr>
      <w:r w:rsidRPr="00C37D2B">
        <w:rPr>
          <w:snapToGrid w:val="0"/>
        </w:rPr>
        <w:tab/>
        <w:t>HWLoadIndicator,</w:t>
      </w:r>
    </w:p>
    <w:p w14:paraId="4FFC9993" w14:textId="77777777" w:rsidR="006B1984" w:rsidRPr="00C37D2B" w:rsidRDefault="006B1984" w:rsidP="006B1984">
      <w:pPr>
        <w:pStyle w:val="PL"/>
        <w:rPr>
          <w:snapToGrid w:val="0"/>
        </w:rPr>
      </w:pPr>
      <w:r w:rsidRPr="00C37D2B">
        <w:rPr>
          <w:snapToGrid w:val="0"/>
        </w:rPr>
        <w:tab/>
        <w:t>S1TNLLoadIndicator,</w:t>
      </w:r>
    </w:p>
    <w:p w14:paraId="289C7FC2" w14:textId="77777777" w:rsidR="006B1984" w:rsidRPr="00C37D2B" w:rsidRDefault="006B1984" w:rsidP="006B1984">
      <w:pPr>
        <w:pStyle w:val="PL"/>
        <w:rPr>
          <w:snapToGrid w:val="0"/>
        </w:rPr>
      </w:pPr>
      <w:r w:rsidRPr="00C37D2B">
        <w:rPr>
          <w:snapToGrid w:val="0"/>
        </w:rPr>
        <w:tab/>
        <w:t>Measurement-ID,</w:t>
      </w:r>
    </w:p>
    <w:p w14:paraId="16DE09C6" w14:textId="77777777" w:rsidR="006B1984" w:rsidRPr="00C37D2B" w:rsidRDefault="006B1984" w:rsidP="006B1984">
      <w:pPr>
        <w:pStyle w:val="PL"/>
        <w:rPr>
          <w:snapToGrid w:val="0"/>
        </w:rPr>
      </w:pPr>
      <w:r w:rsidRPr="00C37D2B">
        <w:rPr>
          <w:snapToGrid w:val="0"/>
        </w:rPr>
        <w:tab/>
        <w:t>ReportCharacteristics,</w:t>
      </w:r>
    </w:p>
    <w:p w14:paraId="5F29B1AB" w14:textId="77777777" w:rsidR="006B1984" w:rsidRPr="00C37D2B" w:rsidRDefault="006B1984" w:rsidP="006B1984">
      <w:pPr>
        <w:pStyle w:val="PL"/>
        <w:rPr>
          <w:snapToGrid w:val="0"/>
        </w:rPr>
      </w:pPr>
      <w:r w:rsidRPr="00C37D2B">
        <w:rPr>
          <w:snapToGrid w:val="0"/>
        </w:rPr>
        <w:tab/>
        <w:t>MobilityParametersInformation,</w:t>
      </w:r>
    </w:p>
    <w:p w14:paraId="5D91C490" w14:textId="77777777" w:rsidR="006B1984" w:rsidRPr="00C37D2B" w:rsidRDefault="006B1984" w:rsidP="006B1984">
      <w:pPr>
        <w:pStyle w:val="PL"/>
        <w:rPr>
          <w:snapToGrid w:val="0"/>
        </w:rPr>
      </w:pPr>
      <w:r w:rsidRPr="00C37D2B">
        <w:rPr>
          <w:snapToGrid w:val="0"/>
        </w:rPr>
        <w:tab/>
        <w:t>MobilityParametersModificationRange,</w:t>
      </w:r>
    </w:p>
    <w:p w14:paraId="3C2EA12E" w14:textId="77777777" w:rsidR="006B1984" w:rsidRPr="00C37D2B" w:rsidRDefault="006B1984" w:rsidP="006B1984">
      <w:pPr>
        <w:pStyle w:val="PL"/>
        <w:rPr>
          <w:snapToGrid w:val="0"/>
        </w:rPr>
      </w:pPr>
      <w:r w:rsidRPr="00C37D2B">
        <w:rPr>
          <w:snapToGrid w:val="0"/>
        </w:rPr>
        <w:tab/>
        <w:t>ReceiveStatusOfULPDCPSDUsExtended,</w:t>
      </w:r>
    </w:p>
    <w:p w14:paraId="63EA2585" w14:textId="77777777" w:rsidR="006B1984" w:rsidRPr="00C37D2B" w:rsidRDefault="006B1984" w:rsidP="006B1984">
      <w:pPr>
        <w:pStyle w:val="PL"/>
        <w:rPr>
          <w:snapToGrid w:val="0"/>
        </w:rPr>
      </w:pPr>
      <w:r w:rsidRPr="00C37D2B">
        <w:rPr>
          <w:snapToGrid w:val="0"/>
        </w:rPr>
        <w:tab/>
        <w:t>COUNTValueExtended,</w:t>
      </w:r>
    </w:p>
    <w:p w14:paraId="28AE47EB" w14:textId="77777777" w:rsidR="006B1984" w:rsidRPr="00C37D2B" w:rsidRDefault="006B1984" w:rsidP="006B1984">
      <w:pPr>
        <w:pStyle w:val="PL"/>
        <w:rPr>
          <w:snapToGrid w:val="0"/>
        </w:rPr>
      </w:pPr>
      <w:r w:rsidRPr="00C37D2B">
        <w:rPr>
          <w:snapToGrid w:val="0"/>
        </w:rPr>
        <w:tab/>
        <w:t>SubframeAssignment,</w:t>
      </w:r>
    </w:p>
    <w:p w14:paraId="4109CBBA" w14:textId="77777777" w:rsidR="006B1984" w:rsidRPr="00C37D2B" w:rsidRDefault="006B1984" w:rsidP="006B1984">
      <w:pPr>
        <w:pStyle w:val="PL"/>
        <w:rPr>
          <w:snapToGrid w:val="0"/>
        </w:rPr>
      </w:pPr>
      <w:r w:rsidRPr="00C37D2B">
        <w:rPr>
          <w:snapToGrid w:val="0"/>
        </w:rPr>
        <w:tab/>
        <w:t>ExtendedULInterferenceOverloadInfo,</w:t>
      </w:r>
    </w:p>
    <w:p w14:paraId="2FD971BE" w14:textId="77777777" w:rsidR="006B1984" w:rsidRPr="00C37D2B" w:rsidRDefault="006B1984" w:rsidP="006B1984">
      <w:pPr>
        <w:pStyle w:val="PL"/>
        <w:rPr>
          <w:snapToGrid w:val="0"/>
        </w:rPr>
      </w:pPr>
      <w:r w:rsidRPr="00C37D2B">
        <w:rPr>
          <w:snapToGrid w:val="0"/>
        </w:rPr>
        <w:tab/>
        <w:t>ExpectedUEBehaviour,</w:t>
      </w:r>
    </w:p>
    <w:p w14:paraId="43ED5154" w14:textId="77777777" w:rsidR="006B1984" w:rsidRPr="00C37D2B" w:rsidRDefault="006B1984" w:rsidP="006B1984">
      <w:pPr>
        <w:pStyle w:val="PL"/>
        <w:rPr>
          <w:snapToGrid w:val="0"/>
        </w:rPr>
      </w:pPr>
      <w:r w:rsidRPr="00C37D2B">
        <w:rPr>
          <w:snapToGrid w:val="0"/>
        </w:rPr>
        <w:tab/>
        <w:t>SeNBSecurityKey,</w:t>
      </w:r>
    </w:p>
    <w:p w14:paraId="0255CC0D" w14:textId="77777777" w:rsidR="006B1984" w:rsidRPr="00C37D2B" w:rsidRDefault="006B1984" w:rsidP="006B1984">
      <w:pPr>
        <w:pStyle w:val="PL"/>
        <w:rPr>
          <w:snapToGrid w:val="0"/>
        </w:rPr>
      </w:pPr>
      <w:r w:rsidRPr="00C37D2B">
        <w:rPr>
          <w:snapToGrid w:val="0"/>
        </w:rPr>
        <w:tab/>
        <w:t>MeNBtoSeNBContainer,</w:t>
      </w:r>
    </w:p>
    <w:p w14:paraId="3081BB9B" w14:textId="77777777" w:rsidR="006B1984" w:rsidRPr="00C37D2B" w:rsidRDefault="006B1984" w:rsidP="006B1984">
      <w:pPr>
        <w:pStyle w:val="PL"/>
        <w:rPr>
          <w:snapToGrid w:val="0"/>
        </w:rPr>
      </w:pPr>
      <w:r w:rsidRPr="00C37D2B">
        <w:rPr>
          <w:snapToGrid w:val="0"/>
        </w:rPr>
        <w:tab/>
        <w:t>SeNBtoMeNBContainer,</w:t>
      </w:r>
    </w:p>
    <w:p w14:paraId="7C06FB94" w14:textId="77777777" w:rsidR="006B1984" w:rsidRPr="00C37D2B" w:rsidRDefault="006B1984" w:rsidP="006B1984">
      <w:pPr>
        <w:pStyle w:val="PL"/>
        <w:rPr>
          <w:snapToGrid w:val="0"/>
        </w:rPr>
      </w:pPr>
      <w:r w:rsidRPr="00C37D2B">
        <w:rPr>
          <w:snapToGrid w:val="0"/>
        </w:rPr>
        <w:tab/>
        <w:t>SCGChangeIndication,</w:t>
      </w:r>
    </w:p>
    <w:p w14:paraId="32EE5E8B" w14:textId="77777777" w:rsidR="006B1984" w:rsidRPr="00C37D2B" w:rsidRDefault="006B1984" w:rsidP="006B1984">
      <w:pPr>
        <w:pStyle w:val="PL"/>
        <w:rPr>
          <w:snapToGrid w:val="0"/>
        </w:rPr>
      </w:pPr>
      <w:r w:rsidRPr="00C37D2B">
        <w:rPr>
          <w:snapToGrid w:val="0"/>
        </w:rPr>
        <w:tab/>
        <w:t>CoMPInformation,</w:t>
      </w:r>
    </w:p>
    <w:p w14:paraId="7DADC50C" w14:textId="77777777" w:rsidR="006B1984" w:rsidRPr="00C37D2B" w:rsidRDefault="006B1984" w:rsidP="006B1984">
      <w:pPr>
        <w:pStyle w:val="PL"/>
        <w:rPr>
          <w:snapToGrid w:val="0"/>
        </w:rPr>
      </w:pPr>
      <w:r w:rsidRPr="00C37D2B">
        <w:rPr>
          <w:snapToGrid w:val="0"/>
        </w:rPr>
        <w:tab/>
        <w:t>ReportingPeriodicityRSRPMR,</w:t>
      </w:r>
    </w:p>
    <w:p w14:paraId="0E6D534D" w14:textId="77777777" w:rsidR="006B1984" w:rsidRPr="00C37D2B" w:rsidRDefault="006B1984" w:rsidP="006B1984">
      <w:pPr>
        <w:pStyle w:val="PL"/>
        <w:rPr>
          <w:snapToGrid w:val="0"/>
        </w:rPr>
      </w:pPr>
      <w:r w:rsidRPr="00C37D2B">
        <w:rPr>
          <w:snapToGrid w:val="0"/>
        </w:rPr>
        <w:tab/>
        <w:t>RSRPMRList,</w:t>
      </w:r>
    </w:p>
    <w:p w14:paraId="132160DB" w14:textId="77777777" w:rsidR="006B1984" w:rsidRPr="00C37D2B" w:rsidRDefault="006B1984" w:rsidP="006B1984">
      <w:pPr>
        <w:pStyle w:val="PL"/>
      </w:pPr>
      <w:r w:rsidRPr="00C37D2B">
        <w:tab/>
        <w:t>UE-RLF-Report-Container-for-extended-bands,</w:t>
      </w:r>
    </w:p>
    <w:p w14:paraId="028D67A9" w14:textId="77777777" w:rsidR="006B1984" w:rsidRPr="00C37D2B" w:rsidRDefault="006B1984" w:rsidP="006B1984">
      <w:pPr>
        <w:pStyle w:val="PL"/>
      </w:pPr>
      <w:r w:rsidRPr="00C37D2B">
        <w:tab/>
        <w:t>ProSeAuthorized,</w:t>
      </w:r>
    </w:p>
    <w:p w14:paraId="05CE776B" w14:textId="77777777" w:rsidR="006B1984" w:rsidRPr="00C37D2B" w:rsidRDefault="006B1984" w:rsidP="006B1984">
      <w:pPr>
        <w:pStyle w:val="PL"/>
      </w:pPr>
      <w:r w:rsidRPr="00C37D2B">
        <w:tab/>
        <w:t>CoverageModificationList,</w:t>
      </w:r>
    </w:p>
    <w:p w14:paraId="5CC8001D" w14:textId="77777777" w:rsidR="006B1984" w:rsidRPr="00C37D2B" w:rsidRDefault="006B1984" w:rsidP="006B1984">
      <w:pPr>
        <w:pStyle w:val="PL"/>
      </w:pPr>
      <w:r w:rsidRPr="00C37D2B">
        <w:tab/>
        <w:t>ReportingPeriodicityCSIR,</w:t>
      </w:r>
    </w:p>
    <w:p w14:paraId="7FB94ADD" w14:textId="77777777" w:rsidR="006B1984" w:rsidRPr="00C37D2B" w:rsidRDefault="006B1984" w:rsidP="006B1984">
      <w:pPr>
        <w:pStyle w:val="PL"/>
      </w:pPr>
      <w:r w:rsidRPr="00C37D2B">
        <w:tab/>
        <w:t>CSIReportList,</w:t>
      </w:r>
    </w:p>
    <w:p w14:paraId="0279F840" w14:textId="77777777" w:rsidR="006B1984" w:rsidRPr="00C37D2B" w:rsidRDefault="006B1984" w:rsidP="006B1984">
      <w:pPr>
        <w:pStyle w:val="PL"/>
      </w:pPr>
      <w:r w:rsidRPr="00C37D2B">
        <w:tab/>
        <w:t>ReceiveStatusOfULPDCPSDUsPDCP-SNlength18,</w:t>
      </w:r>
    </w:p>
    <w:p w14:paraId="1C355B63" w14:textId="77777777" w:rsidR="006B1984" w:rsidRPr="00C37D2B" w:rsidRDefault="006B1984" w:rsidP="006B1984">
      <w:pPr>
        <w:pStyle w:val="PL"/>
      </w:pPr>
      <w:r w:rsidRPr="00C37D2B">
        <w:tab/>
        <w:t>COUNTvaluePDCP-SNlength18,</w:t>
      </w:r>
    </w:p>
    <w:p w14:paraId="45FF97EB" w14:textId="77777777" w:rsidR="006B1984" w:rsidRPr="00C37D2B" w:rsidRDefault="006B1984" w:rsidP="006B1984">
      <w:pPr>
        <w:pStyle w:val="PL"/>
      </w:pPr>
      <w:r w:rsidRPr="00C37D2B">
        <w:tab/>
        <w:t>LHN-ID,</w:t>
      </w:r>
    </w:p>
    <w:p w14:paraId="7973F0A1" w14:textId="77777777" w:rsidR="006B1984" w:rsidRPr="00C37D2B" w:rsidRDefault="006B1984" w:rsidP="006B1984">
      <w:pPr>
        <w:pStyle w:val="PL"/>
      </w:pPr>
      <w:r w:rsidRPr="00C37D2B">
        <w:tab/>
        <w:t>UE-ContextKeptIndicator,</w:t>
      </w:r>
    </w:p>
    <w:p w14:paraId="6FE33DA8" w14:textId="77777777" w:rsidR="006B1984" w:rsidRPr="00C37D2B" w:rsidRDefault="006B1984" w:rsidP="006B1984">
      <w:pPr>
        <w:pStyle w:val="PL"/>
      </w:pPr>
      <w:r w:rsidRPr="00C37D2B">
        <w:tab/>
        <w:t>UE-X2AP-ID-Extension,</w:t>
      </w:r>
    </w:p>
    <w:p w14:paraId="7BC148E5" w14:textId="77777777" w:rsidR="006B1984" w:rsidRPr="00C37D2B" w:rsidRDefault="006B1984" w:rsidP="006B1984">
      <w:pPr>
        <w:pStyle w:val="PL"/>
      </w:pPr>
      <w:r w:rsidRPr="00C37D2B">
        <w:tab/>
        <w:t>SIPTOBearerDeactivationIndication,</w:t>
      </w:r>
    </w:p>
    <w:p w14:paraId="41166490" w14:textId="77777777" w:rsidR="006B1984" w:rsidRPr="00C37D2B" w:rsidRDefault="006B1984" w:rsidP="006B1984">
      <w:pPr>
        <w:pStyle w:val="PL"/>
      </w:pPr>
      <w:r w:rsidRPr="00C37D2B">
        <w:tab/>
        <w:t>TunnelInformation,</w:t>
      </w:r>
    </w:p>
    <w:p w14:paraId="131CCD65" w14:textId="77777777" w:rsidR="006B1984" w:rsidRPr="00C37D2B" w:rsidRDefault="006B1984" w:rsidP="006B1984">
      <w:pPr>
        <w:pStyle w:val="PL"/>
      </w:pPr>
      <w:r w:rsidRPr="00C37D2B">
        <w:tab/>
        <w:t>V2XServicesAuthorized,</w:t>
      </w:r>
    </w:p>
    <w:p w14:paraId="53005071" w14:textId="77777777" w:rsidR="006B1984" w:rsidRPr="00C37D2B" w:rsidRDefault="006B1984" w:rsidP="006B1984">
      <w:pPr>
        <w:pStyle w:val="PL"/>
      </w:pPr>
      <w:r w:rsidRPr="00C37D2B">
        <w:tab/>
        <w:t>X2BenefitValue,</w:t>
      </w:r>
    </w:p>
    <w:p w14:paraId="4E1AD418" w14:textId="77777777" w:rsidR="006B1984" w:rsidRPr="00C37D2B" w:rsidRDefault="006B1984" w:rsidP="006B1984">
      <w:pPr>
        <w:pStyle w:val="PL"/>
      </w:pPr>
      <w:r w:rsidRPr="00C37D2B">
        <w:tab/>
        <w:t>ResumeID,</w:t>
      </w:r>
    </w:p>
    <w:p w14:paraId="76477CC6" w14:textId="77777777" w:rsidR="006B1984" w:rsidRPr="00C37D2B" w:rsidRDefault="006B1984" w:rsidP="006B1984">
      <w:pPr>
        <w:pStyle w:val="PL"/>
        <w:rPr>
          <w:lang w:eastAsia="zh-CN"/>
        </w:rPr>
      </w:pPr>
      <w:r w:rsidRPr="00C37D2B">
        <w:tab/>
        <w:t>EUTRANCellIdentifier,</w:t>
      </w:r>
    </w:p>
    <w:p w14:paraId="2F8AB2E3" w14:textId="77777777" w:rsidR="006B1984" w:rsidRPr="00C37D2B" w:rsidRDefault="006B1984" w:rsidP="006B1984">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76FD8B26" w14:textId="77777777" w:rsidR="006B1984" w:rsidRPr="00C37D2B" w:rsidRDefault="006B1984" w:rsidP="006B1984">
      <w:pPr>
        <w:pStyle w:val="PL"/>
      </w:pPr>
      <w:r w:rsidRPr="00C37D2B">
        <w:tab/>
        <w:t>WTID,</w:t>
      </w:r>
    </w:p>
    <w:p w14:paraId="77D02517" w14:textId="77777777" w:rsidR="006B1984" w:rsidRPr="00C37D2B" w:rsidRDefault="006B1984" w:rsidP="006B1984">
      <w:pPr>
        <w:pStyle w:val="PL"/>
        <w:rPr>
          <w:lang w:eastAsia="zh-CN"/>
        </w:rPr>
      </w:pPr>
      <w:r w:rsidRPr="00C37D2B">
        <w:tab/>
        <w:t>WT-UE-XwAP-ID</w:t>
      </w:r>
      <w:r w:rsidRPr="00C37D2B">
        <w:rPr>
          <w:lang w:eastAsia="zh-CN"/>
        </w:rPr>
        <w:t>,</w:t>
      </w:r>
    </w:p>
    <w:p w14:paraId="072BDFF7" w14:textId="77777777" w:rsidR="006B1984" w:rsidRPr="00C37D2B" w:rsidRDefault="006B1984" w:rsidP="006B1984">
      <w:pPr>
        <w:pStyle w:val="PL"/>
        <w:rPr>
          <w:rFonts w:eastAsia="DengXian"/>
          <w:lang w:eastAsia="zh-CN"/>
        </w:rPr>
      </w:pPr>
      <w:r w:rsidRPr="00C37D2B">
        <w:rPr>
          <w:lang w:eastAsia="zh-CN"/>
        </w:rPr>
        <w:tab/>
      </w:r>
      <w:r w:rsidRPr="00C37D2B">
        <w:rPr>
          <w:lang w:eastAsia="ja-JP"/>
        </w:rPr>
        <w:t>UESidelinkAggregateMaximumBitRate,</w:t>
      </w:r>
    </w:p>
    <w:p w14:paraId="393BBCE8" w14:textId="77777777" w:rsidR="006B1984" w:rsidRPr="00C37D2B" w:rsidRDefault="006B1984" w:rsidP="006B1984">
      <w:pPr>
        <w:pStyle w:val="PL"/>
        <w:rPr>
          <w:rFonts w:eastAsia="DengXian"/>
          <w:lang w:eastAsia="zh-CN"/>
        </w:rPr>
      </w:pPr>
      <w:r w:rsidRPr="00C37D2B">
        <w:rPr>
          <w:rFonts w:eastAsia="DengXian"/>
          <w:lang w:eastAsia="zh-CN"/>
        </w:rPr>
        <w:tab/>
        <w:t>SgNBSecurityKey,</w:t>
      </w:r>
    </w:p>
    <w:p w14:paraId="43CAD04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toSgNBContainer,</w:t>
      </w:r>
    </w:p>
    <w:p w14:paraId="56A4C58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toMeNBContainer,</w:t>
      </w:r>
    </w:p>
    <w:p w14:paraId="0A3B8D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plitSRBs,</w:t>
      </w:r>
    </w:p>
    <w:p w14:paraId="29C0F0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RCContainer,</w:t>
      </w:r>
    </w:p>
    <w:p w14:paraId="69CDAC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RBType,</w:t>
      </w:r>
    </w:p>
    <w:p w14:paraId="12674CF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lobalGNB-ID,</w:t>
      </w:r>
    </w:p>
    <w:p w14:paraId="20011FF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NB-ID,</w:t>
      </w:r>
    </w:p>
    <w:p w14:paraId="6634E87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CGConfigurationQuery,</w:t>
      </w:r>
    </w:p>
    <w:p w14:paraId="16C779A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plitSRB,</w:t>
      </w:r>
    </w:p>
    <w:p w14:paraId="7D937DCB"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lang w:val="fr-FR"/>
        </w:rPr>
        <w:t>NRUeReport</w:t>
      </w:r>
      <w:r w:rsidRPr="00F844D4">
        <w:rPr>
          <w:rFonts w:eastAsia="DengXian"/>
          <w:snapToGrid w:val="0"/>
          <w:lang w:val="fr-FR" w:eastAsia="zh-CN"/>
        </w:rPr>
        <w:t>,</w:t>
      </w:r>
    </w:p>
    <w:p w14:paraId="1E4DCB6F"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EN-DC-ResourceConfiguration,</w:t>
      </w:r>
    </w:p>
    <w:p w14:paraId="29823060"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TAC,</w:t>
      </w:r>
    </w:p>
    <w:p w14:paraId="02869E8F"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FreqInfo,</w:t>
      </w:r>
    </w:p>
    <w:p w14:paraId="017D729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CGI,</w:t>
      </w:r>
    </w:p>
    <w:p w14:paraId="44A2163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PCI,</w:t>
      </w:r>
    </w:p>
    <w:p w14:paraId="193B73DA"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UESecurityCapabilities,</w:t>
      </w:r>
    </w:p>
    <w:p w14:paraId="18D82F31"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PDCPChangeIndication,</w:t>
      </w:r>
    </w:p>
    <w:p w14:paraId="389718BC"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ULConfiguration,</w:t>
      </w:r>
    </w:p>
    <w:p w14:paraId="179CA50A"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gNB-UE-X2AP-ID,</w:t>
      </w:r>
    </w:p>
    <w:p w14:paraId="6F7421B5"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econdaryRATUsageReportList,</w:t>
      </w:r>
    </w:p>
    <w:p w14:paraId="553E1BF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ActivationID,</w:t>
      </w:r>
    </w:p>
    <w:p w14:paraId="4AC4568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MeNBResourceCoordinationInformation,</w:t>
      </w:r>
    </w:p>
    <w:p w14:paraId="69378966"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gNBResourceCoordinationInformation,</w:t>
      </w:r>
    </w:p>
    <w:p w14:paraId="129EF58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TxBW,</w:t>
      </w:r>
    </w:p>
    <w:p w14:paraId="773E3653"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BroadcastPLMNs-Item,</w:t>
      </w:r>
    </w:p>
    <w:p w14:paraId="28B6F8C7"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AdditionalPLMNs-Item,</w:t>
      </w:r>
    </w:p>
    <w:p w14:paraId="0E72B00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Mode,</w:t>
      </w:r>
    </w:p>
    <w:p w14:paraId="60D8C0A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BR-QosInformation,</w:t>
      </w:r>
    </w:p>
    <w:p w14:paraId="7664CAD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RB-ID,</w:t>
      </w:r>
    </w:p>
    <w:p w14:paraId="13C7A9E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iveGS-TAC,</w:t>
      </w:r>
    </w:p>
    <w:p w14:paraId="6DCEA59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LInformation,</w:t>
      </w:r>
    </w:p>
    <w:p w14:paraId="2BB2758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acket-LossRate,</w:t>
      </w:r>
    </w:p>
    <w:p w14:paraId="7854A65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sourceType,</w:t>
      </w:r>
    </w:p>
    <w:p w14:paraId="627D7A8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ataTrafficResourceIndication,</w:t>
      </w:r>
    </w:p>
    <w:p w14:paraId="02D30FE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pectrumSharingGroupID,</w:t>
      </w:r>
    </w:p>
    <w:p w14:paraId="76169A0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RC-Config-Ind,</w:t>
      </w:r>
    </w:p>
    <w:p w14:paraId="5C1F57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Addition-Trigger-Ind,</w:t>
      </w:r>
    </w:p>
    <w:p w14:paraId="3972AE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serPlaneTrafficActivityReport,</w:t>
      </w:r>
    </w:p>
    <w:p w14:paraId="7F9BA3F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ActivityNotifyItemList,</w:t>
      </w:r>
    </w:p>
    <w:p w14:paraId="10EDC5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DCPSnLength,</w:t>
      </w:r>
    </w:p>
    <w:p w14:paraId="0CC23F1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ubscription-Based-UE-DifferentiationInfo,</w:t>
      </w:r>
    </w:p>
    <w:p w14:paraId="12FB649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LCID,</w:t>
      </w:r>
    </w:p>
    <w:p w14:paraId="514FE6A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uplicationActivation,</w:t>
      </w:r>
    </w:p>
    <w:p w14:paraId="014F712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NBOverloadInformation,</w:t>
      </w:r>
    </w:p>
    <w:p w14:paraId="5FB598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ewDRBIDrequest,</w:t>
      </w:r>
    </w:p>
    <w:p w14:paraId="549ACA9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esiredActNotificationLevel,</w:t>
      </w:r>
    </w:p>
    <w:p w14:paraId="515BC2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LocationInformationSgNB,</w:t>
      </w:r>
    </w:p>
    <w:p w14:paraId="48303E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LocationInformationSgNBReporting,</w:t>
      </w:r>
    </w:p>
    <w:p w14:paraId="7DD961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ndcSONConfigurationTransfer,</w:t>
      </w:r>
    </w:p>
    <w:p w14:paraId="178F97BF" w14:textId="77777777" w:rsidR="006B1984" w:rsidRPr="00C37D2B" w:rsidRDefault="006B1984" w:rsidP="006B1984">
      <w:pPr>
        <w:pStyle w:val="PL"/>
        <w:rPr>
          <w:rFonts w:cs="Courier New"/>
        </w:rPr>
      </w:pPr>
      <w:r w:rsidRPr="00C37D2B">
        <w:rPr>
          <w:rFonts w:eastAsia="DengXian"/>
          <w:snapToGrid w:val="0"/>
          <w:lang w:eastAsia="zh-CN"/>
        </w:rPr>
        <w:tab/>
      </w:r>
      <w:r w:rsidRPr="00C37D2B">
        <w:rPr>
          <w:rFonts w:cs="Courier New"/>
        </w:rPr>
        <w:t>NRNeighbour-Information,</w:t>
      </w:r>
    </w:p>
    <w:p w14:paraId="7ABD4696" w14:textId="77777777" w:rsidR="006B1984" w:rsidRPr="00C37D2B" w:rsidRDefault="006B1984" w:rsidP="006B1984">
      <w:pPr>
        <w:pStyle w:val="PL"/>
        <w:rPr>
          <w:rFonts w:cs="Courier New"/>
        </w:rPr>
      </w:pPr>
      <w:r w:rsidRPr="00C37D2B">
        <w:rPr>
          <w:rFonts w:cs="Courier New"/>
        </w:rPr>
        <w:tab/>
        <w:t>InterfaceInstanceIndication,</w:t>
      </w:r>
    </w:p>
    <w:p w14:paraId="4A49DE47" w14:textId="77777777" w:rsidR="006B1984" w:rsidRDefault="006B1984" w:rsidP="006B1984">
      <w:pPr>
        <w:pStyle w:val="PL"/>
        <w:rPr>
          <w:rFonts w:cs="Courier New"/>
        </w:rPr>
      </w:pPr>
      <w:r w:rsidRPr="00C37D2B">
        <w:rPr>
          <w:rFonts w:cs="Courier New"/>
        </w:rPr>
        <w:tab/>
        <w:t>BPLMN-ID-Info-NR</w:t>
      </w:r>
      <w:r>
        <w:rPr>
          <w:rFonts w:cs="Courier New"/>
        </w:rPr>
        <w:t>,</w:t>
      </w:r>
    </w:p>
    <w:p w14:paraId="0EE13851" w14:textId="77777777" w:rsidR="006B1984" w:rsidRDefault="006B1984" w:rsidP="006B1984">
      <w:pPr>
        <w:pStyle w:val="PL"/>
        <w:rPr>
          <w:rFonts w:cs="Courier New"/>
        </w:rPr>
      </w:pPr>
      <w:r>
        <w:rPr>
          <w:rFonts w:cs="Courier New"/>
        </w:rPr>
        <w:tab/>
      </w:r>
      <w:r w:rsidRPr="00B6743F">
        <w:rPr>
          <w:rFonts w:cs="Courier New"/>
          <w:lang w:val="en-US"/>
        </w:rPr>
        <w:t>SNtriggered</w:t>
      </w:r>
      <w:r>
        <w:rPr>
          <w:rFonts w:cs="Courier New"/>
          <w:lang w:val="en-US"/>
        </w:rPr>
        <w:t>,</w:t>
      </w:r>
    </w:p>
    <w:p w14:paraId="713A2BD4" w14:textId="77777777" w:rsidR="006B1984" w:rsidRPr="00C37D2B" w:rsidRDefault="006B1984" w:rsidP="006B1984">
      <w:pPr>
        <w:pStyle w:val="PL"/>
        <w:rPr>
          <w:rFonts w:cs="Courier New"/>
        </w:rPr>
      </w:pPr>
      <w:r w:rsidRPr="000B3F8F">
        <w:rPr>
          <w:rFonts w:cs="Courier New"/>
        </w:rPr>
        <w:tab/>
        <w:t>EPCHandoverRestrictionListContainer,</w:t>
      </w:r>
    </w:p>
    <w:p w14:paraId="5FB04AE4" w14:textId="77777777" w:rsidR="006B1984" w:rsidRPr="00C37D2B" w:rsidRDefault="006B1984" w:rsidP="006B1984">
      <w:pPr>
        <w:pStyle w:val="PL"/>
        <w:rPr>
          <w:noProof w:val="0"/>
          <w:snapToGrid w:val="0"/>
        </w:rPr>
      </w:pPr>
      <w:r w:rsidRPr="00C37D2B">
        <w:rPr>
          <w:rFonts w:cs="Courier New"/>
        </w:rPr>
        <w:tab/>
      </w:r>
      <w:r w:rsidRPr="00C37D2B">
        <w:rPr>
          <w:noProof w:val="0"/>
          <w:snapToGrid w:val="0"/>
        </w:rPr>
        <w:t>AdditionalRRMPriorityIndex,</w:t>
      </w:r>
    </w:p>
    <w:p w14:paraId="0935F5CE" w14:textId="77777777" w:rsidR="006B1984" w:rsidRPr="00C334C1" w:rsidRDefault="006B1984" w:rsidP="006B1984">
      <w:pPr>
        <w:pStyle w:val="PL"/>
        <w:rPr>
          <w:noProof w:val="0"/>
          <w:snapToGrid w:val="0"/>
        </w:rPr>
      </w:pPr>
      <w:r w:rsidRPr="00C334C1">
        <w:rPr>
          <w:noProof w:val="0"/>
          <w:snapToGrid w:val="0"/>
        </w:rPr>
        <w:tab/>
        <w:t>RequestedFastMCGRecoveryViaSRB3,</w:t>
      </w:r>
    </w:p>
    <w:p w14:paraId="7623A5AB" w14:textId="77777777" w:rsidR="006B1984" w:rsidRPr="00C334C1" w:rsidRDefault="006B1984" w:rsidP="006B1984">
      <w:pPr>
        <w:pStyle w:val="PL"/>
        <w:rPr>
          <w:noProof w:val="0"/>
          <w:snapToGrid w:val="0"/>
        </w:rPr>
      </w:pPr>
      <w:r w:rsidRPr="00C334C1">
        <w:rPr>
          <w:noProof w:val="0"/>
          <w:snapToGrid w:val="0"/>
        </w:rPr>
        <w:tab/>
        <w:t>A</w:t>
      </w:r>
      <w:r>
        <w:rPr>
          <w:noProof w:val="0"/>
          <w:snapToGrid w:val="0"/>
        </w:rPr>
        <w:t>vailable</w:t>
      </w:r>
      <w:r w:rsidRPr="00C334C1">
        <w:rPr>
          <w:noProof w:val="0"/>
          <w:snapToGrid w:val="0"/>
        </w:rPr>
        <w:t>FastMCGRecoveryViaSRB3,</w:t>
      </w:r>
    </w:p>
    <w:p w14:paraId="5097760C" w14:textId="77777777" w:rsidR="006B1984" w:rsidRPr="00C334C1" w:rsidRDefault="006B1984" w:rsidP="006B1984">
      <w:pPr>
        <w:pStyle w:val="PL"/>
        <w:rPr>
          <w:noProof w:val="0"/>
          <w:snapToGrid w:val="0"/>
        </w:rPr>
      </w:pPr>
      <w:r w:rsidRPr="00C334C1">
        <w:rPr>
          <w:noProof w:val="0"/>
          <w:snapToGrid w:val="0"/>
        </w:rPr>
        <w:tab/>
        <w:t>RequestedFastMCGRecoveryViaSRB3Release,</w:t>
      </w:r>
    </w:p>
    <w:p w14:paraId="5D989DF9" w14:textId="77777777" w:rsidR="006B1984" w:rsidRPr="00C334C1" w:rsidRDefault="006B1984" w:rsidP="006B1984">
      <w:pPr>
        <w:pStyle w:val="PL"/>
        <w:rPr>
          <w:noProof w:val="0"/>
          <w:snapToGrid w:val="0"/>
        </w:rPr>
      </w:pPr>
      <w:r w:rsidRPr="00C334C1">
        <w:rPr>
          <w:noProof w:val="0"/>
          <w:snapToGrid w:val="0"/>
        </w:rPr>
        <w:tab/>
        <w:t>ReleaseFastMCGRecoveryViaSRB3,</w:t>
      </w:r>
    </w:p>
    <w:p w14:paraId="42F13DB6" w14:textId="77777777" w:rsidR="006B1984" w:rsidRDefault="006B1984" w:rsidP="006B1984">
      <w:pPr>
        <w:pStyle w:val="PL"/>
        <w:rPr>
          <w:noProof w:val="0"/>
          <w:snapToGrid w:val="0"/>
        </w:rPr>
      </w:pPr>
      <w:r w:rsidRPr="00C334C1">
        <w:rPr>
          <w:noProof w:val="0"/>
          <w:snapToGrid w:val="0"/>
        </w:rPr>
        <w:tab/>
        <w:t>FastMCGRecovery,</w:t>
      </w:r>
    </w:p>
    <w:p w14:paraId="3BD94A4E" w14:textId="77777777" w:rsidR="006B1984" w:rsidRPr="00C37D2B" w:rsidRDefault="006B1984" w:rsidP="006B1984">
      <w:pPr>
        <w:pStyle w:val="PL"/>
        <w:rPr>
          <w:noProof w:val="0"/>
          <w:snapToGrid w:val="0"/>
        </w:rPr>
      </w:pPr>
      <w:r w:rsidRPr="00C37D2B">
        <w:rPr>
          <w:noProof w:val="0"/>
          <w:snapToGrid w:val="0"/>
        </w:rPr>
        <w:tab/>
        <w:t>PartialListIndicator,</w:t>
      </w:r>
    </w:p>
    <w:p w14:paraId="1A046E5A" w14:textId="77777777" w:rsidR="006B1984" w:rsidRPr="00C37D2B" w:rsidRDefault="006B1984" w:rsidP="006B1984">
      <w:pPr>
        <w:pStyle w:val="PL"/>
        <w:rPr>
          <w:noProof w:val="0"/>
          <w:snapToGrid w:val="0"/>
        </w:rPr>
      </w:pPr>
      <w:r w:rsidRPr="00C37D2B">
        <w:rPr>
          <w:noProof w:val="0"/>
          <w:snapToGrid w:val="0"/>
        </w:rPr>
        <w:tab/>
        <w:t>MaximumCellListSize,</w:t>
      </w:r>
    </w:p>
    <w:p w14:paraId="370A2845" w14:textId="77777777" w:rsidR="006B1984" w:rsidRPr="00C37D2B" w:rsidRDefault="006B1984" w:rsidP="006B1984">
      <w:pPr>
        <w:pStyle w:val="PL"/>
        <w:rPr>
          <w:noProof w:val="0"/>
          <w:snapToGrid w:val="0"/>
        </w:rPr>
      </w:pPr>
      <w:r w:rsidRPr="00C37D2B">
        <w:rPr>
          <w:noProof w:val="0"/>
          <w:snapToGrid w:val="0"/>
        </w:rPr>
        <w:tab/>
        <w:t>MessageOversizeNotification,</w:t>
      </w:r>
    </w:p>
    <w:p w14:paraId="1BB7B40A" w14:textId="77777777" w:rsidR="006B1984" w:rsidRPr="00C70A48" w:rsidRDefault="006B1984" w:rsidP="006B1984">
      <w:pPr>
        <w:pStyle w:val="PL"/>
        <w:rPr>
          <w:noProof w:val="0"/>
          <w:snapToGrid w:val="0"/>
        </w:rPr>
      </w:pPr>
      <w:r w:rsidRPr="00C37D2B">
        <w:rPr>
          <w:noProof w:val="0"/>
          <w:snapToGrid w:val="0"/>
        </w:rPr>
        <w:tab/>
        <w:t>TNLConfigurationInfo</w:t>
      </w:r>
      <w:r w:rsidRPr="00C70A48">
        <w:rPr>
          <w:noProof w:val="0"/>
          <w:snapToGrid w:val="0"/>
        </w:rPr>
        <w:t>,</w:t>
      </w:r>
    </w:p>
    <w:p w14:paraId="7182965B" w14:textId="77777777" w:rsidR="006B1984" w:rsidRPr="00C70A48" w:rsidRDefault="006B1984" w:rsidP="006B1984">
      <w:pPr>
        <w:pStyle w:val="PL"/>
        <w:rPr>
          <w:noProof w:val="0"/>
          <w:snapToGrid w:val="0"/>
        </w:rPr>
      </w:pPr>
      <w:r w:rsidRPr="00C70A48">
        <w:rPr>
          <w:noProof w:val="0"/>
          <w:snapToGrid w:val="0"/>
        </w:rPr>
        <w:tab/>
        <w:t>TNLA-To-Add-List,</w:t>
      </w:r>
    </w:p>
    <w:p w14:paraId="39CF2023" w14:textId="77777777" w:rsidR="006B1984" w:rsidRPr="00C70A48" w:rsidRDefault="006B1984" w:rsidP="006B1984">
      <w:pPr>
        <w:pStyle w:val="PL"/>
        <w:rPr>
          <w:noProof w:val="0"/>
          <w:snapToGrid w:val="0"/>
        </w:rPr>
      </w:pPr>
      <w:r w:rsidRPr="00C70A48">
        <w:rPr>
          <w:noProof w:val="0"/>
          <w:snapToGrid w:val="0"/>
        </w:rPr>
        <w:tab/>
        <w:t>TNLA-To-Update-List,</w:t>
      </w:r>
    </w:p>
    <w:p w14:paraId="5A10BAF3" w14:textId="77777777" w:rsidR="006B1984" w:rsidRPr="00C70A48" w:rsidRDefault="006B1984" w:rsidP="006B1984">
      <w:pPr>
        <w:pStyle w:val="PL"/>
        <w:rPr>
          <w:noProof w:val="0"/>
          <w:snapToGrid w:val="0"/>
        </w:rPr>
      </w:pPr>
      <w:r w:rsidRPr="00C70A48">
        <w:rPr>
          <w:noProof w:val="0"/>
          <w:snapToGrid w:val="0"/>
        </w:rPr>
        <w:tab/>
        <w:t>TNLA-To-Remove-List,</w:t>
      </w:r>
    </w:p>
    <w:p w14:paraId="4EE0ED1E" w14:textId="77777777" w:rsidR="006B1984" w:rsidRPr="00C70A48" w:rsidRDefault="006B1984" w:rsidP="006B1984">
      <w:pPr>
        <w:pStyle w:val="PL"/>
        <w:rPr>
          <w:noProof w:val="0"/>
          <w:snapToGrid w:val="0"/>
        </w:rPr>
      </w:pPr>
      <w:r w:rsidRPr="00C70A48">
        <w:rPr>
          <w:noProof w:val="0"/>
          <w:snapToGrid w:val="0"/>
        </w:rPr>
        <w:tab/>
        <w:t>TNLA-Setup-List,</w:t>
      </w:r>
    </w:p>
    <w:p w14:paraId="25F586DF" w14:textId="77777777" w:rsidR="006B1984" w:rsidRPr="00835BDB" w:rsidRDefault="006B1984" w:rsidP="006B1984">
      <w:pPr>
        <w:pStyle w:val="PL"/>
        <w:rPr>
          <w:noProof w:val="0"/>
          <w:snapToGrid w:val="0"/>
        </w:rPr>
      </w:pPr>
      <w:r w:rsidRPr="00C70A48">
        <w:rPr>
          <w:noProof w:val="0"/>
          <w:snapToGrid w:val="0"/>
        </w:rPr>
        <w:tab/>
        <w:t>TNLA-Failed-To-Setup-List</w:t>
      </w:r>
      <w:r w:rsidRPr="00835BDB">
        <w:rPr>
          <w:noProof w:val="0"/>
          <w:snapToGrid w:val="0"/>
        </w:rPr>
        <w:t>,</w:t>
      </w:r>
    </w:p>
    <w:p w14:paraId="5743CCDC" w14:textId="77777777" w:rsidR="006B1984" w:rsidRDefault="006B1984" w:rsidP="006B1984">
      <w:pPr>
        <w:pStyle w:val="PL"/>
        <w:rPr>
          <w:rFonts w:cs="Courier New"/>
          <w:lang w:val="en-US"/>
        </w:rPr>
      </w:pPr>
      <w:r w:rsidRPr="00835BDB">
        <w:rPr>
          <w:noProof w:val="0"/>
          <w:snapToGrid w:val="0"/>
        </w:rPr>
        <w:tab/>
        <w:t>RAN-UE-NGAP-ID</w:t>
      </w:r>
      <w:r>
        <w:rPr>
          <w:rFonts w:cs="Courier New"/>
          <w:lang w:val="en-US"/>
        </w:rPr>
        <w:t>,</w:t>
      </w:r>
    </w:p>
    <w:p w14:paraId="5F17086F" w14:textId="77777777" w:rsidR="006B1984" w:rsidRDefault="006B1984" w:rsidP="006B1984">
      <w:pPr>
        <w:pStyle w:val="PL"/>
        <w:rPr>
          <w:snapToGrid w:val="0"/>
        </w:rPr>
      </w:pPr>
      <w:r>
        <w:rPr>
          <w:rFonts w:cs="Courier New"/>
          <w:lang w:val="en-US"/>
        </w:rPr>
        <w:tab/>
      </w:r>
      <w:r>
        <w:rPr>
          <w:snapToGrid w:val="0"/>
        </w:rPr>
        <w:t>CHOinformation-REQ,</w:t>
      </w:r>
    </w:p>
    <w:p w14:paraId="11AB757A" w14:textId="77777777" w:rsidR="006B1984" w:rsidRDefault="006B1984" w:rsidP="006B1984">
      <w:pPr>
        <w:pStyle w:val="PL"/>
        <w:rPr>
          <w:snapToGrid w:val="0"/>
        </w:rPr>
      </w:pPr>
      <w:r>
        <w:rPr>
          <w:snapToGrid w:val="0"/>
        </w:rPr>
        <w:tab/>
        <w:t>CHOinformation-ACK,</w:t>
      </w:r>
    </w:p>
    <w:p w14:paraId="79C6730D" w14:textId="77777777" w:rsidR="006B1984" w:rsidRDefault="006B1984" w:rsidP="006B1984">
      <w:pPr>
        <w:pStyle w:val="PL"/>
      </w:pPr>
      <w:r>
        <w:tab/>
      </w:r>
      <w:r>
        <w:rPr>
          <w:snapToGrid w:val="0"/>
        </w:rPr>
        <w:t>CHOinformation-AddReq,</w:t>
      </w:r>
    </w:p>
    <w:p w14:paraId="4D38C098" w14:textId="77777777" w:rsidR="006B1984" w:rsidRDefault="006B1984" w:rsidP="006B1984">
      <w:pPr>
        <w:pStyle w:val="PL"/>
      </w:pPr>
      <w:r>
        <w:tab/>
      </w:r>
      <w:r>
        <w:rPr>
          <w:snapToGrid w:val="0"/>
        </w:rPr>
        <w:t>CHOinformation-ModReq,</w:t>
      </w:r>
    </w:p>
    <w:p w14:paraId="15415F43" w14:textId="77777777" w:rsidR="006B1984" w:rsidRDefault="006B1984" w:rsidP="006B1984">
      <w:pPr>
        <w:pStyle w:val="PL"/>
        <w:rPr>
          <w:lang w:eastAsia="ja-JP"/>
        </w:rPr>
      </w:pPr>
      <w:r>
        <w:rPr>
          <w:snapToGrid w:val="0"/>
        </w:rPr>
        <w:tab/>
      </w:r>
      <w:r>
        <w:rPr>
          <w:lang w:eastAsia="ja-JP"/>
        </w:rPr>
        <w:t>DAPSRequestInfo,</w:t>
      </w:r>
    </w:p>
    <w:p w14:paraId="07F0513B" w14:textId="77777777" w:rsidR="006B1984" w:rsidRDefault="006B1984" w:rsidP="006B1984">
      <w:pPr>
        <w:pStyle w:val="PL"/>
        <w:rPr>
          <w:lang w:eastAsia="ja-JP"/>
        </w:rPr>
      </w:pPr>
      <w:r>
        <w:rPr>
          <w:lang w:eastAsia="ja-JP"/>
        </w:rPr>
        <w:tab/>
        <w:t>DAPS</w:t>
      </w:r>
      <w:r>
        <w:rPr>
          <w:lang w:eastAsia="zh-CN"/>
        </w:rPr>
        <w:t>Response</w:t>
      </w:r>
      <w:r>
        <w:rPr>
          <w:lang w:eastAsia="ja-JP"/>
        </w:rPr>
        <w:t>Info,</w:t>
      </w:r>
    </w:p>
    <w:p w14:paraId="2968E747" w14:textId="77777777" w:rsidR="006B1984" w:rsidRDefault="006B1984" w:rsidP="006B1984">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387D5407" w14:textId="77777777" w:rsidR="006B1984" w:rsidRPr="00C46AE7" w:rsidRDefault="006B1984" w:rsidP="006B1984">
      <w:pPr>
        <w:pStyle w:val="PL"/>
        <w:rPr>
          <w:rFonts w:eastAsia="DengXian"/>
          <w:snapToGrid w:val="0"/>
          <w:lang w:eastAsia="zh-CN"/>
        </w:rPr>
      </w:pPr>
      <w:r w:rsidRPr="00D1574F">
        <w:rPr>
          <w:rFonts w:eastAsia="DengXian"/>
          <w:snapToGrid w:val="0"/>
          <w:lang w:eastAsia="zh-CN"/>
        </w:rPr>
        <w:tab/>
        <w:t>CHO-DC-EarlyDataForwarding,</w:t>
      </w:r>
    </w:p>
    <w:p w14:paraId="3B0D6417" w14:textId="77777777" w:rsidR="006B1984" w:rsidRDefault="006B1984" w:rsidP="006B1984">
      <w:pPr>
        <w:pStyle w:val="PL"/>
        <w:rPr>
          <w:rFonts w:cs="Courier New"/>
          <w:lang w:val="en-US"/>
        </w:rPr>
      </w:pPr>
      <w:r>
        <w:rPr>
          <w:snapToGrid w:val="0"/>
        </w:rPr>
        <w:tab/>
        <w:t>CHO-DC-</w:t>
      </w:r>
      <w:r w:rsidRPr="00B818AB">
        <w:rPr>
          <w:snapToGrid w:val="0"/>
        </w:rPr>
        <w:t>Indicator</w:t>
      </w:r>
      <w:r>
        <w:rPr>
          <w:rFonts w:cs="Courier New"/>
          <w:lang w:val="en-US"/>
        </w:rPr>
        <w:t>,</w:t>
      </w:r>
    </w:p>
    <w:p w14:paraId="0BC58E24" w14:textId="77777777" w:rsidR="006B1984" w:rsidRPr="007A500E" w:rsidRDefault="006B1984" w:rsidP="006B1984">
      <w:pPr>
        <w:pStyle w:val="PL"/>
        <w:rPr>
          <w:rFonts w:eastAsia="DengXian"/>
          <w:snapToGrid w:val="0"/>
          <w:lang w:eastAsia="zh-CN"/>
        </w:rPr>
      </w:pPr>
      <w:r>
        <w:rPr>
          <w:rFonts w:cs="Courier New"/>
          <w:lang w:val="en-US"/>
        </w:rPr>
        <w:tab/>
      </w:r>
      <w:r>
        <w:rPr>
          <w:lang w:eastAsia="zh-CN"/>
        </w:rPr>
        <w:t>Ethernet</w:t>
      </w:r>
      <w:r>
        <w:rPr>
          <w:rFonts w:cs="Courier New"/>
          <w:lang w:val="en-US"/>
        </w:rPr>
        <w:t>-Type</w:t>
      </w:r>
      <w:r>
        <w:rPr>
          <w:rFonts w:cs="Courier New"/>
          <w:lang w:eastAsia="zh-CN"/>
        </w:rPr>
        <w:t>,</w:t>
      </w:r>
    </w:p>
    <w:p w14:paraId="34EAAF01" w14:textId="77777777" w:rsidR="006B1984" w:rsidRDefault="006B1984" w:rsidP="006B1984">
      <w:pPr>
        <w:pStyle w:val="PL"/>
        <w:rPr>
          <w:lang w:eastAsia="zh-CN"/>
        </w:rPr>
      </w:pPr>
      <w:r w:rsidRPr="00AA5DA2">
        <w:tab/>
      </w:r>
      <w:r>
        <w:rPr>
          <w:lang w:eastAsia="zh-CN"/>
        </w:rPr>
        <w:t>NR</w:t>
      </w:r>
      <w:r w:rsidRPr="00AA5DA2">
        <w:t>V2XServicesAuthorized,</w:t>
      </w:r>
    </w:p>
    <w:p w14:paraId="2A488E7C" w14:textId="77777777" w:rsidR="006B1984" w:rsidRDefault="006B1984" w:rsidP="006B1984">
      <w:pPr>
        <w:pStyle w:val="PL"/>
        <w:rPr>
          <w:lang w:eastAsia="zh-CN"/>
        </w:rPr>
      </w:pPr>
      <w:r w:rsidRPr="00AA5DA2">
        <w:tab/>
      </w:r>
      <w:r w:rsidRPr="00AC30F0">
        <w:rPr>
          <w:lang w:eastAsia="zh-CN"/>
        </w:rPr>
        <w:t>NR</w:t>
      </w:r>
      <w:r w:rsidRPr="00AC30F0">
        <w:rPr>
          <w:lang w:eastAsia="ja-JP"/>
        </w:rPr>
        <w:t>UESidelinkAggregateMaximumBitRate</w:t>
      </w:r>
      <w:r w:rsidRPr="00AC30F0">
        <w:rPr>
          <w:lang w:eastAsia="zh-CN"/>
        </w:rPr>
        <w:t>,</w:t>
      </w:r>
    </w:p>
    <w:p w14:paraId="3C8EEBB6" w14:textId="77777777" w:rsidR="006B1984" w:rsidRDefault="006B1984" w:rsidP="006B1984">
      <w:pPr>
        <w:pStyle w:val="PL"/>
        <w:rPr>
          <w:snapToGrid w:val="0"/>
          <w:lang w:eastAsia="zh-CN"/>
        </w:rPr>
      </w:pPr>
      <w:r w:rsidRPr="00AA5DA2">
        <w:tab/>
      </w:r>
      <w:r w:rsidRPr="00712AA0">
        <w:rPr>
          <w:lang w:eastAsia="zh-CN"/>
        </w:rPr>
        <w:t>PC5QoSParameters</w:t>
      </w:r>
      <w:r>
        <w:rPr>
          <w:snapToGrid w:val="0"/>
          <w:lang w:eastAsia="zh-CN"/>
        </w:rPr>
        <w:t>,</w:t>
      </w:r>
    </w:p>
    <w:p w14:paraId="51F57597" w14:textId="77777777" w:rsidR="006B1984" w:rsidRDefault="006B1984" w:rsidP="006B1984">
      <w:pPr>
        <w:pStyle w:val="PL"/>
        <w:rPr>
          <w:snapToGrid w:val="0"/>
          <w:lang w:eastAsia="zh-CN"/>
        </w:rPr>
      </w:pPr>
      <w:r>
        <w:tab/>
        <w:t>TargetCellInNGRAN</w:t>
      </w:r>
      <w:r>
        <w:rPr>
          <w:snapToGrid w:val="0"/>
          <w:lang w:eastAsia="zh-CN"/>
        </w:rPr>
        <w:t>,</w:t>
      </w:r>
    </w:p>
    <w:p w14:paraId="50ACFED7" w14:textId="77777777" w:rsidR="006B1984" w:rsidRDefault="006B1984" w:rsidP="006B1984">
      <w:pPr>
        <w:pStyle w:val="PL"/>
        <w:rPr>
          <w:snapToGrid w:val="0"/>
          <w:lang w:eastAsia="zh-CN"/>
        </w:rPr>
      </w:pPr>
      <w:r>
        <w:rPr>
          <w:snapToGrid w:val="0"/>
          <w:lang w:eastAsia="zh-CN"/>
        </w:rPr>
        <w:tab/>
      </w:r>
      <w:r w:rsidRPr="00C37D2B">
        <w:rPr>
          <w:snapToGrid w:val="0"/>
        </w:rPr>
        <w:t>Measurement-ID</w:t>
      </w:r>
      <w:r>
        <w:rPr>
          <w:snapToGrid w:val="0"/>
          <w:lang w:eastAsia="zh-CN"/>
        </w:rPr>
        <w:t>-ENDC,</w:t>
      </w:r>
    </w:p>
    <w:p w14:paraId="17B967E8" w14:textId="77777777" w:rsidR="006B1984" w:rsidRDefault="006B1984" w:rsidP="006B1984">
      <w:pPr>
        <w:pStyle w:val="PL"/>
        <w:rPr>
          <w:snapToGrid w:val="0"/>
          <w:lang w:eastAsia="zh-CN"/>
        </w:rPr>
      </w:pPr>
      <w:r>
        <w:rPr>
          <w:snapToGrid w:val="0"/>
          <w:lang w:eastAsia="zh-CN"/>
        </w:rPr>
        <w:tab/>
      </w:r>
      <w:r w:rsidRPr="00C37D2B">
        <w:rPr>
          <w:snapToGrid w:val="0"/>
        </w:rPr>
        <w:t>Registration-Request</w:t>
      </w:r>
      <w:r>
        <w:rPr>
          <w:snapToGrid w:val="0"/>
          <w:lang w:eastAsia="zh-CN"/>
        </w:rPr>
        <w:t>-ENDC,</w:t>
      </w:r>
    </w:p>
    <w:p w14:paraId="3ED3F50A" w14:textId="77777777" w:rsidR="006B1984" w:rsidRDefault="006B1984" w:rsidP="006B1984">
      <w:pPr>
        <w:pStyle w:val="PL"/>
        <w:rPr>
          <w:rFonts w:eastAsia="DengXian"/>
          <w:snapToGrid w:val="0"/>
          <w:lang w:eastAsia="zh-CN"/>
        </w:rPr>
      </w:pPr>
      <w:r>
        <w:rPr>
          <w:rFonts w:eastAsia="DengXian"/>
          <w:snapToGrid w:val="0"/>
          <w:lang w:eastAsia="zh-CN"/>
        </w:rPr>
        <w:tab/>
      </w:r>
      <w:r w:rsidRPr="00845B1F">
        <w:rPr>
          <w:rFonts w:eastAsia="DengXian"/>
          <w:snapToGrid w:val="0"/>
          <w:lang w:eastAsia="zh-CN"/>
        </w:rPr>
        <w:t>ReportCharacteristics-ENDC</w:t>
      </w:r>
      <w:r>
        <w:rPr>
          <w:rFonts w:eastAsia="DengXian"/>
          <w:snapToGrid w:val="0"/>
          <w:lang w:eastAsia="zh-CN"/>
        </w:rPr>
        <w:t>,</w:t>
      </w:r>
    </w:p>
    <w:p w14:paraId="646C5E97" w14:textId="77777777" w:rsidR="006B1984" w:rsidRDefault="006B1984" w:rsidP="006B1984">
      <w:pPr>
        <w:pStyle w:val="PL"/>
        <w:rPr>
          <w:snapToGrid w:val="0"/>
          <w:lang w:eastAsia="zh-CN"/>
        </w:rPr>
      </w:pPr>
      <w:r>
        <w:rPr>
          <w:rFonts w:eastAsia="DengXian"/>
          <w:snapToGrid w:val="0"/>
          <w:lang w:eastAsia="zh-CN"/>
        </w:rPr>
        <w:tab/>
      </w:r>
      <w:r>
        <w:rPr>
          <w:snapToGrid w:val="0"/>
        </w:rPr>
        <w:t>NR</w:t>
      </w:r>
      <w:r w:rsidRPr="00C37D2B">
        <w:rPr>
          <w:snapToGrid w:val="0"/>
        </w:rPr>
        <w:t>RadioResourceStatus</w:t>
      </w:r>
      <w:r>
        <w:rPr>
          <w:snapToGrid w:val="0"/>
          <w:lang w:eastAsia="zh-CN"/>
        </w:rPr>
        <w:t>,</w:t>
      </w:r>
    </w:p>
    <w:p w14:paraId="2C75BE84" w14:textId="77777777" w:rsidR="006B1984" w:rsidRDefault="006B1984" w:rsidP="006B1984">
      <w:pPr>
        <w:pStyle w:val="PL"/>
        <w:rPr>
          <w:snapToGrid w:val="0"/>
          <w:lang w:eastAsia="zh-CN"/>
        </w:rPr>
      </w:pPr>
      <w:r>
        <w:rPr>
          <w:snapToGrid w:val="0"/>
          <w:lang w:eastAsia="zh-CN"/>
        </w:rPr>
        <w:tab/>
      </w:r>
      <w:r w:rsidRPr="00C37D2B">
        <w:rPr>
          <w:snapToGrid w:val="0"/>
        </w:rPr>
        <w:t>TNL</w:t>
      </w:r>
      <w:r>
        <w:rPr>
          <w:snapToGrid w:val="0"/>
          <w:lang w:eastAsia="zh-CN"/>
        </w:rPr>
        <w:t>Capacity</w:t>
      </w:r>
      <w:r w:rsidRPr="00C37D2B">
        <w:rPr>
          <w:snapToGrid w:val="0"/>
        </w:rPr>
        <w:t>Indicator</w:t>
      </w:r>
      <w:r>
        <w:rPr>
          <w:snapToGrid w:val="0"/>
          <w:lang w:eastAsia="zh-CN"/>
        </w:rPr>
        <w:t>,</w:t>
      </w:r>
    </w:p>
    <w:p w14:paraId="3C1AAADD" w14:textId="77777777" w:rsidR="006B1984" w:rsidRDefault="006B1984" w:rsidP="006B1984">
      <w:pPr>
        <w:pStyle w:val="PL"/>
        <w:rPr>
          <w:snapToGrid w:val="0"/>
          <w:lang w:eastAsia="zh-CN"/>
        </w:rPr>
      </w:pPr>
      <w:r>
        <w:rPr>
          <w:snapToGrid w:val="0"/>
          <w:lang w:eastAsia="zh-CN"/>
        </w:rPr>
        <w:tab/>
        <w:t>NR</w:t>
      </w:r>
      <w:r w:rsidRPr="00C37D2B">
        <w:rPr>
          <w:snapToGrid w:val="0"/>
        </w:rPr>
        <w:t>CompositeAvailableCapacityGroup</w:t>
      </w:r>
      <w:r>
        <w:rPr>
          <w:snapToGrid w:val="0"/>
          <w:lang w:eastAsia="zh-CN"/>
        </w:rPr>
        <w:t>,</w:t>
      </w:r>
    </w:p>
    <w:p w14:paraId="6619C31D" w14:textId="77777777" w:rsidR="006B1984" w:rsidRDefault="006B1984" w:rsidP="006B1984">
      <w:pPr>
        <w:pStyle w:val="PL"/>
        <w:rPr>
          <w:snapToGrid w:val="0"/>
          <w:lang w:eastAsia="zh-CN"/>
        </w:rPr>
      </w:pPr>
      <w:r>
        <w:rPr>
          <w:snapToGrid w:val="0"/>
          <w:lang w:eastAsia="zh-CN"/>
        </w:rPr>
        <w:tab/>
        <w:t>SSBIndex,</w:t>
      </w:r>
    </w:p>
    <w:p w14:paraId="055F1FC8" w14:textId="77777777" w:rsidR="006B1984" w:rsidRDefault="006B1984" w:rsidP="006B1984">
      <w:pPr>
        <w:pStyle w:val="PL"/>
        <w:rPr>
          <w:snapToGrid w:val="0"/>
          <w:lang w:eastAsia="zh-CN"/>
        </w:rPr>
      </w:pPr>
      <w:r>
        <w:rPr>
          <w:snapToGrid w:val="0"/>
          <w:lang w:eastAsia="zh-CN"/>
        </w:rPr>
        <w:tab/>
      </w:r>
      <w:r w:rsidRPr="001C11E5">
        <w:t>TDDULDLConfigurationCommonNR</w:t>
      </w:r>
      <w:r>
        <w:rPr>
          <w:snapToGrid w:val="0"/>
          <w:lang w:eastAsia="zh-CN"/>
        </w:rPr>
        <w:t>,</w:t>
      </w:r>
    </w:p>
    <w:p w14:paraId="2D52F2E1" w14:textId="77777777" w:rsidR="006B1984" w:rsidRDefault="006B1984" w:rsidP="006B1984">
      <w:pPr>
        <w:pStyle w:val="PL"/>
        <w:rPr>
          <w:snapToGrid w:val="0"/>
          <w:lang w:eastAsia="zh-CN"/>
        </w:rPr>
      </w:pPr>
      <w:r>
        <w:rPr>
          <w:snapToGrid w:val="0"/>
          <w:lang w:eastAsia="zh-CN"/>
        </w:rPr>
        <w:tab/>
        <w:t>NRCarrierList,</w:t>
      </w:r>
    </w:p>
    <w:p w14:paraId="623C768E" w14:textId="77777777" w:rsidR="006B1984" w:rsidRDefault="006B1984" w:rsidP="006B1984">
      <w:pPr>
        <w:pStyle w:val="PL"/>
        <w:rPr>
          <w:snapToGrid w:val="0"/>
          <w:lang w:eastAsia="zh-CN"/>
        </w:rPr>
      </w:pPr>
      <w:r>
        <w:rPr>
          <w:snapToGrid w:val="0"/>
          <w:lang w:eastAsia="zh-CN"/>
        </w:rPr>
        <w:tab/>
        <w:t>SSB-PositionsInBurst,</w:t>
      </w:r>
    </w:p>
    <w:p w14:paraId="449D171A" w14:textId="77777777" w:rsidR="006B1984" w:rsidRDefault="006B1984" w:rsidP="006B1984">
      <w:pPr>
        <w:pStyle w:val="PL"/>
        <w:rPr>
          <w:noProof w:val="0"/>
          <w:snapToGrid w:val="0"/>
        </w:rPr>
      </w:pPr>
      <w:r>
        <w:rPr>
          <w:snapToGrid w:val="0"/>
          <w:lang w:eastAsia="zh-CN"/>
        </w:rPr>
        <w:tab/>
        <w:t>NRCellPRACH</w:t>
      </w:r>
      <w:r w:rsidRPr="002575B2">
        <w:rPr>
          <w:snapToGrid w:val="0"/>
          <w:lang w:eastAsia="zh-CN"/>
        </w:rPr>
        <w:t>Config</w:t>
      </w:r>
      <w:r>
        <w:rPr>
          <w:noProof w:val="0"/>
          <w:snapToGrid w:val="0"/>
        </w:rPr>
        <w:t>,</w:t>
      </w:r>
    </w:p>
    <w:p w14:paraId="598C2167" w14:textId="77777777" w:rsidR="006B1984" w:rsidRDefault="006B1984" w:rsidP="006B1984">
      <w:pPr>
        <w:pStyle w:val="PL"/>
        <w:rPr>
          <w:noProof w:val="0"/>
          <w:snapToGrid w:val="0"/>
        </w:rPr>
      </w:pPr>
      <w:r>
        <w:rPr>
          <w:noProof w:val="0"/>
          <w:snapToGrid w:val="0"/>
        </w:rPr>
        <w:tab/>
      </w:r>
      <w:r w:rsidRPr="00616B86">
        <w:rPr>
          <w:noProof w:val="0"/>
          <w:snapToGrid w:val="0"/>
        </w:rPr>
        <w:t>NBIoT-RLF-Report-Container</w:t>
      </w:r>
      <w:r>
        <w:rPr>
          <w:noProof w:val="0"/>
          <w:snapToGrid w:val="0"/>
        </w:rPr>
        <w:t>,</w:t>
      </w:r>
    </w:p>
    <w:p w14:paraId="6FEA47E7" w14:textId="77777777" w:rsidR="006B1984" w:rsidRPr="0036781C" w:rsidRDefault="006B1984" w:rsidP="006B1984">
      <w:pPr>
        <w:pStyle w:val="PL"/>
        <w:rPr>
          <w:rFonts w:eastAsia="DengXian"/>
          <w:snapToGrid w:val="0"/>
          <w:lang w:eastAsia="zh-CN"/>
        </w:rPr>
      </w:pPr>
      <w:r>
        <w:rPr>
          <w:snapToGrid w:val="0"/>
        </w:rPr>
        <w:tab/>
      </w:r>
      <w:r w:rsidRPr="000421B1">
        <w:rPr>
          <w:snapToGrid w:val="0"/>
        </w:rPr>
        <w:t>PrivacyIndicator</w:t>
      </w:r>
      <w:r>
        <w:rPr>
          <w:snapToGrid w:val="0"/>
        </w:rPr>
        <w:t>,</w:t>
      </w:r>
    </w:p>
    <w:p w14:paraId="09D560CF" w14:textId="77777777" w:rsidR="006B1984" w:rsidRPr="00C37D2B" w:rsidRDefault="006B1984" w:rsidP="006B1984">
      <w:pPr>
        <w:pStyle w:val="PL"/>
        <w:rPr>
          <w:rFonts w:eastAsia="DengXian"/>
          <w:snapToGrid w:val="0"/>
          <w:lang w:eastAsia="zh-CN"/>
        </w:rPr>
      </w:pPr>
      <w:r>
        <w:rPr>
          <w:noProof w:val="0"/>
          <w:snapToGrid w:val="0"/>
        </w:rPr>
        <w:tab/>
        <w:t>UERadioCapabilityID,</w:t>
      </w:r>
    </w:p>
    <w:p w14:paraId="59EF8A4A" w14:textId="77777777" w:rsidR="006B1984" w:rsidRDefault="006B1984" w:rsidP="006B1984">
      <w:pPr>
        <w:pStyle w:val="PL"/>
        <w:rPr>
          <w:lang w:val="en-US"/>
        </w:rPr>
      </w:pPr>
      <w:r>
        <w:rPr>
          <w:lang w:val="en-US"/>
        </w:rPr>
        <w:tab/>
        <w:t>CSI-RSTransmissionIndication,</w:t>
      </w:r>
    </w:p>
    <w:p w14:paraId="55990F59" w14:textId="77777777" w:rsidR="006B1984" w:rsidRPr="0047002F" w:rsidRDefault="006B1984" w:rsidP="006B1984">
      <w:pPr>
        <w:pStyle w:val="PL"/>
        <w:rPr>
          <w:noProof w:val="0"/>
          <w:snapToGrid w:val="0"/>
          <w:lang w:eastAsia="zh-CN"/>
        </w:rPr>
      </w:pPr>
      <w:r w:rsidRPr="0047002F">
        <w:rPr>
          <w:noProof w:val="0"/>
          <w:snapToGrid w:val="0"/>
          <w:lang w:eastAsia="zh-CN"/>
        </w:rPr>
        <w:tab/>
        <w:t>IABNodeIndication,</w:t>
      </w:r>
    </w:p>
    <w:p w14:paraId="6BEEBAB2" w14:textId="77777777" w:rsidR="006B1984" w:rsidRPr="0047002F" w:rsidRDefault="006B1984" w:rsidP="006B1984">
      <w:pPr>
        <w:pStyle w:val="PL"/>
        <w:rPr>
          <w:noProof w:val="0"/>
          <w:snapToGrid w:val="0"/>
          <w:lang w:eastAsia="zh-CN"/>
        </w:rPr>
      </w:pPr>
      <w:r w:rsidRPr="0047002F">
        <w:rPr>
          <w:noProof w:val="0"/>
          <w:snapToGrid w:val="0"/>
          <w:lang w:eastAsia="zh-CN"/>
        </w:rPr>
        <w:tab/>
        <w:t>F1CTrafficContainer,</w:t>
      </w:r>
    </w:p>
    <w:p w14:paraId="407D380C" w14:textId="77777777" w:rsidR="006B1984" w:rsidRDefault="006B1984" w:rsidP="006B1984">
      <w:pPr>
        <w:pStyle w:val="PL"/>
        <w:rPr>
          <w:noProof w:val="0"/>
          <w:snapToGrid w:val="0"/>
          <w:lang w:eastAsia="en-US"/>
        </w:rPr>
      </w:pPr>
      <w:r w:rsidRPr="003D752E">
        <w:rPr>
          <w:noProof w:val="0"/>
          <w:snapToGrid w:val="0"/>
          <w:lang w:eastAsia="zh-CN"/>
        </w:rPr>
        <w:tab/>
      </w:r>
      <w:r w:rsidRPr="003D752E">
        <w:t>IntendedTDD-DL-ULConfiguration-NR</w:t>
      </w:r>
      <w:r>
        <w:rPr>
          <w:noProof w:val="0"/>
          <w:snapToGrid w:val="0"/>
        </w:rPr>
        <w:t>,</w:t>
      </w:r>
    </w:p>
    <w:p w14:paraId="1EDC0817" w14:textId="77777777" w:rsidR="006B1984" w:rsidRDefault="006B1984" w:rsidP="006B1984">
      <w:pPr>
        <w:pStyle w:val="PL"/>
        <w:rPr>
          <w:noProof w:val="0"/>
          <w:snapToGrid w:val="0"/>
        </w:rPr>
      </w:pPr>
      <w:r>
        <w:rPr>
          <w:noProof w:val="0"/>
          <w:snapToGrid w:val="0"/>
        </w:rPr>
        <w:tab/>
        <w:t>UERadioCapability,</w:t>
      </w:r>
    </w:p>
    <w:p w14:paraId="7A2F2B20" w14:textId="77777777" w:rsidR="006B1984" w:rsidRDefault="006B1984" w:rsidP="006B1984">
      <w:pPr>
        <w:pStyle w:val="PL"/>
        <w:rPr>
          <w:rFonts w:eastAsia="DengXian"/>
          <w:snapToGrid w:val="0"/>
          <w:lang w:eastAsia="zh-CN"/>
        </w:rPr>
      </w:pPr>
      <w:r>
        <w:rPr>
          <w:noProof w:val="0"/>
          <w:snapToGrid w:val="0"/>
        </w:rPr>
        <w:tab/>
      </w:r>
      <w:r>
        <w:rPr>
          <w:snapToGrid w:val="0"/>
        </w:rPr>
        <w:t>SFN-Offset,</w:t>
      </w:r>
    </w:p>
    <w:p w14:paraId="7E96637B" w14:textId="77777777" w:rsidR="006B1984" w:rsidRDefault="006B1984" w:rsidP="006B1984">
      <w:pPr>
        <w:pStyle w:val="PL"/>
        <w:rPr>
          <w:lang w:eastAsia="zh-CN"/>
        </w:rPr>
      </w:pPr>
      <w:r>
        <w:rPr>
          <w:snapToGrid w:val="0"/>
          <w:lang w:eastAsia="en-GB"/>
        </w:rPr>
        <w:tab/>
        <w:t>IMSvoiceEPSfallbackfrom5G</w:t>
      </w:r>
      <w:r>
        <w:rPr>
          <w:lang w:eastAsia="zh-CN"/>
        </w:rPr>
        <w:t>,</w:t>
      </w:r>
    </w:p>
    <w:p w14:paraId="6A73656F" w14:textId="77777777" w:rsidR="006B1984" w:rsidRDefault="006B1984" w:rsidP="006B1984">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680747FC" w14:textId="77777777" w:rsidR="006B1984" w:rsidRPr="00B22C47" w:rsidRDefault="006B1984" w:rsidP="006B1984">
      <w:pPr>
        <w:pStyle w:val="PL"/>
        <w:rPr>
          <w:lang w:eastAsia="zh-CN"/>
        </w:rPr>
      </w:pPr>
      <w:r>
        <w:rPr>
          <w:noProof w:val="0"/>
          <w:snapToGrid w:val="0"/>
        </w:rPr>
        <w:tab/>
      </w:r>
      <w:r>
        <w:rPr>
          <w:snapToGrid w:val="0"/>
        </w:rPr>
        <w:t>DirectForwardingPath</w:t>
      </w:r>
      <w:r w:rsidRPr="000077DF">
        <w:rPr>
          <w:rFonts w:eastAsia="Batang"/>
        </w:rPr>
        <w:t>Availability</w:t>
      </w:r>
      <w:r>
        <w:rPr>
          <w:rFonts w:eastAsia="Batang"/>
        </w:rPr>
        <w:t>,</w:t>
      </w:r>
    </w:p>
    <w:p w14:paraId="7A6187A1" w14:textId="77777777" w:rsidR="006B1984" w:rsidRDefault="006B1984" w:rsidP="006B1984">
      <w:pPr>
        <w:pStyle w:val="PL"/>
        <w:rPr>
          <w:snapToGrid w:val="0"/>
          <w:lang w:eastAsia="zh-CN"/>
        </w:rPr>
      </w:pPr>
      <w:r>
        <w:rPr>
          <w:snapToGrid w:val="0"/>
          <w:lang w:eastAsia="zh-CN"/>
        </w:rPr>
        <w:tab/>
      </w:r>
      <w:r>
        <w:rPr>
          <w:rFonts w:hint="eastAsia"/>
          <w:snapToGrid w:val="0"/>
          <w:lang w:eastAsia="zh-CN"/>
        </w:rPr>
        <w:t>NR</w:t>
      </w:r>
      <w:r>
        <w:rPr>
          <w:lang w:eastAsia="ja-JP"/>
        </w:rPr>
        <w:t>RAReport</w:t>
      </w:r>
      <w:r>
        <w:rPr>
          <w:rFonts w:hint="eastAsia"/>
          <w:lang w:eastAsia="zh-CN"/>
        </w:rPr>
        <w:t>,</w:t>
      </w:r>
    </w:p>
    <w:p w14:paraId="0A9D19B6" w14:textId="77777777" w:rsidR="006B1984" w:rsidRDefault="006B1984" w:rsidP="006B1984">
      <w:pPr>
        <w:pStyle w:val="PL"/>
        <w:rPr>
          <w:snapToGrid w:val="0"/>
          <w:lang w:eastAsia="zh-CN"/>
        </w:rPr>
      </w:pPr>
      <w:r>
        <w:rPr>
          <w:snapToGrid w:val="0"/>
          <w:lang w:eastAsia="zh-CN"/>
        </w:rPr>
        <w:tab/>
        <w:t>SCG-</w:t>
      </w:r>
      <w:r w:rsidRPr="00C37D2B">
        <w:rPr>
          <w:snapToGrid w:val="0"/>
        </w:rPr>
        <w:t>UE-HistoryInformation</w:t>
      </w:r>
      <w:r>
        <w:rPr>
          <w:snapToGrid w:val="0"/>
          <w:lang w:eastAsia="zh-CN"/>
        </w:rPr>
        <w:t>,</w:t>
      </w:r>
    </w:p>
    <w:p w14:paraId="47F01616" w14:textId="77777777" w:rsidR="006B1984" w:rsidRDefault="006B1984" w:rsidP="006B1984">
      <w:pPr>
        <w:pStyle w:val="PL"/>
        <w:rPr>
          <w:snapToGrid w:val="0"/>
          <w:lang w:eastAsia="zh-CN"/>
        </w:rPr>
      </w:pPr>
      <w:r>
        <w:rPr>
          <w:snapToGrid w:val="0"/>
          <w:lang w:eastAsia="zh-CN"/>
        </w:rPr>
        <w:tab/>
        <w:t>PSCellHistoryInformationRetrieve,</w:t>
      </w:r>
    </w:p>
    <w:p w14:paraId="608C21F5" w14:textId="77777777" w:rsidR="006B1984" w:rsidRDefault="006B1984" w:rsidP="006B1984">
      <w:pPr>
        <w:pStyle w:val="PL"/>
        <w:rPr>
          <w:snapToGrid w:val="0"/>
          <w:lang w:eastAsia="zh-CN"/>
        </w:rPr>
      </w:pPr>
    </w:p>
    <w:p w14:paraId="7AFF9748" w14:textId="77777777" w:rsidR="006B1984" w:rsidRDefault="006B1984" w:rsidP="006B1984">
      <w:pPr>
        <w:pStyle w:val="PL"/>
        <w:rPr>
          <w:snapToGrid w:val="0"/>
          <w:lang w:eastAsia="zh-CN"/>
        </w:rPr>
      </w:pPr>
      <w:r>
        <w:rPr>
          <w:snapToGrid w:val="0"/>
          <w:lang w:eastAsia="zh-CN"/>
        </w:rPr>
        <w:tab/>
        <w:t>PSCell-</w:t>
      </w:r>
      <w:r w:rsidRPr="00C37D2B">
        <w:rPr>
          <w:snapToGrid w:val="0"/>
          <w:lang w:eastAsia="zh-CN"/>
        </w:rPr>
        <w:t>UE-HistoryInformation</w:t>
      </w:r>
      <w:r>
        <w:rPr>
          <w:snapToGrid w:val="0"/>
          <w:lang w:eastAsia="zh-CN"/>
        </w:rPr>
        <w:t>,</w:t>
      </w:r>
    </w:p>
    <w:p w14:paraId="3A5B98D9" w14:textId="77777777" w:rsidR="006B1984" w:rsidRDefault="006B1984" w:rsidP="006B1984">
      <w:pPr>
        <w:pStyle w:val="PL"/>
        <w:rPr>
          <w:snapToGrid w:val="0"/>
          <w:lang w:eastAsia="zh-CN"/>
        </w:rPr>
      </w:pPr>
      <w:r>
        <w:rPr>
          <w:snapToGrid w:val="0"/>
          <w:lang w:eastAsia="zh-CN"/>
        </w:rPr>
        <w:tab/>
      </w:r>
      <w:r w:rsidRPr="002730AF">
        <w:rPr>
          <w:snapToGrid w:val="0"/>
          <w:lang w:eastAsia="zh-CN"/>
        </w:rPr>
        <w:t>PSCellChangeHistory</w:t>
      </w:r>
      <w:r>
        <w:rPr>
          <w:snapToGrid w:val="0"/>
          <w:lang w:eastAsia="zh-CN"/>
        </w:rPr>
        <w:t>,</w:t>
      </w:r>
    </w:p>
    <w:p w14:paraId="670381B0" w14:textId="77777777" w:rsidR="006B1984" w:rsidRDefault="006B1984" w:rsidP="006B1984">
      <w:pPr>
        <w:pStyle w:val="PL"/>
        <w:rPr>
          <w:snapToGrid w:val="0"/>
          <w:lang w:eastAsia="zh-CN"/>
        </w:rPr>
      </w:pPr>
      <w:r>
        <w:rPr>
          <w:lang w:eastAsia="zh-CN"/>
        </w:rPr>
        <w:tab/>
      </w:r>
      <w:r w:rsidRPr="006E0AB9">
        <w:rPr>
          <w:lang w:eastAsia="zh-CN"/>
        </w:rPr>
        <w:t>MeasurementResultforNRCellsPossiblyAggregated</w:t>
      </w:r>
      <w:r>
        <w:rPr>
          <w:lang w:eastAsia="zh-CN"/>
        </w:rPr>
        <w:t>,</w:t>
      </w:r>
    </w:p>
    <w:p w14:paraId="0C933A5F" w14:textId="77777777" w:rsidR="006B1984" w:rsidRDefault="006B1984" w:rsidP="006B1984">
      <w:pPr>
        <w:pStyle w:val="PL"/>
        <w:rPr>
          <w:noProof w:val="0"/>
        </w:rPr>
      </w:pPr>
      <w:r>
        <w:rPr>
          <w:snapToGrid w:val="0"/>
        </w:rPr>
        <w:tab/>
      </w:r>
      <w:r>
        <w:rPr>
          <w:noProof w:val="0"/>
        </w:rPr>
        <w:t>SCGActivationStatus,</w:t>
      </w:r>
    </w:p>
    <w:p w14:paraId="0733048A" w14:textId="77777777" w:rsidR="006B1984" w:rsidRPr="00B22C47" w:rsidRDefault="006B1984" w:rsidP="006B1984">
      <w:pPr>
        <w:pStyle w:val="PL"/>
        <w:rPr>
          <w:lang w:eastAsia="zh-CN"/>
        </w:rPr>
      </w:pPr>
      <w:r>
        <w:rPr>
          <w:noProof w:val="0"/>
        </w:rPr>
        <w:tab/>
        <w:t>SCGActivationRequest,</w:t>
      </w:r>
    </w:p>
    <w:p w14:paraId="4B41D42F" w14:textId="77777777" w:rsidR="006B1984" w:rsidRDefault="006B1984" w:rsidP="006B1984">
      <w:pPr>
        <w:pStyle w:val="PL"/>
        <w:rPr>
          <w:snapToGrid w:val="0"/>
        </w:rPr>
      </w:pPr>
      <w:r>
        <w:rPr>
          <w:rFonts w:eastAsia="DengXian"/>
          <w:snapToGrid w:val="0"/>
          <w:lang w:eastAsia="zh-CN"/>
        </w:rPr>
        <w:tab/>
      </w:r>
      <w:r>
        <w:rPr>
          <w:snapToGrid w:val="0"/>
        </w:rPr>
        <w:t>CPAinformation-REQ,</w:t>
      </w:r>
    </w:p>
    <w:p w14:paraId="3775F5CD" w14:textId="77777777" w:rsidR="006B1984" w:rsidRDefault="006B1984" w:rsidP="006B1984">
      <w:pPr>
        <w:pStyle w:val="PL"/>
        <w:rPr>
          <w:snapToGrid w:val="0"/>
        </w:rPr>
      </w:pPr>
      <w:r>
        <w:rPr>
          <w:snapToGrid w:val="0"/>
        </w:rPr>
        <w:tab/>
        <w:t>CPAinformation-REQ-ACK,</w:t>
      </w:r>
    </w:p>
    <w:p w14:paraId="43639470" w14:textId="77777777" w:rsidR="006B1984" w:rsidRDefault="006B1984" w:rsidP="006B1984">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E4253CB" w14:textId="77777777" w:rsidR="006B1984" w:rsidRDefault="006B1984" w:rsidP="006B1984">
      <w:pPr>
        <w:pStyle w:val="PL"/>
        <w:rPr>
          <w:snapToGrid w:val="0"/>
        </w:rPr>
      </w:pPr>
      <w:r>
        <w:rPr>
          <w:snapToGrid w:val="0"/>
        </w:rPr>
        <w:tab/>
        <w:t>CPAinformation-MOD-ACK,</w:t>
      </w:r>
    </w:p>
    <w:p w14:paraId="31957B0C" w14:textId="77777777" w:rsidR="006B1984" w:rsidRDefault="006B1984" w:rsidP="006B1984">
      <w:pPr>
        <w:pStyle w:val="PL"/>
        <w:rPr>
          <w:rFonts w:eastAsia="DengXian" w:cs="Courier New"/>
          <w:snapToGrid w:val="0"/>
          <w:lang w:eastAsia="zh-CN"/>
        </w:rPr>
      </w:pPr>
      <w:r>
        <w:rPr>
          <w:snapToGrid w:val="0"/>
        </w:rPr>
        <w:tab/>
        <w:t>CPACinformation-REQD,</w:t>
      </w:r>
    </w:p>
    <w:p w14:paraId="4E9E4F34" w14:textId="77777777" w:rsidR="006B1984" w:rsidRDefault="006B1984" w:rsidP="006B1984">
      <w:pPr>
        <w:pStyle w:val="PL"/>
        <w:rPr>
          <w:snapToGrid w:val="0"/>
        </w:rPr>
      </w:pPr>
      <w:r>
        <w:rPr>
          <w:snapToGrid w:val="0"/>
        </w:rPr>
        <w:tab/>
        <w:t>CPCinformation-REQD,</w:t>
      </w:r>
    </w:p>
    <w:p w14:paraId="2A51618C" w14:textId="77777777" w:rsidR="006B1984" w:rsidRDefault="006B1984" w:rsidP="006B1984">
      <w:pPr>
        <w:pStyle w:val="PL"/>
        <w:rPr>
          <w:snapToGrid w:val="0"/>
        </w:rPr>
      </w:pPr>
      <w:r>
        <w:rPr>
          <w:snapToGrid w:val="0"/>
        </w:rPr>
        <w:tab/>
        <w:t>CPCinformation-CONF,</w:t>
      </w:r>
    </w:p>
    <w:p w14:paraId="0F1801AB" w14:textId="77777777" w:rsidR="006B1984" w:rsidDel="00C623AD" w:rsidRDefault="006B1984" w:rsidP="006B1984">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2704AD60" w14:textId="77777777" w:rsidR="006B1984" w:rsidRDefault="006B1984" w:rsidP="006B1984">
      <w:pPr>
        <w:pStyle w:val="PL"/>
        <w:rPr>
          <w:snapToGrid w:val="0"/>
        </w:rPr>
      </w:pPr>
      <w:r>
        <w:rPr>
          <w:rFonts w:eastAsia="DengXian" w:cs="Courier New"/>
          <w:snapToGrid w:val="0"/>
          <w:lang w:eastAsia="zh-CN"/>
        </w:rPr>
        <w:tab/>
      </w:r>
      <w:r>
        <w:rPr>
          <w:snapToGrid w:val="0"/>
        </w:rPr>
        <w:t>CPCupdate-MOD,</w:t>
      </w:r>
    </w:p>
    <w:p w14:paraId="797C14D0" w14:textId="77777777" w:rsidR="006B1984" w:rsidRDefault="006B1984" w:rsidP="006B1984">
      <w:pPr>
        <w:pStyle w:val="PL"/>
        <w:rPr>
          <w:snapToGrid w:val="0"/>
          <w:lang w:eastAsia="en-GB"/>
        </w:rPr>
      </w:pPr>
      <w:r>
        <w:rPr>
          <w:snapToGrid w:val="0"/>
          <w:lang w:eastAsia="en-GB"/>
        </w:rPr>
        <w:tab/>
      </w:r>
      <w:r w:rsidRPr="004B528A">
        <w:rPr>
          <w:snapToGrid w:val="0"/>
          <w:lang w:eastAsia="en-GB"/>
        </w:rPr>
        <w:t>Additional-Measurement-Timing-Configuration-List</w:t>
      </w:r>
      <w:r>
        <w:rPr>
          <w:snapToGrid w:val="0"/>
          <w:lang w:eastAsia="en-GB"/>
        </w:rPr>
        <w:t>,</w:t>
      </w:r>
    </w:p>
    <w:p w14:paraId="283760B5" w14:textId="77777777" w:rsidR="006B1984" w:rsidRDefault="006B1984" w:rsidP="006B1984">
      <w:pPr>
        <w:pStyle w:val="PL"/>
        <w:rPr>
          <w:noProof w:val="0"/>
          <w:snapToGrid w:val="0"/>
        </w:rPr>
      </w:pPr>
      <w:r w:rsidRPr="00D80E44">
        <w:rPr>
          <w:noProof w:val="0"/>
          <w:snapToGrid w:val="0"/>
        </w:rPr>
        <w:tab/>
      </w:r>
      <w:r w:rsidRPr="00DA63DE">
        <w:rPr>
          <w:noProof w:val="0"/>
          <w:snapToGrid w:val="0"/>
        </w:rPr>
        <w:t>ServedCellSpecificInfoReq-NR</w:t>
      </w:r>
      <w:r>
        <w:rPr>
          <w:noProof w:val="0"/>
          <w:snapToGrid w:val="0"/>
        </w:rPr>
        <w:t>,</w:t>
      </w:r>
    </w:p>
    <w:p w14:paraId="6F85BE04" w14:textId="77777777" w:rsidR="006B1984" w:rsidRDefault="006B1984" w:rsidP="006B1984">
      <w:pPr>
        <w:pStyle w:val="PL"/>
        <w:rPr>
          <w:noProof w:val="0"/>
          <w:snapToGrid w:val="0"/>
        </w:rPr>
      </w:pPr>
      <w:r>
        <w:rPr>
          <w:noProof w:val="0"/>
          <w:snapToGrid w:val="0"/>
        </w:rPr>
        <w:tab/>
        <w:t>Sec</w:t>
      </w:r>
      <w:r w:rsidRPr="00D80E44">
        <w:rPr>
          <w:noProof w:val="0"/>
          <w:snapToGrid w:val="0"/>
        </w:rPr>
        <w:t>urityIndicatio</w:t>
      </w:r>
      <w:r>
        <w:rPr>
          <w:noProof w:val="0"/>
          <w:snapToGrid w:val="0"/>
        </w:rPr>
        <w:t>n,</w:t>
      </w:r>
    </w:p>
    <w:p w14:paraId="78D79D7B" w14:textId="77777777" w:rsidR="006B1984" w:rsidRDefault="006B1984" w:rsidP="006B1984">
      <w:pPr>
        <w:pStyle w:val="PL"/>
        <w:rPr>
          <w:noProof w:val="0"/>
          <w:snapToGrid w:val="0"/>
        </w:rPr>
      </w:pPr>
      <w:r>
        <w:rPr>
          <w:noProof w:val="0"/>
          <w:snapToGrid w:val="0"/>
        </w:rPr>
        <w:tab/>
        <w:t>SecurityResult,</w:t>
      </w:r>
    </w:p>
    <w:p w14:paraId="02C1659C" w14:textId="77777777" w:rsidR="006B1984" w:rsidRDefault="006B1984" w:rsidP="006B1984">
      <w:pPr>
        <w:pStyle w:val="PL"/>
        <w:rPr>
          <w:noProof w:val="0"/>
          <w:snapToGrid w:val="0"/>
        </w:rPr>
      </w:pPr>
      <w:r>
        <w:rPr>
          <w:noProof w:val="0"/>
          <w:snapToGrid w:val="0"/>
        </w:rPr>
        <w:tab/>
      </w:r>
      <w:r w:rsidRPr="00D80E44">
        <w:rPr>
          <w:noProof w:val="0"/>
          <w:snapToGrid w:val="0"/>
        </w:rPr>
        <w:t>TraceCollectionEntityIPAddress</w:t>
      </w:r>
      <w:r>
        <w:rPr>
          <w:noProof w:val="0"/>
          <w:snapToGrid w:val="0"/>
        </w:rPr>
        <w:t>,</w:t>
      </w:r>
    </w:p>
    <w:p w14:paraId="5063B0C4" w14:textId="77777777" w:rsidR="006B1984" w:rsidRDefault="006B1984" w:rsidP="006B1984">
      <w:pPr>
        <w:pStyle w:val="PL"/>
        <w:rPr>
          <w:noProof w:val="0"/>
          <w:snapToGrid w:val="0"/>
        </w:rPr>
      </w:pPr>
      <w:r>
        <w:rPr>
          <w:snapToGrid w:val="0"/>
        </w:rPr>
        <w:tab/>
        <w:t>SCGreconfig</w:t>
      </w:r>
      <w:r>
        <w:rPr>
          <w:snapToGrid w:val="0"/>
          <w:lang w:eastAsia="zh-CN"/>
        </w:rPr>
        <w:t>Notification</w:t>
      </w:r>
      <w:r>
        <w:rPr>
          <w:noProof w:val="0"/>
          <w:snapToGrid w:val="0"/>
        </w:rPr>
        <w:t>,</w:t>
      </w:r>
    </w:p>
    <w:p w14:paraId="1B8137A8" w14:textId="77777777" w:rsidR="006B1984" w:rsidRPr="00D80E44" w:rsidRDefault="006B1984" w:rsidP="006B1984">
      <w:pPr>
        <w:pStyle w:val="PL"/>
        <w:rPr>
          <w:noProof w:val="0"/>
          <w:snapToGrid w:val="0"/>
          <w:lang w:eastAsia="zh-CN"/>
        </w:rPr>
      </w:pPr>
      <w:r>
        <w:rPr>
          <w:rFonts w:eastAsia="DengXian"/>
          <w:snapToGrid w:val="0"/>
          <w:lang w:eastAsia="zh-CN"/>
        </w:rPr>
        <w:tab/>
        <w:t>AdditionalListofForwardingGTPTunnelEndpoint</w:t>
      </w:r>
      <w:r>
        <w:rPr>
          <w:rFonts w:hint="eastAsia"/>
          <w:noProof w:val="0"/>
          <w:snapToGrid w:val="0"/>
          <w:lang w:eastAsia="zh-CN"/>
        </w:rPr>
        <w:t>,</w:t>
      </w:r>
    </w:p>
    <w:p w14:paraId="099C0A99" w14:textId="77777777" w:rsidR="001664D6" w:rsidRDefault="006B1984" w:rsidP="001664D6">
      <w:pPr>
        <w:pStyle w:val="PL"/>
        <w:rPr>
          <w:ins w:id="12750" w:author="CR1771" w:date="2024-03-04T18:39:00Z"/>
          <w:snapToGrid w:val="0"/>
          <w:lang w:eastAsia="zh-CN"/>
        </w:rPr>
      </w:pPr>
      <w:r>
        <w:rPr>
          <w:rFonts w:eastAsia="DengXian"/>
          <w:snapToGrid w:val="0"/>
          <w:lang w:val="en-US" w:eastAsia="zh-CN"/>
        </w:rPr>
        <w:tab/>
      </w:r>
      <w:r w:rsidRPr="00B136F2">
        <w:rPr>
          <w:rFonts w:eastAsia="DengXian"/>
          <w:snapToGrid w:val="0"/>
          <w:lang w:val="en-US" w:eastAsia="zh-CN"/>
        </w:rPr>
        <w:t>Ra</w:t>
      </w:r>
      <w:r>
        <w:rPr>
          <w:rFonts w:eastAsia="DengXian"/>
          <w:snapToGrid w:val="0"/>
          <w:lang w:val="en-US" w:eastAsia="zh-CN"/>
        </w:rPr>
        <w:t>ReportIndication</w:t>
      </w:r>
      <w:r w:rsidRPr="00B136F2">
        <w:rPr>
          <w:rFonts w:eastAsia="DengXian"/>
          <w:snapToGrid w:val="0"/>
          <w:lang w:val="en-US" w:eastAsia="zh-CN"/>
        </w:rPr>
        <w:t>List</w:t>
      </w:r>
      <w:ins w:id="12751" w:author="CR1771" w:date="2024-03-04T18:39:00Z">
        <w:r w:rsidR="001664D6">
          <w:rPr>
            <w:snapToGrid w:val="0"/>
            <w:lang w:eastAsia="zh-CN"/>
          </w:rPr>
          <w:t>,</w:t>
        </w:r>
      </w:ins>
    </w:p>
    <w:p w14:paraId="4740FA74" w14:textId="424F4742" w:rsidR="006B1984" w:rsidRPr="00D80E44" w:rsidRDefault="001664D6" w:rsidP="001664D6">
      <w:pPr>
        <w:pStyle w:val="PL"/>
        <w:rPr>
          <w:noProof w:val="0"/>
          <w:snapToGrid w:val="0"/>
        </w:rPr>
      </w:pPr>
      <w:ins w:id="12752" w:author="CR1771" w:date="2024-03-04T18:39:00Z">
        <w:r>
          <w:rPr>
            <w:snapToGrid w:val="0"/>
            <w:lang w:eastAsia="zh-CN"/>
          </w:rPr>
          <w:tab/>
          <w:t>IABAuthorized</w:t>
        </w:r>
      </w:ins>
    </w:p>
    <w:p w14:paraId="22D5067D" w14:textId="77777777" w:rsidR="006B1984" w:rsidRDefault="006B1984" w:rsidP="006B1984">
      <w:pPr>
        <w:pStyle w:val="PL"/>
        <w:rPr>
          <w:noProof w:val="0"/>
          <w:snapToGrid w:val="0"/>
        </w:rPr>
      </w:pPr>
    </w:p>
    <w:p w14:paraId="6166B4C9" w14:textId="77777777" w:rsidR="006B1984" w:rsidRDefault="006B1984" w:rsidP="006B1984">
      <w:pPr>
        <w:pStyle w:val="PL"/>
        <w:rPr>
          <w:rFonts w:eastAsia="DengXian"/>
          <w:snapToGrid w:val="0"/>
          <w:lang w:eastAsia="zh-CN"/>
        </w:rPr>
      </w:pPr>
    </w:p>
    <w:p w14:paraId="3C3278E2" w14:textId="77777777" w:rsidR="006B1984" w:rsidRPr="00C37D2B" w:rsidRDefault="006B1984" w:rsidP="006B1984">
      <w:pPr>
        <w:pStyle w:val="PL"/>
        <w:rPr>
          <w:rFonts w:eastAsia="DengXian"/>
          <w:snapToGrid w:val="0"/>
          <w:lang w:eastAsia="zh-CN"/>
        </w:rPr>
      </w:pPr>
    </w:p>
    <w:p w14:paraId="77544539" w14:textId="77777777" w:rsidR="006B1984" w:rsidRPr="00C37D2B" w:rsidRDefault="006B1984" w:rsidP="006B1984">
      <w:pPr>
        <w:pStyle w:val="PL"/>
      </w:pPr>
    </w:p>
    <w:p w14:paraId="76F094B7" w14:textId="77777777" w:rsidR="006B1984" w:rsidRPr="00C37D2B" w:rsidRDefault="006B1984" w:rsidP="006B1984">
      <w:pPr>
        <w:pStyle w:val="PL"/>
        <w:rPr>
          <w:snapToGrid w:val="0"/>
        </w:rPr>
      </w:pPr>
      <w:r w:rsidRPr="00C37D2B">
        <w:rPr>
          <w:snapToGrid w:val="0"/>
        </w:rPr>
        <w:t>FROM X2AP-IEs</w:t>
      </w:r>
    </w:p>
    <w:p w14:paraId="068617CF" w14:textId="77777777" w:rsidR="006B1984" w:rsidRPr="00C37D2B" w:rsidRDefault="006B1984" w:rsidP="006B1984">
      <w:pPr>
        <w:pStyle w:val="PL"/>
        <w:rPr>
          <w:snapToGrid w:val="0"/>
        </w:rPr>
      </w:pPr>
    </w:p>
    <w:p w14:paraId="614C2641" w14:textId="77777777" w:rsidR="006B1984" w:rsidRPr="0059554B" w:rsidRDefault="006B1984" w:rsidP="006B1984">
      <w:pPr>
        <w:pStyle w:val="PL"/>
        <w:rPr>
          <w:snapToGrid w:val="0"/>
          <w:lang w:val="fr-FR"/>
        </w:rPr>
      </w:pPr>
      <w:r w:rsidRPr="00C37D2B">
        <w:rPr>
          <w:snapToGrid w:val="0"/>
        </w:rPr>
        <w:tab/>
      </w:r>
      <w:r w:rsidRPr="0059554B">
        <w:rPr>
          <w:snapToGrid w:val="0"/>
          <w:lang w:val="fr-FR"/>
        </w:rPr>
        <w:t>PrivateIE-Container{},</w:t>
      </w:r>
    </w:p>
    <w:p w14:paraId="41648572" w14:textId="77777777" w:rsidR="006B1984" w:rsidRPr="0059554B" w:rsidRDefault="006B1984" w:rsidP="006B1984">
      <w:pPr>
        <w:pStyle w:val="PL"/>
        <w:rPr>
          <w:lang w:val="fr-FR"/>
        </w:rPr>
      </w:pPr>
      <w:r w:rsidRPr="0059554B">
        <w:rPr>
          <w:lang w:val="fr-FR"/>
        </w:rPr>
        <w:tab/>
        <w:t>ProtocolExtensionContainer{},</w:t>
      </w:r>
    </w:p>
    <w:p w14:paraId="48604D97" w14:textId="77777777" w:rsidR="006B1984" w:rsidRPr="0059554B" w:rsidRDefault="006B1984" w:rsidP="006B1984">
      <w:pPr>
        <w:pStyle w:val="PL"/>
        <w:rPr>
          <w:lang w:val="fr-FR"/>
        </w:rPr>
      </w:pPr>
      <w:r w:rsidRPr="0059554B">
        <w:rPr>
          <w:lang w:val="fr-FR"/>
        </w:rPr>
        <w:tab/>
        <w:t>ProtocolIE-Container{},</w:t>
      </w:r>
    </w:p>
    <w:p w14:paraId="318D7844" w14:textId="77777777" w:rsidR="006B1984" w:rsidRPr="0059554B" w:rsidRDefault="006B1984" w:rsidP="006B1984">
      <w:pPr>
        <w:pStyle w:val="PL"/>
        <w:rPr>
          <w:lang w:val="fr-FR"/>
        </w:rPr>
      </w:pPr>
      <w:r w:rsidRPr="0059554B">
        <w:rPr>
          <w:lang w:val="fr-FR"/>
        </w:rPr>
        <w:tab/>
        <w:t>ProtocolIE-ContainerList{},</w:t>
      </w:r>
    </w:p>
    <w:p w14:paraId="1B4B9D73" w14:textId="77777777" w:rsidR="006B1984" w:rsidRPr="0059554B" w:rsidRDefault="006B1984" w:rsidP="006B1984">
      <w:pPr>
        <w:pStyle w:val="PL"/>
        <w:rPr>
          <w:lang w:val="fr-FR"/>
        </w:rPr>
      </w:pPr>
      <w:r w:rsidRPr="0059554B">
        <w:rPr>
          <w:lang w:val="fr-FR"/>
        </w:rPr>
        <w:tab/>
        <w:t>ProtocolIE-ContainerPair{},</w:t>
      </w:r>
    </w:p>
    <w:p w14:paraId="3EE408F6" w14:textId="77777777" w:rsidR="006B1984" w:rsidRPr="0059554B" w:rsidRDefault="006B1984" w:rsidP="006B1984">
      <w:pPr>
        <w:pStyle w:val="PL"/>
        <w:rPr>
          <w:lang w:val="fr-FR"/>
        </w:rPr>
      </w:pPr>
      <w:r w:rsidRPr="0059554B">
        <w:rPr>
          <w:lang w:val="fr-FR"/>
        </w:rPr>
        <w:tab/>
        <w:t>ProtocolIE-ContainerPairList{},</w:t>
      </w:r>
    </w:p>
    <w:p w14:paraId="4D38AA72" w14:textId="77777777" w:rsidR="006B1984" w:rsidRPr="0059554B" w:rsidRDefault="006B1984" w:rsidP="006B1984">
      <w:pPr>
        <w:pStyle w:val="PL"/>
        <w:rPr>
          <w:lang w:val="fr-FR"/>
        </w:rPr>
      </w:pPr>
      <w:r w:rsidRPr="0059554B">
        <w:rPr>
          <w:lang w:val="fr-FR"/>
        </w:rPr>
        <w:tab/>
        <w:t>ProtocolIE-Single-Container{},</w:t>
      </w:r>
    </w:p>
    <w:p w14:paraId="11EFB288" w14:textId="77777777" w:rsidR="006B1984" w:rsidRPr="0059554B" w:rsidRDefault="006B1984" w:rsidP="006B1984">
      <w:pPr>
        <w:pStyle w:val="PL"/>
        <w:rPr>
          <w:lang w:val="fr-FR"/>
        </w:rPr>
      </w:pPr>
      <w:r w:rsidRPr="0059554B">
        <w:rPr>
          <w:lang w:val="fr-FR"/>
        </w:rPr>
        <w:tab/>
        <w:t>X2AP-PRIVATE-IES,</w:t>
      </w:r>
    </w:p>
    <w:p w14:paraId="33A0BA16" w14:textId="77777777" w:rsidR="006B1984" w:rsidRPr="0059554B" w:rsidRDefault="006B1984" w:rsidP="006B1984">
      <w:pPr>
        <w:pStyle w:val="PL"/>
        <w:rPr>
          <w:lang w:val="fr-FR"/>
        </w:rPr>
      </w:pPr>
      <w:r w:rsidRPr="0059554B">
        <w:rPr>
          <w:lang w:val="fr-FR"/>
        </w:rPr>
        <w:tab/>
        <w:t>X2AP-PROTOCOL-EXTENSION,</w:t>
      </w:r>
    </w:p>
    <w:p w14:paraId="380FBE0D" w14:textId="77777777" w:rsidR="006B1984" w:rsidRPr="0059554B" w:rsidRDefault="006B1984" w:rsidP="006B1984">
      <w:pPr>
        <w:pStyle w:val="PL"/>
        <w:rPr>
          <w:lang w:val="fr-FR"/>
        </w:rPr>
      </w:pPr>
      <w:r w:rsidRPr="0059554B">
        <w:rPr>
          <w:lang w:val="fr-FR"/>
        </w:rPr>
        <w:tab/>
        <w:t>X2AP-PROTOCOL-IES,</w:t>
      </w:r>
    </w:p>
    <w:p w14:paraId="4EFACD51" w14:textId="77777777" w:rsidR="006B1984" w:rsidRPr="0059554B" w:rsidRDefault="006B1984" w:rsidP="006B1984">
      <w:pPr>
        <w:pStyle w:val="PL"/>
        <w:rPr>
          <w:lang w:val="fr-FR"/>
        </w:rPr>
      </w:pPr>
      <w:r w:rsidRPr="0059554B">
        <w:rPr>
          <w:lang w:val="fr-FR"/>
        </w:rPr>
        <w:tab/>
        <w:t>X2AP-PROTOCOL-IES-PAIR</w:t>
      </w:r>
    </w:p>
    <w:p w14:paraId="06A3790A" w14:textId="77777777" w:rsidR="006B1984" w:rsidRPr="0059554B" w:rsidRDefault="006B1984" w:rsidP="006B1984">
      <w:pPr>
        <w:pStyle w:val="PL"/>
        <w:rPr>
          <w:lang w:val="fr-FR"/>
        </w:rPr>
      </w:pPr>
      <w:r w:rsidRPr="0059554B">
        <w:rPr>
          <w:lang w:val="fr-FR"/>
        </w:rPr>
        <w:t>FROM X2AP-Containers</w:t>
      </w:r>
    </w:p>
    <w:p w14:paraId="48673B97" w14:textId="77777777" w:rsidR="006B1984" w:rsidRPr="0059554B" w:rsidRDefault="006B1984" w:rsidP="006B1984">
      <w:pPr>
        <w:pStyle w:val="PL"/>
        <w:rPr>
          <w:lang w:val="fr-FR"/>
        </w:rPr>
      </w:pPr>
    </w:p>
    <w:p w14:paraId="3B65EA38" w14:textId="77777777" w:rsidR="006B1984" w:rsidRPr="0059554B" w:rsidRDefault="006B1984" w:rsidP="006B1984">
      <w:pPr>
        <w:pStyle w:val="PL"/>
        <w:rPr>
          <w:lang w:val="fr-FR"/>
        </w:rPr>
      </w:pPr>
      <w:r w:rsidRPr="0059554B">
        <w:rPr>
          <w:lang w:val="fr-FR"/>
        </w:rPr>
        <w:tab/>
        <w:t>id-ABSInformation,</w:t>
      </w:r>
    </w:p>
    <w:p w14:paraId="4FD7426E" w14:textId="77777777" w:rsidR="006B1984" w:rsidRPr="000F6224" w:rsidRDefault="006B1984" w:rsidP="006B1984">
      <w:pPr>
        <w:pStyle w:val="PL"/>
      </w:pPr>
      <w:r w:rsidRPr="0059554B">
        <w:rPr>
          <w:lang w:val="fr-FR"/>
        </w:rPr>
        <w:tab/>
      </w:r>
      <w:r w:rsidRPr="000F6224">
        <w:t>id-ActivatedCellList,</w:t>
      </w:r>
    </w:p>
    <w:p w14:paraId="101C58DF" w14:textId="77777777" w:rsidR="006B1984" w:rsidRPr="000F6224" w:rsidRDefault="006B1984" w:rsidP="006B1984">
      <w:pPr>
        <w:pStyle w:val="PL"/>
      </w:pPr>
      <w:r w:rsidRPr="000F6224">
        <w:tab/>
        <w:t>id-BearerType,</w:t>
      </w:r>
    </w:p>
    <w:p w14:paraId="2A8A0D7F" w14:textId="77777777" w:rsidR="006B1984" w:rsidRPr="000F6224" w:rsidRDefault="006B1984" w:rsidP="006B1984">
      <w:pPr>
        <w:pStyle w:val="PL"/>
      </w:pPr>
      <w:r w:rsidRPr="000F6224">
        <w:tab/>
        <w:t>id-Cause,</w:t>
      </w:r>
    </w:p>
    <w:p w14:paraId="0D349A9B" w14:textId="77777777" w:rsidR="006B1984" w:rsidRPr="000F6224" w:rsidRDefault="006B1984" w:rsidP="006B1984">
      <w:pPr>
        <w:pStyle w:val="PL"/>
      </w:pPr>
      <w:r w:rsidRPr="000F6224">
        <w:tab/>
        <w:t>id-CellInformation,</w:t>
      </w:r>
    </w:p>
    <w:p w14:paraId="361BDB24" w14:textId="77777777" w:rsidR="006B1984" w:rsidRPr="000F6224" w:rsidRDefault="006B1984" w:rsidP="006B1984">
      <w:pPr>
        <w:pStyle w:val="PL"/>
      </w:pPr>
      <w:r w:rsidRPr="000F6224">
        <w:tab/>
        <w:t>id-CellInformation-Item,</w:t>
      </w:r>
    </w:p>
    <w:p w14:paraId="65B2BBB5" w14:textId="77777777" w:rsidR="006B1984" w:rsidRPr="000F6224" w:rsidRDefault="006B1984" w:rsidP="006B1984">
      <w:pPr>
        <w:pStyle w:val="PL"/>
      </w:pPr>
      <w:r w:rsidRPr="000F6224">
        <w:tab/>
        <w:t xml:space="preserve">id-CellMeasurementResult, </w:t>
      </w:r>
    </w:p>
    <w:p w14:paraId="14D80179" w14:textId="77777777" w:rsidR="006B1984" w:rsidRPr="000F6224" w:rsidRDefault="006B1984" w:rsidP="006B1984">
      <w:pPr>
        <w:pStyle w:val="PL"/>
      </w:pPr>
      <w:r w:rsidRPr="000F6224">
        <w:tab/>
        <w:t>id-CellMeasurementResult-NR-ENDC,</w:t>
      </w:r>
    </w:p>
    <w:p w14:paraId="3DBD35F4" w14:textId="77777777" w:rsidR="006B1984" w:rsidRPr="000F6224" w:rsidRDefault="006B1984" w:rsidP="006B1984">
      <w:pPr>
        <w:pStyle w:val="PL"/>
      </w:pPr>
      <w:r w:rsidRPr="000F6224">
        <w:tab/>
        <w:t xml:space="preserve">id-CellMeasurementResult-Item, </w:t>
      </w:r>
    </w:p>
    <w:p w14:paraId="1ECBB7EC" w14:textId="77777777" w:rsidR="006B1984" w:rsidRPr="000F6224" w:rsidRDefault="006B1984" w:rsidP="006B1984">
      <w:pPr>
        <w:pStyle w:val="PL"/>
      </w:pPr>
      <w:r w:rsidRPr="000F6224">
        <w:tab/>
        <w:t>id-CellMeasurementResult-NR-ENDC-Item,</w:t>
      </w:r>
    </w:p>
    <w:p w14:paraId="085B89E4" w14:textId="77777777" w:rsidR="006B1984" w:rsidRPr="000F6224" w:rsidRDefault="006B1984" w:rsidP="006B1984">
      <w:pPr>
        <w:pStyle w:val="PL"/>
      </w:pPr>
      <w:r w:rsidRPr="000F6224">
        <w:tab/>
        <w:t>id-CellMeasurementResult-E-UTRA-ENDC,</w:t>
      </w:r>
    </w:p>
    <w:p w14:paraId="3AC5A94C" w14:textId="77777777" w:rsidR="006B1984" w:rsidRPr="000F6224" w:rsidRDefault="006B1984" w:rsidP="006B1984">
      <w:pPr>
        <w:pStyle w:val="PL"/>
      </w:pPr>
      <w:r w:rsidRPr="000F6224">
        <w:tab/>
        <w:t>id-CellMeasurementResult-E-UTRA-ENDC-Item,</w:t>
      </w:r>
    </w:p>
    <w:p w14:paraId="4BFCAEA9" w14:textId="77777777" w:rsidR="006B1984" w:rsidRPr="000F6224" w:rsidRDefault="006B1984" w:rsidP="006B1984">
      <w:pPr>
        <w:pStyle w:val="PL"/>
      </w:pPr>
      <w:r w:rsidRPr="000F6224">
        <w:tab/>
        <w:t>id-CellToReport,</w:t>
      </w:r>
    </w:p>
    <w:p w14:paraId="37C5725F" w14:textId="77777777" w:rsidR="006B1984" w:rsidRDefault="006B1984" w:rsidP="006B1984">
      <w:pPr>
        <w:pStyle w:val="PL"/>
        <w:rPr>
          <w:snapToGrid w:val="0"/>
          <w:lang w:eastAsia="en-US"/>
        </w:rPr>
      </w:pPr>
      <w:r>
        <w:rPr>
          <w:noProof w:val="0"/>
          <w:snapToGrid w:val="0"/>
        </w:rPr>
        <w:tab/>
      </w:r>
      <w:r>
        <w:rPr>
          <w:snapToGrid w:val="0"/>
        </w:rPr>
        <w:t>id-CellToReport-E-UTRA-ENDC,</w:t>
      </w:r>
    </w:p>
    <w:p w14:paraId="2CC16C59" w14:textId="77777777" w:rsidR="006B1984" w:rsidRPr="000F6224" w:rsidRDefault="006B1984" w:rsidP="006B1984">
      <w:pPr>
        <w:pStyle w:val="PL"/>
      </w:pPr>
      <w:r w:rsidRPr="000F6224">
        <w:tab/>
        <w:t>id-CellToReport-NR-ENDC,</w:t>
      </w:r>
    </w:p>
    <w:p w14:paraId="136650E6" w14:textId="77777777" w:rsidR="006B1984" w:rsidRPr="000F6224" w:rsidRDefault="006B1984" w:rsidP="006B1984">
      <w:pPr>
        <w:pStyle w:val="PL"/>
      </w:pPr>
      <w:r w:rsidRPr="000F6224">
        <w:tab/>
        <w:t xml:space="preserve">id-CellToReport-Item, </w:t>
      </w:r>
    </w:p>
    <w:p w14:paraId="573A54BB" w14:textId="77777777" w:rsidR="006B1984" w:rsidRDefault="006B1984" w:rsidP="006B1984">
      <w:pPr>
        <w:pStyle w:val="PL"/>
        <w:rPr>
          <w:snapToGrid w:val="0"/>
          <w:lang w:eastAsia="en-US"/>
        </w:rPr>
      </w:pPr>
      <w:r>
        <w:rPr>
          <w:snapToGrid w:val="0"/>
        </w:rPr>
        <w:tab/>
        <w:t>id-CellToReport-E-UTRA-ENDC-Item,</w:t>
      </w:r>
    </w:p>
    <w:p w14:paraId="73D16737" w14:textId="77777777" w:rsidR="006B1984" w:rsidRPr="000F6224" w:rsidRDefault="006B1984" w:rsidP="006B1984">
      <w:pPr>
        <w:pStyle w:val="PL"/>
      </w:pPr>
      <w:r w:rsidRPr="000F6224">
        <w:tab/>
        <w:t>id-CellToReport-NR-ENDC-Item,</w:t>
      </w:r>
    </w:p>
    <w:p w14:paraId="4371AEA7" w14:textId="77777777" w:rsidR="006B1984" w:rsidRPr="000F6224" w:rsidRDefault="006B1984" w:rsidP="006B1984">
      <w:pPr>
        <w:pStyle w:val="PL"/>
      </w:pPr>
      <w:r w:rsidRPr="000F6224">
        <w:tab/>
        <w:t>id-CompositeAvailableCapacityGroup,</w:t>
      </w:r>
    </w:p>
    <w:p w14:paraId="7B46184D" w14:textId="77777777" w:rsidR="006B1984" w:rsidRPr="000F6224" w:rsidRDefault="006B1984" w:rsidP="006B1984">
      <w:pPr>
        <w:pStyle w:val="PL"/>
      </w:pPr>
      <w:r w:rsidRPr="000F6224">
        <w:tab/>
        <w:t>id-AerialUEsubscriptionInformation,</w:t>
      </w:r>
    </w:p>
    <w:p w14:paraId="4B1F47CB" w14:textId="77777777" w:rsidR="006B1984" w:rsidRPr="000F6224" w:rsidRDefault="006B1984" w:rsidP="006B1984">
      <w:pPr>
        <w:pStyle w:val="PL"/>
      </w:pPr>
      <w:r w:rsidRPr="000F6224">
        <w:tab/>
        <w:t>id-CriticalityDiagnostics,</w:t>
      </w:r>
    </w:p>
    <w:p w14:paraId="0A122079" w14:textId="77777777" w:rsidR="006B1984" w:rsidRPr="000F6224" w:rsidRDefault="006B1984" w:rsidP="006B1984">
      <w:pPr>
        <w:pStyle w:val="PL"/>
      </w:pPr>
      <w:r w:rsidRPr="000F6224">
        <w:tab/>
        <w:t>id-DeactivationIndication,</w:t>
      </w:r>
    </w:p>
    <w:p w14:paraId="747480BE" w14:textId="77777777" w:rsidR="006B1984" w:rsidRPr="00C37D2B" w:rsidRDefault="006B1984" w:rsidP="006B1984">
      <w:pPr>
        <w:pStyle w:val="PL"/>
        <w:rPr>
          <w:noProof w:val="0"/>
        </w:rPr>
      </w:pPr>
      <w:r w:rsidRPr="00C37D2B">
        <w:rPr>
          <w:noProof w:val="0"/>
        </w:rPr>
        <w:tab/>
        <w:t>id-DynamicDLTransmissionInformation,</w:t>
      </w:r>
    </w:p>
    <w:p w14:paraId="347C0178" w14:textId="77777777" w:rsidR="006B1984" w:rsidRPr="000F6224" w:rsidRDefault="006B1984" w:rsidP="006B1984">
      <w:pPr>
        <w:pStyle w:val="PL"/>
      </w:pPr>
      <w:r w:rsidRPr="000F6224">
        <w:tab/>
        <w:t>id-E-RABs-Admitted-Item,</w:t>
      </w:r>
    </w:p>
    <w:p w14:paraId="14512998" w14:textId="77777777" w:rsidR="006B1984" w:rsidRPr="000F6224" w:rsidRDefault="006B1984" w:rsidP="006B1984">
      <w:pPr>
        <w:pStyle w:val="PL"/>
      </w:pPr>
      <w:r w:rsidRPr="000F6224">
        <w:tab/>
        <w:t>id-E-RABs-Admitted-List,</w:t>
      </w:r>
    </w:p>
    <w:p w14:paraId="08B56D43" w14:textId="77777777" w:rsidR="006B1984" w:rsidRPr="000F6224" w:rsidRDefault="006B1984" w:rsidP="006B1984">
      <w:pPr>
        <w:pStyle w:val="PL"/>
      </w:pPr>
      <w:r w:rsidRPr="000F6224">
        <w:tab/>
        <w:t>id-E-RABs-NotAdmitted-List,</w:t>
      </w:r>
    </w:p>
    <w:p w14:paraId="332D49EE" w14:textId="77777777" w:rsidR="006B1984" w:rsidRPr="000F6224" w:rsidRDefault="006B1984" w:rsidP="006B1984">
      <w:pPr>
        <w:pStyle w:val="PL"/>
      </w:pPr>
      <w:r w:rsidRPr="000F6224">
        <w:tab/>
        <w:t>id-E-RABs-SubjectToStatusTransfer-List,</w:t>
      </w:r>
    </w:p>
    <w:p w14:paraId="6B79F7D7" w14:textId="77777777" w:rsidR="006B1984" w:rsidRPr="000F6224" w:rsidRDefault="006B1984" w:rsidP="006B1984">
      <w:pPr>
        <w:pStyle w:val="PL"/>
      </w:pPr>
      <w:r w:rsidRPr="000F6224">
        <w:tab/>
        <w:t>id-E-RABs-SubjectToStatusTransfer-Item,</w:t>
      </w:r>
    </w:p>
    <w:p w14:paraId="4125DEC7" w14:textId="77777777" w:rsidR="006B1984" w:rsidRPr="000F6224" w:rsidRDefault="006B1984" w:rsidP="006B1984">
      <w:pPr>
        <w:pStyle w:val="PL"/>
      </w:pPr>
      <w:r w:rsidRPr="000F6224">
        <w:tab/>
        <w:t>id-E-RABs-ToBeSetup-Item,</w:t>
      </w:r>
    </w:p>
    <w:p w14:paraId="64E052E1" w14:textId="77777777" w:rsidR="006B1984" w:rsidRPr="000F6224" w:rsidRDefault="006B1984" w:rsidP="006B1984">
      <w:pPr>
        <w:pStyle w:val="PL"/>
      </w:pPr>
      <w:r w:rsidRPr="000F6224">
        <w:tab/>
        <w:t>id-GlobalENB-ID,</w:t>
      </w:r>
    </w:p>
    <w:p w14:paraId="0CD872BC" w14:textId="77777777" w:rsidR="006B1984" w:rsidRPr="000F6224" w:rsidRDefault="006B1984" w:rsidP="006B1984">
      <w:pPr>
        <w:pStyle w:val="PL"/>
      </w:pPr>
      <w:r w:rsidRPr="000F6224">
        <w:tab/>
        <w:t>id-GUGroupIDList,</w:t>
      </w:r>
    </w:p>
    <w:p w14:paraId="66B64679" w14:textId="77777777" w:rsidR="006B1984" w:rsidRPr="000F6224" w:rsidRDefault="006B1984" w:rsidP="006B1984">
      <w:pPr>
        <w:pStyle w:val="PL"/>
      </w:pPr>
      <w:r w:rsidRPr="000F6224">
        <w:tab/>
        <w:t>id-GUGroupIDToAddList,</w:t>
      </w:r>
    </w:p>
    <w:p w14:paraId="79BA884A" w14:textId="77777777" w:rsidR="006B1984" w:rsidRPr="000F6224" w:rsidRDefault="006B1984" w:rsidP="006B1984">
      <w:pPr>
        <w:pStyle w:val="PL"/>
      </w:pPr>
      <w:r w:rsidRPr="000F6224">
        <w:tab/>
        <w:t>id-GUGroupIDToDeleteList,</w:t>
      </w:r>
    </w:p>
    <w:p w14:paraId="040B7426" w14:textId="77777777" w:rsidR="006B1984" w:rsidRPr="000F6224" w:rsidRDefault="006B1984" w:rsidP="006B1984">
      <w:pPr>
        <w:pStyle w:val="PL"/>
      </w:pPr>
      <w:r w:rsidRPr="000F6224">
        <w:tab/>
        <w:t>id-GUMMEI-ID,</w:t>
      </w:r>
    </w:p>
    <w:p w14:paraId="4673939F" w14:textId="77777777" w:rsidR="006B1984" w:rsidRPr="000F6224" w:rsidRDefault="006B1984" w:rsidP="006B1984">
      <w:pPr>
        <w:pStyle w:val="PL"/>
      </w:pPr>
      <w:r w:rsidRPr="000F6224">
        <w:tab/>
        <w:t>id-Masked-IMEISV,</w:t>
      </w:r>
    </w:p>
    <w:p w14:paraId="5AF30EFB" w14:textId="77777777" w:rsidR="006B1984" w:rsidRPr="00453A43" w:rsidRDefault="006B1984" w:rsidP="006B1984">
      <w:pPr>
        <w:pStyle w:val="PL"/>
        <w:rPr>
          <w:snapToGrid w:val="0"/>
          <w:lang w:eastAsia="en-GB"/>
        </w:rPr>
      </w:pPr>
      <w:r w:rsidRPr="00453A43">
        <w:rPr>
          <w:snapToGrid w:val="0"/>
          <w:lang w:eastAsia="en-GB"/>
        </w:rPr>
        <w:tab/>
        <w:t>id-</w:t>
      </w:r>
      <w:r>
        <w:rPr>
          <w:snapToGrid w:val="0"/>
          <w:lang w:eastAsia="en-GB"/>
        </w:rPr>
        <w:t>IMSvoiceEPSfallbackfrom5G,</w:t>
      </w:r>
    </w:p>
    <w:p w14:paraId="39929351" w14:textId="77777777" w:rsidR="006B1984" w:rsidRPr="000F6224" w:rsidRDefault="006B1984" w:rsidP="006B1984">
      <w:pPr>
        <w:pStyle w:val="PL"/>
      </w:pPr>
      <w:r w:rsidRPr="000F6224">
        <w:tab/>
        <w:t>id-InvokeIndication,</w:t>
      </w:r>
    </w:p>
    <w:p w14:paraId="472A65FD" w14:textId="77777777" w:rsidR="006B1984" w:rsidRPr="000F6224" w:rsidRDefault="006B1984" w:rsidP="006B1984">
      <w:pPr>
        <w:pStyle w:val="PL"/>
      </w:pPr>
      <w:r w:rsidRPr="000F6224">
        <w:tab/>
        <w:t>id-New-eNB-UE-X2AP-ID,</w:t>
      </w:r>
    </w:p>
    <w:p w14:paraId="40977367" w14:textId="77777777" w:rsidR="006B1984" w:rsidRPr="000F6224" w:rsidRDefault="006B1984" w:rsidP="006B1984">
      <w:pPr>
        <w:pStyle w:val="PL"/>
      </w:pPr>
      <w:r w:rsidRPr="000F6224">
        <w:tab/>
        <w:t>id-Old-eNB-UE-X2AP-ID,</w:t>
      </w:r>
    </w:p>
    <w:p w14:paraId="0D32FDC1" w14:textId="77777777" w:rsidR="006B1984" w:rsidRPr="000F6224" w:rsidRDefault="006B1984" w:rsidP="006B1984">
      <w:pPr>
        <w:pStyle w:val="PL"/>
      </w:pPr>
      <w:r w:rsidRPr="000F6224">
        <w:tab/>
        <w:t>id-Registration-Request,</w:t>
      </w:r>
    </w:p>
    <w:p w14:paraId="783D8597" w14:textId="77777777" w:rsidR="006B1984" w:rsidRPr="000F6224" w:rsidRDefault="006B1984" w:rsidP="006B1984">
      <w:pPr>
        <w:pStyle w:val="PL"/>
      </w:pPr>
      <w:r w:rsidRPr="000F6224">
        <w:tab/>
        <w:t>id-ReportingPeriodicity,</w:t>
      </w:r>
    </w:p>
    <w:p w14:paraId="6B3ADFB3" w14:textId="77777777" w:rsidR="006B1984" w:rsidRPr="000F6224" w:rsidRDefault="006B1984" w:rsidP="006B1984">
      <w:pPr>
        <w:pStyle w:val="PL"/>
      </w:pPr>
      <w:r w:rsidRPr="000F6224">
        <w:tab/>
        <w:t>id-RLC-Status,</w:t>
      </w:r>
    </w:p>
    <w:p w14:paraId="4CA4BAF5" w14:textId="77777777" w:rsidR="006B1984" w:rsidRPr="000F6224" w:rsidRDefault="006B1984" w:rsidP="006B1984">
      <w:pPr>
        <w:pStyle w:val="PL"/>
      </w:pPr>
      <w:r w:rsidRPr="000F6224">
        <w:tab/>
        <w:t>id-ServedCells,</w:t>
      </w:r>
    </w:p>
    <w:p w14:paraId="66A51641" w14:textId="77777777" w:rsidR="006B1984" w:rsidRPr="000F6224" w:rsidRDefault="006B1984" w:rsidP="006B1984">
      <w:pPr>
        <w:pStyle w:val="PL"/>
      </w:pPr>
      <w:r w:rsidRPr="000F6224">
        <w:tab/>
        <w:t>id-ServedCellsToActivate,</w:t>
      </w:r>
    </w:p>
    <w:p w14:paraId="66539FDE" w14:textId="77777777" w:rsidR="006B1984" w:rsidRPr="000F6224" w:rsidRDefault="006B1984" w:rsidP="006B1984">
      <w:pPr>
        <w:pStyle w:val="PL"/>
      </w:pPr>
      <w:r w:rsidRPr="000F6224">
        <w:tab/>
        <w:t>id-ServedCellsToAdd,</w:t>
      </w:r>
    </w:p>
    <w:p w14:paraId="3128E2D6" w14:textId="77777777" w:rsidR="006B1984" w:rsidRPr="000F6224" w:rsidRDefault="006B1984" w:rsidP="006B1984">
      <w:pPr>
        <w:pStyle w:val="PL"/>
      </w:pPr>
      <w:r w:rsidRPr="000F6224">
        <w:tab/>
        <w:t>id-ServedCellsToModify,</w:t>
      </w:r>
    </w:p>
    <w:p w14:paraId="089307C2" w14:textId="77777777" w:rsidR="006B1984" w:rsidRPr="000F6224" w:rsidRDefault="006B1984" w:rsidP="006B1984">
      <w:pPr>
        <w:pStyle w:val="PL"/>
      </w:pPr>
      <w:r w:rsidRPr="000F6224">
        <w:tab/>
        <w:t>id-ServedCellsToDelete,</w:t>
      </w:r>
    </w:p>
    <w:p w14:paraId="0B9D530E" w14:textId="77777777" w:rsidR="006B1984" w:rsidRPr="000F6224" w:rsidRDefault="006B1984" w:rsidP="006B1984">
      <w:pPr>
        <w:pStyle w:val="PL"/>
      </w:pPr>
      <w:r w:rsidRPr="000F6224">
        <w:tab/>
        <w:t>id-SRVCCOperationPossible,</w:t>
      </w:r>
    </w:p>
    <w:p w14:paraId="2D87EEB1" w14:textId="77777777" w:rsidR="006B1984" w:rsidRPr="000F6224" w:rsidRDefault="006B1984" w:rsidP="006B1984">
      <w:pPr>
        <w:pStyle w:val="PL"/>
      </w:pPr>
      <w:r w:rsidRPr="000F6224">
        <w:tab/>
        <w:t>id-TargetCell-ID,</w:t>
      </w:r>
    </w:p>
    <w:p w14:paraId="52DCD564" w14:textId="77777777" w:rsidR="006B1984" w:rsidRPr="000F6224" w:rsidRDefault="006B1984" w:rsidP="006B1984">
      <w:pPr>
        <w:pStyle w:val="PL"/>
      </w:pPr>
      <w:r w:rsidRPr="000F6224">
        <w:tab/>
        <w:t>id-TargeteNBtoSource-eNBTransparentContainer,</w:t>
      </w:r>
    </w:p>
    <w:p w14:paraId="7CF3360A" w14:textId="77777777" w:rsidR="006B1984" w:rsidRPr="000F6224" w:rsidRDefault="006B1984" w:rsidP="006B1984">
      <w:pPr>
        <w:pStyle w:val="PL"/>
      </w:pPr>
      <w:r w:rsidRPr="000F6224">
        <w:tab/>
        <w:t>id-TimeToWait,</w:t>
      </w:r>
    </w:p>
    <w:p w14:paraId="196D203C" w14:textId="77777777" w:rsidR="006B1984" w:rsidRPr="000F6224" w:rsidRDefault="006B1984" w:rsidP="006B1984">
      <w:pPr>
        <w:pStyle w:val="PL"/>
      </w:pPr>
      <w:r w:rsidRPr="000F6224">
        <w:tab/>
        <w:t>id-TraceActivation,</w:t>
      </w:r>
    </w:p>
    <w:p w14:paraId="0A7A685B" w14:textId="77777777" w:rsidR="006B1984" w:rsidRPr="000F6224" w:rsidRDefault="006B1984" w:rsidP="006B1984">
      <w:pPr>
        <w:pStyle w:val="PL"/>
      </w:pPr>
      <w:r w:rsidRPr="000F6224">
        <w:tab/>
        <w:t>id-UE-ContextInformation,</w:t>
      </w:r>
    </w:p>
    <w:p w14:paraId="15021446" w14:textId="77777777" w:rsidR="006B1984" w:rsidRPr="000F6224" w:rsidRDefault="006B1984" w:rsidP="006B1984">
      <w:pPr>
        <w:pStyle w:val="PL"/>
      </w:pPr>
      <w:r w:rsidRPr="000F6224">
        <w:tab/>
        <w:t>id-UE-HistoryInformation,</w:t>
      </w:r>
    </w:p>
    <w:p w14:paraId="0BD0712A" w14:textId="77777777" w:rsidR="006B1984" w:rsidRPr="000F6224" w:rsidRDefault="006B1984" w:rsidP="006B1984">
      <w:pPr>
        <w:pStyle w:val="PL"/>
      </w:pPr>
      <w:r w:rsidRPr="000F6224">
        <w:tab/>
        <w:t>id-UE-X2AP-ID,</w:t>
      </w:r>
    </w:p>
    <w:p w14:paraId="5692006B" w14:textId="77777777" w:rsidR="006B1984" w:rsidRPr="00C37D2B" w:rsidRDefault="006B1984" w:rsidP="006B1984">
      <w:pPr>
        <w:pStyle w:val="PL"/>
        <w:tabs>
          <w:tab w:val="left" w:pos="11100"/>
        </w:tabs>
        <w:rPr>
          <w:noProof w:val="0"/>
        </w:rPr>
      </w:pPr>
      <w:r w:rsidRPr="00C37D2B">
        <w:rPr>
          <w:noProof w:val="0"/>
        </w:rPr>
        <w:tab/>
        <w:t>id-Measurement-ID,</w:t>
      </w:r>
    </w:p>
    <w:p w14:paraId="3A26F07F" w14:textId="77777777" w:rsidR="006B1984" w:rsidRPr="00C37D2B" w:rsidRDefault="006B1984" w:rsidP="006B1984">
      <w:pPr>
        <w:pStyle w:val="PL"/>
        <w:tabs>
          <w:tab w:val="left" w:pos="11100"/>
        </w:tabs>
        <w:rPr>
          <w:noProof w:val="0"/>
          <w:snapToGrid w:val="0"/>
        </w:rPr>
      </w:pPr>
      <w:r w:rsidRPr="00C37D2B">
        <w:rPr>
          <w:noProof w:val="0"/>
          <w:snapToGrid w:val="0"/>
        </w:rPr>
        <w:tab/>
        <w:t>id-ReportCharacteristics,</w:t>
      </w:r>
    </w:p>
    <w:p w14:paraId="02E519FF" w14:textId="77777777" w:rsidR="006B1984" w:rsidRPr="000F6224" w:rsidRDefault="006B1984" w:rsidP="006B1984">
      <w:pPr>
        <w:pStyle w:val="PL"/>
      </w:pPr>
      <w:r w:rsidRPr="000F6224">
        <w:tab/>
        <w:t>id-ENB1-Measurement-ID,</w:t>
      </w:r>
    </w:p>
    <w:p w14:paraId="2A2307A8" w14:textId="77777777" w:rsidR="006B1984" w:rsidRPr="00C37D2B" w:rsidRDefault="006B1984" w:rsidP="006B1984">
      <w:pPr>
        <w:pStyle w:val="PL"/>
        <w:rPr>
          <w:snapToGrid w:val="0"/>
        </w:rPr>
      </w:pPr>
      <w:r w:rsidRPr="00C37D2B">
        <w:rPr>
          <w:snapToGrid w:val="0"/>
        </w:rPr>
        <w:tab/>
        <w:t>id-ENB2-Measurement-ID,</w:t>
      </w:r>
    </w:p>
    <w:p w14:paraId="1CE97E78" w14:textId="77777777" w:rsidR="006B1984" w:rsidRPr="00C37D2B" w:rsidRDefault="006B1984" w:rsidP="006B1984">
      <w:pPr>
        <w:pStyle w:val="PL"/>
        <w:rPr>
          <w:snapToGrid w:val="0"/>
        </w:rPr>
      </w:pPr>
      <w:r w:rsidRPr="00C37D2B">
        <w:rPr>
          <w:snapToGrid w:val="0"/>
        </w:rPr>
        <w:tab/>
        <w:t>id-ENB1-Cell-ID,</w:t>
      </w:r>
    </w:p>
    <w:p w14:paraId="44A5822F" w14:textId="77777777" w:rsidR="006B1984" w:rsidRPr="00C37D2B" w:rsidRDefault="006B1984" w:rsidP="006B1984">
      <w:pPr>
        <w:pStyle w:val="PL"/>
        <w:rPr>
          <w:snapToGrid w:val="0"/>
        </w:rPr>
      </w:pPr>
      <w:r w:rsidRPr="00C37D2B">
        <w:rPr>
          <w:snapToGrid w:val="0"/>
        </w:rPr>
        <w:tab/>
        <w:t>id-ENB2-Cell-ID,</w:t>
      </w:r>
    </w:p>
    <w:p w14:paraId="1C800E95" w14:textId="77777777" w:rsidR="006B1984" w:rsidRPr="00C37D2B" w:rsidRDefault="006B1984" w:rsidP="006B1984">
      <w:pPr>
        <w:pStyle w:val="PL"/>
        <w:rPr>
          <w:snapToGrid w:val="0"/>
        </w:rPr>
      </w:pPr>
      <w:r w:rsidRPr="00C37D2B">
        <w:rPr>
          <w:snapToGrid w:val="0"/>
        </w:rPr>
        <w:tab/>
        <w:t>id-ENB2-Proposed-Mobility-Parameters,</w:t>
      </w:r>
    </w:p>
    <w:p w14:paraId="77BC24DF" w14:textId="77777777" w:rsidR="006B1984" w:rsidRPr="00C37D2B" w:rsidRDefault="006B1984" w:rsidP="006B1984">
      <w:pPr>
        <w:pStyle w:val="PL"/>
        <w:rPr>
          <w:snapToGrid w:val="0"/>
        </w:rPr>
      </w:pPr>
      <w:r w:rsidRPr="00C37D2B">
        <w:rPr>
          <w:snapToGrid w:val="0"/>
        </w:rPr>
        <w:tab/>
        <w:t>id-ENB1-Mobility-Parameters,</w:t>
      </w:r>
    </w:p>
    <w:p w14:paraId="07DF6871" w14:textId="77777777" w:rsidR="006B1984" w:rsidRPr="000F6224" w:rsidRDefault="006B1984" w:rsidP="006B1984">
      <w:pPr>
        <w:pStyle w:val="PL"/>
      </w:pPr>
      <w:r w:rsidRPr="000F6224">
        <w:tab/>
        <w:t>id-ENB2-Mobility-Parameters-Modification-Range,</w:t>
      </w:r>
    </w:p>
    <w:p w14:paraId="20B65A0B" w14:textId="77777777" w:rsidR="006B1984" w:rsidRPr="000F6224" w:rsidRDefault="006B1984" w:rsidP="006B1984">
      <w:pPr>
        <w:pStyle w:val="PL"/>
      </w:pPr>
      <w:r w:rsidRPr="000F6224">
        <w:tab/>
        <w:t>id-FailureCellPCI,</w:t>
      </w:r>
    </w:p>
    <w:p w14:paraId="0EA92B2B" w14:textId="77777777" w:rsidR="006B1984" w:rsidRPr="000F6224" w:rsidRDefault="006B1984" w:rsidP="006B1984">
      <w:pPr>
        <w:pStyle w:val="PL"/>
      </w:pPr>
      <w:r w:rsidRPr="000F6224">
        <w:tab/>
        <w:t>id-Re-establishmentCellECGI,</w:t>
      </w:r>
    </w:p>
    <w:p w14:paraId="0AE9DBED" w14:textId="77777777" w:rsidR="006B1984" w:rsidRPr="000F6224" w:rsidRDefault="006B1984" w:rsidP="006B1984">
      <w:pPr>
        <w:pStyle w:val="PL"/>
      </w:pPr>
      <w:r w:rsidRPr="000F6224">
        <w:tab/>
        <w:t>id-FailureCellCRNTI,</w:t>
      </w:r>
    </w:p>
    <w:p w14:paraId="48A6DBA1" w14:textId="77777777" w:rsidR="006B1984" w:rsidRPr="000F6224" w:rsidRDefault="006B1984" w:rsidP="006B1984">
      <w:pPr>
        <w:pStyle w:val="PL"/>
      </w:pPr>
      <w:r w:rsidRPr="000F6224">
        <w:tab/>
        <w:t>id-ShortMAC-I,</w:t>
      </w:r>
    </w:p>
    <w:p w14:paraId="444482BC" w14:textId="77777777" w:rsidR="006B1984" w:rsidRPr="000F6224" w:rsidRDefault="006B1984" w:rsidP="006B1984">
      <w:pPr>
        <w:pStyle w:val="PL"/>
      </w:pPr>
      <w:r w:rsidRPr="000F6224">
        <w:tab/>
        <w:t>id-SourceCellECGI,</w:t>
      </w:r>
    </w:p>
    <w:p w14:paraId="13583892" w14:textId="77777777" w:rsidR="006B1984" w:rsidRPr="000F6224" w:rsidRDefault="006B1984" w:rsidP="006B1984">
      <w:pPr>
        <w:pStyle w:val="PL"/>
      </w:pPr>
      <w:r w:rsidRPr="000F6224">
        <w:tab/>
        <w:t>id-FailureCellECGI,</w:t>
      </w:r>
    </w:p>
    <w:p w14:paraId="3A7EFD73" w14:textId="77777777" w:rsidR="006B1984" w:rsidRPr="00C37D2B" w:rsidRDefault="006B1984" w:rsidP="006B1984">
      <w:pPr>
        <w:pStyle w:val="PL"/>
        <w:tabs>
          <w:tab w:val="left" w:pos="11100"/>
        </w:tabs>
        <w:rPr>
          <w:noProof w:val="0"/>
          <w:snapToGrid w:val="0"/>
        </w:rPr>
      </w:pPr>
      <w:r w:rsidRPr="00C37D2B">
        <w:rPr>
          <w:noProof w:val="0"/>
          <w:snapToGrid w:val="0"/>
        </w:rPr>
        <w:tab/>
        <w:t>id-HandoverReportType,</w:t>
      </w:r>
    </w:p>
    <w:p w14:paraId="34CDF866" w14:textId="77777777" w:rsidR="006B1984" w:rsidRPr="00C37D2B" w:rsidRDefault="006B1984" w:rsidP="006B1984">
      <w:pPr>
        <w:pStyle w:val="PL"/>
        <w:rPr>
          <w:noProof w:val="0"/>
          <w:snapToGrid w:val="0"/>
        </w:rPr>
      </w:pPr>
      <w:r w:rsidRPr="00C37D2B">
        <w:rPr>
          <w:noProof w:val="0"/>
          <w:snapToGrid w:val="0"/>
        </w:rPr>
        <w:tab/>
        <w:t>id-UE-RLF-Report-Container,</w:t>
      </w:r>
    </w:p>
    <w:p w14:paraId="5CBF2FCE" w14:textId="77777777" w:rsidR="006B1984" w:rsidRPr="000F6224" w:rsidRDefault="006B1984" w:rsidP="006B1984">
      <w:pPr>
        <w:pStyle w:val="PL"/>
      </w:pPr>
      <w:r w:rsidRPr="000F6224">
        <w:tab/>
        <w:t>id-PartialSuccessIndicator,</w:t>
      </w:r>
    </w:p>
    <w:p w14:paraId="2D99C801" w14:textId="77777777" w:rsidR="006B1984" w:rsidRPr="000F6224" w:rsidRDefault="006B1984" w:rsidP="006B1984">
      <w:pPr>
        <w:pStyle w:val="PL"/>
      </w:pPr>
      <w:r w:rsidRPr="000F6224">
        <w:tab/>
        <w:t>id-MeasurementInitiationResult-List,</w:t>
      </w:r>
    </w:p>
    <w:p w14:paraId="7F9AA3DA" w14:textId="77777777" w:rsidR="006B1984" w:rsidRPr="000F6224" w:rsidRDefault="006B1984" w:rsidP="006B1984">
      <w:pPr>
        <w:pStyle w:val="PL"/>
      </w:pPr>
      <w:r w:rsidRPr="000F6224">
        <w:tab/>
        <w:t>id-MeasurementInitiationResult-Item,</w:t>
      </w:r>
    </w:p>
    <w:p w14:paraId="6A8CEC10" w14:textId="77777777" w:rsidR="006B1984" w:rsidRPr="000F6224" w:rsidRDefault="006B1984" w:rsidP="006B1984">
      <w:pPr>
        <w:pStyle w:val="PL"/>
      </w:pPr>
      <w:r w:rsidRPr="000F6224">
        <w:tab/>
        <w:t>id-MeasurementFailureCause-Item,</w:t>
      </w:r>
    </w:p>
    <w:p w14:paraId="3B49040B" w14:textId="77777777" w:rsidR="006B1984" w:rsidRPr="000F6224" w:rsidRDefault="006B1984" w:rsidP="006B1984">
      <w:pPr>
        <w:pStyle w:val="PL"/>
      </w:pPr>
      <w:r w:rsidRPr="000F6224">
        <w:tab/>
        <w:t>id-CompleteFailureCauseInformation-List,</w:t>
      </w:r>
    </w:p>
    <w:p w14:paraId="7B2CF8DA" w14:textId="77777777" w:rsidR="006B1984" w:rsidRPr="000F6224" w:rsidRDefault="006B1984" w:rsidP="006B1984">
      <w:pPr>
        <w:pStyle w:val="PL"/>
      </w:pPr>
      <w:r w:rsidRPr="000F6224">
        <w:tab/>
        <w:t>id-CompleteFailureCauseInformation-Item,</w:t>
      </w:r>
    </w:p>
    <w:p w14:paraId="0753C1C1" w14:textId="77777777" w:rsidR="006B1984" w:rsidRPr="00C37D2B" w:rsidRDefault="006B1984" w:rsidP="006B1984">
      <w:pPr>
        <w:pStyle w:val="PL"/>
        <w:tabs>
          <w:tab w:val="left" w:pos="11100"/>
        </w:tabs>
        <w:rPr>
          <w:noProof w:val="0"/>
          <w:snapToGrid w:val="0"/>
        </w:rPr>
      </w:pPr>
      <w:r w:rsidRPr="00C37D2B">
        <w:rPr>
          <w:noProof w:val="0"/>
          <w:snapToGrid w:val="0"/>
        </w:rPr>
        <w:tab/>
        <w:t>id-CSGMembershipStatus,</w:t>
      </w:r>
    </w:p>
    <w:p w14:paraId="333CB4A6" w14:textId="77777777" w:rsidR="006B1984" w:rsidRPr="00C37D2B" w:rsidRDefault="006B1984" w:rsidP="006B1984">
      <w:pPr>
        <w:pStyle w:val="PL"/>
        <w:tabs>
          <w:tab w:val="left" w:pos="11100"/>
        </w:tabs>
        <w:rPr>
          <w:noProof w:val="0"/>
          <w:snapToGrid w:val="0"/>
        </w:rPr>
      </w:pPr>
      <w:r w:rsidRPr="00C37D2B">
        <w:rPr>
          <w:noProof w:val="0"/>
          <w:snapToGrid w:val="0"/>
        </w:rPr>
        <w:tab/>
        <w:t>id-CSG-Id,</w:t>
      </w:r>
    </w:p>
    <w:p w14:paraId="3AEB0C3D" w14:textId="77777777" w:rsidR="006B1984" w:rsidRPr="00C37D2B" w:rsidRDefault="006B1984" w:rsidP="006B1984">
      <w:pPr>
        <w:pStyle w:val="PL"/>
        <w:tabs>
          <w:tab w:val="left" w:pos="11100"/>
        </w:tabs>
        <w:rPr>
          <w:noProof w:val="0"/>
          <w:snapToGrid w:val="0"/>
        </w:rPr>
      </w:pPr>
      <w:r w:rsidRPr="00C37D2B">
        <w:rPr>
          <w:noProof w:val="0"/>
          <w:snapToGrid w:val="0"/>
        </w:rPr>
        <w:tab/>
        <w:t>id-MDTConfiguration,</w:t>
      </w:r>
    </w:p>
    <w:p w14:paraId="66414205" w14:textId="77777777" w:rsidR="006B1984" w:rsidRPr="00C37D2B" w:rsidRDefault="006B1984" w:rsidP="006B1984">
      <w:pPr>
        <w:pStyle w:val="PL"/>
        <w:tabs>
          <w:tab w:val="left" w:pos="11100"/>
        </w:tabs>
        <w:rPr>
          <w:noProof w:val="0"/>
          <w:snapToGrid w:val="0"/>
        </w:rPr>
      </w:pPr>
      <w:r w:rsidRPr="00C37D2B">
        <w:rPr>
          <w:noProof w:val="0"/>
          <w:snapToGrid w:val="0"/>
        </w:rPr>
        <w:tab/>
        <w:t>id-ManagementBasedMDTallowed,</w:t>
      </w:r>
    </w:p>
    <w:p w14:paraId="708EAD0E" w14:textId="77777777" w:rsidR="006B1984" w:rsidRPr="00C37D2B" w:rsidRDefault="006B1984" w:rsidP="006B1984">
      <w:pPr>
        <w:pStyle w:val="PL"/>
        <w:tabs>
          <w:tab w:val="left" w:pos="11100"/>
        </w:tabs>
        <w:rPr>
          <w:noProof w:val="0"/>
          <w:snapToGrid w:val="0"/>
          <w:lang w:eastAsia="zh-CN"/>
        </w:rPr>
      </w:pPr>
      <w:r w:rsidRPr="00C37D2B">
        <w:rPr>
          <w:noProof w:val="0"/>
          <w:snapToGrid w:val="0"/>
        </w:rPr>
        <w:tab/>
        <w:t>id-ABS-Status,</w:t>
      </w:r>
    </w:p>
    <w:p w14:paraId="2C91D9DD" w14:textId="77777777" w:rsidR="006B1984" w:rsidRPr="00C37D2B" w:rsidRDefault="006B1984" w:rsidP="006B1984">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725FBCC9" w14:textId="77777777" w:rsidR="006B1984" w:rsidRPr="00C37D2B" w:rsidRDefault="006B1984" w:rsidP="006B1984">
      <w:pPr>
        <w:pStyle w:val="PL"/>
        <w:tabs>
          <w:tab w:val="left" w:pos="11100"/>
        </w:tabs>
        <w:rPr>
          <w:noProof w:val="0"/>
          <w:snapToGrid w:val="0"/>
        </w:rPr>
      </w:pPr>
      <w:r w:rsidRPr="00C37D2B">
        <w:rPr>
          <w:noProof w:val="0"/>
          <w:snapToGrid w:val="0"/>
        </w:rPr>
        <w:tab/>
        <w:t>id-RRCConnReestabIndicator,</w:t>
      </w:r>
    </w:p>
    <w:p w14:paraId="5DDA727D" w14:textId="77777777" w:rsidR="006B1984" w:rsidRPr="00C37D2B" w:rsidRDefault="006B1984" w:rsidP="006B1984">
      <w:pPr>
        <w:pStyle w:val="PL"/>
        <w:tabs>
          <w:tab w:val="left" w:pos="11100"/>
        </w:tabs>
      </w:pPr>
      <w:r w:rsidRPr="00C37D2B">
        <w:rPr>
          <w:noProof w:val="0"/>
          <w:snapToGrid w:val="0"/>
        </w:rPr>
        <w:tab/>
        <w:t>id-TargetCellInUTRAN,</w:t>
      </w:r>
    </w:p>
    <w:p w14:paraId="20670ED6" w14:textId="77777777" w:rsidR="006B1984" w:rsidRPr="00C37D2B" w:rsidRDefault="006B1984" w:rsidP="006B1984">
      <w:pPr>
        <w:pStyle w:val="PL"/>
        <w:tabs>
          <w:tab w:val="left" w:pos="11100"/>
        </w:tabs>
        <w:rPr>
          <w:noProof w:val="0"/>
          <w:snapToGrid w:val="0"/>
        </w:rPr>
      </w:pPr>
      <w:r w:rsidRPr="00C37D2B">
        <w:rPr>
          <w:noProof w:val="0"/>
          <w:snapToGrid w:val="0"/>
        </w:rPr>
        <w:tab/>
        <w:t>id-MobilityInformation,</w:t>
      </w:r>
    </w:p>
    <w:p w14:paraId="2CB0F106" w14:textId="77777777" w:rsidR="006B1984" w:rsidRPr="00C37D2B" w:rsidRDefault="006B1984" w:rsidP="006B1984">
      <w:pPr>
        <w:pStyle w:val="PL"/>
        <w:tabs>
          <w:tab w:val="left" w:pos="11100"/>
        </w:tabs>
        <w:rPr>
          <w:noProof w:val="0"/>
          <w:snapToGrid w:val="0"/>
        </w:rPr>
      </w:pPr>
      <w:r w:rsidRPr="00C37D2B">
        <w:rPr>
          <w:noProof w:val="0"/>
          <w:snapToGrid w:val="0"/>
        </w:rPr>
        <w:tab/>
        <w:t>id-SourceCellCRNTI,</w:t>
      </w:r>
    </w:p>
    <w:p w14:paraId="1B1B3F62" w14:textId="77777777" w:rsidR="006B1984" w:rsidRPr="00C37D2B" w:rsidRDefault="006B1984" w:rsidP="006B1984">
      <w:pPr>
        <w:pStyle w:val="PL"/>
        <w:tabs>
          <w:tab w:val="left" w:pos="11100"/>
        </w:tabs>
        <w:rPr>
          <w:noProof w:val="0"/>
          <w:snapToGrid w:val="0"/>
        </w:rPr>
      </w:pPr>
      <w:r w:rsidRPr="00C37D2B">
        <w:rPr>
          <w:noProof w:val="0"/>
          <w:snapToGrid w:val="0"/>
        </w:rPr>
        <w:tab/>
        <w:t>id-ManagementBasedMDTPLMNList,</w:t>
      </w:r>
    </w:p>
    <w:p w14:paraId="7F5B6206" w14:textId="77777777" w:rsidR="006B1984" w:rsidRPr="00C37D2B" w:rsidRDefault="006B1984" w:rsidP="006B1984">
      <w:pPr>
        <w:pStyle w:val="PL"/>
        <w:tabs>
          <w:tab w:val="left" w:pos="11100"/>
        </w:tabs>
        <w:rPr>
          <w:noProof w:val="0"/>
          <w:snapToGrid w:val="0"/>
        </w:rPr>
      </w:pPr>
      <w:r w:rsidRPr="00C37D2B">
        <w:rPr>
          <w:noProof w:val="0"/>
          <w:snapToGrid w:val="0"/>
        </w:rPr>
        <w:tab/>
        <w:t>id-ReceiveStatusOfULPDCPSDUsExtended,</w:t>
      </w:r>
    </w:p>
    <w:p w14:paraId="6FCC6EB2" w14:textId="77777777" w:rsidR="006B1984" w:rsidRPr="00C37D2B" w:rsidRDefault="006B1984" w:rsidP="006B1984">
      <w:pPr>
        <w:pStyle w:val="PL"/>
        <w:tabs>
          <w:tab w:val="left" w:pos="11100"/>
        </w:tabs>
        <w:rPr>
          <w:noProof w:val="0"/>
          <w:snapToGrid w:val="0"/>
        </w:rPr>
      </w:pPr>
      <w:r w:rsidRPr="00C37D2B">
        <w:rPr>
          <w:noProof w:val="0"/>
          <w:snapToGrid w:val="0"/>
        </w:rPr>
        <w:tab/>
        <w:t>id-ULCOUNTValueExtended,</w:t>
      </w:r>
    </w:p>
    <w:p w14:paraId="10BF9FDF" w14:textId="77777777" w:rsidR="006B1984" w:rsidRPr="00C37D2B" w:rsidRDefault="006B1984" w:rsidP="006B1984">
      <w:pPr>
        <w:pStyle w:val="PL"/>
        <w:tabs>
          <w:tab w:val="left" w:pos="11100"/>
        </w:tabs>
        <w:rPr>
          <w:noProof w:val="0"/>
          <w:snapToGrid w:val="0"/>
        </w:rPr>
      </w:pPr>
      <w:r w:rsidRPr="00C37D2B">
        <w:rPr>
          <w:noProof w:val="0"/>
          <w:snapToGrid w:val="0"/>
        </w:rPr>
        <w:tab/>
        <w:t>id-DLCOUNTValueExtended,</w:t>
      </w:r>
    </w:p>
    <w:p w14:paraId="2264F592" w14:textId="77777777" w:rsidR="006B1984" w:rsidRPr="00C37D2B" w:rsidRDefault="006B1984" w:rsidP="006B1984">
      <w:pPr>
        <w:pStyle w:val="PL"/>
        <w:tabs>
          <w:tab w:val="left" w:pos="11100"/>
        </w:tabs>
        <w:rPr>
          <w:noProof w:val="0"/>
          <w:snapToGrid w:val="0"/>
        </w:rPr>
      </w:pPr>
      <w:r w:rsidRPr="00C37D2B">
        <w:rPr>
          <w:noProof w:val="0"/>
          <w:snapToGrid w:val="0"/>
        </w:rPr>
        <w:tab/>
        <w:t>id-IntendedULDLConfiguration,</w:t>
      </w:r>
    </w:p>
    <w:p w14:paraId="162DA76D" w14:textId="77777777" w:rsidR="006B1984" w:rsidRPr="00C37D2B" w:rsidRDefault="006B1984" w:rsidP="006B1984">
      <w:pPr>
        <w:pStyle w:val="PL"/>
        <w:tabs>
          <w:tab w:val="left" w:pos="11100"/>
        </w:tabs>
        <w:rPr>
          <w:noProof w:val="0"/>
          <w:snapToGrid w:val="0"/>
        </w:rPr>
      </w:pPr>
      <w:r w:rsidRPr="00C37D2B">
        <w:rPr>
          <w:noProof w:val="0"/>
          <w:snapToGrid w:val="0"/>
        </w:rPr>
        <w:tab/>
        <w:t>id-ExtendedULInterferenceOverloadInfo,</w:t>
      </w:r>
    </w:p>
    <w:p w14:paraId="707CBBB7" w14:textId="77777777" w:rsidR="006B1984" w:rsidRPr="00C37D2B" w:rsidRDefault="006B1984" w:rsidP="006B1984">
      <w:pPr>
        <w:pStyle w:val="PL"/>
        <w:tabs>
          <w:tab w:val="left" w:pos="11100"/>
        </w:tabs>
        <w:rPr>
          <w:noProof w:val="0"/>
          <w:snapToGrid w:val="0"/>
        </w:rPr>
      </w:pPr>
      <w:r w:rsidRPr="00C37D2B">
        <w:rPr>
          <w:noProof w:val="0"/>
          <w:snapToGrid w:val="0"/>
        </w:rPr>
        <w:tab/>
        <w:t>id-RNL-Header,</w:t>
      </w:r>
    </w:p>
    <w:p w14:paraId="7C3A4161" w14:textId="77777777" w:rsidR="006B1984" w:rsidRPr="00C37D2B" w:rsidRDefault="006B1984" w:rsidP="006B1984">
      <w:pPr>
        <w:pStyle w:val="PL"/>
        <w:tabs>
          <w:tab w:val="left" w:pos="11100"/>
        </w:tabs>
        <w:rPr>
          <w:noProof w:val="0"/>
          <w:snapToGrid w:val="0"/>
        </w:rPr>
      </w:pPr>
      <w:r w:rsidRPr="00C37D2B">
        <w:rPr>
          <w:noProof w:val="0"/>
          <w:snapToGrid w:val="0"/>
        </w:rPr>
        <w:tab/>
        <w:t>id-x2APMessage,</w:t>
      </w:r>
    </w:p>
    <w:p w14:paraId="61EB27A3" w14:textId="77777777" w:rsidR="006B1984" w:rsidRPr="00C37D2B" w:rsidRDefault="006B1984" w:rsidP="006B1984">
      <w:pPr>
        <w:pStyle w:val="PL"/>
        <w:tabs>
          <w:tab w:val="left" w:pos="11100"/>
        </w:tabs>
        <w:rPr>
          <w:noProof w:val="0"/>
          <w:snapToGrid w:val="0"/>
        </w:rPr>
      </w:pPr>
      <w:r w:rsidRPr="00C37D2B">
        <w:rPr>
          <w:noProof w:val="0"/>
          <w:snapToGrid w:val="0"/>
        </w:rPr>
        <w:tab/>
        <w:t>id-UE-HistoryInformationFromTheUE,</w:t>
      </w:r>
    </w:p>
    <w:p w14:paraId="155C8CBB" w14:textId="77777777" w:rsidR="006B1984" w:rsidRPr="00C37D2B" w:rsidRDefault="006B1984" w:rsidP="006B1984">
      <w:pPr>
        <w:pStyle w:val="PL"/>
        <w:tabs>
          <w:tab w:val="left" w:pos="11100"/>
        </w:tabs>
        <w:rPr>
          <w:noProof w:val="0"/>
          <w:snapToGrid w:val="0"/>
        </w:rPr>
      </w:pPr>
      <w:r w:rsidRPr="00C37D2B">
        <w:rPr>
          <w:noProof w:val="0"/>
          <w:snapToGrid w:val="0"/>
        </w:rPr>
        <w:tab/>
        <w:t>id-ExpectedUEBehaviour,</w:t>
      </w:r>
    </w:p>
    <w:p w14:paraId="1A8FA6B8" w14:textId="77777777" w:rsidR="006B1984" w:rsidRPr="00C37D2B" w:rsidRDefault="006B1984" w:rsidP="006B1984">
      <w:pPr>
        <w:pStyle w:val="PL"/>
        <w:tabs>
          <w:tab w:val="left" w:pos="11100"/>
        </w:tabs>
        <w:rPr>
          <w:noProof w:val="0"/>
          <w:snapToGrid w:val="0"/>
        </w:rPr>
      </w:pPr>
      <w:r w:rsidRPr="00C37D2B">
        <w:rPr>
          <w:noProof w:val="0"/>
          <w:snapToGrid w:val="0"/>
        </w:rPr>
        <w:tab/>
        <w:t>id-MeNB-UE-X2AP-ID,</w:t>
      </w:r>
    </w:p>
    <w:p w14:paraId="13FBB0F2" w14:textId="77777777" w:rsidR="006B1984" w:rsidRPr="00C37D2B" w:rsidRDefault="006B1984" w:rsidP="006B1984">
      <w:pPr>
        <w:pStyle w:val="PL"/>
        <w:tabs>
          <w:tab w:val="left" w:pos="11100"/>
        </w:tabs>
        <w:rPr>
          <w:noProof w:val="0"/>
          <w:snapToGrid w:val="0"/>
        </w:rPr>
      </w:pPr>
      <w:r w:rsidRPr="00C37D2B">
        <w:rPr>
          <w:noProof w:val="0"/>
          <w:snapToGrid w:val="0"/>
        </w:rPr>
        <w:tab/>
        <w:t>id-SeNB-UE-X2AP-ID,</w:t>
      </w:r>
    </w:p>
    <w:p w14:paraId="39BFEE0F" w14:textId="77777777" w:rsidR="006B1984" w:rsidRPr="00C37D2B" w:rsidRDefault="006B1984" w:rsidP="006B1984">
      <w:pPr>
        <w:pStyle w:val="PL"/>
        <w:tabs>
          <w:tab w:val="left" w:pos="11100"/>
        </w:tabs>
        <w:rPr>
          <w:noProof w:val="0"/>
          <w:snapToGrid w:val="0"/>
        </w:rPr>
      </w:pPr>
      <w:r w:rsidRPr="00C37D2B">
        <w:rPr>
          <w:noProof w:val="0"/>
          <w:snapToGrid w:val="0"/>
        </w:rPr>
        <w:tab/>
        <w:t>id-UE-SecurityCapabilities,</w:t>
      </w:r>
    </w:p>
    <w:p w14:paraId="131C8D7E" w14:textId="77777777" w:rsidR="006B1984" w:rsidRPr="00C37D2B" w:rsidRDefault="006B1984" w:rsidP="006B1984">
      <w:pPr>
        <w:pStyle w:val="PL"/>
        <w:tabs>
          <w:tab w:val="left" w:pos="11100"/>
        </w:tabs>
        <w:rPr>
          <w:noProof w:val="0"/>
          <w:snapToGrid w:val="0"/>
        </w:rPr>
      </w:pPr>
      <w:r w:rsidRPr="00C37D2B">
        <w:rPr>
          <w:noProof w:val="0"/>
          <w:snapToGrid w:val="0"/>
        </w:rPr>
        <w:tab/>
        <w:t>id-SeNBSecurityKey,</w:t>
      </w:r>
    </w:p>
    <w:p w14:paraId="496CDEA9" w14:textId="77777777" w:rsidR="006B1984" w:rsidRPr="00C37D2B" w:rsidRDefault="006B1984" w:rsidP="006B1984">
      <w:pPr>
        <w:pStyle w:val="PL"/>
        <w:tabs>
          <w:tab w:val="left" w:pos="11100"/>
        </w:tabs>
        <w:rPr>
          <w:noProof w:val="0"/>
          <w:snapToGrid w:val="0"/>
        </w:rPr>
      </w:pPr>
      <w:r w:rsidRPr="00C37D2B">
        <w:rPr>
          <w:noProof w:val="0"/>
          <w:snapToGrid w:val="0"/>
        </w:rPr>
        <w:tab/>
        <w:t>id-SeNBUEAggregateMaximumBitRate,</w:t>
      </w:r>
    </w:p>
    <w:p w14:paraId="70A6C299" w14:textId="77777777" w:rsidR="006B1984" w:rsidRPr="00C37D2B" w:rsidRDefault="006B1984" w:rsidP="006B1984">
      <w:pPr>
        <w:pStyle w:val="PL"/>
        <w:tabs>
          <w:tab w:val="left" w:pos="11100"/>
        </w:tabs>
        <w:rPr>
          <w:noProof w:val="0"/>
          <w:snapToGrid w:val="0"/>
        </w:rPr>
      </w:pPr>
      <w:r w:rsidRPr="00C37D2B">
        <w:rPr>
          <w:noProof w:val="0"/>
          <w:snapToGrid w:val="0"/>
        </w:rPr>
        <w:tab/>
        <w:t>id-ServingPLMN,</w:t>
      </w:r>
    </w:p>
    <w:p w14:paraId="4884532E" w14:textId="77777777" w:rsidR="006B1984" w:rsidRPr="00C37D2B" w:rsidRDefault="006B1984" w:rsidP="006B1984">
      <w:pPr>
        <w:pStyle w:val="PL"/>
        <w:tabs>
          <w:tab w:val="left" w:pos="11100"/>
        </w:tabs>
        <w:rPr>
          <w:noProof w:val="0"/>
          <w:snapToGrid w:val="0"/>
        </w:rPr>
      </w:pPr>
      <w:r w:rsidRPr="00C37D2B">
        <w:rPr>
          <w:noProof w:val="0"/>
          <w:snapToGrid w:val="0"/>
        </w:rPr>
        <w:tab/>
        <w:t>id-E-RABs-ToBeAdded-List,</w:t>
      </w:r>
    </w:p>
    <w:p w14:paraId="1777DF42" w14:textId="77777777" w:rsidR="006B1984" w:rsidRPr="00C37D2B" w:rsidRDefault="006B1984" w:rsidP="006B1984">
      <w:pPr>
        <w:pStyle w:val="PL"/>
        <w:tabs>
          <w:tab w:val="left" w:pos="11100"/>
        </w:tabs>
        <w:rPr>
          <w:noProof w:val="0"/>
          <w:snapToGrid w:val="0"/>
        </w:rPr>
      </w:pPr>
      <w:r w:rsidRPr="00C37D2B">
        <w:rPr>
          <w:noProof w:val="0"/>
          <w:snapToGrid w:val="0"/>
        </w:rPr>
        <w:tab/>
        <w:t>id-E-RABs-ToBeAdded-Item,</w:t>
      </w:r>
    </w:p>
    <w:p w14:paraId="6CBCAEC1" w14:textId="77777777" w:rsidR="006B1984" w:rsidRPr="00C37D2B" w:rsidRDefault="006B1984" w:rsidP="006B1984">
      <w:pPr>
        <w:pStyle w:val="PL"/>
        <w:tabs>
          <w:tab w:val="left" w:pos="11100"/>
        </w:tabs>
        <w:rPr>
          <w:noProof w:val="0"/>
          <w:snapToGrid w:val="0"/>
        </w:rPr>
      </w:pPr>
      <w:r w:rsidRPr="00C37D2B">
        <w:rPr>
          <w:noProof w:val="0"/>
          <w:snapToGrid w:val="0"/>
        </w:rPr>
        <w:tab/>
        <w:t>id-MeNBtoSeNBContainer,</w:t>
      </w:r>
    </w:p>
    <w:p w14:paraId="1D8922C5" w14:textId="77777777" w:rsidR="006B1984" w:rsidRPr="00C37D2B" w:rsidRDefault="006B1984" w:rsidP="006B1984">
      <w:pPr>
        <w:pStyle w:val="PL"/>
        <w:tabs>
          <w:tab w:val="left" w:pos="11100"/>
        </w:tabs>
        <w:rPr>
          <w:noProof w:val="0"/>
          <w:snapToGrid w:val="0"/>
        </w:rPr>
      </w:pPr>
      <w:r w:rsidRPr="00C37D2B">
        <w:rPr>
          <w:noProof w:val="0"/>
          <w:snapToGrid w:val="0"/>
        </w:rPr>
        <w:tab/>
        <w:t>id-E-RABs-Admitted-ToBeAdded-List,</w:t>
      </w:r>
    </w:p>
    <w:p w14:paraId="31078E66" w14:textId="77777777" w:rsidR="006B1984" w:rsidRPr="00C37D2B" w:rsidRDefault="006B1984" w:rsidP="006B1984">
      <w:pPr>
        <w:pStyle w:val="PL"/>
        <w:tabs>
          <w:tab w:val="left" w:pos="11100"/>
        </w:tabs>
        <w:rPr>
          <w:noProof w:val="0"/>
          <w:snapToGrid w:val="0"/>
        </w:rPr>
      </w:pPr>
      <w:r w:rsidRPr="00C37D2B">
        <w:rPr>
          <w:noProof w:val="0"/>
          <w:snapToGrid w:val="0"/>
        </w:rPr>
        <w:tab/>
        <w:t>id-E-RABs-Admitted-ToBeAdded-Item,</w:t>
      </w:r>
    </w:p>
    <w:p w14:paraId="09EEA6B1" w14:textId="77777777" w:rsidR="006B1984" w:rsidRPr="00F844D4" w:rsidRDefault="006B1984" w:rsidP="006B1984">
      <w:pPr>
        <w:pStyle w:val="PL"/>
        <w:tabs>
          <w:tab w:val="left" w:pos="11100"/>
        </w:tabs>
        <w:rPr>
          <w:noProof w:val="0"/>
          <w:snapToGrid w:val="0"/>
          <w:lang w:val="fr-FR"/>
        </w:rPr>
      </w:pPr>
      <w:r w:rsidRPr="00C37D2B">
        <w:rPr>
          <w:noProof w:val="0"/>
          <w:snapToGrid w:val="0"/>
        </w:rPr>
        <w:tab/>
      </w:r>
      <w:r w:rsidRPr="00F844D4">
        <w:rPr>
          <w:noProof w:val="0"/>
          <w:snapToGrid w:val="0"/>
          <w:lang w:val="fr-FR"/>
        </w:rPr>
        <w:t>id-SeNBtoMeNBContainer,</w:t>
      </w:r>
    </w:p>
    <w:p w14:paraId="237D7A4B" w14:textId="77777777" w:rsidR="006B1984" w:rsidRPr="00F844D4" w:rsidRDefault="006B1984" w:rsidP="006B1984">
      <w:pPr>
        <w:pStyle w:val="PL"/>
        <w:tabs>
          <w:tab w:val="left" w:pos="11100"/>
        </w:tabs>
        <w:rPr>
          <w:noProof w:val="0"/>
          <w:snapToGrid w:val="0"/>
          <w:lang w:val="fr-FR"/>
        </w:rPr>
      </w:pPr>
      <w:r w:rsidRPr="00F844D4">
        <w:rPr>
          <w:noProof w:val="0"/>
          <w:snapToGrid w:val="0"/>
          <w:lang w:val="fr-FR"/>
        </w:rPr>
        <w:tab/>
        <w:t>id-ResponseInformationSeNBReconfComp,</w:t>
      </w:r>
    </w:p>
    <w:p w14:paraId="1FC9463F" w14:textId="77777777" w:rsidR="006B1984" w:rsidRPr="00F844D4" w:rsidRDefault="006B1984" w:rsidP="006B1984">
      <w:pPr>
        <w:pStyle w:val="PL"/>
        <w:tabs>
          <w:tab w:val="left" w:pos="11100"/>
        </w:tabs>
        <w:rPr>
          <w:noProof w:val="0"/>
          <w:snapToGrid w:val="0"/>
          <w:lang w:val="fr-FR"/>
        </w:rPr>
      </w:pPr>
      <w:r w:rsidRPr="00F844D4">
        <w:rPr>
          <w:noProof w:val="0"/>
          <w:snapToGrid w:val="0"/>
          <w:lang w:val="fr-FR"/>
        </w:rPr>
        <w:tab/>
        <w:t>id-UE-ContextInformationSeNBModReq,</w:t>
      </w:r>
    </w:p>
    <w:p w14:paraId="07989ECE" w14:textId="77777777" w:rsidR="006B1984" w:rsidRPr="00C37D2B" w:rsidRDefault="006B1984" w:rsidP="006B1984">
      <w:pPr>
        <w:pStyle w:val="PL"/>
        <w:tabs>
          <w:tab w:val="left" w:pos="11100"/>
        </w:tabs>
        <w:rPr>
          <w:noProof w:val="0"/>
          <w:snapToGrid w:val="0"/>
        </w:rPr>
      </w:pPr>
      <w:r w:rsidRPr="00F844D4">
        <w:rPr>
          <w:noProof w:val="0"/>
          <w:snapToGrid w:val="0"/>
          <w:lang w:val="fr-FR"/>
        </w:rPr>
        <w:tab/>
      </w:r>
      <w:r w:rsidRPr="00C37D2B">
        <w:rPr>
          <w:noProof w:val="0"/>
          <w:snapToGrid w:val="0"/>
        </w:rPr>
        <w:t>id-E-RABs-ToBeAdded-ModReqItem,</w:t>
      </w:r>
    </w:p>
    <w:p w14:paraId="0510F5FE" w14:textId="77777777" w:rsidR="006B1984" w:rsidRPr="00C37D2B" w:rsidRDefault="006B1984" w:rsidP="006B1984">
      <w:pPr>
        <w:pStyle w:val="PL"/>
        <w:tabs>
          <w:tab w:val="left" w:pos="11100"/>
        </w:tabs>
        <w:rPr>
          <w:noProof w:val="0"/>
          <w:snapToGrid w:val="0"/>
        </w:rPr>
      </w:pPr>
      <w:r w:rsidRPr="00C37D2B">
        <w:rPr>
          <w:noProof w:val="0"/>
          <w:snapToGrid w:val="0"/>
        </w:rPr>
        <w:tab/>
        <w:t>id-E-RABs-ToBeModified-ModReqItem,</w:t>
      </w:r>
    </w:p>
    <w:p w14:paraId="76B9CABE" w14:textId="77777777" w:rsidR="006B1984" w:rsidRPr="00C37D2B" w:rsidRDefault="006B1984" w:rsidP="006B1984">
      <w:pPr>
        <w:pStyle w:val="PL"/>
        <w:tabs>
          <w:tab w:val="left" w:pos="11100"/>
        </w:tabs>
        <w:rPr>
          <w:noProof w:val="0"/>
          <w:snapToGrid w:val="0"/>
        </w:rPr>
      </w:pPr>
      <w:r w:rsidRPr="00C37D2B">
        <w:rPr>
          <w:noProof w:val="0"/>
          <w:snapToGrid w:val="0"/>
        </w:rPr>
        <w:tab/>
        <w:t>id-E-RABs-ToBeReleased-ModReqItem,</w:t>
      </w:r>
    </w:p>
    <w:p w14:paraId="50A3C113" w14:textId="77777777" w:rsidR="006B1984" w:rsidRPr="00C37D2B" w:rsidRDefault="006B1984" w:rsidP="006B1984">
      <w:pPr>
        <w:pStyle w:val="PL"/>
        <w:tabs>
          <w:tab w:val="left" w:pos="11100"/>
        </w:tabs>
        <w:rPr>
          <w:noProof w:val="0"/>
          <w:snapToGrid w:val="0"/>
        </w:rPr>
      </w:pPr>
      <w:r w:rsidRPr="00C37D2B">
        <w:rPr>
          <w:noProof w:val="0"/>
          <w:snapToGrid w:val="0"/>
        </w:rPr>
        <w:tab/>
        <w:t>id-E-RABs-Admitted-ToBeAdded-ModAckList,</w:t>
      </w:r>
    </w:p>
    <w:p w14:paraId="3532DF07" w14:textId="77777777" w:rsidR="006B1984" w:rsidRPr="00C37D2B" w:rsidRDefault="006B1984" w:rsidP="006B1984">
      <w:pPr>
        <w:pStyle w:val="PL"/>
        <w:tabs>
          <w:tab w:val="left" w:pos="11100"/>
        </w:tabs>
        <w:rPr>
          <w:noProof w:val="0"/>
          <w:snapToGrid w:val="0"/>
        </w:rPr>
      </w:pPr>
      <w:r w:rsidRPr="00C37D2B">
        <w:rPr>
          <w:noProof w:val="0"/>
          <w:snapToGrid w:val="0"/>
        </w:rPr>
        <w:tab/>
        <w:t>id-E-RABs-Admitted-ToBeModified-ModAckList,</w:t>
      </w:r>
    </w:p>
    <w:p w14:paraId="7BA2E34F" w14:textId="77777777" w:rsidR="006B1984" w:rsidRPr="00C37D2B" w:rsidRDefault="006B1984" w:rsidP="006B1984">
      <w:pPr>
        <w:pStyle w:val="PL"/>
        <w:tabs>
          <w:tab w:val="left" w:pos="11100"/>
        </w:tabs>
        <w:rPr>
          <w:noProof w:val="0"/>
          <w:snapToGrid w:val="0"/>
        </w:rPr>
      </w:pPr>
      <w:r w:rsidRPr="00C37D2B">
        <w:rPr>
          <w:noProof w:val="0"/>
          <w:snapToGrid w:val="0"/>
        </w:rPr>
        <w:tab/>
        <w:t>id-E-RABs-Admitted-ToBeReleased-ModAckList,</w:t>
      </w:r>
    </w:p>
    <w:p w14:paraId="32F750C0" w14:textId="77777777" w:rsidR="006B1984" w:rsidRPr="00C37D2B" w:rsidRDefault="006B1984" w:rsidP="006B1984">
      <w:pPr>
        <w:pStyle w:val="PL"/>
        <w:tabs>
          <w:tab w:val="left" w:pos="11100"/>
        </w:tabs>
        <w:rPr>
          <w:noProof w:val="0"/>
          <w:snapToGrid w:val="0"/>
        </w:rPr>
      </w:pPr>
      <w:r w:rsidRPr="00C37D2B">
        <w:rPr>
          <w:noProof w:val="0"/>
          <w:snapToGrid w:val="0"/>
        </w:rPr>
        <w:tab/>
        <w:t>id-E-RABs-Admitted-ToBeAdded-ModAckItem,</w:t>
      </w:r>
    </w:p>
    <w:p w14:paraId="54E1A3C0" w14:textId="77777777" w:rsidR="006B1984" w:rsidRPr="00C37D2B" w:rsidRDefault="006B1984" w:rsidP="006B1984">
      <w:pPr>
        <w:pStyle w:val="PL"/>
        <w:tabs>
          <w:tab w:val="left" w:pos="11100"/>
        </w:tabs>
        <w:rPr>
          <w:noProof w:val="0"/>
          <w:snapToGrid w:val="0"/>
        </w:rPr>
      </w:pPr>
      <w:r w:rsidRPr="00C37D2B">
        <w:rPr>
          <w:noProof w:val="0"/>
          <w:snapToGrid w:val="0"/>
        </w:rPr>
        <w:tab/>
        <w:t>id-E-RABs-Admitted-ToBeModified-ModAckItem,</w:t>
      </w:r>
    </w:p>
    <w:p w14:paraId="6F53D9F5" w14:textId="77777777" w:rsidR="006B1984" w:rsidRPr="00C37D2B" w:rsidRDefault="006B1984" w:rsidP="006B1984">
      <w:pPr>
        <w:pStyle w:val="PL"/>
        <w:tabs>
          <w:tab w:val="left" w:pos="11100"/>
        </w:tabs>
        <w:rPr>
          <w:noProof w:val="0"/>
          <w:snapToGrid w:val="0"/>
        </w:rPr>
      </w:pPr>
      <w:r w:rsidRPr="00C37D2B">
        <w:rPr>
          <w:noProof w:val="0"/>
          <w:snapToGrid w:val="0"/>
        </w:rPr>
        <w:tab/>
        <w:t>id-E-RABs-Admitted-ToBeReleased-ModAckItem,</w:t>
      </w:r>
    </w:p>
    <w:p w14:paraId="7EDD8AB4" w14:textId="77777777" w:rsidR="006B1984" w:rsidRPr="00C37D2B" w:rsidRDefault="006B1984" w:rsidP="006B1984">
      <w:pPr>
        <w:pStyle w:val="PL"/>
        <w:tabs>
          <w:tab w:val="left" w:pos="11100"/>
        </w:tabs>
        <w:rPr>
          <w:noProof w:val="0"/>
          <w:snapToGrid w:val="0"/>
        </w:rPr>
      </w:pPr>
      <w:r w:rsidRPr="00C37D2B">
        <w:rPr>
          <w:noProof w:val="0"/>
          <w:snapToGrid w:val="0"/>
        </w:rPr>
        <w:tab/>
        <w:t>id-SCGChangeIndication,</w:t>
      </w:r>
    </w:p>
    <w:p w14:paraId="141F2197" w14:textId="77777777" w:rsidR="006B1984" w:rsidRPr="00C37D2B" w:rsidRDefault="006B1984" w:rsidP="006B1984">
      <w:pPr>
        <w:pStyle w:val="PL"/>
        <w:tabs>
          <w:tab w:val="left" w:pos="11100"/>
        </w:tabs>
        <w:rPr>
          <w:noProof w:val="0"/>
          <w:snapToGrid w:val="0"/>
        </w:rPr>
      </w:pPr>
      <w:r w:rsidRPr="00C37D2B">
        <w:rPr>
          <w:noProof w:val="0"/>
          <w:snapToGrid w:val="0"/>
        </w:rPr>
        <w:tab/>
        <w:t>id-E-RABs-ToBeReleased-ModReqd,</w:t>
      </w:r>
    </w:p>
    <w:p w14:paraId="09585DA0" w14:textId="77777777" w:rsidR="006B1984" w:rsidRPr="00C37D2B" w:rsidRDefault="006B1984" w:rsidP="006B1984">
      <w:pPr>
        <w:pStyle w:val="PL"/>
        <w:tabs>
          <w:tab w:val="left" w:pos="11100"/>
        </w:tabs>
        <w:rPr>
          <w:noProof w:val="0"/>
          <w:snapToGrid w:val="0"/>
        </w:rPr>
      </w:pPr>
      <w:r w:rsidRPr="00C37D2B">
        <w:rPr>
          <w:noProof w:val="0"/>
          <w:snapToGrid w:val="0"/>
        </w:rPr>
        <w:tab/>
        <w:t>id-E-RABs-ToBeReleased-ModReqdItem,</w:t>
      </w:r>
    </w:p>
    <w:p w14:paraId="1E0C6658" w14:textId="77777777" w:rsidR="006B1984" w:rsidRPr="00C37D2B" w:rsidRDefault="006B1984" w:rsidP="006B1984">
      <w:pPr>
        <w:pStyle w:val="PL"/>
        <w:tabs>
          <w:tab w:val="left" w:pos="11100"/>
        </w:tabs>
        <w:rPr>
          <w:noProof w:val="0"/>
          <w:snapToGrid w:val="0"/>
        </w:rPr>
      </w:pPr>
      <w:r w:rsidRPr="00C37D2B">
        <w:rPr>
          <w:noProof w:val="0"/>
          <w:snapToGrid w:val="0"/>
        </w:rPr>
        <w:tab/>
        <w:t>id-E-RABs-ToBeReleased-List-RelReq,</w:t>
      </w:r>
    </w:p>
    <w:p w14:paraId="5CBEFFAE" w14:textId="77777777" w:rsidR="006B1984" w:rsidRPr="00C37D2B" w:rsidRDefault="006B1984" w:rsidP="006B1984">
      <w:pPr>
        <w:pStyle w:val="PL"/>
        <w:tabs>
          <w:tab w:val="left" w:pos="11100"/>
        </w:tabs>
        <w:rPr>
          <w:noProof w:val="0"/>
          <w:snapToGrid w:val="0"/>
        </w:rPr>
      </w:pPr>
      <w:r w:rsidRPr="00C37D2B">
        <w:rPr>
          <w:noProof w:val="0"/>
          <w:snapToGrid w:val="0"/>
        </w:rPr>
        <w:tab/>
        <w:t>id-E-RABs-ToBeReleased-RelReqItem,</w:t>
      </w:r>
    </w:p>
    <w:p w14:paraId="26639B84" w14:textId="77777777" w:rsidR="006B1984" w:rsidRPr="00C37D2B" w:rsidRDefault="006B1984" w:rsidP="006B1984">
      <w:pPr>
        <w:pStyle w:val="PL"/>
        <w:tabs>
          <w:tab w:val="left" w:pos="11100"/>
        </w:tabs>
        <w:rPr>
          <w:noProof w:val="0"/>
          <w:snapToGrid w:val="0"/>
        </w:rPr>
      </w:pPr>
      <w:r w:rsidRPr="00C37D2B">
        <w:rPr>
          <w:noProof w:val="0"/>
          <w:snapToGrid w:val="0"/>
        </w:rPr>
        <w:tab/>
        <w:t>id-E-RABs-ToBeReleased-List-RelConf,</w:t>
      </w:r>
    </w:p>
    <w:p w14:paraId="5651E09B" w14:textId="77777777" w:rsidR="006B1984" w:rsidRPr="00C37D2B" w:rsidRDefault="006B1984" w:rsidP="006B1984">
      <w:pPr>
        <w:pStyle w:val="PL"/>
        <w:tabs>
          <w:tab w:val="left" w:pos="11100"/>
        </w:tabs>
        <w:rPr>
          <w:noProof w:val="0"/>
          <w:snapToGrid w:val="0"/>
        </w:rPr>
      </w:pPr>
      <w:r w:rsidRPr="00C37D2B">
        <w:rPr>
          <w:noProof w:val="0"/>
          <w:snapToGrid w:val="0"/>
        </w:rPr>
        <w:tab/>
        <w:t>id-E-RABs-ToBeReleased-RelConfItem,</w:t>
      </w:r>
    </w:p>
    <w:p w14:paraId="1E22895B" w14:textId="77777777" w:rsidR="006B1984" w:rsidRPr="00C37D2B" w:rsidRDefault="006B1984" w:rsidP="006B1984">
      <w:pPr>
        <w:pStyle w:val="PL"/>
        <w:tabs>
          <w:tab w:val="left" w:pos="11100"/>
        </w:tabs>
        <w:rPr>
          <w:noProof w:val="0"/>
          <w:snapToGrid w:val="0"/>
        </w:rPr>
      </w:pPr>
      <w:r w:rsidRPr="00C37D2B">
        <w:rPr>
          <w:noProof w:val="0"/>
          <w:snapToGrid w:val="0"/>
        </w:rPr>
        <w:tab/>
        <w:t>id-E-RABs-SubjectToCounterCheck-List,</w:t>
      </w:r>
    </w:p>
    <w:p w14:paraId="2DFC22E1" w14:textId="77777777" w:rsidR="006B1984" w:rsidRPr="00C37D2B" w:rsidRDefault="006B1984" w:rsidP="006B1984">
      <w:pPr>
        <w:pStyle w:val="PL"/>
        <w:tabs>
          <w:tab w:val="left" w:pos="11100"/>
        </w:tabs>
        <w:rPr>
          <w:noProof w:val="0"/>
          <w:snapToGrid w:val="0"/>
        </w:rPr>
      </w:pPr>
      <w:r w:rsidRPr="00C37D2B">
        <w:rPr>
          <w:noProof w:val="0"/>
          <w:snapToGrid w:val="0"/>
        </w:rPr>
        <w:tab/>
        <w:t>id-E-RABs-SubjectToCounterCheckItem,</w:t>
      </w:r>
    </w:p>
    <w:p w14:paraId="3CD2DBC5" w14:textId="77777777" w:rsidR="006B1984" w:rsidRPr="00C37D2B" w:rsidRDefault="006B1984" w:rsidP="006B1984">
      <w:pPr>
        <w:pStyle w:val="PL"/>
        <w:tabs>
          <w:tab w:val="left" w:pos="11100"/>
        </w:tabs>
        <w:rPr>
          <w:noProof w:val="0"/>
          <w:snapToGrid w:val="0"/>
        </w:rPr>
      </w:pPr>
      <w:r w:rsidRPr="00C37D2B">
        <w:rPr>
          <w:noProof w:val="0"/>
          <w:snapToGrid w:val="0"/>
        </w:rPr>
        <w:tab/>
        <w:t>id-CoMPInformation,</w:t>
      </w:r>
    </w:p>
    <w:p w14:paraId="0045D9BB" w14:textId="77777777" w:rsidR="006B1984" w:rsidRPr="00C37D2B" w:rsidRDefault="006B1984" w:rsidP="006B1984">
      <w:pPr>
        <w:pStyle w:val="PL"/>
        <w:tabs>
          <w:tab w:val="left" w:pos="11100"/>
        </w:tabs>
        <w:rPr>
          <w:noProof w:val="0"/>
          <w:snapToGrid w:val="0"/>
        </w:rPr>
      </w:pPr>
      <w:r w:rsidRPr="00C37D2B">
        <w:rPr>
          <w:noProof w:val="0"/>
          <w:snapToGrid w:val="0"/>
        </w:rPr>
        <w:tab/>
        <w:t>id-ReportingPeriodicityRSRPMR,</w:t>
      </w:r>
    </w:p>
    <w:p w14:paraId="12BE8126" w14:textId="77777777" w:rsidR="006B1984" w:rsidRPr="00C37D2B" w:rsidRDefault="006B1984" w:rsidP="006B1984">
      <w:pPr>
        <w:pStyle w:val="PL"/>
        <w:tabs>
          <w:tab w:val="left" w:pos="11100"/>
        </w:tabs>
        <w:rPr>
          <w:noProof w:val="0"/>
          <w:snapToGrid w:val="0"/>
        </w:rPr>
      </w:pPr>
      <w:r w:rsidRPr="00C37D2B">
        <w:rPr>
          <w:noProof w:val="0"/>
          <w:snapToGrid w:val="0"/>
        </w:rPr>
        <w:tab/>
        <w:t>id-RSRPMRList,</w:t>
      </w:r>
    </w:p>
    <w:p w14:paraId="316D5AB6" w14:textId="77777777" w:rsidR="006B1984" w:rsidRPr="00C37D2B" w:rsidRDefault="006B1984" w:rsidP="006B1984">
      <w:pPr>
        <w:pStyle w:val="PL"/>
        <w:tabs>
          <w:tab w:val="left" w:pos="11100"/>
        </w:tabs>
        <w:rPr>
          <w:noProof w:val="0"/>
          <w:snapToGrid w:val="0"/>
        </w:rPr>
      </w:pPr>
      <w:r w:rsidRPr="00C37D2B">
        <w:rPr>
          <w:noProof w:val="0"/>
          <w:snapToGrid w:val="0"/>
        </w:rPr>
        <w:tab/>
        <w:t>id-UE-RLF-Report-Container-for-extended-bands,</w:t>
      </w:r>
    </w:p>
    <w:p w14:paraId="4B3DBA09" w14:textId="77777777" w:rsidR="006B1984" w:rsidRPr="00C37D2B" w:rsidRDefault="006B1984" w:rsidP="006B1984">
      <w:pPr>
        <w:pStyle w:val="PL"/>
        <w:tabs>
          <w:tab w:val="left" w:pos="11100"/>
        </w:tabs>
        <w:rPr>
          <w:noProof w:val="0"/>
          <w:snapToGrid w:val="0"/>
        </w:rPr>
      </w:pPr>
      <w:r w:rsidRPr="00C37D2B">
        <w:rPr>
          <w:noProof w:val="0"/>
          <w:snapToGrid w:val="0"/>
        </w:rPr>
        <w:tab/>
        <w:t>id-ProSeAuthorized,</w:t>
      </w:r>
    </w:p>
    <w:p w14:paraId="1A16C6FC" w14:textId="77777777" w:rsidR="006B1984" w:rsidRPr="00C37D2B" w:rsidRDefault="006B1984" w:rsidP="006B1984">
      <w:pPr>
        <w:pStyle w:val="PL"/>
        <w:tabs>
          <w:tab w:val="left" w:pos="11100"/>
        </w:tabs>
        <w:rPr>
          <w:noProof w:val="0"/>
          <w:snapToGrid w:val="0"/>
        </w:rPr>
      </w:pPr>
      <w:r w:rsidRPr="00C37D2B">
        <w:rPr>
          <w:noProof w:val="0"/>
          <w:snapToGrid w:val="0"/>
        </w:rPr>
        <w:tab/>
        <w:t>id-CoverageModificationList,</w:t>
      </w:r>
    </w:p>
    <w:p w14:paraId="76DC719C" w14:textId="77777777" w:rsidR="006B1984" w:rsidRPr="00C37D2B" w:rsidRDefault="006B1984" w:rsidP="006B1984">
      <w:pPr>
        <w:pStyle w:val="PL"/>
        <w:tabs>
          <w:tab w:val="left" w:pos="11100"/>
        </w:tabs>
        <w:rPr>
          <w:noProof w:val="0"/>
          <w:snapToGrid w:val="0"/>
        </w:rPr>
      </w:pPr>
      <w:r w:rsidRPr="00C37D2B">
        <w:rPr>
          <w:noProof w:val="0"/>
          <w:snapToGrid w:val="0"/>
        </w:rPr>
        <w:tab/>
        <w:t>id-ReportingPeriodicityCSIR,</w:t>
      </w:r>
    </w:p>
    <w:p w14:paraId="01FF5321" w14:textId="77777777" w:rsidR="006B1984" w:rsidRPr="00C37D2B" w:rsidRDefault="006B1984" w:rsidP="006B1984">
      <w:pPr>
        <w:pStyle w:val="PL"/>
        <w:tabs>
          <w:tab w:val="left" w:pos="11100"/>
        </w:tabs>
        <w:rPr>
          <w:noProof w:val="0"/>
          <w:snapToGrid w:val="0"/>
        </w:rPr>
      </w:pPr>
      <w:r w:rsidRPr="00C37D2B">
        <w:rPr>
          <w:noProof w:val="0"/>
          <w:snapToGrid w:val="0"/>
        </w:rPr>
        <w:tab/>
        <w:t>id-CSIReportList,</w:t>
      </w:r>
    </w:p>
    <w:p w14:paraId="3B24CA5E" w14:textId="77777777" w:rsidR="006B1984" w:rsidRPr="00C37D2B" w:rsidRDefault="006B1984" w:rsidP="006B1984">
      <w:pPr>
        <w:pStyle w:val="PL"/>
        <w:tabs>
          <w:tab w:val="left" w:pos="11100"/>
        </w:tabs>
        <w:rPr>
          <w:noProof w:val="0"/>
          <w:snapToGrid w:val="0"/>
        </w:rPr>
      </w:pPr>
      <w:r w:rsidRPr="00C37D2B">
        <w:rPr>
          <w:noProof w:val="0"/>
          <w:snapToGrid w:val="0"/>
        </w:rPr>
        <w:tab/>
        <w:t>id-ReceiveStatusOfULPDCPSDUsPDCP-SNlength18,</w:t>
      </w:r>
    </w:p>
    <w:p w14:paraId="0D744687" w14:textId="77777777" w:rsidR="006B1984" w:rsidRPr="00C37D2B" w:rsidRDefault="006B1984" w:rsidP="006B1984">
      <w:pPr>
        <w:pStyle w:val="PL"/>
        <w:tabs>
          <w:tab w:val="left" w:pos="11100"/>
        </w:tabs>
        <w:rPr>
          <w:noProof w:val="0"/>
          <w:snapToGrid w:val="0"/>
        </w:rPr>
      </w:pPr>
      <w:r w:rsidRPr="00C37D2B">
        <w:rPr>
          <w:noProof w:val="0"/>
          <w:snapToGrid w:val="0"/>
        </w:rPr>
        <w:tab/>
        <w:t>id-ULCOUNTValuePDCP-SNlength18,</w:t>
      </w:r>
    </w:p>
    <w:p w14:paraId="40C2735F" w14:textId="77777777" w:rsidR="006B1984" w:rsidRPr="00C37D2B" w:rsidRDefault="006B1984" w:rsidP="006B1984">
      <w:pPr>
        <w:pStyle w:val="PL"/>
        <w:tabs>
          <w:tab w:val="left" w:pos="11100"/>
        </w:tabs>
        <w:rPr>
          <w:noProof w:val="0"/>
          <w:snapToGrid w:val="0"/>
        </w:rPr>
      </w:pPr>
      <w:r w:rsidRPr="00C37D2B">
        <w:rPr>
          <w:noProof w:val="0"/>
          <w:snapToGrid w:val="0"/>
        </w:rPr>
        <w:tab/>
        <w:t>id-DLCOUNTValuePDCP-SNlength18,</w:t>
      </w:r>
    </w:p>
    <w:p w14:paraId="7ED0E48A" w14:textId="77777777" w:rsidR="006B1984" w:rsidRPr="00C37D2B" w:rsidRDefault="006B1984" w:rsidP="006B1984">
      <w:pPr>
        <w:pStyle w:val="PL"/>
        <w:tabs>
          <w:tab w:val="left" w:pos="11100"/>
        </w:tabs>
        <w:rPr>
          <w:noProof w:val="0"/>
          <w:snapToGrid w:val="0"/>
        </w:rPr>
      </w:pPr>
      <w:r w:rsidRPr="00C37D2B">
        <w:rPr>
          <w:noProof w:val="0"/>
          <w:snapToGrid w:val="0"/>
        </w:rPr>
        <w:tab/>
        <w:t>id-LHN-ID,</w:t>
      </w:r>
    </w:p>
    <w:p w14:paraId="2EDC8AF4" w14:textId="77777777" w:rsidR="006B1984" w:rsidRPr="00C37D2B" w:rsidRDefault="006B1984" w:rsidP="006B1984">
      <w:pPr>
        <w:pStyle w:val="PL"/>
        <w:tabs>
          <w:tab w:val="left" w:pos="11100"/>
        </w:tabs>
        <w:rPr>
          <w:noProof w:val="0"/>
          <w:snapToGrid w:val="0"/>
        </w:rPr>
      </w:pPr>
      <w:r w:rsidRPr="00C37D2B">
        <w:rPr>
          <w:noProof w:val="0"/>
          <w:snapToGrid w:val="0"/>
        </w:rPr>
        <w:tab/>
        <w:t>id-Correlation-ID,</w:t>
      </w:r>
    </w:p>
    <w:p w14:paraId="5DCB8031" w14:textId="77777777" w:rsidR="006B1984" w:rsidRPr="00C37D2B" w:rsidRDefault="006B1984" w:rsidP="006B1984">
      <w:pPr>
        <w:pStyle w:val="PL"/>
        <w:tabs>
          <w:tab w:val="left" w:pos="11100"/>
        </w:tabs>
        <w:rPr>
          <w:noProof w:val="0"/>
          <w:snapToGrid w:val="0"/>
        </w:rPr>
      </w:pPr>
      <w:r w:rsidRPr="00C37D2B">
        <w:rPr>
          <w:noProof w:val="0"/>
          <w:snapToGrid w:val="0"/>
        </w:rPr>
        <w:tab/>
        <w:t>id-SIPTO-Correlation-ID,</w:t>
      </w:r>
    </w:p>
    <w:p w14:paraId="6301B190" w14:textId="77777777" w:rsidR="006B1984" w:rsidRPr="00C37D2B" w:rsidRDefault="006B1984" w:rsidP="006B1984">
      <w:pPr>
        <w:pStyle w:val="PL"/>
        <w:tabs>
          <w:tab w:val="left" w:pos="11100"/>
        </w:tabs>
        <w:rPr>
          <w:noProof w:val="0"/>
          <w:snapToGrid w:val="0"/>
        </w:rPr>
      </w:pPr>
      <w:r w:rsidRPr="00C37D2B">
        <w:rPr>
          <w:noProof w:val="0"/>
          <w:snapToGrid w:val="0"/>
        </w:rPr>
        <w:tab/>
        <w:t>id-UE-ContextReferenceAtSeNB,</w:t>
      </w:r>
    </w:p>
    <w:p w14:paraId="5305D261" w14:textId="77777777" w:rsidR="006B1984" w:rsidRPr="00C37D2B" w:rsidRDefault="006B1984" w:rsidP="006B1984">
      <w:pPr>
        <w:pStyle w:val="PL"/>
        <w:tabs>
          <w:tab w:val="left" w:pos="11100"/>
        </w:tabs>
        <w:rPr>
          <w:noProof w:val="0"/>
          <w:snapToGrid w:val="0"/>
        </w:rPr>
      </w:pPr>
      <w:r w:rsidRPr="00C37D2B">
        <w:rPr>
          <w:noProof w:val="0"/>
          <w:snapToGrid w:val="0"/>
        </w:rPr>
        <w:tab/>
        <w:t>id-UE-ContextReferenceAtWT,</w:t>
      </w:r>
    </w:p>
    <w:p w14:paraId="2164B0C0" w14:textId="77777777" w:rsidR="006B1984" w:rsidRPr="00C37D2B" w:rsidRDefault="006B1984" w:rsidP="006B1984">
      <w:pPr>
        <w:pStyle w:val="PL"/>
        <w:tabs>
          <w:tab w:val="left" w:pos="11100"/>
        </w:tabs>
        <w:rPr>
          <w:noProof w:val="0"/>
          <w:snapToGrid w:val="0"/>
        </w:rPr>
      </w:pPr>
      <w:r w:rsidRPr="00C37D2B">
        <w:rPr>
          <w:noProof w:val="0"/>
          <w:snapToGrid w:val="0"/>
        </w:rPr>
        <w:tab/>
        <w:t>id-UE-ContextKeptIndicator,</w:t>
      </w:r>
    </w:p>
    <w:p w14:paraId="2EDD839A" w14:textId="77777777" w:rsidR="006B1984" w:rsidRPr="00C37D2B" w:rsidRDefault="006B1984" w:rsidP="006B1984">
      <w:pPr>
        <w:pStyle w:val="PL"/>
        <w:tabs>
          <w:tab w:val="left" w:pos="11100"/>
        </w:tabs>
        <w:rPr>
          <w:noProof w:val="0"/>
          <w:snapToGrid w:val="0"/>
        </w:rPr>
      </w:pPr>
      <w:r w:rsidRPr="00C37D2B">
        <w:rPr>
          <w:noProof w:val="0"/>
          <w:snapToGrid w:val="0"/>
        </w:rPr>
        <w:tab/>
        <w:t>id-UEs-ToBeReset,</w:t>
      </w:r>
    </w:p>
    <w:p w14:paraId="030E7A39" w14:textId="77777777" w:rsidR="006B1984" w:rsidRPr="00C37D2B" w:rsidRDefault="006B1984" w:rsidP="006B1984">
      <w:pPr>
        <w:pStyle w:val="PL"/>
        <w:tabs>
          <w:tab w:val="left" w:pos="11100"/>
        </w:tabs>
        <w:rPr>
          <w:noProof w:val="0"/>
          <w:snapToGrid w:val="0"/>
        </w:rPr>
      </w:pPr>
      <w:r w:rsidRPr="00C37D2B">
        <w:rPr>
          <w:noProof w:val="0"/>
          <w:snapToGrid w:val="0"/>
        </w:rPr>
        <w:tab/>
        <w:t>id-UEs-Admitted-ToBeReset,</w:t>
      </w:r>
    </w:p>
    <w:p w14:paraId="5D7396ED" w14:textId="77777777" w:rsidR="006B1984" w:rsidRPr="00C37D2B" w:rsidRDefault="006B1984" w:rsidP="006B1984">
      <w:pPr>
        <w:pStyle w:val="PL"/>
        <w:tabs>
          <w:tab w:val="left" w:pos="11100"/>
        </w:tabs>
        <w:rPr>
          <w:noProof w:val="0"/>
          <w:snapToGrid w:val="0"/>
        </w:rPr>
      </w:pPr>
      <w:r w:rsidRPr="00C37D2B">
        <w:rPr>
          <w:noProof w:val="0"/>
          <w:snapToGrid w:val="0"/>
        </w:rPr>
        <w:tab/>
        <w:t>id-WT-UE-ContextKeptIndicator,</w:t>
      </w:r>
    </w:p>
    <w:p w14:paraId="3671E11C" w14:textId="77777777" w:rsidR="006B1984" w:rsidRPr="00C37D2B" w:rsidRDefault="006B1984" w:rsidP="006B1984">
      <w:pPr>
        <w:pStyle w:val="PL"/>
        <w:tabs>
          <w:tab w:val="left" w:pos="11100"/>
        </w:tabs>
        <w:rPr>
          <w:noProof w:val="0"/>
          <w:snapToGrid w:val="0"/>
        </w:rPr>
      </w:pPr>
      <w:r w:rsidRPr="00C37D2B">
        <w:rPr>
          <w:noProof w:val="0"/>
          <w:snapToGrid w:val="0"/>
        </w:rPr>
        <w:tab/>
        <w:t>id-New-eNB-UE-X2AP-ID-Extension,</w:t>
      </w:r>
    </w:p>
    <w:p w14:paraId="49D5C5F0" w14:textId="77777777" w:rsidR="006B1984" w:rsidRPr="00C37D2B" w:rsidRDefault="006B1984" w:rsidP="006B1984">
      <w:pPr>
        <w:pStyle w:val="PL"/>
        <w:tabs>
          <w:tab w:val="left" w:pos="11100"/>
        </w:tabs>
        <w:rPr>
          <w:noProof w:val="0"/>
          <w:snapToGrid w:val="0"/>
        </w:rPr>
      </w:pPr>
      <w:r w:rsidRPr="00C37D2B">
        <w:rPr>
          <w:noProof w:val="0"/>
          <w:snapToGrid w:val="0"/>
        </w:rPr>
        <w:tab/>
        <w:t>id-Old-eNB-UE-X2AP-ID-Extension,</w:t>
      </w:r>
    </w:p>
    <w:p w14:paraId="29176F11" w14:textId="77777777" w:rsidR="006B1984" w:rsidRPr="00C37D2B" w:rsidRDefault="006B1984" w:rsidP="006B1984">
      <w:pPr>
        <w:pStyle w:val="PL"/>
        <w:tabs>
          <w:tab w:val="left" w:pos="11100"/>
        </w:tabs>
        <w:rPr>
          <w:noProof w:val="0"/>
          <w:snapToGrid w:val="0"/>
        </w:rPr>
      </w:pPr>
      <w:r w:rsidRPr="00C37D2B">
        <w:rPr>
          <w:noProof w:val="0"/>
          <w:snapToGrid w:val="0"/>
        </w:rPr>
        <w:tab/>
        <w:t>id-MeNB-UE-X2AP-ID-Extension,</w:t>
      </w:r>
    </w:p>
    <w:p w14:paraId="030CA1B7" w14:textId="77777777" w:rsidR="006B1984" w:rsidRPr="00C37D2B" w:rsidRDefault="006B1984" w:rsidP="006B1984">
      <w:pPr>
        <w:pStyle w:val="PL"/>
        <w:tabs>
          <w:tab w:val="left" w:pos="11100"/>
        </w:tabs>
        <w:rPr>
          <w:noProof w:val="0"/>
          <w:snapToGrid w:val="0"/>
        </w:rPr>
      </w:pPr>
      <w:r w:rsidRPr="00C37D2B">
        <w:rPr>
          <w:noProof w:val="0"/>
          <w:snapToGrid w:val="0"/>
        </w:rPr>
        <w:tab/>
        <w:t>id-SeNB-UE-X2AP-ID-Extension,</w:t>
      </w:r>
    </w:p>
    <w:p w14:paraId="16A4A859" w14:textId="77777777" w:rsidR="006B1984" w:rsidRPr="00C37D2B" w:rsidRDefault="006B1984" w:rsidP="006B1984">
      <w:pPr>
        <w:pStyle w:val="PL"/>
        <w:tabs>
          <w:tab w:val="left" w:pos="11100"/>
        </w:tabs>
        <w:rPr>
          <w:noProof w:val="0"/>
          <w:snapToGrid w:val="0"/>
        </w:rPr>
      </w:pPr>
      <w:r w:rsidRPr="00C37D2B">
        <w:rPr>
          <w:noProof w:val="0"/>
          <w:snapToGrid w:val="0"/>
        </w:rPr>
        <w:tab/>
        <w:t>id-SIPTO-BearerDeactivationIndication,</w:t>
      </w:r>
    </w:p>
    <w:p w14:paraId="45DB2105" w14:textId="77777777" w:rsidR="006B1984" w:rsidRPr="00C37D2B" w:rsidRDefault="006B1984" w:rsidP="006B1984">
      <w:pPr>
        <w:pStyle w:val="PL"/>
        <w:tabs>
          <w:tab w:val="left" w:pos="11100"/>
        </w:tabs>
        <w:rPr>
          <w:noProof w:val="0"/>
          <w:snapToGrid w:val="0"/>
        </w:rPr>
      </w:pPr>
      <w:r w:rsidRPr="00C37D2B">
        <w:rPr>
          <w:noProof w:val="0"/>
          <w:snapToGrid w:val="0"/>
        </w:rPr>
        <w:tab/>
        <w:t>id-Tunnel-Information-for-BBF,</w:t>
      </w:r>
    </w:p>
    <w:p w14:paraId="028EA0A0" w14:textId="77777777" w:rsidR="006B1984" w:rsidRPr="00C37D2B" w:rsidRDefault="006B1984" w:rsidP="006B1984">
      <w:pPr>
        <w:pStyle w:val="PL"/>
        <w:tabs>
          <w:tab w:val="left" w:pos="11100"/>
        </w:tabs>
      </w:pPr>
      <w:r w:rsidRPr="00C37D2B">
        <w:tab/>
        <w:t>id-SIPTO-L-GW-TransportLayerAddress,</w:t>
      </w:r>
    </w:p>
    <w:p w14:paraId="34B4CB81" w14:textId="77777777" w:rsidR="006B1984" w:rsidRPr="00C37D2B" w:rsidRDefault="006B1984" w:rsidP="006B1984">
      <w:pPr>
        <w:pStyle w:val="PL"/>
        <w:tabs>
          <w:tab w:val="left" w:pos="11100"/>
        </w:tabs>
      </w:pPr>
      <w:r w:rsidRPr="00C37D2B">
        <w:tab/>
        <w:t>id-GW-TransportLayerAddress,</w:t>
      </w:r>
    </w:p>
    <w:p w14:paraId="16EFE23E" w14:textId="77777777" w:rsidR="006B1984" w:rsidRPr="00C37D2B" w:rsidRDefault="006B1984" w:rsidP="006B1984">
      <w:pPr>
        <w:pStyle w:val="PL"/>
        <w:tabs>
          <w:tab w:val="left" w:pos="11100"/>
        </w:tabs>
      </w:pPr>
      <w:r w:rsidRPr="00C37D2B">
        <w:tab/>
        <w:t>id-X2RemovalThreshold,</w:t>
      </w:r>
    </w:p>
    <w:p w14:paraId="0BC72EDB" w14:textId="77777777" w:rsidR="006B1984" w:rsidRPr="00C37D2B" w:rsidRDefault="006B1984" w:rsidP="006B1984">
      <w:pPr>
        <w:pStyle w:val="PL"/>
        <w:tabs>
          <w:tab w:val="left" w:pos="11100"/>
        </w:tabs>
      </w:pPr>
      <w:r w:rsidRPr="00C37D2B">
        <w:tab/>
        <w:t>id-CellReportingIndicator,</w:t>
      </w:r>
    </w:p>
    <w:p w14:paraId="735D423A" w14:textId="77777777" w:rsidR="006B1984" w:rsidRPr="00C37D2B" w:rsidRDefault="006B1984" w:rsidP="006B1984">
      <w:pPr>
        <w:pStyle w:val="PL"/>
        <w:tabs>
          <w:tab w:val="left" w:pos="11100"/>
        </w:tabs>
      </w:pPr>
      <w:r w:rsidRPr="00C37D2B">
        <w:tab/>
        <w:t>id-V2XServicesAuthorized,</w:t>
      </w:r>
    </w:p>
    <w:p w14:paraId="5BC28D86" w14:textId="77777777" w:rsidR="006B1984" w:rsidRPr="00C37D2B" w:rsidRDefault="006B1984" w:rsidP="006B1984">
      <w:pPr>
        <w:pStyle w:val="PL"/>
        <w:tabs>
          <w:tab w:val="left" w:pos="11100"/>
        </w:tabs>
      </w:pPr>
      <w:r w:rsidRPr="00C37D2B">
        <w:tab/>
        <w:t>id-resumeID,</w:t>
      </w:r>
    </w:p>
    <w:p w14:paraId="51BC4198" w14:textId="77777777" w:rsidR="006B1984" w:rsidRPr="00C37D2B" w:rsidRDefault="006B1984" w:rsidP="006B1984">
      <w:pPr>
        <w:pStyle w:val="PL"/>
        <w:tabs>
          <w:tab w:val="left" w:pos="11100"/>
        </w:tabs>
      </w:pPr>
      <w:r w:rsidRPr="00C37D2B">
        <w:tab/>
        <w:t>id-UE-ContextInformationRetrieve,</w:t>
      </w:r>
    </w:p>
    <w:p w14:paraId="3E2D3DFC" w14:textId="77777777" w:rsidR="006B1984" w:rsidRPr="00C37D2B" w:rsidRDefault="006B1984" w:rsidP="006B1984">
      <w:pPr>
        <w:pStyle w:val="PL"/>
        <w:tabs>
          <w:tab w:val="left" w:pos="11100"/>
        </w:tabs>
      </w:pPr>
      <w:r w:rsidRPr="00C37D2B">
        <w:tab/>
        <w:t>id-E-RABs-ToBeSetupRetrieve-Item,</w:t>
      </w:r>
    </w:p>
    <w:p w14:paraId="68AFB740" w14:textId="77777777" w:rsidR="006B1984" w:rsidRPr="00C37D2B" w:rsidRDefault="006B1984" w:rsidP="006B1984">
      <w:pPr>
        <w:pStyle w:val="PL"/>
        <w:tabs>
          <w:tab w:val="left" w:pos="11100"/>
        </w:tabs>
        <w:rPr>
          <w:lang w:eastAsia="zh-CN"/>
        </w:rPr>
      </w:pPr>
      <w:r w:rsidRPr="00C37D2B">
        <w:tab/>
        <w:t>id-NewEUTRANCellIdentifier,</w:t>
      </w:r>
    </w:p>
    <w:p w14:paraId="3815EFC3" w14:textId="77777777" w:rsidR="006B1984" w:rsidRPr="00C37D2B" w:rsidRDefault="006B1984" w:rsidP="006B1984">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3C9BD9B1" w14:textId="77777777" w:rsidR="006B1984" w:rsidRPr="00C37D2B" w:rsidRDefault="006B1984" w:rsidP="006B1984">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41FB2A93" w14:textId="77777777" w:rsidR="006B1984" w:rsidRPr="00C37D2B" w:rsidRDefault="006B1984" w:rsidP="006B1984">
      <w:pPr>
        <w:pStyle w:val="PL"/>
        <w:tabs>
          <w:tab w:val="left" w:pos="11100"/>
        </w:tabs>
        <w:rPr>
          <w:noProof w:val="0"/>
        </w:rPr>
      </w:pPr>
      <w:r w:rsidRPr="00C37D2B">
        <w:rPr>
          <w:noProof w:val="0"/>
          <w:snapToGrid w:val="0"/>
        </w:rPr>
        <w:tab/>
        <w:t>id-</w:t>
      </w:r>
      <w:r w:rsidRPr="00C37D2B">
        <w:rPr>
          <w:noProof w:val="0"/>
        </w:rPr>
        <w:t>uL-GTPtunnelEndpoint,</w:t>
      </w:r>
    </w:p>
    <w:p w14:paraId="5B9D29FC" w14:textId="77777777" w:rsidR="006B1984" w:rsidRPr="00C37D2B" w:rsidRDefault="006B1984" w:rsidP="006B1984">
      <w:pPr>
        <w:pStyle w:val="PL"/>
        <w:tabs>
          <w:tab w:val="left" w:pos="11100"/>
        </w:tabs>
      </w:pPr>
      <w:r w:rsidRPr="00C37D2B">
        <w:tab/>
        <w:t>id-SgNBSecurityKey,</w:t>
      </w:r>
    </w:p>
    <w:p w14:paraId="3760878F" w14:textId="77777777" w:rsidR="006B1984" w:rsidRPr="00C37D2B" w:rsidRDefault="006B1984" w:rsidP="006B1984">
      <w:pPr>
        <w:pStyle w:val="PL"/>
        <w:tabs>
          <w:tab w:val="left" w:pos="11100"/>
        </w:tabs>
      </w:pPr>
      <w:r w:rsidRPr="00C37D2B">
        <w:tab/>
        <w:t>id-SgNBUEAggregateMaximumBitRate,</w:t>
      </w:r>
    </w:p>
    <w:p w14:paraId="0D3D38B7" w14:textId="77777777" w:rsidR="006B1984" w:rsidRPr="00C37D2B" w:rsidRDefault="006B1984" w:rsidP="006B1984">
      <w:pPr>
        <w:pStyle w:val="PL"/>
        <w:tabs>
          <w:tab w:val="left" w:pos="11100"/>
        </w:tabs>
      </w:pPr>
      <w:r w:rsidRPr="00C37D2B">
        <w:tab/>
        <w:t>id-E-RABs-ToBeAdded-SgNBAddReqList,</w:t>
      </w:r>
    </w:p>
    <w:p w14:paraId="00B58E10" w14:textId="77777777" w:rsidR="006B1984" w:rsidRPr="00C37D2B" w:rsidRDefault="006B1984" w:rsidP="006B1984">
      <w:pPr>
        <w:pStyle w:val="PL"/>
        <w:tabs>
          <w:tab w:val="left" w:pos="11100"/>
        </w:tabs>
      </w:pPr>
      <w:r w:rsidRPr="00C37D2B">
        <w:tab/>
        <w:t>id-MeNBtoSgNBContainer,</w:t>
      </w:r>
    </w:p>
    <w:p w14:paraId="5017BD86" w14:textId="77777777" w:rsidR="006B1984" w:rsidRPr="00C37D2B" w:rsidRDefault="006B1984" w:rsidP="006B1984">
      <w:pPr>
        <w:pStyle w:val="PL"/>
        <w:tabs>
          <w:tab w:val="left" w:pos="11100"/>
        </w:tabs>
      </w:pPr>
      <w:r w:rsidRPr="00C37D2B">
        <w:tab/>
        <w:t>id-SgNB-UE-X2AP-ID,</w:t>
      </w:r>
    </w:p>
    <w:p w14:paraId="39CEA2FC" w14:textId="77777777" w:rsidR="006B1984" w:rsidRPr="00C37D2B" w:rsidRDefault="006B1984" w:rsidP="006B1984">
      <w:pPr>
        <w:pStyle w:val="PL"/>
        <w:tabs>
          <w:tab w:val="left" w:pos="11100"/>
        </w:tabs>
      </w:pPr>
      <w:r w:rsidRPr="00C37D2B">
        <w:tab/>
        <w:t>id-RequestedSplitSRBs,</w:t>
      </w:r>
    </w:p>
    <w:p w14:paraId="474F72AA" w14:textId="77777777" w:rsidR="006B1984" w:rsidRPr="00C37D2B" w:rsidRDefault="006B1984" w:rsidP="006B1984">
      <w:pPr>
        <w:pStyle w:val="PL"/>
        <w:tabs>
          <w:tab w:val="left" w:pos="11100"/>
        </w:tabs>
      </w:pPr>
      <w:r w:rsidRPr="00C37D2B">
        <w:tab/>
        <w:t>id-E-RABs-ToBeAdded-SgNBAddReq-Item,</w:t>
      </w:r>
    </w:p>
    <w:p w14:paraId="4DEECAC9" w14:textId="77777777" w:rsidR="006B1984" w:rsidRPr="00C37D2B" w:rsidRDefault="006B1984" w:rsidP="006B1984">
      <w:pPr>
        <w:pStyle w:val="PL"/>
        <w:tabs>
          <w:tab w:val="left" w:pos="11100"/>
        </w:tabs>
      </w:pPr>
      <w:r w:rsidRPr="00C37D2B">
        <w:tab/>
        <w:t>id-E-RABs-Admitted-ToBeAdded-SgNBAddReqAckList,</w:t>
      </w:r>
    </w:p>
    <w:p w14:paraId="5CE6517E" w14:textId="77777777" w:rsidR="006B1984" w:rsidRPr="00C37D2B" w:rsidRDefault="006B1984" w:rsidP="006B1984">
      <w:pPr>
        <w:pStyle w:val="PL"/>
        <w:tabs>
          <w:tab w:val="left" w:pos="11100"/>
        </w:tabs>
      </w:pPr>
      <w:r w:rsidRPr="00C37D2B">
        <w:tab/>
        <w:t>id-SgNBtoMeNBContainer,</w:t>
      </w:r>
    </w:p>
    <w:p w14:paraId="0AD12BC3" w14:textId="77777777" w:rsidR="006B1984" w:rsidRPr="00C37D2B" w:rsidRDefault="006B1984" w:rsidP="006B1984">
      <w:pPr>
        <w:pStyle w:val="PL"/>
        <w:tabs>
          <w:tab w:val="left" w:pos="11100"/>
        </w:tabs>
      </w:pPr>
      <w:r w:rsidRPr="00C37D2B">
        <w:tab/>
        <w:t>id-AdmittedSplitSRBs,</w:t>
      </w:r>
    </w:p>
    <w:p w14:paraId="15889B47" w14:textId="77777777" w:rsidR="006B1984" w:rsidRPr="00C37D2B" w:rsidRDefault="006B1984" w:rsidP="006B1984">
      <w:pPr>
        <w:pStyle w:val="PL"/>
        <w:tabs>
          <w:tab w:val="left" w:pos="11100"/>
        </w:tabs>
      </w:pPr>
      <w:r w:rsidRPr="00C37D2B">
        <w:tab/>
        <w:t>id-E-RABs-Admitted-ToBeAdded-SgNBAddReqAck-Item,</w:t>
      </w:r>
    </w:p>
    <w:p w14:paraId="34B9B88D" w14:textId="77777777" w:rsidR="006B1984" w:rsidRPr="00F844D4" w:rsidRDefault="006B1984" w:rsidP="006B1984">
      <w:pPr>
        <w:pStyle w:val="PL"/>
        <w:tabs>
          <w:tab w:val="left" w:pos="11100"/>
        </w:tabs>
        <w:rPr>
          <w:lang w:val="fr-FR"/>
        </w:rPr>
      </w:pPr>
      <w:r w:rsidRPr="00C37D2B">
        <w:tab/>
      </w:r>
      <w:r w:rsidRPr="00F844D4">
        <w:rPr>
          <w:lang w:val="fr-FR"/>
        </w:rPr>
        <w:t>id-ResponseInformationSgNBReconfComp,</w:t>
      </w:r>
    </w:p>
    <w:p w14:paraId="53E9D72F" w14:textId="77777777" w:rsidR="006B1984" w:rsidRPr="00F844D4" w:rsidRDefault="006B1984" w:rsidP="006B1984">
      <w:pPr>
        <w:pStyle w:val="PL"/>
        <w:tabs>
          <w:tab w:val="left" w:pos="11100"/>
        </w:tabs>
        <w:rPr>
          <w:lang w:val="fr-FR"/>
        </w:rPr>
      </w:pPr>
      <w:r w:rsidRPr="00F844D4">
        <w:rPr>
          <w:lang w:val="fr-FR"/>
        </w:rPr>
        <w:tab/>
        <w:t>id-UE-ContextInformation-SgNBModReq,</w:t>
      </w:r>
    </w:p>
    <w:p w14:paraId="4CF0F75F" w14:textId="77777777" w:rsidR="006B1984" w:rsidRPr="00C37D2B" w:rsidRDefault="006B1984" w:rsidP="006B1984">
      <w:pPr>
        <w:pStyle w:val="PL"/>
        <w:tabs>
          <w:tab w:val="left" w:pos="11100"/>
        </w:tabs>
      </w:pPr>
      <w:r w:rsidRPr="00F844D4">
        <w:rPr>
          <w:lang w:val="fr-FR"/>
        </w:rPr>
        <w:tab/>
      </w:r>
      <w:r w:rsidRPr="00C37D2B">
        <w:t>id-E-RABs-ToBeAdded-SgNBModReq-Item,</w:t>
      </w:r>
    </w:p>
    <w:p w14:paraId="534ED46C" w14:textId="77777777" w:rsidR="006B1984" w:rsidRPr="00C37D2B" w:rsidRDefault="006B1984" w:rsidP="006B1984">
      <w:pPr>
        <w:pStyle w:val="PL"/>
        <w:tabs>
          <w:tab w:val="left" w:pos="11100"/>
        </w:tabs>
      </w:pPr>
      <w:r w:rsidRPr="00C37D2B">
        <w:tab/>
        <w:t>id-E-RABs-ToBeModified-SgNBModReq-Item,</w:t>
      </w:r>
    </w:p>
    <w:p w14:paraId="12381611" w14:textId="77777777" w:rsidR="006B1984" w:rsidRPr="00C37D2B" w:rsidRDefault="006B1984" w:rsidP="006B1984">
      <w:pPr>
        <w:pStyle w:val="PL"/>
        <w:tabs>
          <w:tab w:val="left" w:pos="11100"/>
        </w:tabs>
      </w:pPr>
      <w:r w:rsidRPr="00C37D2B">
        <w:tab/>
        <w:t>id-E-RABs-ToBeReleased-SgNBModReq-Item,</w:t>
      </w:r>
    </w:p>
    <w:p w14:paraId="0CB3540F" w14:textId="77777777" w:rsidR="006B1984" w:rsidRPr="00C37D2B" w:rsidRDefault="006B1984" w:rsidP="006B1984">
      <w:pPr>
        <w:pStyle w:val="PL"/>
        <w:tabs>
          <w:tab w:val="left" w:pos="11100"/>
        </w:tabs>
      </w:pPr>
      <w:r w:rsidRPr="00C37D2B">
        <w:tab/>
        <w:t>id-E-RABs-Admitted-ToBeAdded-SgNBModAckList,</w:t>
      </w:r>
    </w:p>
    <w:p w14:paraId="56AC7AAC" w14:textId="77777777" w:rsidR="006B1984" w:rsidRPr="00C37D2B" w:rsidRDefault="006B1984" w:rsidP="006B1984">
      <w:pPr>
        <w:pStyle w:val="PL"/>
        <w:tabs>
          <w:tab w:val="left" w:pos="11100"/>
        </w:tabs>
      </w:pPr>
      <w:r w:rsidRPr="00C37D2B">
        <w:tab/>
        <w:t>id-E-RABs-Admitted-ToBeModified-SgNBModAckList,</w:t>
      </w:r>
    </w:p>
    <w:p w14:paraId="31EAED4E" w14:textId="77777777" w:rsidR="006B1984" w:rsidRPr="00C37D2B" w:rsidRDefault="006B1984" w:rsidP="006B1984">
      <w:pPr>
        <w:pStyle w:val="PL"/>
        <w:tabs>
          <w:tab w:val="left" w:pos="11100"/>
        </w:tabs>
      </w:pPr>
      <w:r w:rsidRPr="00C37D2B">
        <w:tab/>
        <w:t>id-E-RABs-Admitted-ToBeReleased-SgNBModAckList,</w:t>
      </w:r>
    </w:p>
    <w:p w14:paraId="1C9E947E" w14:textId="77777777" w:rsidR="006B1984" w:rsidRPr="00C37D2B" w:rsidRDefault="006B1984" w:rsidP="006B1984">
      <w:pPr>
        <w:pStyle w:val="PL"/>
        <w:tabs>
          <w:tab w:val="left" w:pos="11100"/>
        </w:tabs>
      </w:pPr>
      <w:r w:rsidRPr="00C37D2B">
        <w:tab/>
        <w:t>id-E-RABs-Admitted-ToBeAdded-SgNBModAck-Item,</w:t>
      </w:r>
    </w:p>
    <w:p w14:paraId="0AB3605F" w14:textId="77777777" w:rsidR="006B1984" w:rsidRPr="00C37D2B" w:rsidRDefault="006B1984" w:rsidP="006B1984">
      <w:pPr>
        <w:pStyle w:val="PL"/>
        <w:tabs>
          <w:tab w:val="left" w:pos="11100"/>
        </w:tabs>
      </w:pPr>
      <w:r w:rsidRPr="00C37D2B">
        <w:tab/>
        <w:t>id-E-RABs-Admitted-ToBeModified-SgNBModAck-Item,</w:t>
      </w:r>
    </w:p>
    <w:p w14:paraId="1E84D1A3" w14:textId="77777777" w:rsidR="006B1984" w:rsidRPr="00C37D2B" w:rsidRDefault="006B1984" w:rsidP="006B1984">
      <w:pPr>
        <w:pStyle w:val="PL"/>
        <w:tabs>
          <w:tab w:val="left" w:pos="11100"/>
        </w:tabs>
      </w:pPr>
      <w:r w:rsidRPr="00C37D2B">
        <w:tab/>
        <w:t>id-E-RABs-Admitted-ToBeReleased-SgNBModAck-Item,</w:t>
      </w:r>
    </w:p>
    <w:p w14:paraId="686B2BBC" w14:textId="77777777" w:rsidR="006B1984" w:rsidRPr="00C37D2B" w:rsidRDefault="006B1984" w:rsidP="006B1984">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7279BD1C" w14:textId="77777777" w:rsidR="006B1984" w:rsidRPr="00C37D2B" w:rsidRDefault="006B1984" w:rsidP="006B1984">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4358D801" w14:textId="77777777" w:rsidR="006B1984" w:rsidRPr="00C37D2B" w:rsidRDefault="006B1984" w:rsidP="006B1984">
      <w:pPr>
        <w:pStyle w:val="PL"/>
        <w:tabs>
          <w:tab w:val="left" w:pos="11100"/>
        </w:tabs>
      </w:pPr>
      <w:r w:rsidRPr="00C37D2B">
        <w:tab/>
        <w:t>id-E-RABs-ToBeReleased-SgNBModReqdList,</w:t>
      </w:r>
    </w:p>
    <w:p w14:paraId="42636984" w14:textId="77777777" w:rsidR="006B1984" w:rsidRPr="00C37D2B" w:rsidRDefault="006B1984" w:rsidP="006B1984">
      <w:pPr>
        <w:pStyle w:val="PL"/>
        <w:tabs>
          <w:tab w:val="left" w:pos="11100"/>
        </w:tabs>
      </w:pPr>
      <w:r w:rsidRPr="00C37D2B">
        <w:tab/>
        <w:t>id-E-RABs-ToBeModified-SgNBModReqdList,</w:t>
      </w:r>
    </w:p>
    <w:p w14:paraId="7AD3CDE8" w14:textId="77777777" w:rsidR="006B1984" w:rsidRPr="00C37D2B" w:rsidRDefault="006B1984" w:rsidP="006B1984">
      <w:pPr>
        <w:pStyle w:val="PL"/>
        <w:tabs>
          <w:tab w:val="left" w:pos="11100"/>
        </w:tabs>
      </w:pPr>
      <w:r w:rsidRPr="00C37D2B">
        <w:tab/>
        <w:t>id-E-RABs-ToBeReleased-SgNBModReqd-Item,</w:t>
      </w:r>
    </w:p>
    <w:p w14:paraId="2A8F3F22" w14:textId="77777777" w:rsidR="006B1984" w:rsidRPr="00C37D2B" w:rsidRDefault="006B1984" w:rsidP="006B1984">
      <w:pPr>
        <w:pStyle w:val="PL"/>
        <w:tabs>
          <w:tab w:val="left" w:pos="11100"/>
        </w:tabs>
      </w:pPr>
      <w:r w:rsidRPr="00C37D2B">
        <w:tab/>
        <w:t>id-E-RABs-ToBeModified-SgNBModReqd-Item,</w:t>
      </w:r>
    </w:p>
    <w:p w14:paraId="5475CCF3" w14:textId="77777777" w:rsidR="006B1984" w:rsidRPr="00C37D2B" w:rsidRDefault="006B1984" w:rsidP="006B1984">
      <w:pPr>
        <w:pStyle w:val="PL"/>
        <w:tabs>
          <w:tab w:val="left" w:pos="11100"/>
        </w:tabs>
      </w:pPr>
      <w:r w:rsidRPr="00C37D2B">
        <w:tab/>
        <w:t>id-E-RABs-ToBeReleased-SgNBChaConfList,</w:t>
      </w:r>
    </w:p>
    <w:p w14:paraId="464458B3" w14:textId="77777777" w:rsidR="006B1984" w:rsidRPr="00C37D2B" w:rsidRDefault="006B1984" w:rsidP="006B1984">
      <w:pPr>
        <w:pStyle w:val="PL"/>
        <w:tabs>
          <w:tab w:val="left" w:pos="11100"/>
        </w:tabs>
      </w:pPr>
      <w:r w:rsidRPr="00C37D2B">
        <w:tab/>
        <w:t>id-E-RABs-ToBeReleased-SgNBChaConf-Item,</w:t>
      </w:r>
    </w:p>
    <w:p w14:paraId="470B9D60" w14:textId="77777777" w:rsidR="006B1984" w:rsidRPr="00C37D2B" w:rsidRDefault="006B1984" w:rsidP="006B1984">
      <w:pPr>
        <w:pStyle w:val="PL"/>
        <w:tabs>
          <w:tab w:val="left" w:pos="11100"/>
        </w:tabs>
      </w:pPr>
      <w:r w:rsidRPr="00C37D2B">
        <w:tab/>
        <w:t>id-E-RABs-ToBeReleased-SgNBRelReqList,</w:t>
      </w:r>
    </w:p>
    <w:p w14:paraId="23A13741" w14:textId="77777777" w:rsidR="006B1984" w:rsidRPr="00C37D2B" w:rsidRDefault="006B1984" w:rsidP="006B1984">
      <w:pPr>
        <w:pStyle w:val="PL"/>
        <w:tabs>
          <w:tab w:val="left" w:pos="11100"/>
        </w:tabs>
      </w:pPr>
      <w:r w:rsidRPr="00C37D2B">
        <w:tab/>
        <w:t>id-E-RABs-ToBeReleased-SgNBRelReq-Item,</w:t>
      </w:r>
    </w:p>
    <w:p w14:paraId="7AD1881C" w14:textId="77777777" w:rsidR="006B1984" w:rsidRPr="00C37D2B" w:rsidRDefault="006B1984" w:rsidP="006B1984">
      <w:pPr>
        <w:pStyle w:val="PL"/>
        <w:tabs>
          <w:tab w:val="left" w:pos="11100"/>
        </w:tabs>
      </w:pPr>
      <w:r w:rsidRPr="00C37D2B">
        <w:tab/>
        <w:t>id-E-RABs-ToBeReleased-SgNBRelConfList,</w:t>
      </w:r>
    </w:p>
    <w:p w14:paraId="535F8FA9" w14:textId="77777777" w:rsidR="006B1984" w:rsidRPr="00C37D2B" w:rsidRDefault="006B1984" w:rsidP="006B1984">
      <w:pPr>
        <w:pStyle w:val="PL"/>
        <w:tabs>
          <w:tab w:val="left" w:pos="11100"/>
        </w:tabs>
      </w:pPr>
      <w:r w:rsidRPr="00C37D2B">
        <w:tab/>
        <w:t>id-E-RABs-ToBeReleased-SgNBRelConf-Item,</w:t>
      </w:r>
    </w:p>
    <w:p w14:paraId="1417190B" w14:textId="77777777" w:rsidR="006B1984" w:rsidRPr="00C37D2B" w:rsidRDefault="006B1984" w:rsidP="006B1984">
      <w:pPr>
        <w:pStyle w:val="PL"/>
        <w:tabs>
          <w:tab w:val="left" w:pos="11100"/>
        </w:tabs>
      </w:pPr>
      <w:r w:rsidRPr="00C37D2B">
        <w:tab/>
        <w:t>id-E-RABs-ToBeReleased-SgNBRelReqdList,</w:t>
      </w:r>
    </w:p>
    <w:p w14:paraId="55287BE2" w14:textId="77777777" w:rsidR="006B1984" w:rsidRPr="00C37D2B" w:rsidRDefault="006B1984" w:rsidP="006B1984">
      <w:pPr>
        <w:pStyle w:val="PL"/>
        <w:tabs>
          <w:tab w:val="left" w:pos="11100"/>
        </w:tabs>
      </w:pPr>
      <w:r w:rsidRPr="00C37D2B">
        <w:tab/>
        <w:t>id-E-RABs-ToBeReleased-SgNBRelReqd-Item,</w:t>
      </w:r>
    </w:p>
    <w:p w14:paraId="0D25727C" w14:textId="77777777" w:rsidR="006B1984" w:rsidRPr="00C37D2B" w:rsidRDefault="006B1984" w:rsidP="006B1984">
      <w:pPr>
        <w:pStyle w:val="PL"/>
        <w:tabs>
          <w:tab w:val="left" w:pos="11100"/>
        </w:tabs>
      </w:pPr>
      <w:r w:rsidRPr="00C37D2B">
        <w:tab/>
        <w:t>id-E-RABs-SubjectToSgNBCounterCheck-List,</w:t>
      </w:r>
    </w:p>
    <w:p w14:paraId="70A5A94E" w14:textId="77777777" w:rsidR="006B1984" w:rsidRPr="00C37D2B" w:rsidRDefault="006B1984" w:rsidP="006B1984">
      <w:pPr>
        <w:pStyle w:val="PL"/>
        <w:tabs>
          <w:tab w:val="left" w:pos="11100"/>
        </w:tabs>
      </w:pPr>
      <w:r w:rsidRPr="00C37D2B">
        <w:tab/>
        <w:t>id-E-RABs-SubjectToSgNBCounterCheck-Item,</w:t>
      </w:r>
    </w:p>
    <w:p w14:paraId="1E5D0043" w14:textId="77777777" w:rsidR="006B1984" w:rsidRPr="00C37D2B" w:rsidRDefault="006B1984" w:rsidP="006B1984">
      <w:pPr>
        <w:pStyle w:val="PL"/>
        <w:tabs>
          <w:tab w:val="left" w:pos="11100"/>
        </w:tabs>
      </w:pPr>
      <w:r w:rsidRPr="00C37D2B">
        <w:tab/>
        <w:t>id-Target-SgNB-ID,</w:t>
      </w:r>
    </w:p>
    <w:p w14:paraId="70DFC59B" w14:textId="77777777" w:rsidR="006B1984" w:rsidRPr="00C37D2B" w:rsidRDefault="006B1984" w:rsidP="006B1984">
      <w:pPr>
        <w:pStyle w:val="PL"/>
        <w:tabs>
          <w:tab w:val="left" w:pos="11100"/>
        </w:tabs>
      </w:pPr>
      <w:r w:rsidRPr="00C37D2B">
        <w:tab/>
        <w:t>id-RRCContainer,</w:t>
      </w:r>
    </w:p>
    <w:p w14:paraId="53ACBF26" w14:textId="77777777" w:rsidR="006B1984" w:rsidRPr="00C37D2B" w:rsidRDefault="006B1984" w:rsidP="006B1984">
      <w:pPr>
        <w:pStyle w:val="PL"/>
        <w:tabs>
          <w:tab w:val="left" w:pos="11100"/>
        </w:tabs>
      </w:pPr>
      <w:r w:rsidRPr="00C37D2B">
        <w:tab/>
        <w:t>id-SRBType,</w:t>
      </w:r>
    </w:p>
    <w:p w14:paraId="252DE7C1" w14:textId="77777777" w:rsidR="006B1984" w:rsidRPr="00C37D2B" w:rsidRDefault="006B1984" w:rsidP="006B1984">
      <w:pPr>
        <w:pStyle w:val="PL"/>
        <w:tabs>
          <w:tab w:val="left" w:pos="11100"/>
        </w:tabs>
      </w:pPr>
      <w:r w:rsidRPr="00C37D2B">
        <w:tab/>
        <w:t>id-HandoverRestrictionList,</w:t>
      </w:r>
    </w:p>
    <w:p w14:paraId="6D208D82" w14:textId="77777777" w:rsidR="006B1984" w:rsidRPr="00C37D2B" w:rsidRDefault="006B1984" w:rsidP="006B1984">
      <w:pPr>
        <w:pStyle w:val="PL"/>
        <w:tabs>
          <w:tab w:val="left" w:pos="11100"/>
        </w:tabs>
      </w:pPr>
      <w:r w:rsidRPr="00C37D2B">
        <w:tab/>
        <w:t>id-SCGConfigurationQuery,</w:t>
      </w:r>
    </w:p>
    <w:p w14:paraId="14E1AF7D" w14:textId="77777777" w:rsidR="006B1984" w:rsidRPr="00C37D2B" w:rsidRDefault="006B1984" w:rsidP="006B1984">
      <w:pPr>
        <w:pStyle w:val="PL"/>
        <w:tabs>
          <w:tab w:val="left" w:pos="11100"/>
        </w:tabs>
      </w:pPr>
      <w:r w:rsidRPr="00C37D2B">
        <w:tab/>
        <w:t>id-SplitSRB,</w:t>
      </w:r>
    </w:p>
    <w:p w14:paraId="3115FA3F" w14:textId="77777777" w:rsidR="006B1984" w:rsidRPr="00C37D2B" w:rsidRDefault="006B1984" w:rsidP="006B1984">
      <w:pPr>
        <w:pStyle w:val="PL"/>
        <w:tabs>
          <w:tab w:val="left" w:pos="11100"/>
        </w:tabs>
      </w:pPr>
      <w:r w:rsidRPr="00C37D2B">
        <w:tab/>
        <w:t>id-NRUeReport,</w:t>
      </w:r>
    </w:p>
    <w:p w14:paraId="332E0054" w14:textId="77777777" w:rsidR="006B1984" w:rsidRPr="00C37D2B" w:rsidRDefault="006B1984" w:rsidP="006B1984">
      <w:pPr>
        <w:pStyle w:val="PL"/>
        <w:tabs>
          <w:tab w:val="left" w:pos="11100"/>
        </w:tabs>
      </w:pPr>
      <w:r w:rsidRPr="00C37D2B">
        <w:tab/>
        <w:t>id-InitiatingNodeType-EndcX2Setup,</w:t>
      </w:r>
    </w:p>
    <w:p w14:paraId="06CF6E43" w14:textId="77777777" w:rsidR="006B1984" w:rsidRPr="00C37D2B" w:rsidRDefault="006B1984" w:rsidP="006B1984">
      <w:pPr>
        <w:pStyle w:val="PL"/>
        <w:tabs>
          <w:tab w:val="left" w:pos="11100"/>
        </w:tabs>
      </w:pPr>
      <w:r w:rsidRPr="00C37D2B">
        <w:tab/>
        <w:t>id-InitiatingNodeType-EndcConfigUpdate,</w:t>
      </w:r>
    </w:p>
    <w:p w14:paraId="5EC5A85A" w14:textId="77777777" w:rsidR="006B1984" w:rsidRPr="00C37D2B" w:rsidRDefault="006B1984" w:rsidP="006B1984">
      <w:pPr>
        <w:pStyle w:val="PL"/>
        <w:tabs>
          <w:tab w:val="left" w:pos="11100"/>
        </w:tabs>
      </w:pPr>
      <w:r w:rsidRPr="00C37D2B">
        <w:tab/>
        <w:t>id-RespondingNodeType-EndcX2Setup,</w:t>
      </w:r>
    </w:p>
    <w:p w14:paraId="5FD85E62" w14:textId="77777777" w:rsidR="006B1984" w:rsidRPr="00C37D2B" w:rsidRDefault="006B1984" w:rsidP="006B1984">
      <w:pPr>
        <w:pStyle w:val="PL"/>
        <w:tabs>
          <w:tab w:val="left" w:pos="11100"/>
        </w:tabs>
      </w:pPr>
      <w:r w:rsidRPr="00C37D2B">
        <w:tab/>
        <w:t>id-RespondingNodeType-EndcConfigUpdate,</w:t>
      </w:r>
    </w:p>
    <w:p w14:paraId="0AA9BFB4" w14:textId="77777777" w:rsidR="006B1984" w:rsidRPr="00C37D2B" w:rsidRDefault="006B1984" w:rsidP="006B1984">
      <w:pPr>
        <w:pStyle w:val="PL"/>
        <w:tabs>
          <w:tab w:val="left" w:pos="11100"/>
        </w:tabs>
      </w:pPr>
      <w:r w:rsidRPr="00C37D2B">
        <w:tab/>
        <w:t>id-NRUESecurityCapabilities,</w:t>
      </w:r>
    </w:p>
    <w:p w14:paraId="2D2C17A9" w14:textId="77777777" w:rsidR="006B1984" w:rsidRPr="00C37D2B" w:rsidRDefault="006B1984" w:rsidP="006B1984">
      <w:pPr>
        <w:pStyle w:val="PL"/>
        <w:tabs>
          <w:tab w:val="left" w:pos="11100"/>
        </w:tabs>
      </w:pPr>
      <w:r w:rsidRPr="00C37D2B">
        <w:tab/>
        <w:t>id-PDCPChangeIndication,</w:t>
      </w:r>
    </w:p>
    <w:p w14:paraId="0F947BE0" w14:textId="77777777" w:rsidR="006B1984" w:rsidRPr="00C37D2B" w:rsidRDefault="006B1984" w:rsidP="006B1984">
      <w:pPr>
        <w:pStyle w:val="PL"/>
        <w:tabs>
          <w:tab w:val="left" w:pos="11100"/>
        </w:tabs>
      </w:pPr>
      <w:r w:rsidRPr="00C37D2B">
        <w:tab/>
        <w:t>id-ServedEUTRAcellsENDCX2ManagementList,</w:t>
      </w:r>
    </w:p>
    <w:p w14:paraId="4E60ECCF" w14:textId="77777777" w:rsidR="006B1984" w:rsidRPr="00C37D2B" w:rsidRDefault="006B1984" w:rsidP="006B1984">
      <w:pPr>
        <w:pStyle w:val="PL"/>
        <w:tabs>
          <w:tab w:val="left" w:pos="11100"/>
        </w:tabs>
      </w:pPr>
      <w:r w:rsidRPr="00C37D2B">
        <w:tab/>
        <w:t>id-ServedEUTRAcellsToModifyListENDCConfUpd,</w:t>
      </w:r>
    </w:p>
    <w:p w14:paraId="77699005" w14:textId="77777777" w:rsidR="006B1984" w:rsidRPr="00C37D2B" w:rsidRDefault="006B1984" w:rsidP="006B1984">
      <w:pPr>
        <w:pStyle w:val="PL"/>
        <w:tabs>
          <w:tab w:val="left" w:pos="11100"/>
        </w:tabs>
      </w:pPr>
      <w:r w:rsidRPr="00C37D2B">
        <w:tab/>
        <w:t>id-ServedEUTRAcellsToDeleteListENDCConfUpd,</w:t>
      </w:r>
    </w:p>
    <w:p w14:paraId="27C71351" w14:textId="77777777" w:rsidR="006B1984" w:rsidRPr="00C37D2B" w:rsidRDefault="006B1984" w:rsidP="006B1984">
      <w:pPr>
        <w:pStyle w:val="PL"/>
        <w:tabs>
          <w:tab w:val="left" w:pos="11100"/>
        </w:tabs>
      </w:pPr>
      <w:r w:rsidRPr="00C37D2B">
        <w:tab/>
        <w:t>id-ServedNRcellsToModifyListENDCConfUpd,</w:t>
      </w:r>
    </w:p>
    <w:p w14:paraId="1B3CDBE0" w14:textId="77777777" w:rsidR="006B1984" w:rsidRPr="00C37D2B" w:rsidRDefault="006B1984" w:rsidP="006B1984">
      <w:pPr>
        <w:pStyle w:val="PL"/>
        <w:tabs>
          <w:tab w:val="left" w:pos="11100"/>
        </w:tabs>
      </w:pPr>
      <w:r w:rsidRPr="00C37D2B">
        <w:tab/>
        <w:t>id-ServedNRcellsToDeleteListENDCConfUpd,</w:t>
      </w:r>
    </w:p>
    <w:p w14:paraId="08CBE4DD" w14:textId="77777777" w:rsidR="006B1984" w:rsidRPr="00C37D2B" w:rsidRDefault="006B1984" w:rsidP="006B1984">
      <w:pPr>
        <w:pStyle w:val="PL"/>
        <w:tabs>
          <w:tab w:val="left" w:pos="11100"/>
        </w:tabs>
      </w:pPr>
      <w:r w:rsidRPr="00C37D2B">
        <w:tab/>
        <w:t>id-CellAssistanceInformation,</w:t>
      </w:r>
    </w:p>
    <w:p w14:paraId="1117A683" w14:textId="77777777" w:rsidR="006B1984" w:rsidRPr="00C37D2B" w:rsidRDefault="006B1984" w:rsidP="006B1984">
      <w:pPr>
        <w:pStyle w:val="PL"/>
        <w:tabs>
          <w:tab w:val="left" w:pos="11100"/>
        </w:tabs>
      </w:pPr>
      <w:r w:rsidRPr="00C37D2B">
        <w:tab/>
        <w:t>id-Globalen-gNB-ID,</w:t>
      </w:r>
    </w:p>
    <w:p w14:paraId="535BBA38" w14:textId="77777777" w:rsidR="006B1984" w:rsidRPr="00C37D2B" w:rsidRDefault="006B1984" w:rsidP="006B1984">
      <w:pPr>
        <w:pStyle w:val="PL"/>
        <w:tabs>
          <w:tab w:val="left" w:pos="11100"/>
        </w:tabs>
      </w:pPr>
      <w:r w:rsidRPr="00C37D2B">
        <w:tab/>
        <w:t>id-ServedNRcellsENDCX2ManagementList,</w:t>
      </w:r>
    </w:p>
    <w:p w14:paraId="0103CCE4" w14:textId="77777777" w:rsidR="006B1984" w:rsidRPr="00C37D2B" w:rsidRDefault="006B1984" w:rsidP="006B1984">
      <w:pPr>
        <w:pStyle w:val="PL"/>
        <w:tabs>
          <w:tab w:val="left" w:pos="11100"/>
        </w:tabs>
      </w:pPr>
      <w:r w:rsidRPr="00C37D2B">
        <w:tab/>
        <w:t>id-Old-SgNB-UE-X2AP-ID,</w:t>
      </w:r>
    </w:p>
    <w:p w14:paraId="09D7F271" w14:textId="77777777" w:rsidR="006B1984" w:rsidRPr="00C37D2B" w:rsidRDefault="006B1984" w:rsidP="006B1984">
      <w:pPr>
        <w:pStyle w:val="PL"/>
        <w:tabs>
          <w:tab w:val="left" w:pos="11100"/>
        </w:tabs>
      </w:pPr>
      <w:r w:rsidRPr="00C37D2B">
        <w:tab/>
        <w:t>id-UE-ContextReferenceAtSgNB,</w:t>
      </w:r>
    </w:p>
    <w:p w14:paraId="3C7C8197" w14:textId="77777777" w:rsidR="006B1984" w:rsidRPr="00C37D2B" w:rsidRDefault="006B1984" w:rsidP="006B1984">
      <w:pPr>
        <w:pStyle w:val="PL"/>
        <w:tabs>
          <w:tab w:val="left" w:pos="11100"/>
        </w:tabs>
      </w:pPr>
      <w:r w:rsidRPr="00C37D2B">
        <w:tab/>
        <w:t>id-SecondaryRATUsageReportList,</w:t>
      </w:r>
    </w:p>
    <w:p w14:paraId="0F84471A" w14:textId="77777777" w:rsidR="006B1984" w:rsidRPr="00C37D2B" w:rsidRDefault="006B1984" w:rsidP="006B1984">
      <w:pPr>
        <w:pStyle w:val="PL"/>
        <w:tabs>
          <w:tab w:val="left" w:pos="11100"/>
        </w:tabs>
      </w:pPr>
      <w:r w:rsidRPr="00C37D2B">
        <w:tab/>
        <w:t>id-ActivationID,</w:t>
      </w:r>
    </w:p>
    <w:p w14:paraId="60A865F1" w14:textId="77777777" w:rsidR="006B1984" w:rsidRPr="00C37D2B" w:rsidRDefault="006B1984" w:rsidP="006B1984">
      <w:pPr>
        <w:pStyle w:val="PL"/>
        <w:tabs>
          <w:tab w:val="left" w:pos="11100"/>
        </w:tabs>
      </w:pPr>
      <w:r w:rsidRPr="00C37D2B">
        <w:tab/>
        <w:t>id-ServedNRCellsToActivate,</w:t>
      </w:r>
    </w:p>
    <w:p w14:paraId="375BC2EA" w14:textId="77777777" w:rsidR="006B1984" w:rsidRPr="00C37D2B" w:rsidRDefault="006B1984" w:rsidP="006B1984">
      <w:pPr>
        <w:pStyle w:val="PL"/>
        <w:tabs>
          <w:tab w:val="left" w:pos="11100"/>
        </w:tabs>
      </w:pPr>
      <w:r w:rsidRPr="00C37D2B">
        <w:tab/>
        <w:t>id-ActivatedNRCellList,</w:t>
      </w:r>
    </w:p>
    <w:p w14:paraId="56516838" w14:textId="77777777" w:rsidR="006B1984" w:rsidRPr="00C37D2B" w:rsidRDefault="006B1984" w:rsidP="006B1984">
      <w:pPr>
        <w:pStyle w:val="PL"/>
        <w:tabs>
          <w:tab w:val="left" w:pos="11100"/>
        </w:tabs>
      </w:pPr>
      <w:r w:rsidRPr="00C37D2B">
        <w:tab/>
        <w:t>id-MeNBResourceCoordinationInformation,</w:t>
      </w:r>
    </w:p>
    <w:p w14:paraId="0C1804B0" w14:textId="77777777" w:rsidR="006B1984" w:rsidRPr="00C37D2B" w:rsidRDefault="006B1984" w:rsidP="006B1984">
      <w:pPr>
        <w:pStyle w:val="PL"/>
        <w:tabs>
          <w:tab w:val="left" w:pos="11100"/>
        </w:tabs>
      </w:pPr>
      <w:r w:rsidRPr="00C37D2B">
        <w:tab/>
        <w:t>id-SgNBResourceCoordinationInformation,</w:t>
      </w:r>
    </w:p>
    <w:p w14:paraId="10788D56" w14:textId="77777777" w:rsidR="006B1984" w:rsidRPr="00C37D2B" w:rsidRDefault="006B1984" w:rsidP="006B1984">
      <w:pPr>
        <w:pStyle w:val="PL"/>
        <w:tabs>
          <w:tab w:val="left" w:pos="11100"/>
        </w:tabs>
        <w:rPr>
          <w:noProof w:val="0"/>
          <w:snapToGrid w:val="0"/>
        </w:rPr>
      </w:pPr>
      <w:r w:rsidRPr="00C37D2B">
        <w:rPr>
          <w:noProof w:val="0"/>
        </w:rPr>
        <w:tab/>
      </w:r>
      <w:r w:rsidRPr="00C37D2B">
        <w:rPr>
          <w:noProof w:val="0"/>
          <w:snapToGrid w:val="0"/>
        </w:rPr>
        <w:t>id-UEAppLayerMeasConfig,</w:t>
      </w:r>
    </w:p>
    <w:p w14:paraId="7BD2D4F6" w14:textId="77777777" w:rsidR="006B1984" w:rsidRPr="00C37D2B" w:rsidRDefault="006B1984" w:rsidP="006B1984">
      <w:pPr>
        <w:pStyle w:val="PL"/>
        <w:rPr>
          <w:noProof w:val="0"/>
          <w:snapToGrid w:val="0"/>
        </w:rPr>
      </w:pPr>
      <w:r w:rsidRPr="00C37D2B">
        <w:rPr>
          <w:noProof w:val="0"/>
          <w:snapToGrid w:val="0"/>
        </w:rPr>
        <w:tab/>
        <w:t>id-SelectedPLMN,</w:t>
      </w:r>
    </w:p>
    <w:p w14:paraId="6240CE76" w14:textId="77777777" w:rsidR="006B1984" w:rsidRPr="00C37D2B" w:rsidRDefault="006B1984" w:rsidP="006B1984">
      <w:pPr>
        <w:pStyle w:val="PL"/>
        <w:rPr>
          <w:snapToGrid w:val="0"/>
          <w:lang w:eastAsia="zh-CN"/>
        </w:rPr>
      </w:pPr>
      <w:r w:rsidRPr="00C37D2B">
        <w:rPr>
          <w:snapToGrid w:val="0"/>
        </w:rPr>
        <w:tab/>
        <w:t>id-SubscriberProfileIDforRFP</w:t>
      </w:r>
      <w:r w:rsidRPr="00C37D2B">
        <w:rPr>
          <w:snapToGrid w:val="0"/>
          <w:lang w:eastAsia="zh-CN"/>
        </w:rPr>
        <w:t>,</w:t>
      </w:r>
    </w:p>
    <w:p w14:paraId="6B3D70B0" w14:textId="77777777" w:rsidR="006B1984" w:rsidRPr="00C37D2B" w:rsidRDefault="006B1984" w:rsidP="006B1984">
      <w:pPr>
        <w:pStyle w:val="PL"/>
        <w:tabs>
          <w:tab w:val="left" w:pos="11100"/>
        </w:tabs>
      </w:pPr>
      <w:r w:rsidRPr="00C37D2B">
        <w:tab/>
        <w:t>id-InitiatingNodeType-EutranrCellResourceCoordination,</w:t>
      </w:r>
    </w:p>
    <w:p w14:paraId="2F18F864" w14:textId="77777777" w:rsidR="006B1984" w:rsidRPr="00C37D2B" w:rsidRDefault="006B1984" w:rsidP="006B1984">
      <w:pPr>
        <w:pStyle w:val="PL"/>
        <w:tabs>
          <w:tab w:val="left" w:pos="11100"/>
        </w:tabs>
      </w:pPr>
      <w:r w:rsidRPr="00C37D2B">
        <w:tab/>
        <w:t>id-RespondingNodeType-EutranrCellResourceCoordination,</w:t>
      </w:r>
    </w:p>
    <w:p w14:paraId="6BFDCFE5" w14:textId="77777777" w:rsidR="006B1984" w:rsidRPr="00C37D2B" w:rsidRDefault="006B1984" w:rsidP="006B1984">
      <w:pPr>
        <w:pStyle w:val="PL"/>
        <w:tabs>
          <w:tab w:val="left" w:pos="11100"/>
        </w:tabs>
      </w:pPr>
      <w:r w:rsidRPr="00C37D2B">
        <w:tab/>
        <w:t>id-DataTrafficResourceIndication,</w:t>
      </w:r>
    </w:p>
    <w:p w14:paraId="031D6D8B" w14:textId="77777777" w:rsidR="006B1984" w:rsidRPr="00C37D2B" w:rsidRDefault="006B1984" w:rsidP="006B1984">
      <w:pPr>
        <w:pStyle w:val="PL"/>
        <w:tabs>
          <w:tab w:val="left" w:pos="11100"/>
        </w:tabs>
      </w:pPr>
      <w:r w:rsidRPr="00C37D2B">
        <w:tab/>
        <w:t>id-SpectrumSharingGroupID,</w:t>
      </w:r>
    </w:p>
    <w:p w14:paraId="1B002FF6" w14:textId="77777777" w:rsidR="006B1984" w:rsidRPr="00C37D2B" w:rsidRDefault="006B1984" w:rsidP="006B1984">
      <w:pPr>
        <w:pStyle w:val="PL"/>
        <w:tabs>
          <w:tab w:val="left" w:pos="11100"/>
        </w:tabs>
      </w:pPr>
      <w:r w:rsidRPr="00C37D2B">
        <w:tab/>
        <w:t>id-ListofEUTRACellsinEUTRACoordinationReq,</w:t>
      </w:r>
    </w:p>
    <w:p w14:paraId="713CA843" w14:textId="77777777" w:rsidR="006B1984" w:rsidRPr="00C37D2B" w:rsidRDefault="006B1984" w:rsidP="006B1984">
      <w:pPr>
        <w:pStyle w:val="PL"/>
        <w:tabs>
          <w:tab w:val="left" w:pos="11100"/>
        </w:tabs>
      </w:pPr>
      <w:r w:rsidRPr="00C37D2B">
        <w:tab/>
        <w:t>id-ListofEUTRACellsinEUTRACoordinationResp,</w:t>
      </w:r>
    </w:p>
    <w:p w14:paraId="3F101684" w14:textId="77777777" w:rsidR="006B1984" w:rsidRPr="00C37D2B" w:rsidRDefault="006B1984" w:rsidP="006B1984">
      <w:pPr>
        <w:pStyle w:val="PL"/>
        <w:tabs>
          <w:tab w:val="left" w:pos="11100"/>
        </w:tabs>
      </w:pPr>
      <w:r w:rsidRPr="00C37D2B">
        <w:tab/>
        <w:t>id-ListofEUTRACellsinNRCoordinationReq,</w:t>
      </w:r>
    </w:p>
    <w:p w14:paraId="673C8950" w14:textId="77777777" w:rsidR="006B1984" w:rsidRPr="00C37D2B" w:rsidRDefault="006B1984" w:rsidP="006B1984">
      <w:pPr>
        <w:pStyle w:val="PL"/>
        <w:tabs>
          <w:tab w:val="left" w:pos="11100"/>
        </w:tabs>
      </w:pPr>
      <w:r w:rsidRPr="00C37D2B">
        <w:tab/>
        <w:t>id-ListofNRCellsinNRCoordinationReq,</w:t>
      </w:r>
    </w:p>
    <w:p w14:paraId="186CA738" w14:textId="77777777" w:rsidR="006B1984" w:rsidRPr="00C37D2B" w:rsidRDefault="006B1984" w:rsidP="006B1984">
      <w:pPr>
        <w:pStyle w:val="PL"/>
      </w:pPr>
      <w:r w:rsidRPr="00C37D2B">
        <w:tab/>
        <w:t>id-ListofNRCellsinNRCoordinationResp,</w:t>
      </w:r>
    </w:p>
    <w:p w14:paraId="1B57CB10" w14:textId="77777777" w:rsidR="006B1984" w:rsidRPr="00C37D2B" w:rsidRDefault="006B1984" w:rsidP="006B1984">
      <w:pPr>
        <w:pStyle w:val="PL"/>
      </w:pPr>
      <w:r w:rsidRPr="00C37D2B">
        <w:tab/>
        <w:t>id-RRCConfigIndication,</w:t>
      </w:r>
    </w:p>
    <w:p w14:paraId="1215F5BD" w14:textId="77777777" w:rsidR="006B1984" w:rsidRPr="00C37D2B" w:rsidRDefault="006B1984" w:rsidP="006B1984">
      <w:pPr>
        <w:pStyle w:val="PL"/>
      </w:pPr>
      <w:r w:rsidRPr="00C37D2B">
        <w:tab/>
        <w:t>id-SGNB-Addition-Trigger-Ind,</w:t>
      </w:r>
    </w:p>
    <w:p w14:paraId="6F810DBA" w14:textId="77777777" w:rsidR="006B1984" w:rsidRPr="00C37D2B" w:rsidRDefault="006B1984" w:rsidP="006B1984">
      <w:pPr>
        <w:pStyle w:val="PL"/>
        <w:tabs>
          <w:tab w:val="left" w:pos="11100"/>
        </w:tabs>
        <w:rPr>
          <w:noProof w:val="0"/>
          <w:snapToGrid w:val="0"/>
        </w:rPr>
      </w:pPr>
      <w:r w:rsidRPr="00C37D2B">
        <w:tab/>
        <w:t>id-RequestedSplitSRBsrelease,</w:t>
      </w:r>
    </w:p>
    <w:p w14:paraId="44F89002" w14:textId="77777777" w:rsidR="006B1984" w:rsidRPr="00C37D2B" w:rsidRDefault="006B1984" w:rsidP="006B1984">
      <w:pPr>
        <w:pStyle w:val="PL"/>
      </w:pPr>
      <w:r w:rsidRPr="00C37D2B">
        <w:tab/>
        <w:t>id-AdmittedSplitSRBsrelease,</w:t>
      </w:r>
    </w:p>
    <w:p w14:paraId="0EB964E3" w14:textId="77777777" w:rsidR="006B1984" w:rsidRPr="00C37D2B" w:rsidRDefault="006B1984" w:rsidP="006B1984">
      <w:pPr>
        <w:pStyle w:val="PL"/>
        <w:rPr>
          <w:noProof w:val="0"/>
          <w:snapToGrid w:val="0"/>
          <w:lang w:eastAsia="zh-CN"/>
        </w:rPr>
      </w:pPr>
      <w:r w:rsidRPr="00C37D2B">
        <w:rPr>
          <w:noProof w:val="0"/>
          <w:snapToGrid w:val="0"/>
          <w:lang w:eastAsia="zh-CN"/>
        </w:rPr>
        <w:tab/>
        <w:t>id-E-RABs-AdmittedToBeModified-SgNBModConfList,</w:t>
      </w:r>
    </w:p>
    <w:p w14:paraId="796008DE" w14:textId="77777777" w:rsidR="006B1984" w:rsidRPr="00C37D2B" w:rsidRDefault="006B1984" w:rsidP="006B1984">
      <w:pPr>
        <w:pStyle w:val="PL"/>
        <w:rPr>
          <w:noProof w:val="0"/>
          <w:snapToGrid w:val="0"/>
          <w:lang w:eastAsia="zh-CN"/>
        </w:rPr>
      </w:pPr>
      <w:r w:rsidRPr="00C37D2B">
        <w:rPr>
          <w:noProof w:val="0"/>
          <w:snapToGrid w:val="0"/>
          <w:lang w:eastAsia="zh-CN"/>
        </w:rPr>
        <w:tab/>
        <w:t>id-E-RABs-AdmittedToBeModified-SgNBModConf-Item,</w:t>
      </w:r>
    </w:p>
    <w:p w14:paraId="74411386" w14:textId="77777777" w:rsidR="006B1984" w:rsidRPr="00C37D2B" w:rsidRDefault="006B1984" w:rsidP="006B1984">
      <w:pPr>
        <w:pStyle w:val="PL"/>
        <w:rPr>
          <w:noProof w:val="0"/>
          <w:snapToGrid w:val="0"/>
          <w:lang w:eastAsia="zh-CN"/>
        </w:rPr>
      </w:pPr>
      <w:r w:rsidRPr="00C37D2B">
        <w:rPr>
          <w:noProof w:val="0"/>
          <w:snapToGrid w:val="0"/>
          <w:lang w:eastAsia="zh-CN"/>
        </w:rPr>
        <w:tab/>
        <w:t>id-UEContextLevelUserPlaneActivity,</w:t>
      </w:r>
    </w:p>
    <w:p w14:paraId="7F96E4A7" w14:textId="77777777" w:rsidR="006B1984" w:rsidRPr="00C37D2B" w:rsidRDefault="006B1984" w:rsidP="006B1984">
      <w:pPr>
        <w:pStyle w:val="PL"/>
        <w:rPr>
          <w:noProof w:val="0"/>
          <w:snapToGrid w:val="0"/>
          <w:lang w:eastAsia="zh-CN"/>
        </w:rPr>
      </w:pPr>
      <w:r w:rsidRPr="00C37D2B">
        <w:rPr>
          <w:noProof w:val="0"/>
          <w:snapToGrid w:val="0"/>
          <w:lang w:eastAsia="zh-CN"/>
        </w:rPr>
        <w:tab/>
        <w:t>id-ERABActivityNotifyItemList,</w:t>
      </w:r>
    </w:p>
    <w:p w14:paraId="5ACEC6F0" w14:textId="77777777" w:rsidR="006B1984" w:rsidRPr="00C37D2B" w:rsidRDefault="006B1984" w:rsidP="006B1984">
      <w:pPr>
        <w:pStyle w:val="PL"/>
        <w:rPr>
          <w:noProof w:val="0"/>
          <w:snapToGrid w:val="0"/>
          <w:lang w:eastAsia="zh-CN"/>
        </w:rPr>
      </w:pPr>
      <w:r w:rsidRPr="00C37D2B">
        <w:rPr>
          <w:noProof w:val="0"/>
          <w:snapToGrid w:val="0"/>
          <w:lang w:eastAsia="zh-CN"/>
        </w:rPr>
        <w:tab/>
        <w:t>id-MeNBCell-ID,</w:t>
      </w:r>
    </w:p>
    <w:p w14:paraId="49B2D129" w14:textId="77777777" w:rsidR="006B1984" w:rsidRPr="00C37D2B" w:rsidRDefault="006B1984" w:rsidP="006B1984">
      <w:pPr>
        <w:pStyle w:val="PL"/>
        <w:rPr>
          <w:noProof w:val="0"/>
          <w:snapToGrid w:val="0"/>
          <w:lang w:eastAsia="zh-CN"/>
        </w:rPr>
      </w:pPr>
      <w:r w:rsidRPr="00C37D2B">
        <w:rPr>
          <w:noProof w:val="0"/>
          <w:snapToGrid w:val="0"/>
          <w:lang w:eastAsia="zh-CN"/>
        </w:rPr>
        <w:tab/>
        <w:t>id-InitiatingNodeType-EndcX2Removal,</w:t>
      </w:r>
    </w:p>
    <w:p w14:paraId="6C0EE1EA" w14:textId="77777777" w:rsidR="006B1984" w:rsidRPr="00C37D2B" w:rsidRDefault="006B1984" w:rsidP="006B1984">
      <w:pPr>
        <w:pStyle w:val="PL"/>
        <w:rPr>
          <w:noProof w:val="0"/>
          <w:snapToGrid w:val="0"/>
          <w:lang w:eastAsia="zh-CN"/>
        </w:rPr>
      </w:pPr>
      <w:r w:rsidRPr="00C37D2B">
        <w:rPr>
          <w:noProof w:val="0"/>
          <w:snapToGrid w:val="0"/>
          <w:lang w:eastAsia="zh-CN"/>
        </w:rPr>
        <w:tab/>
        <w:t>id-RespondingNodeType-EndcX2Removal,</w:t>
      </w:r>
    </w:p>
    <w:p w14:paraId="11FDCDEA" w14:textId="77777777" w:rsidR="006B1984" w:rsidRPr="00C37D2B" w:rsidRDefault="006B1984" w:rsidP="006B1984">
      <w:pPr>
        <w:pStyle w:val="PL"/>
        <w:rPr>
          <w:noProof w:val="0"/>
          <w:snapToGrid w:val="0"/>
          <w:lang w:eastAsia="zh-CN"/>
        </w:rPr>
      </w:pPr>
      <w:r w:rsidRPr="00C37D2B">
        <w:rPr>
          <w:noProof w:val="0"/>
          <w:snapToGrid w:val="0"/>
          <w:lang w:eastAsia="zh-CN"/>
        </w:rPr>
        <w:tab/>
        <w:t>id-uLpDCPSnLength,</w:t>
      </w:r>
    </w:p>
    <w:p w14:paraId="50D13FE1" w14:textId="77777777" w:rsidR="006B1984" w:rsidRPr="00C37D2B" w:rsidRDefault="006B1984" w:rsidP="006B1984">
      <w:pPr>
        <w:pStyle w:val="PL"/>
        <w:rPr>
          <w:noProof w:val="0"/>
          <w:snapToGrid w:val="0"/>
          <w:lang w:eastAsia="zh-CN"/>
        </w:rPr>
      </w:pPr>
      <w:r w:rsidRPr="00C37D2B">
        <w:rPr>
          <w:noProof w:val="0"/>
          <w:snapToGrid w:val="0"/>
          <w:lang w:eastAsia="zh-CN"/>
        </w:rPr>
        <w:tab/>
        <w:t>id-dL-Forwarding,</w:t>
      </w:r>
    </w:p>
    <w:p w14:paraId="068C8B96" w14:textId="77777777" w:rsidR="006B1984" w:rsidRPr="00C37D2B" w:rsidRDefault="006B1984" w:rsidP="006B1984">
      <w:pPr>
        <w:pStyle w:val="PL"/>
        <w:rPr>
          <w:noProof w:val="0"/>
          <w:snapToGrid w:val="0"/>
          <w:lang w:eastAsia="zh-CN"/>
        </w:rPr>
      </w:pPr>
      <w:r w:rsidRPr="00C37D2B">
        <w:rPr>
          <w:noProof w:val="0"/>
          <w:snapToGrid w:val="0"/>
          <w:lang w:eastAsia="zh-CN"/>
        </w:rPr>
        <w:tab/>
        <w:t>id-E-RABs-DataForwardingAddress-List,</w:t>
      </w:r>
    </w:p>
    <w:p w14:paraId="58D39BBC" w14:textId="77777777" w:rsidR="006B1984" w:rsidRPr="00C37D2B" w:rsidRDefault="006B1984" w:rsidP="006B1984">
      <w:pPr>
        <w:pStyle w:val="PL"/>
        <w:rPr>
          <w:noProof w:val="0"/>
          <w:snapToGrid w:val="0"/>
          <w:lang w:eastAsia="zh-CN"/>
        </w:rPr>
      </w:pPr>
      <w:r w:rsidRPr="00C37D2B">
        <w:rPr>
          <w:noProof w:val="0"/>
          <w:snapToGrid w:val="0"/>
          <w:lang w:eastAsia="zh-CN"/>
        </w:rPr>
        <w:tab/>
        <w:t>id-E-RABs-DataForwardingAddress-Item,</w:t>
      </w:r>
    </w:p>
    <w:p w14:paraId="490A5583" w14:textId="77777777" w:rsidR="006B1984" w:rsidRPr="00C37D2B" w:rsidRDefault="006B1984" w:rsidP="006B1984">
      <w:pPr>
        <w:pStyle w:val="PL"/>
        <w:rPr>
          <w:noProof w:val="0"/>
          <w:snapToGrid w:val="0"/>
          <w:lang w:eastAsia="zh-CN"/>
        </w:rPr>
      </w:pPr>
      <w:r w:rsidRPr="00C37D2B">
        <w:rPr>
          <w:noProof w:val="0"/>
          <w:snapToGrid w:val="0"/>
          <w:lang w:eastAsia="zh-CN"/>
        </w:rPr>
        <w:tab/>
        <w:t>id-Subscription-Based-UE-DifferentiationInfo,</w:t>
      </w:r>
    </w:p>
    <w:p w14:paraId="2C7F50BE" w14:textId="77777777" w:rsidR="006B1984" w:rsidRPr="00C37D2B" w:rsidRDefault="006B1984" w:rsidP="006B1984">
      <w:pPr>
        <w:pStyle w:val="PL"/>
        <w:rPr>
          <w:noProof w:val="0"/>
          <w:snapToGrid w:val="0"/>
          <w:lang w:eastAsia="zh-CN"/>
        </w:rPr>
      </w:pPr>
      <w:r w:rsidRPr="00C37D2B">
        <w:rPr>
          <w:noProof w:val="0"/>
          <w:snapToGrid w:val="0"/>
          <w:lang w:eastAsia="zh-CN"/>
        </w:rPr>
        <w:tab/>
        <w:t>id-RLCMode-transferred,</w:t>
      </w:r>
    </w:p>
    <w:p w14:paraId="2B494DCF" w14:textId="77777777" w:rsidR="006B1984" w:rsidRPr="00C37D2B" w:rsidRDefault="006B1984" w:rsidP="006B1984">
      <w:pPr>
        <w:pStyle w:val="PL"/>
        <w:rPr>
          <w:noProof w:val="0"/>
          <w:snapToGrid w:val="0"/>
          <w:lang w:eastAsia="zh-CN"/>
        </w:rPr>
      </w:pPr>
      <w:r w:rsidRPr="00C37D2B">
        <w:rPr>
          <w:noProof w:val="0"/>
          <w:snapToGrid w:val="0"/>
          <w:lang w:eastAsia="zh-CN"/>
        </w:rPr>
        <w:tab/>
        <w:t>id-dLPDCPSnLength,</w:t>
      </w:r>
    </w:p>
    <w:p w14:paraId="363ACE4C" w14:textId="77777777" w:rsidR="006B1984" w:rsidRPr="00C37D2B" w:rsidRDefault="006B1984" w:rsidP="006B1984">
      <w:pPr>
        <w:pStyle w:val="PL"/>
        <w:rPr>
          <w:noProof w:val="0"/>
          <w:snapToGrid w:val="0"/>
          <w:lang w:eastAsia="zh-CN"/>
        </w:rPr>
      </w:pPr>
      <w:r w:rsidRPr="00C37D2B">
        <w:rPr>
          <w:noProof w:val="0"/>
          <w:snapToGrid w:val="0"/>
          <w:lang w:eastAsia="zh-CN"/>
        </w:rPr>
        <w:tab/>
        <w:t>id-secondarysgNBDLGTPTEIDatPDCP,</w:t>
      </w:r>
    </w:p>
    <w:p w14:paraId="09091A1F" w14:textId="77777777" w:rsidR="006B1984" w:rsidRPr="00C37D2B" w:rsidRDefault="006B1984" w:rsidP="006B1984">
      <w:pPr>
        <w:pStyle w:val="PL"/>
        <w:rPr>
          <w:noProof w:val="0"/>
          <w:snapToGrid w:val="0"/>
          <w:lang w:eastAsia="zh-CN"/>
        </w:rPr>
      </w:pPr>
      <w:r w:rsidRPr="00C37D2B">
        <w:rPr>
          <w:noProof w:val="0"/>
          <w:snapToGrid w:val="0"/>
          <w:lang w:eastAsia="zh-CN"/>
        </w:rPr>
        <w:tab/>
        <w:t>id-secondarymeNBULGTPTEIDatPDCP,</w:t>
      </w:r>
    </w:p>
    <w:p w14:paraId="3D3BC8F1" w14:textId="77777777" w:rsidR="006B1984" w:rsidRPr="00C37D2B" w:rsidRDefault="006B1984" w:rsidP="006B1984">
      <w:pPr>
        <w:pStyle w:val="PL"/>
        <w:rPr>
          <w:noProof w:val="0"/>
          <w:snapToGrid w:val="0"/>
          <w:lang w:eastAsia="zh-CN"/>
        </w:rPr>
      </w:pPr>
      <w:r w:rsidRPr="00C37D2B">
        <w:rPr>
          <w:noProof w:val="0"/>
          <w:snapToGrid w:val="0"/>
          <w:lang w:eastAsia="zh-CN"/>
        </w:rPr>
        <w:tab/>
        <w:t>id-lCID,</w:t>
      </w:r>
    </w:p>
    <w:p w14:paraId="39988970" w14:textId="77777777" w:rsidR="006B1984" w:rsidRPr="00C37D2B" w:rsidRDefault="006B1984" w:rsidP="006B1984">
      <w:pPr>
        <w:pStyle w:val="PL"/>
        <w:rPr>
          <w:noProof w:val="0"/>
          <w:snapToGrid w:val="0"/>
          <w:lang w:eastAsia="zh-CN"/>
        </w:rPr>
      </w:pPr>
      <w:r w:rsidRPr="00C37D2B">
        <w:rPr>
          <w:noProof w:val="0"/>
          <w:snapToGrid w:val="0"/>
          <w:lang w:eastAsia="zh-CN"/>
        </w:rPr>
        <w:tab/>
        <w:t>id-duplicationActivation,</w:t>
      </w:r>
    </w:p>
    <w:p w14:paraId="2BDD56E5" w14:textId="77777777" w:rsidR="006B1984" w:rsidRPr="00C37D2B" w:rsidRDefault="006B1984" w:rsidP="006B1984">
      <w:pPr>
        <w:pStyle w:val="PL"/>
        <w:rPr>
          <w:noProof w:val="0"/>
          <w:snapToGrid w:val="0"/>
          <w:lang w:eastAsia="zh-CN"/>
        </w:rPr>
      </w:pPr>
      <w:r w:rsidRPr="00C37D2B">
        <w:rPr>
          <w:noProof w:val="0"/>
          <w:snapToGrid w:val="0"/>
          <w:lang w:eastAsia="zh-CN"/>
        </w:rPr>
        <w:tab/>
        <w:t>id-GNBOverloadInformation,</w:t>
      </w:r>
    </w:p>
    <w:p w14:paraId="655B546C" w14:textId="77777777" w:rsidR="006B1984" w:rsidRPr="00C37D2B" w:rsidRDefault="006B1984" w:rsidP="006B1984">
      <w:pPr>
        <w:pStyle w:val="PL"/>
        <w:rPr>
          <w:noProof w:val="0"/>
          <w:snapToGrid w:val="0"/>
          <w:lang w:eastAsia="zh-CN"/>
        </w:rPr>
      </w:pPr>
      <w:r w:rsidRPr="00C37D2B">
        <w:rPr>
          <w:noProof w:val="0"/>
          <w:snapToGrid w:val="0"/>
          <w:lang w:eastAsia="zh-CN"/>
        </w:rPr>
        <w:tab/>
        <w:t>id-new-drb-ID-req,</w:t>
      </w:r>
    </w:p>
    <w:p w14:paraId="7BC2AD24" w14:textId="77777777" w:rsidR="006B1984" w:rsidRPr="00C37D2B" w:rsidRDefault="006B1984" w:rsidP="006B1984">
      <w:pPr>
        <w:pStyle w:val="PL"/>
        <w:rPr>
          <w:noProof w:val="0"/>
          <w:snapToGrid w:val="0"/>
          <w:lang w:eastAsia="zh-CN"/>
        </w:rPr>
      </w:pPr>
      <w:r w:rsidRPr="00C37D2B">
        <w:rPr>
          <w:noProof w:val="0"/>
          <w:snapToGrid w:val="0"/>
          <w:lang w:eastAsia="zh-CN"/>
        </w:rPr>
        <w:tab/>
        <w:t>id-NRNeighbourInfoToModify,</w:t>
      </w:r>
    </w:p>
    <w:p w14:paraId="76792C38" w14:textId="77777777" w:rsidR="006B1984" w:rsidRPr="00C37D2B" w:rsidRDefault="006B1984" w:rsidP="006B1984">
      <w:pPr>
        <w:pStyle w:val="PL"/>
        <w:tabs>
          <w:tab w:val="left" w:pos="11100"/>
        </w:tabs>
      </w:pPr>
      <w:r w:rsidRPr="00C37D2B">
        <w:tab/>
        <w:t>id-DesiredActNotificationLevel,</w:t>
      </w:r>
    </w:p>
    <w:p w14:paraId="21A26126" w14:textId="77777777" w:rsidR="006B1984" w:rsidRPr="00C37D2B" w:rsidRDefault="006B1984" w:rsidP="006B1984">
      <w:pPr>
        <w:pStyle w:val="PL"/>
        <w:tabs>
          <w:tab w:val="left" w:pos="11100"/>
        </w:tabs>
      </w:pPr>
      <w:r w:rsidRPr="00C37D2B">
        <w:tab/>
        <w:t>id-LocationInformationSgNB,</w:t>
      </w:r>
    </w:p>
    <w:p w14:paraId="6D75AB92" w14:textId="77777777" w:rsidR="006B1984" w:rsidRPr="00C37D2B" w:rsidRDefault="006B1984" w:rsidP="006B1984">
      <w:pPr>
        <w:pStyle w:val="PL"/>
        <w:tabs>
          <w:tab w:val="left" w:pos="11100"/>
        </w:tabs>
      </w:pPr>
      <w:r w:rsidRPr="00C37D2B">
        <w:tab/>
        <w:t>id-LocationInformationSgNBReporting,</w:t>
      </w:r>
    </w:p>
    <w:p w14:paraId="5643E5CA" w14:textId="77777777" w:rsidR="006B1984" w:rsidRPr="00C37D2B" w:rsidRDefault="006B1984" w:rsidP="006B1984">
      <w:pPr>
        <w:pStyle w:val="PL"/>
        <w:tabs>
          <w:tab w:val="left" w:pos="11100"/>
        </w:tabs>
      </w:pPr>
      <w:r w:rsidRPr="00C37D2B">
        <w:tab/>
        <w:t>id-endcSONConfigurationTransfer,</w:t>
      </w:r>
    </w:p>
    <w:p w14:paraId="05D36A00" w14:textId="77777777" w:rsidR="006B1984" w:rsidRPr="00C37D2B" w:rsidRDefault="006B1984" w:rsidP="006B1984">
      <w:pPr>
        <w:pStyle w:val="PL"/>
        <w:tabs>
          <w:tab w:val="left" w:pos="11100"/>
        </w:tabs>
      </w:pPr>
      <w:r w:rsidRPr="00C37D2B">
        <w:tab/>
        <w:t>id-EUTRANTraceID,</w:t>
      </w:r>
    </w:p>
    <w:p w14:paraId="1A963FE5" w14:textId="77777777" w:rsidR="006B1984" w:rsidRPr="00C37D2B" w:rsidRDefault="006B1984" w:rsidP="006B1984">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111DE905" w14:textId="77777777" w:rsidR="006B1984" w:rsidRPr="00C37D2B" w:rsidRDefault="006B1984" w:rsidP="006B1984">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43811A77" w14:textId="77777777" w:rsidR="006B1984" w:rsidRDefault="006B1984" w:rsidP="006B1984">
      <w:pPr>
        <w:pStyle w:val="PL"/>
        <w:tabs>
          <w:tab w:val="left" w:pos="11100"/>
        </w:tabs>
        <w:rPr>
          <w:rFonts w:eastAsia="DengXian"/>
          <w:snapToGrid w:val="0"/>
          <w:lang w:eastAsia="zh-CN"/>
        </w:rPr>
      </w:pPr>
      <w:r w:rsidRPr="00C37D2B">
        <w:rPr>
          <w:rFonts w:eastAsia="DengXian"/>
          <w:snapToGrid w:val="0"/>
          <w:lang w:eastAsia="zh-CN"/>
        </w:rPr>
        <w:tab/>
        <w:t>id-BPLMN-ID-Info-NR,</w:t>
      </w:r>
    </w:p>
    <w:p w14:paraId="4AE1232B" w14:textId="77777777" w:rsidR="006B1984" w:rsidRPr="00C37D2B" w:rsidRDefault="006B1984" w:rsidP="006B1984">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3A0EFD97" w14:textId="77777777" w:rsidR="006B1984" w:rsidRDefault="006B1984" w:rsidP="006B1984">
      <w:pPr>
        <w:pStyle w:val="PL"/>
        <w:tabs>
          <w:tab w:val="left" w:pos="11100"/>
        </w:tabs>
      </w:pPr>
      <w:r w:rsidRPr="000B3F8F">
        <w:tab/>
        <w:t>id-EPCHandoverRestrictionListContainer,</w:t>
      </w:r>
    </w:p>
    <w:p w14:paraId="6C2362F1" w14:textId="77777777" w:rsidR="006B1984" w:rsidRPr="00C37D2B" w:rsidRDefault="006B1984" w:rsidP="006B1984">
      <w:pPr>
        <w:pStyle w:val="PL"/>
        <w:tabs>
          <w:tab w:val="left" w:pos="11100"/>
        </w:tabs>
        <w:rPr>
          <w:snapToGrid w:val="0"/>
        </w:rPr>
      </w:pPr>
      <w:r w:rsidRPr="00C37D2B">
        <w:tab/>
      </w:r>
      <w:r w:rsidRPr="00C37D2B">
        <w:rPr>
          <w:snapToGrid w:val="0"/>
        </w:rPr>
        <w:t>id-ERABs-transferred-to-MeNB,</w:t>
      </w:r>
    </w:p>
    <w:p w14:paraId="2497B6A2" w14:textId="77777777" w:rsidR="006B1984" w:rsidRPr="00C37D2B" w:rsidRDefault="006B1984" w:rsidP="006B1984">
      <w:pPr>
        <w:pStyle w:val="PL"/>
        <w:tabs>
          <w:tab w:val="left" w:pos="11100"/>
        </w:tabs>
        <w:rPr>
          <w:rFonts w:eastAsia="DengXian"/>
          <w:snapToGrid w:val="0"/>
          <w:lang w:eastAsia="zh-CN"/>
        </w:rPr>
      </w:pPr>
      <w:r w:rsidRPr="00C37D2B">
        <w:tab/>
      </w:r>
      <w:r w:rsidRPr="00C37D2B">
        <w:rPr>
          <w:noProof w:val="0"/>
          <w:snapToGrid w:val="0"/>
        </w:rPr>
        <w:t>id-AdditionalRRMPriorityIndex,</w:t>
      </w:r>
    </w:p>
    <w:p w14:paraId="6B461AB9" w14:textId="77777777" w:rsidR="006B1984" w:rsidRPr="00C37D2B" w:rsidRDefault="006B1984" w:rsidP="006B1984">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7B7C1C0C" w14:textId="77777777" w:rsidR="006B1984" w:rsidRPr="00C37D2B" w:rsidRDefault="006B1984" w:rsidP="006B1984">
      <w:pPr>
        <w:pStyle w:val="PL"/>
        <w:tabs>
          <w:tab w:val="left" w:pos="11100"/>
        </w:tabs>
      </w:pPr>
      <w:r w:rsidRPr="00C37D2B">
        <w:tab/>
        <w:t>id-FastMCGRecovery-SN-to-MN,</w:t>
      </w:r>
    </w:p>
    <w:p w14:paraId="634CE77A" w14:textId="77777777" w:rsidR="006B1984" w:rsidRPr="00C37D2B" w:rsidRDefault="006B1984" w:rsidP="006B1984">
      <w:pPr>
        <w:pStyle w:val="PL"/>
        <w:tabs>
          <w:tab w:val="left" w:pos="11100"/>
        </w:tabs>
      </w:pPr>
      <w:r w:rsidRPr="00C37D2B">
        <w:tab/>
        <w:t>id-FastMCGRecovery-MN-to-SN,</w:t>
      </w:r>
    </w:p>
    <w:p w14:paraId="18591B8C" w14:textId="77777777" w:rsidR="006B1984" w:rsidRPr="00C37D2B" w:rsidRDefault="006B1984" w:rsidP="006B1984">
      <w:pPr>
        <w:pStyle w:val="PL"/>
        <w:tabs>
          <w:tab w:val="left" w:pos="11100"/>
        </w:tabs>
      </w:pPr>
      <w:r w:rsidRPr="00C37D2B">
        <w:tab/>
        <w:t>id-</w:t>
      </w:r>
      <w:r>
        <w:t>R</w:t>
      </w:r>
      <w:r w:rsidRPr="00C37D2B">
        <w:t>equestedFastMCGRecoveryViaSRB3,</w:t>
      </w:r>
    </w:p>
    <w:p w14:paraId="2D8296BD" w14:textId="77777777" w:rsidR="006B1984" w:rsidRPr="00C37D2B" w:rsidRDefault="006B1984" w:rsidP="006B1984">
      <w:pPr>
        <w:pStyle w:val="PL"/>
        <w:tabs>
          <w:tab w:val="left" w:pos="11100"/>
        </w:tabs>
      </w:pPr>
      <w:r w:rsidRPr="00C37D2B">
        <w:tab/>
        <w:t>id-</w:t>
      </w:r>
      <w:r>
        <w:t>Available</w:t>
      </w:r>
      <w:r w:rsidRPr="00C37D2B">
        <w:t>FastMCGRecoveryViaSRB3,</w:t>
      </w:r>
    </w:p>
    <w:p w14:paraId="05DD9214" w14:textId="77777777" w:rsidR="006B1984" w:rsidRPr="00C37D2B" w:rsidRDefault="006B1984" w:rsidP="006B1984">
      <w:pPr>
        <w:pStyle w:val="PL"/>
        <w:tabs>
          <w:tab w:val="left" w:pos="11100"/>
        </w:tabs>
      </w:pPr>
      <w:r w:rsidRPr="00C37D2B">
        <w:tab/>
        <w:t>id-</w:t>
      </w:r>
      <w:r>
        <w:t>R</w:t>
      </w:r>
      <w:r w:rsidRPr="00C37D2B">
        <w:t>equestedFastMCGRecoveryViaSRB3Release,</w:t>
      </w:r>
    </w:p>
    <w:p w14:paraId="2039AC56" w14:textId="77777777" w:rsidR="006B1984" w:rsidRPr="00C37D2B" w:rsidRDefault="006B1984" w:rsidP="006B1984">
      <w:pPr>
        <w:pStyle w:val="PL"/>
        <w:tabs>
          <w:tab w:val="left" w:pos="11100"/>
        </w:tabs>
      </w:pPr>
      <w:r w:rsidRPr="00C37D2B">
        <w:tab/>
        <w:t>id-ReleaseFastMCGRecoveryViaSRB3,</w:t>
      </w:r>
    </w:p>
    <w:p w14:paraId="5F951304" w14:textId="77777777" w:rsidR="006B1984" w:rsidRPr="00C37D2B" w:rsidRDefault="006B1984" w:rsidP="006B1984">
      <w:pPr>
        <w:pStyle w:val="PL"/>
        <w:tabs>
          <w:tab w:val="left" w:pos="11100"/>
        </w:tabs>
      </w:pPr>
      <w:r w:rsidRPr="00C37D2B">
        <w:tab/>
        <w:t>id-PartialListIndicator,</w:t>
      </w:r>
    </w:p>
    <w:p w14:paraId="75076DFF" w14:textId="77777777" w:rsidR="006B1984" w:rsidRPr="00C37D2B" w:rsidRDefault="006B1984" w:rsidP="006B1984">
      <w:pPr>
        <w:pStyle w:val="PL"/>
        <w:tabs>
          <w:tab w:val="left" w:pos="11100"/>
        </w:tabs>
      </w:pPr>
      <w:r w:rsidRPr="00C37D2B">
        <w:tab/>
        <w:t>id-MaximumCellListSize,</w:t>
      </w:r>
    </w:p>
    <w:p w14:paraId="3913BEE8" w14:textId="77777777" w:rsidR="006B1984" w:rsidRPr="00C37D2B" w:rsidRDefault="006B1984" w:rsidP="006B1984">
      <w:pPr>
        <w:pStyle w:val="PL"/>
        <w:tabs>
          <w:tab w:val="left" w:pos="11100"/>
        </w:tabs>
      </w:pPr>
      <w:r w:rsidRPr="00C37D2B">
        <w:tab/>
        <w:t>id-MessageOversizeNotification,</w:t>
      </w:r>
    </w:p>
    <w:p w14:paraId="458F9A14" w14:textId="77777777" w:rsidR="006B1984" w:rsidRPr="00C37D2B" w:rsidRDefault="006B1984" w:rsidP="006B1984">
      <w:pPr>
        <w:pStyle w:val="PL"/>
        <w:tabs>
          <w:tab w:val="left" w:pos="11100"/>
        </w:tabs>
      </w:pPr>
      <w:r w:rsidRPr="00C37D2B">
        <w:tab/>
        <w:t>id-CellandCapacityAssistInfo,</w:t>
      </w:r>
    </w:p>
    <w:p w14:paraId="3116DC44" w14:textId="77777777" w:rsidR="006B1984" w:rsidRPr="00C37D2B" w:rsidRDefault="006B1984" w:rsidP="006B1984">
      <w:pPr>
        <w:pStyle w:val="PL"/>
        <w:tabs>
          <w:tab w:val="left" w:pos="11100"/>
        </w:tabs>
      </w:pPr>
      <w:r w:rsidRPr="00C37D2B">
        <w:tab/>
        <w:t>id-TNLConfigurationInfo,</w:t>
      </w:r>
    </w:p>
    <w:p w14:paraId="550CDEDD" w14:textId="77777777" w:rsidR="006B1984" w:rsidRDefault="006B1984" w:rsidP="006B1984">
      <w:pPr>
        <w:pStyle w:val="PL"/>
      </w:pPr>
      <w:r>
        <w:tab/>
        <w:t>id-TNLA-To-Add-List,</w:t>
      </w:r>
    </w:p>
    <w:p w14:paraId="69CEAD08" w14:textId="77777777" w:rsidR="006B1984" w:rsidRDefault="006B1984" w:rsidP="006B1984">
      <w:pPr>
        <w:pStyle w:val="PL"/>
      </w:pPr>
      <w:r>
        <w:tab/>
        <w:t>id-TNLA-To-Update-List,</w:t>
      </w:r>
    </w:p>
    <w:p w14:paraId="38D10990" w14:textId="77777777" w:rsidR="006B1984" w:rsidRDefault="006B1984" w:rsidP="006B1984">
      <w:pPr>
        <w:pStyle w:val="PL"/>
      </w:pPr>
      <w:r>
        <w:tab/>
        <w:t>id-TNLA-To-Remove-List,</w:t>
      </w:r>
    </w:p>
    <w:p w14:paraId="4668A43E" w14:textId="77777777" w:rsidR="006B1984" w:rsidRDefault="006B1984" w:rsidP="006B1984">
      <w:pPr>
        <w:pStyle w:val="PL"/>
      </w:pPr>
      <w:r>
        <w:tab/>
        <w:t>id-TNLA-Setup-List,</w:t>
      </w:r>
    </w:p>
    <w:p w14:paraId="3771AA94" w14:textId="77777777" w:rsidR="006B1984" w:rsidRDefault="006B1984" w:rsidP="006B1984">
      <w:pPr>
        <w:pStyle w:val="PL"/>
      </w:pPr>
      <w:r>
        <w:tab/>
        <w:t>id-TNLA-Failed-To-Setup-List,</w:t>
      </w:r>
    </w:p>
    <w:p w14:paraId="1EA9B141" w14:textId="77777777" w:rsidR="006B1984" w:rsidRDefault="006B1984" w:rsidP="006B1984">
      <w:pPr>
        <w:pStyle w:val="PL"/>
      </w:pPr>
      <w:r w:rsidRPr="00835BDB">
        <w:tab/>
        <w:t>id-UEContextReferenceatSourceNGRAN,</w:t>
      </w:r>
    </w:p>
    <w:p w14:paraId="6F01DB02" w14:textId="77777777" w:rsidR="006B1984" w:rsidRDefault="006B1984" w:rsidP="006B1984">
      <w:pPr>
        <w:pStyle w:val="PL"/>
      </w:pPr>
      <w:r>
        <w:tab/>
        <w:t>id-CHOinformation-REQ,</w:t>
      </w:r>
    </w:p>
    <w:p w14:paraId="353BD81C" w14:textId="77777777" w:rsidR="006B1984" w:rsidRDefault="006B1984" w:rsidP="006B1984">
      <w:pPr>
        <w:pStyle w:val="PL"/>
      </w:pPr>
      <w:r>
        <w:tab/>
        <w:t>id-CHOinformation-ACK,</w:t>
      </w:r>
    </w:p>
    <w:p w14:paraId="53DE71BA" w14:textId="77777777" w:rsidR="006B1984" w:rsidRDefault="006B1984" w:rsidP="006B1984">
      <w:pPr>
        <w:pStyle w:val="PL"/>
      </w:pPr>
      <w:r>
        <w:tab/>
        <w:t>id-</w:t>
      </w:r>
      <w:r>
        <w:rPr>
          <w:snapToGrid w:val="0"/>
        </w:rPr>
        <w:t>CHOinformation-AddReq,</w:t>
      </w:r>
    </w:p>
    <w:p w14:paraId="17BDD852" w14:textId="77777777" w:rsidR="006B1984" w:rsidRDefault="006B1984" w:rsidP="006B1984">
      <w:pPr>
        <w:pStyle w:val="PL"/>
      </w:pPr>
      <w:r>
        <w:tab/>
        <w:t>id-</w:t>
      </w:r>
      <w:r>
        <w:rPr>
          <w:snapToGrid w:val="0"/>
        </w:rPr>
        <w:t>CHOinformation-ModReq,</w:t>
      </w:r>
    </w:p>
    <w:p w14:paraId="69207CE8" w14:textId="77777777" w:rsidR="006B1984" w:rsidRDefault="006B1984" w:rsidP="006B1984">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1E64B630" w14:textId="77777777" w:rsidR="006B1984" w:rsidRDefault="006B1984" w:rsidP="006B1984">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18AE041D" w14:textId="77777777" w:rsidR="006B1984" w:rsidRDefault="006B1984" w:rsidP="006B1984">
      <w:pPr>
        <w:pStyle w:val="PL"/>
        <w:rPr>
          <w:lang w:eastAsia="ja-JP"/>
        </w:rPr>
      </w:pPr>
      <w:r>
        <w:rPr>
          <w:lang w:eastAsia="ja-JP"/>
        </w:rPr>
        <w:tab/>
      </w:r>
      <w:r w:rsidRPr="009E08E6">
        <w:rPr>
          <w:lang w:eastAsia="ja-JP"/>
        </w:rPr>
        <w:t>id-CandidateCellsToBeCancelledList</w:t>
      </w:r>
      <w:r>
        <w:rPr>
          <w:lang w:eastAsia="ja-JP"/>
        </w:rPr>
        <w:t>,</w:t>
      </w:r>
    </w:p>
    <w:p w14:paraId="66E09A9C" w14:textId="77777777" w:rsidR="006B1984" w:rsidRDefault="006B1984" w:rsidP="006B1984">
      <w:pPr>
        <w:pStyle w:val="PL"/>
        <w:rPr>
          <w:lang w:eastAsia="ja-JP"/>
        </w:rPr>
      </w:pPr>
      <w:r>
        <w:rPr>
          <w:lang w:eastAsia="ja-JP"/>
        </w:rPr>
        <w:tab/>
      </w:r>
      <w:r w:rsidRPr="00AA5DA2">
        <w:rPr>
          <w:noProof w:val="0"/>
          <w:snapToGrid w:val="0"/>
        </w:rPr>
        <w:t>id-</w:t>
      </w:r>
      <w:r>
        <w:rPr>
          <w:lang w:eastAsia="ja-JP"/>
        </w:rPr>
        <w:t>DAPS</w:t>
      </w:r>
      <w:r>
        <w:rPr>
          <w:lang w:eastAsia="zh-CN"/>
        </w:rPr>
        <w:t>Response</w:t>
      </w:r>
      <w:r>
        <w:rPr>
          <w:lang w:eastAsia="ja-JP"/>
        </w:rPr>
        <w:t>Info,</w:t>
      </w:r>
    </w:p>
    <w:p w14:paraId="519836DA" w14:textId="77777777" w:rsidR="006B1984" w:rsidRDefault="006B1984" w:rsidP="006B1984">
      <w:pPr>
        <w:pStyle w:val="PL"/>
        <w:rPr>
          <w:snapToGrid w:val="0"/>
        </w:rPr>
      </w:pPr>
      <w:r>
        <w:rPr>
          <w:lang w:eastAsia="ja-JP"/>
        </w:rPr>
        <w:tab/>
        <w:t>id-</w:t>
      </w:r>
      <w:r>
        <w:rPr>
          <w:snapToGrid w:val="0"/>
        </w:rPr>
        <w:t>ProcedureStage,</w:t>
      </w:r>
    </w:p>
    <w:p w14:paraId="577D1D6A" w14:textId="77777777" w:rsidR="006B1984" w:rsidRPr="00C46AE7" w:rsidRDefault="006B1984" w:rsidP="006B1984">
      <w:pPr>
        <w:pStyle w:val="PL"/>
        <w:rPr>
          <w:snapToGrid w:val="0"/>
        </w:rPr>
      </w:pPr>
      <w:bookmarkStart w:id="12753" w:name="_Hlk70703377"/>
      <w:r>
        <w:rPr>
          <w:snapToGrid w:val="0"/>
          <w:lang w:eastAsia="en-GB"/>
        </w:rPr>
        <w:tab/>
      </w:r>
      <w:r w:rsidRPr="00C46AE7">
        <w:rPr>
          <w:snapToGrid w:val="0"/>
          <w:lang w:eastAsia="en-GB"/>
        </w:rPr>
        <w:t>id-CHO-DC-EarlyDataForwarding</w:t>
      </w:r>
      <w:r>
        <w:rPr>
          <w:snapToGrid w:val="0"/>
          <w:lang w:eastAsia="en-GB"/>
        </w:rPr>
        <w:t>,</w:t>
      </w:r>
    </w:p>
    <w:bookmarkEnd w:id="12753"/>
    <w:p w14:paraId="75DE4BA3" w14:textId="77777777" w:rsidR="006B1984" w:rsidRDefault="006B1984" w:rsidP="006B1984">
      <w:pPr>
        <w:pStyle w:val="PL"/>
        <w:tabs>
          <w:tab w:val="left" w:pos="11100"/>
        </w:tabs>
      </w:pPr>
      <w:r>
        <w:rPr>
          <w:snapToGrid w:val="0"/>
        </w:rPr>
        <w:tab/>
      </w:r>
      <w:r>
        <w:t>id-</w:t>
      </w:r>
      <w:r>
        <w:rPr>
          <w:snapToGrid w:val="0"/>
        </w:rPr>
        <w:t>CHO-DC-</w:t>
      </w:r>
      <w:r w:rsidRPr="00B818AB">
        <w:rPr>
          <w:snapToGrid w:val="0"/>
        </w:rPr>
        <w:t>Indicator</w:t>
      </w:r>
      <w:r>
        <w:rPr>
          <w:snapToGrid w:val="0"/>
        </w:rPr>
        <w:t>,</w:t>
      </w:r>
    </w:p>
    <w:p w14:paraId="6C08AE23" w14:textId="77777777" w:rsidR="006B1984" w:rsidRPr="00ED2C49" w:rsidRDefault="006B1984" w:rsidP="006B1984">
      <w:pPr>
        <w:pStyle w:val="PL"/>
        <w:tabs>
          <w:tab w:val="left" w:pos="11100"/>
        </w:tabs>
        <w:rPr>
          <w:lang w:eastAsia="zh-CN"/>
        </w:rPr>
      </w:pPr>
      <w:r>
        <w:rPr>
          <w:rFonts w:eastAsia="DengXian"/>
          <w:snapToGrid w:val="0"/>
          <w:lang w:eastAsia="zh-CN"/>
        </w:rPr>
        <w:tab/>
        <w:t>id-</w:t>
      </w:r>
      <w:r>
        <w:rPr>
          <w:lang w:eastAsia="zh-CN"/>
        </w:rPr>
        <w:t>Ethernet</w:t>
      </w:r>
      <w:r>
        <w:rPr>
          <w:rFonts w:cs="Courier New"/>
          <w:lang w:val="en-US"/>
        </w:rPr>
        <w:t>-Type,</w:t>
      </w:r>
    </w:p>
    <w:p w14:paraId="240D73B8" w14:textId="77777777" w:rsidR="006B1984" w:rsidRDefault="006B1984" w:rsidP="006B1984">
      <w:pPr>
        <w:pStyle w:val="PL"/>
        <w:rPr>
          <w:lang w:eastAsia="zh-CN"/>
        </w:rPr>
      </w:pPr>
      <w:r w:rsidRPr="00AA5DA2">
        <w:tab/>
      </w:r>
      <w:r>
        <w:rPr>
          <w:lang w:eastAsia="zh-CN"/>
        </w:rPr>
        <w:t>id-NR</w:t>
      </w:r>
      <w:r w:rsidRPr="00AA5DA2">
        <w:t>V2XServicesAuthorized,</w:t>
      </w:r>
    </w:p>
    <w:p w14:paraId="331D2F30" w14:textId="77777777" w:rsidR="006B1984" w:rsidRPr="00AA5DA2" w:rsidRDefault="006B1984" w:rsidP="006B1984">
      <w:pPr>
        <w:pStyle w:val="PL"/>
        <w:rPr>
          <w:rFonts w:eastAsia="DengXian"/>
          <w:snapToGrid w:val="0"/>
          <w:lang w:eastAsia="zh-CN"/>
        </w:rPr>
      </w:pPr>
      <w:r w:rsidRPr="00AA5DA2">
        <w:tab/>
      </w:r>
      <w:r>
        <w:rPr>
          <w:lang w:eastAsia="zh-CN"/>
        </w:rPr>
        <w:t>id-NR</w:t>
      </w:r>
      <w:r w:rsidRPr="00AA5DA2">
        <w:rPr>
          <w:lang w:eastAsia="ja-JP"/>
        </w:rPr>
        <w:t>UESidelinkAggregateMaximumBitRate</w:t>
      </w:r>
      <w:r>
        <w:rPr>
          <w:lang w:eastAsia="zh-CN"/>
        </w:rPr>
        <w:t>,</w:t>
      </w:r>
    </w:p>
    <w:p w14:paraId="01A81A02" w14:textId="77777777" w:rsidR="006B1984" w:rsidRDefault="006B1984" w:rsidP="006B1984">
      <w:pPr>
        <w:pStyle w:val="PL"/>
        <w:rPr>
          <w:lang w:eastAsia="zh-CN"/>
        </w:rPr>
      </w:pPr>
      <w:r>
        <w:rPr>
          <w:lang w:eastAsia="zh-CN"/>
        </w:rPr>
        <w:tab/>
      </w:r>
      <w:r w:rsidRPr="00AC30F0">
        <w:rPr>
          <w:lang w:eastAsia="zh-CN"/>
        </w:rPr>
        <w:t>id-PC5QoSParameters,</w:t>
      </w:r>
    </w:p>
    <w:p w14:paraId="28FA82D7" w14:textId="77777777" w:rsidR="006B1984" w:rsidRDefault="006B1984" w:rsidP="006B1984">
      <w:pPr>
        <w:pStyle w:val="PL"/>
        <w:rPr>
          <w:lang w:eastAsia="zh-CN"/>
        </w:rPr>
      </w:pPr>
      <w:r>
        <w:tab/>
        <w:t>id-TargetCellInNGRAN,</w:t>
      </w:r>
    </w:p>
    <w:p w14:paraId="2D7A29DB" w14:textId="77777777" w:rsidR="006B1984" w:rsidRDefault="006B1984" w:rsidP="006B1984">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lang w:eastAsia="zh-CN"/>
        </w:rPr>
        <w:t>,</w:t>
      </w:r>
    </w:p>
    <w:p w14:paraId="42A47AEE" w14:textId="77777777" w:rsidR="006B1984" w:rsidRDefault="006B1984" w:rsidP="006B1984">
      <w:pPr>
        <w:pStyle w:val="PL"/>
        <w:rPr>
          <w:snapToGrid w:val="0"/>
          <w:lang w:eastAsia="zh-CN"/>
        </w:rPr>
      </w:pPr>
      <w:r>
        <w:rPr>
          <w:lang w:eastAsia="zh-CN"/>
        </w:rPr>
        <w:tab/>
      </w: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lang w:eastAsia="zh-CN"/>
        </w:rPr>
        <w:t>,</w:t>
      </w:r>
    </w:p>
    <w:p w14:paraId="3B0CDFC7" w14:textId="77777777" w:rsidR="006B1984" w:rsidRDefault="006B1984" w:rsidP="006B1984">
      <w:pPr>
        <w:pStyle w:val="PL"/>
        <w:rPr>
          <w:snapToGrid w:val="0"/>
          <w:lang w:eastAsia="zh-CN"/>
        </w:rPr>
      </w:pPr>
      <w:r>
        <w:rPr>
          <w:snapToGrid w:val="0"/>
          <w:lang w:eastAsia="zh-CN"/>
        </w:rPr>
        <w:tab/>
        <w:t>id-TDDULDLConfigurationCommonNR,</w:t>
      </w:r>
    </w:p>
    <w:p w14:paraId="77F1B93F" w14:textId="77777777" w:rsidR="006B1984" w:rsidRDefault="006B1984" w:rsidP="006B1984">
      <w:pPr>
        <w:pStyle w:val="PL"/>
        <w:rPr>
          <w:snapToGrid w:val="0"/>
          <w:lang w:eastAsia="en-US"/>
        </w:rPr>
      </w:pPr>
      <w:r>
        <w:rPr>
          <w:snapToGrid w:val="0"/>
        </w:rPr>
        <w:tab/>
      </w:r>
      <w:r>
        <w:rPr>
          <w:snapToGrid w:val="0"/>
          <w:lang w:eastAsia="zh-CN"/>
        </w:rPr>
        <w:t>id-CarrierList,</w:t>
      </w:r>
    </w:p>
    <w:p w14:paraId="0F5C8B91" w14:textId="77777777" w:rsidR="006B1984" w:rsidRDefault="006B1984" w:rsidP="006B1984">
      <w:pPr>
        <w:pStyle w:val="PL"/>
        <w:rPr>
          <w:snapToGrid w:val="0"/>
          <w:lang w:eastAsia="zh-CN"/>
        </w:rPr>
      </w:pPr>
      <w:r>
        <w:rPr>
          <w:snapToGrid w:val="0"/>
        </w:rPr>
        <w:tab/>
      </w:r>
      <w:r>
        <w:rPr>
          <w:snapToGrid w:val="0"/>
          <w:lang w:eastAsia="zh-CN"/>
        </w:rPr>
        <w:t>id-ULCarrierList,</w:t>
      </w:r>
    </w:p>
    <w:p w14:paraId="6C62FFE2" w14:textId="77777777" w:rsidR="006B1984" w:rsidRDefault="006B1984" w:rsidP="006B1984">
      <w:pPr>
        <w:pStyle w:val="PL"/>
        <w:rPr>
          <w:lang w:eastAsia="en-US"/>
        </w:rPr>
      </w:pPr>
      <w:r>
        <w:rPr>
          <w:snapToGrid w:val="0"/>
        </w:rPr>
        <w:tab/>
      </w:r>
      <w:r>
        <w:rPr>
          <w:snapToGrid w:val="0"/>
          <w:lang w:eastAsia="zh-CN"/>
        </w:rPr>
        <w:t>id-SSB-PositionsInBurst,</w:t>
      </w:r>
    </w:p>
    <w:p w14:paraId="2CFF6283" w14:textId="77777777" w:rsidR="006B1984" w:rsidRDefault="006B1984" w:rsidP="006B1984">
      <w:pPr>
        <w:pStyle w:val="PL"/>
        <w:rPr>
          <w:snapToGrid w:val="0"/>
        </w:rPr>
      </w:pPr>
      <w:r>
        <w:rPr>
          <w:snapToGrid w:val="0"/>
        </w:rPr>
        <w:tab/>
        <w:t>id-</w:t>
      </w:r>
      <w:r>
        <w:rPr>
          <w:snapToGrid w:val="0"/>
          <w:lang w:eastAsia="zh-CN"/>
        </w:rPr>
        <w:t>NRCellPRACHConfig</w:t>
      </w:r>
      <w:r>
        <w:rPr>
          <w:snapToGrid w:val="0"/>
        </w:rPr>
        <w:t>,</w:t>
      </w:r>
    </w:p>
    <w:p w14:paraId="5C72F429" w14:textId="77777777" w:rsidR="006B1984" w:rsidRPr="000F6224" w:rsidRDefault="006B1984" w:rsidP="006B1984">
      <w:pPr>
        <w:pStyle w:val="PL"/>
      </w:pPr>
      <w:r w:rsidRPr="000F6224">
        <w:tab/>
        <w:t>id-NBIoT-RLF-Report-Container,</w:t>
      </w:r>
    </w:p>
    <w:p w14:paraId="410DA80E" w14:textId="77777777" w:rsidR="006B1984" w:rsidRPr="00955374" w:rsidRDefault="006B1984" w:rsidP="006B1984">
      <w:pPr>
        <w:pStyle w:val="PL"/>
        <w:rPr>
          <w:snapToGrid w:val="0"/>
        </w:rPr>
      </w:pPr>
      <w:r w:rsidRPr="00955374">
        <w:rPr>
          <w:snapToGrid w:val="0"/>
        </w:rPr>
        <w:tab/>
        <w:t>id-MDTConfigurationNR,</w:t>
      </w:r>
    </w:p>
    <w:p w14:paraId="43F4EEC9" w14:textId="77777777" w:rsidR="006B1984" w:rsidRDefault="006B1984" w:rsidP="006B1984">
      <w:pPr>
        <w:pStyle w:val="PL"/>
      </w:pPr>
      <w:r w:rsidRPr="000421B1">
        <w:tab/>
        <w:t>id-PrivacyIndicator,</w:t>
      </w:r>
    </w:p>
    <w:p w14:paraId="26797CB9" w14:textId="77777777" w:rsidR="006B1984" w:rsidRPr="00844ECD" w:rsidRDefault="006B1984" w:rsidP="006B1984">
      <w:pPr>
        <w:pStyle w:val="PL"/>
        <w:rPr>
          <w:snapToGrid w:val="0"/>
        </w:rPr>
      </w:pPr>
      <w:r w:rsidRPr="00844ECD">
        <w:rPr>
          <w:snapToGrid w:val="0"/>
        </w:rPr>
        <w:tab/>
        <w:t>id-TraceCollectionEntityIPAddress,</w:t>
      </w:r>
    </w:p>
    <w:p w14:paraId="1DB287AC" w14:textId="77777777" w:rsidR="006B1984" w:rsidRDefault="006B1984" w:rsidP="006B1984">
      <w:pPr>
        <w:pStyle w:val="PL"/>
      </w:pPr>
      <w:r>
        <w:tab/>
        <w:t>id-UERadioCapabilityID,</w:t>
      </w:r>
    </w:p>
    <w:p w14:paraId="650B8961" w14:textId="77777777" w:rsidR="006B1984" w:rsidRDefault="006B1984" w:rsidP="006B1984">
      <w:pPr>
        <w:pStyle w:val="PL"/>
        <w:rPr>
          <w:lang w:val="en-US"/>
        </w:rPr>
      </w:pPr>
      <w:r>
        <w:rPr>
          <w:lang w:val="en-US"/>
        </w:rPr>
        <w:tab/>
        <w:t>id-CSI-RSTransmissionIndication,</w:t>
      </w:r>
    </w:p>
    <w:p w14:paraId="06A23B6A" w14:textId="77777777" w:rsidR="006B1984" w:rsidRDefault="006B1984" w:rsidP="006B1984">
      <w:pPr>
        <w:pStyle w:val="PL"/>
        <w:rPr>
          <w:szCs w:val="16"/>
          <w:lang w:eastAsia="en-US"/>
        </w:rPr>
      </w:pPr>
      <w:r>
        <w:rPr>
          <w:szCs w:val="16"/>
        </w:rPr>
        <w:tab/>
        <w:t>id-DLCarrierList,</w:t>
      </w:r>
    </w:p>
    <w:p w14:paraId="18CDF793" w14:textId="77777777" w:rsidR="006B1984" w:rsidRDefault="006B1984" w:rsidP="006B1984">
      <w:pPr>
        <w:pStyle w:val="PL"/>
        <w:rPr>
          <w:lang w:eastAsia="ja-JP"/>
        </w:rPr>
      </w:pPr>
      <w:r>
        <w:rPr>
          <w:lang w:eastAsia="ja-JP"/>
        </w:rPr>
        <w:tab/>
        <w:t>id-IABNodeIndication,</w:t>
      </w:r>
    </w:p>
    <w:p w14:paraId="309F805F" w14:textId="77777777" w:rsidR="006B1984" w:rsidRDefault="006B1984" w:rsidP="006B1984">
      <w:pPr>
        <w:pStyle w:val="PL"/>
        <w:rPr>
          <w:lang w:eastAsia="ja-JP"/>
        </w:rPr>
      </w:pPr>
      <w:r>
        <w:rPr>
          <w:lang w:eastAsia="ja-JP"/>
        </w:rPr>
        <w:tab/>
        <w:t>id-F1CTrafficContainer,</w:t>
      </w:r>
    </w:p>
    <w:p w14:paraId="720C784D" w14:textId="77777777" w:rsidR="006B1984" w:rsidRPr="003D752E" w:rsidRDefault="006B1984" w:rsidP="006B1984">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6370203A" w14:textId="77777777" w:rsidR="006B1984" w:rsidRDefault="006B1984" w:rsidP="006B1984">
      <w:pPr>
        <w:pStyle w:val="PL"/>
        <w:tabs>
          <w:tab w:val="left" w:pos="11100"/>
        </w:tabs>
      </w:pPr>
      <w:r>
        <w:tab/>
        <w:t>id-UERadioCapability,</w:t>
      </w:r>
    </w:p>
    <w:p w14:paraId="5F912D75" w14:textId="77777777" w:rsidR="006B1984" w:rsidRDefault="006B1984" w:rsidP="006B1984">
      <w:pPr>
        <w:pStyle w:val="PL"/>
        <w:tabs>
          <w:tab w:val="left" w:pos="11100"/>
        </w:tabs>
        <w:rPr>
          <w:lang w:eastAsia="en-US"/>
        </w:rPr>
      </w:pPr>
      <w:r>
        <w:rPr>
          <w:snapToGrid w:val="0"/>
        </w:rPr>
        <w:tab/>
        <w:t>id-SFN-Offset,</w:t>
      </w:r>
    </w:p>
    <w:p w14:paraId="5F89B9EB" w14:textId="77777777" w:rsidR="006B1984" w:rsidRDefault="006B1984" w:rsidP="006B1984">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41AE5319" w14:textId="77777777" w:rsidR="006B1984" w:rsidRPr="0011366C" w:rsidRDefault="006B1984" w:rsidP="006B1984">
      <w:pPr>
        <w:pStyle w:val="PL"/>
        <w:rPr>
          <w:snapToGrid w:val="0"/>
        </w:rPr>
      </w:pPr>
      <w:r>
        <w:rPr>
          <w:snapToGrid w:val="0"/>
        </w:rPr>
        <w:tab/>
      </w:r>
      <w:r w:rsidRPr="00FD0425">
        <w:rPr>
          <w:snapToGrid w:val="0"/>
        </w:rPr>
        <w:t>id-</w:t>
      </w:r>
      <w:r>
        <w:rPr>
          <w:snapToGrid w:val="0"/>
        </w:rPr>
        <w:t>sourceNG-RAN-node-id,</w:t>
      </w:r>
    </w:p>
    <w:p w14:paraId="57B6C10B" w14:textId="77777777" w:rsidR="006B1984" w:rsidRDefault="006B1984" w:rsidP="006B1984">
      <w:pPr>
        <w:pStyle w:val="PL"/>
      </w:pPr>
      <w:r>
        <w:tab/>
        <w:t>id-SourceDLForwardingIPAddress,</w:t>
      </w:r>
    </w:p>
    <w:p w14:paraId="1918B078" w14:textId="77777777" w:rsidR="006B1984" w:rsidRPr="00400644" w:rsidRDefault="006B1984" w:rsidP="006B1984">
      <w:pPr>
        <w:pStyle w:val="PL"/>
        <w:rPr>
          <w:snapToGrid w:val="0"/>
        </w:rPr>
      </w:pPr>
      <w:r>
        <w:tab/>
        <w:t>id-Source</w:t>
      </w:r>
      <w:r>
        <w:rPr>
          <w:lang w:eastAsia="zh-CN"/>
        </w:rPr>
        <w:t>Node</w:t>
      </w:r>
      <w:r>
        <w:t>DLForwardingIPAddress,</w:t>
      </w:r>
    </w:p>
    <w:p w14:paraId="6336AD87" w14:textId="77777777" w:rsidR="006B1984" w:rsidRPr="002730AF" w:rsidRDefault="006B1984" w:rsidP="006B1984">
      <w:pPr>
        <w:pStyle w:val="PL"/>
      </w:pPr>
      <w:r w:rsidRPr="002730AF">
        <w:tab/>
        <w:t>id-</w:t>
      </w:r>
      <w:r w:rsidRPr="002730AF">
        <w:rPr>
          <w:rFonts w:hint="eastAsia"/>
        </w:rPr>
        <w:t>NR</w:t>
      </w:r>
      <w:r>
        <w:t>RAReport</w:t>
      </w:r>
      <w:r w:rsidRPr="002730AF">
        <w:t>,</w:t>
      </w:r>
    </w:p>
    <w:p w14:paraId="43AC0E40" w14:textId="77777777" w:rsidR="006B1984" w:rsidRPr="002730AF" w:rsidRDefault="006B1984" w:rsidP="006B1984">
      <w:pPr>
        <w:pStyle w:val="PL"/>
      </w:pPr>
      <w:r>
        <w:tab/>
      </w:r>
      <w:r w:rsidRPr="002730AF">
        <w:t>id-SCG-UE-HistoryInformation,</w:t>
      </w:r>
    </w:p>
    <w:p w14:paraId="3AAB90E8" w14:textId="77777777" w:rsidR="006B1984" w:rsidRPr="002730AF" w:rsidRDefault="006B1984" w:rsidP="006B1984">
      <w:pPr>
        <w:pStyle w:val="PL"/>
      </w:pPr>
      <w:r>
        <w:tab/>
      </w:r>
      <w:r w:rsidRPr="002730AF">
        <w:t>id-PSCellHistoryInformationRetrieve,</w:t>
      </w:r>
    </w:p>
    <w:p w14:paraId="62E2DE15" w14:textId="77777777" w:rsidR="006B1984" w:rsidRPr="002730AF" w:rsidRDefault="006B1984" w:rsidP="006B1984">
      <w:pPr>
        <w:pStyle w:val="PL"/>
      </w:pPr>
      <w:r>
        <w:tab/>
      </w:r>
      <w:r w:rsidRPr="002730AF">
        <w:t>id-MeasurementResultforNRCellsPossiblyAggregated,</w:t>
      </w:r>
    </w:p>
    <w:p w14:paraId="346EC89C" w14:textId="77777777" w:rsidR="006B1984" w:rsidRDefault="006B1984" w:rsidP="006B1984">
      <w:pPr>
        <w:pStyle w:val="PL"/>
      </w:pPr>
      <w:r>
        <w:tab/>
        <w:t>id-</w:t>
      </w:r>
      <w:r w:rsidRPr="00BD3996">
        <w:t>PS</w:t>
      </w:r>
      <w:r>
        <w:t>C</w:t>
      </w:r>
      <w:r w:rsidRPr="00BD3996">
        <w:t>ellChangeHistory</w:t>
      </w:r>
      <w:r>
        <w:t>,</w:t>
      </w:r>
    </w:p>
    <w:p w14:paraId="1912E19D" w14:textId="77777777" w:rsidR="006B1984" w:rsidRDefault="006B1984" w:rsidP="006B1984">
      <w:pPr>
        <w:pStyle w:val="PL"/>
        <w:rPr>
          <w:noProof w:val="0"/>
          <w:szCs w:val="16"/>
        </w:rPr>
      </w:pPr>
      <w:r>
        <w:rPr>
          <w:noProof w:val="0"/>
          <w:szCs w:val="16"/>
        </w:rPr>
        <w:tab/>
        <w:t>id-</w:t>
      </w:r>
      <w:r>
        <w:rPr>
          <w:noProof w:val="0"/>
        </w:rPr>
        <w:t>SCGActivationStatus,</w:t>
      </w:r>
    </w:p>
    <w:p w14:paraId="04660ED1" w14:textId="77777777" w:rsidR="006B1984" w:rsidRDefault="006B1984" w:rsidP="006B1984">
      <w:pPr>
        <w:pStyle w:val="PL"/>
        <w:rPr>
          <w:noProof w:val="0"/>
          <w:szCs w:val="16"/>
        </w:rPr>
      </w:pPr>
      <w:r>
        <w:rPr>
          <w:noProof w:val="0"/>
          <w:szCs w:val="16"/>
        </w:rPr>
        <w:tab/>
        <w:t>id-</w:t>
      </w:r>
      <w:r>
        <w:rPr>
          <w:noProof w:val="0"/>
        </w:rPr>
        <w:t>SCGActivationRequest,</w:t>
      </w:r>
    </w:p>
    <w:p w14:paraId="5A53260A" w14:textId="77777777" w:rsidR="006B1984" w:rsidRDefault="006B1984" w:rsidP="006B1984">
      <w:pPr>
        <w:pStyle w:val="PL"/>
        <w:rPr>
          <w:snapToGrid w:val="0"/>
        </w:rPr>
      </w:pPr>
      <w:r>
        <w:rPr>
          <w:rFonts w:eastAsia="DengXian"/>
          <w:snapToGrid w:val="0"/>
          <w:lang w:eastAsia="zh-CN"/>
        </w:rPr>
        <w:tab/>
        <w:t>id-</w:t>
      </w:r>
      <w:r>
        <w:rPr>
          <w:snapToGrid w:val="0"/>
        </w:rPr>
        <w:t>CPAinformation-REQ,</w:t>
      </w:r>
    </w:p>
    <w:p w14:paraId="42E73DBA" w14:textId="77777777" w:rsidR="006B1984" w:rsidRDefault="006B1984" w:rsidP="006B1984">
      <w:pPr>
        <w:pStyle w:val="PL"/>
        <w:rPr>
          <w:snapToGrid w:val="0"/>
        </w:rPr>
      </w:pPr>
      <w:r>
        <w:rPr>
          <w:snapToGrid w:val="0"/>
        </w:rPr>
        <w:tab/>
        <w:t>id-CPAinformation-REQ-ACK,</w:t>
      </w:r>
    </w:p>
    <w:p w14:paraId="3C37D838" w14:textId="77777777" w:rsidR="006B1984" w:rsidDel="006B0C06" w:rsidRDefault="006B1984" w:rsidP="006B1984">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456EB968" w14:textId="77777777" w:rsidR="006B1984" w:rsidRDefault="006B1984" w:rsidP="006B1984">
      <w:pPr>
        <w:pStyle w:val="PL"/>
        <w:rPr>
          <w:snapToGrid w:val="0"/>
        </w:rPr>
      </w:pPr>
      <w:r>
        <w:rPr>
          <w:rFonts w:eastAsia="DengXian" w:cs="Courier New"/>
          <w:snapToGrid w:val="0"/>
          <w:lang w:eastAsia="zh-CN"/>
        </w:rPr>
        <w:tab/>
        <w:t>id-</w:t>
      </w:r>
      <w:r>
        <w:rPr>
          <w:snapToGrid w:val="0"/>
        </w:rPr>
        <w:t>CPAinformation-MOD-ACK,</w:t>
      </w:r>
    </w:p>
    <w:p w14:paraId="43CB952F" w14:textId="77777777" w:rsidR="006B1984" w:rsidRDefault="006B1984" w:rsidP="006B1984">
      <w:pPr>
        <w:pStyle w:val="PL"/>
        <w:rPr>
          <w:rFonts w:eastAsia="DengXian" w:cs="Courier New"/>
          <w:snapToGrid w:val="0"/>
          <w:lang w:eastAsia="zh-CN"/>
        </w:rPr>
      </w:pPr>
      <w:r>
        <w:rPr>
          <w:snapToGrid w:val="0"/>
        </w:rPr>
        <w:tab/>
        <w:t>id-CPACinformation-REQD,</w:t>
      </w:r>
    </w:p>
    <w:p w14:paraId="74271412" w14:textId="77777777" w:rsidR="006B1984" w:rsidRDefault="006B1984" w:rsidP="006B1984">
      <w:pPr>
        <w:pStyle w:val="PL"/>
        <w:rPr>
          <w:snapToGrid w:val="0"/>
        </w:rPr>
      </w:pPr>
      <w:r>
        <w:rPr>
          <w:snapToGrid w:val="0"/>
        </w:rPr>
        <w:tab/>
        <w:t>id-CPCinformation-REQD,</w:t>
      </w:r>
    </w:p>
    <w:p w14:paraId="1A39FB3D" w14:textId="77777777" w:rsidR="006B1984" w:rsidRDefault="006B1984" w:rsidP="006B1984">
      <w:pPr>
        <w:pStyle w:val="PL"/>
        <w:rPr>
          <w:snapToGrid w:val="0"/>
        </w:rPr>
      </w:pPr>
      <w:r>
        <w:rPr>
          <w:snapToGrid w:val="0"/>
        </w:rPr>
        <w:tab/>
        <w:t>id-CPCinformation-CONF,</w:t>
      </w:r>
    </w:p>
    <w:p w14:paraId="3D682103" w14:textId="77777777" w:rsidR="006B1984" w:rsidRDefault="006B1984" w:rsidP="006B1984">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5EC73F5D" w14:textId="77777777" w:rsidR="006B1984" w:rsidRDefault="006B1984" w:rsidP="006B1984">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1CD6B35F" w14:textId="77777777" w:rsidR="006B1984" w:rsidRPr="004B0B92" w:rsidRDefault="006B1984" w:rsidP="006B1984">
      <w:pPr>
        <w:pStyle w:val="PL"/>
        <w:rPr>
          <w:rFonts w:eastAsia="Malgun Gothic"/>
        </w:rPr>
      </w:pPr>
      <w:r>
        <w:rPr>
          <w:snapToGrid w:val="0"/>
        </w:rPr>
        <w:tab/>
      </w:r>
      <w:r w:rsidRPr="00DD5761">
        <w:rPr>
          <w:snapToGrid w:val="0"/>
        </w:rPr>
        <w:t>id-Additional-Measurement-Timing-Configuration-List</w:t>
      </w:r>
      <w:r>
        <w:rPr>
          <w:snapToGrid w:val="0"/>
        </w:rPr>
        <w:t>,</w:t>
      </w:r>
    </w:p>
    <w:p w14:paraId="73ABFC28" w14:textId="77777777" w:rsidR="006B1984" w:rsidRPr="00DA63DE" w:rsidRDefault="006B1984" w:rsidP="006B1984">
      <w:pPr>
        <w:pStyle w:val="PL"/>
        <w:rPr>
          <w:snapToGrid w:val="0"/>
        </w:rPr>
      </w:pPr>
      <w:r>
        <w:rPr>
          <w:snapToGrid w:val="0"/>
        </w:rPr>
        <w:tab/>
      </w:r>
      <w:r w:rsidRPr="00DA63DE">
        <w:rPr>
          <w:snapToGrid w:val="0"/>
        </w:rPr>
        <w:t>id-ServedCellSpecificInfoReq-NR,</w:t>
      </w:r>
    </w:p>
    <w:p w14:paraId="27F570A9" w14:textId="77777777" w:rsidR="006B1984" w:rsidRDefault="006B1984" w:rsidP="006B1984">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Indication</w:t>
      </w:r>
      <w:r>
        <w:rPr>
          <w:noProof w:val="0"/>
          <w:snapToGrid w:val="0"/>
          <w:lang w:eastAsia="zh-CN"/>
        </w:rPr>
        <w:t>,</w:t>
      </w:r>
    </w:p>
    <w:p w14:paraId="0DEFCD0D" w14:textId="77777777" w:rsidR="006B1984" w:rsidRDefault="006B1984" w:rsidP="006B1984">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p>
    <w:p w14:paraId="439A3467" w14:textId="77777777" w:rsidR="006B1984" w:rsidRDefault="006B1984" w:rsidP="006B1984">
      <w:pPr>
        <w:pStyle w:val="PL"/>
        <w:rPr>
          <w:snapToGrid w:val="0"/>
        </w:rPr>
      </w:pPr>
      <w:r>
        <w:rPr>
          <w:snapToGrid w:val="0"/>
        </w:rPr>
        <w:tab/>
        <w:t>id-SCGreconfig</w:t>
      </w:r>
      <w:r>
        <w:rPr>
          <w:snapToGrid w:val="0"/>
          <w:lang w:eastAsia="zh-CN"/>
        </w:rPr>
        <w:t>Notification</w:t>
      </w:r>
      <w:r>
        <w:rPr>
          <w:snapToGrid w:val="0"/>
        </w:rPr>
        <w:t>,</w:t>
      </w:r>
    </w:p>
    <w:p w14:paraId="0DD9349A" w14:textId="77777777" w:rsidR="006B1984" w:rsidRDefault="006B1984" w:rsidP="006B1984">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id-</w:t>
      </w:r>
      <w:r>
        <w:rPr>
          <w:rFonts w:eastAsia="DengXian"/>
          <w:snapToGrid w:val="0"/>
          <w:lang w:eastAsia="zh-CN"/>
        </w:rPr>
        <w:t>AdditionalListofForwardingGTPTunnelEndpoint,</w:t>
      </w:r>
    </w:p>
    <w:p w14:paraId="60C3C1F9" w14:textId="77777777" w:rsidR="006B1984" w:rsidRPr="0011366C" w:rsidRDefault="006B1984" w:rsidP="006B1984">
      <w:pPr>
        <w:pStyle w:val="PL"/>
        <w:rPr>
          <w:snapToGrid w:val="0"/>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11AA4428" w14:textId="77777777" w:rsidR="001664D6" w:rsidRDefault="001664D6" w:rsidP="006B1984">
      <w:pPr>
        <w:pStyle w:val="PL"/>
      </w:pPr>
      <w:ins w:id="12754" w:author="CR1771" w:date="2024-03-04T18:39:00Z">
        <w:r>
          <w:tab/>
          <w:t>id-IABAuthorized,</w:t>
        </w:r>
      </w:ins>
    </w:p>
    <w:p w14:paraId="50F558FA" w14:textId="05F135D1" w:rsidR="006B1984" w:rsidRPr="00C37D2B" w:rsidRDefault="006B1984" w:rsidP="006B1984">
      <w:pPr>
        <w:pStyle w:val="PL"/>
        <w:rPr>
          <w:noProof w:val="0"/>
        </w:rPr>
      </w:pPr>
      <w:r w:rsidRPr="00C37D2B">
        <w:rPr>
          <w:noProof w:val="0"/>
          <w:szCs w:val="16"/>
        </w:rPr>
        <w:tab/>
        <w:t>maxCellineNB,</w:t>
      </w:r>
    </w:p>
    <w:p w14:paraId="6F6361C2" w14:textId="77777777" w:rsidR="006B1984" w:rsidRPr="00C37D2B" w:rsidRDefault="006B1984" w:rsidP="006B1984">
      <w:pPr>
        <w:pStyle w:val="PL"/>
        <w:rPr>
          <w:noProof w:val="0"/>
        </w:rPr>
      </w:pPr>
      <w:r w:rsidRPr="00C37D2B">
        <w:rPr>
          <w:noProof w:val="0"/>
        </w:rPr>
        <w:tab/>
        <w:t>maxnoofBearers,</w:t>
      </w:r>
    </w:p>
    <w:p w14:paraId="52AA41BE" w14:textId="77777777" w:rsidR="006B1984" w:rsidRPr="00C37D2B" w:rsidRDefault="006B1984" w:rsidP="006B1984">
      <w:pPr>
        <w:pStyle w:val="PL"/>
        <w:rPr>
          <w:noProof w:val="0"/>
        </w:rPr>
      </w:pPr>
      <w:r w:rsidRPr="00C37D2B">
        <w:rPr>
          <w:noProof w:val="0"/>
        </w:rPr>
        <w:tab/>
      </w:r>
      <w:r w:rsidRPr="00C37D2B">
        <w:rPr>
          <w:noProof w:val="0"/>
          <w:szCs w:val="16"/>
        </w:rPr>
        <w:t>maxnoofPDCP-SN,</w:t>
      </w:r>
    </w:p>
    <w:p w14:paraId="68A8F003" w14:textId="77777777" w:rsidR="006B1984" w:rsidRPr="00C37D2B" w:rsidRDefault="006B1984" w:rsidP="006B1984">
      <w:pPr>
        <w:pStyle w:val="PL"/>
        <w:rPr>
          <w:noProof w:val="0"/>
        </w:rPr>
      </w:pPr>
      <w:r w:rsidRPr="00C37D2B">
        <w:rPr>
          <w:noProof w:val="0"/>
        </w:rPr>
        <w:tab/>
        <w:t>maxFailedMeasObjects,</w:t>
      </w:r>
    </w:p>
    <w:p w14:paraId="340C82B3" w14:textId="77777777" w:rsidR="006B1984" w:rsidRPr="00C37D2B" w:rsidRDefault="006B1984" w:rsidP="006B1984">
      <w:pPr>
        <w:pStyle w:val="PL"/>
        <w:rPr>
          <w:noProof w:val="0"/>
        </w:rPr>
      </w:pPr>
      <w:r w:rsidRPr="00C37D2B">
        <w:rPr>
          <w:noProof w:val="0"/>
        </w:rPr>
        <w:tab/>
        <w:t>maxnoofCellIDforMDT,</w:t>
      </w:r>
    </w:p>
    <w:p w14:paraId="5EFEDE2C" w14:textId="77777777" w:rsidR="006B1984" w:rsidRPr="00C37D2B" w:rsidRDefault="006B1984" w:rsidP="006B1984">
      <w:pPr>
        <w:pStyle w:val="PL"/>
        <w:rPr>
          <w:noProof w:val="0"/>
        </w:rPr>
      </w:pPr>
      <w:r w:rsidRPr="00C37D2B">
        <w:rPr>
          <w:noProof w:val="0"/>
        </w:rPr>
        <w:tab/>
        <w:t>maxnoofTAforMDT,</w:t>
      </w:r>
    </w:p>
    <w:p w14:paraId="729E3352" w14:textId="77777777" w:rsidR="006B1984" w:rsidRPr="00C37D2B" w:rsidRDefault="006B1984" w:rsidP="006B1984">
      <w:pPr>
        <w:pStyle w:val="PL"/>
        <w:rPr>
          <w:rFonts w:eastAsia="DengXian"/>
          <w:lang w:eastAsia="zh-CN"/>
        </w:rPr>
      </w:pPr>
      <w:r w:rsidRPr="00C37D2B">
        <w:rPr>
          <w:rFonts w:eastAsia="DengXian"/>
          <w:lang w:eastAsia="zh-CN"/>
        </w:rPr>
        <w:tab/>
        <w:t>maxCellinengNB,</w:t>
      </w:r>
    </w:p>
    <w:p w14:paraId="3A23BBDD" w14:textId="77777777" w:rsidR="006B1984" w:rsidRPr="00C37D2B" w:rsidRDefault="006B1984" w:rsidP="006B1984">
      <w:pPr>
        <w:pStyle w:val="PL"/>
        <w:rPr>
          <w:noProof w:val="0"/>
        </w:rPr>
      </w:pPr>
      <w:r w:rsidRPr="00C37D2B">
        <w:rPr>
          <w:noProof w:val="0"/>
        </w:rPr>
        <w:tab/>
        <w:t>maxnoofCellIDforQMC,</w:t>
      </w:r>
    </w:p>
    <w:p w14:paraId="07EAD67E" w14:textId="77777777" w:rsidR="006B1984" w:rsidRPr="00C37D2B" w:rsidRDefault="006B1984" w:rsidP="006B1984">
      <w:pPr>
        <w:pStyle w:val="PL"/>
        <w:rPr>
          <w:noProof w:val="0"/>
        </w:rPr>
      </w:pPr>
      <w:r w:rsidRPr="00C37D2B">
        <w:rPr>
          <w:noProof w:val="0"/>
        </w:rPr>
        <w:tab/>
        <w:t>maxnoofTAforQMC,</w:t>
      </w:r>
    </w:p>
    <w:p w14:paraId="57336502" w14:textId="77777777" w:rsidR="006B1984" w:rsidRPr="00C37D2B" w:rsidRDefault="006B1984" w:rsidP="006B1984">
      <w:pPr>
        <w:pStyle w:val="PL"/>
        <w:tabs>
          <w:tab w:val="left" w:pos="11100"/>
        </w:tabs>
        <w:rPr>
          <w:noProof w:val="0"/>
        </w:rPr>
      </w:pPr>
      <w:r w:rsidRPr="00C37D2B">
        <w:rPr>
          <w:noProof w:val="0"/>
        </w:rPr>
        <w:tab/>
        <w:t>maxnoofPLMNforQMC,</w:t>
      </w:r>
    </w:p>
    <w:p w14:paraId="69B6D145" w14:textId="77777777" w:rsidR="006B1984" w:rsidRPr="00C37D2B" w:rsidRDefault="006B1984" w:rsidP="006B1984">
      <w:pPr>
        <w:pStyle w:val="PL"/>
        <w:tabs>
          <w:tab w:val="left" w:pos="11100"/>
        </w:tabs>
        <w:rPr>
          <w:noProof w:val="0"/>
        </w:rPr>
      </w:pPr>
      <w:r w:rsidRPr="00C37D2B">
        <w:rPr>
          <w:noProof w:val="0"/>
        </w:rPr>
        <w:tab/>
        <w:t>maxnoofProtectedResourcePatterns,</w:t>
      </w:r>
    </w:p>
    <w:p w14:paraId="25873237" w14:textId="77777777" w:rsidR="006B1984" w:rsidRPr="00C37D2B" w:rsidRDefault="006B1984" w:rsidP="006B1984">
      <w:pPr>
        <w:pStyle w:val="PL"/>
        <w:tabs>
          <w:tab w:val="left" w:pos="11100"/>
        </w:tabs>
        <w:rPr>
          <w:noProof w:val="0"/>
        </w:rPr>
      </w:pPr>
      <w:r w:rsidRPr="00C37D2B">
        <w:rPr>
          <w:noProof w:val="0"/>
        </w:rPr>
        <w:tab/>
        <w:t>maxnoNRcellsSpectrumSharingWithE-UTRA,</w:t>
      </w:r>
    </w:p>
    <w:p w14:paraId="4E9E1BE8" w14:textId="77777777" w:rsidR="006B1984" w:rsidRDefault="006B1984" w:rsidP="006B1984">
      <w:pPr>
        <w:pStyle w:val="PL"/>
        <w:tabs>
          <w:tab w:val="left" w:pos="11100"/>
        </w:tabs>
        <w:rPr>
          <w:lang w:eastAsia="zh-CN"/>
        </w:rPr>
      </w:pPr>
      <w:r w:rsidRPr="00C37D2B">
        <w:rPr>
          <w:noProof w:val="0"/>
        </w:rPr>
        <w:tab/>
        <w:t>maxnoofNrCellBands</w:t>
      </w:r>
      <w:r>
        <w:rPr>
          <w:lang w:eastAsia="zh-CN"/>
        </w:rPr>
        <w:t>,</w:t>
      </w:r>
    </w:p>
    <w:p w14:paraId="22A16867" w14:textId="77777777" w:rsidR="006B1984" w:rsidRPr="00C37D2B" w:rsidRDefault="006B1984" w:rsidP="006B1984">
      <w:pPr>
        <w:pStyle w:val="PL"/>
        <w:tabs>
          <w:tab w:val="left" w:pos="11100"/>
        </w:tabs>
        <w:rPr>
          <w:noProof w:val="0"/>
        </w:rPr>
      </w:pPr>
      <w:r>
        <w:rPr>
          <w:lang w:eastAsia="zh-CN"/>
        </w:rPr>
        <w:tab/>
      </w:r>
      <w:r>
        <w:rPr>
          <w:szCs w:val="16"/>
        </w:rPr>
        <w:t>maxnoofSSBAreas</w:t>
      </w:r>
    </w:p>
    <w:p w14:paraId="252EF815" w14:textId="77777777" w:rsidR="006B1984" w:rsidRPr="00C37D2B" w:rsidRDefault="006B1984" w:rsidP="006B1984">
      <w:pPr>
        <w:pStyle w:val="PL"/>
        <w:tabs>
          <w:tab w:val="left" w:pos="11100"/>
        </w:tabs>
        <w:rPr>
          <w:noProof w:val="0"/>
        </w:rPr>
      </w:pPr>
    </w:p>
    <w:p w14:paraId="15F00E1B" w14:textId="77777777" w:rsidR="006B1984" w:rsidRPr="000F6224" w:rsidRDefault="006B1984" w:rsidP="006B1984">
      <w:pPr>
        <w:pStyle w:val="PL"/>
      </w:pPr>
      <w:r w:rsidRPr="000F6224">
        <w:t>FROM X2AP-Constants;</w:t>
      </w:r>
    </w:p>
    <w:p w14:paraId="3559D86F" w14:textId="77777777" w:rsidR="006B1984" w:rsidRPr="000F6224" w:rsidRDefault="006B1984" w:rsidP="006B1984">
      <w:pPr>
        <w:pStyle w:val="PL"/>
      </w:pPr>
    </w:p>
    <w:p w14:paraId="52D0DDC2" w14:textId="77777777" w:rsidR="006B1984" w:rsidRPr="000F6224" w:rsidRDefault="006B1984" w:rsidP="006B1984">
      <w:pPr>
        <w:pStyle w:val="PL"/>
      </w:pPr>
      <w:r w:rsidRPr="000F6224">
        <w:t>-- **************************************************************</w:t>
      </w:r>
    </w:p>
    <w:p w14:paraId="31D84799" w14:textId="77777777" w:rsidR="006B1984" w:rsidRPr="000F6224" w:rsidRDefault="006B1984" w:rsidP="006B1984">
      <w:pPr>
        <w:pStyle w:val="PL"/>
      </w:pPr>
      <w:r w:rsidRPr="000F6224">
        <w:t>--</w:t>
      </w:r>
    </w:p>
    <w:p w14:paraId="513F968B" w14:textId="77777777" w:rsidR="006B1984" w:rsidRPr="000F6224" w:rsidRDefault="006B1984" w:rsidP="006B1984">
      <w:pPr>
        <w:pStyle w:val="PL"/>
        <w:outlineLvl w:val="3"/>
      </w:pPr>
      <w:r w:rsidRPr="000F6224">
        <w:t>-- HANDOVER REQUEST</w:t>
      </w:r>
    </w:p>
    <w:p w14:paraId="0F7F23CC" w14:textId="77777777" w:rsidR="006B1984" w:rsidRPr="000F6224" w:rsidRDefault="006B1984" w:rsidP="006B1984">
      <w:pPr>
        <w:pStyle w:val="PL"/>
      </w:pPr>
      <w:r w:rsidRPr="000F6224">
        <w:t>--</w:t>
      </w:r>
    </w:p>
    <w:p w14:paraId="1B8CFFA9" w14:textId="77777777" w:rsidR="006B1984" w:rsidRPr="000F6224" w:rsidRDefault="006B1984" w:rsidP="006B1984">
      <w:pPr>
        <w:pStyle w:val="PL"/>
      </w:pPr>
      <w:r w:rsidRPr="000F6224">
        <w:t>-- **************************************************************</w:t>
      </w:r>
    </w:p>
    <w:p w14:paraId="0B38B2DD" w14:textId="77777777" w:rsidR="006B1984" w:rsidRPr="000F6224" w:rsidRDefault="006B1984" w:rsidP="006B1984">
      <w:pPr>
        <w:pStyle w:val="PL"/>
      </w:pPr>
    </w:p>
    <w:p w14:paraId="1932922B" w14:textId="77777777" w:rsidR="006B1984" w:rsidRPr="000F6224" w:rsidRDefault="006B1984" w:rsidP="006B1984">
      <w:pPr>
        <w:pStyle w:val="PL"/>
      </w:pPr>
      <w:r w:rsidRPr="000F6224">
        <w:t>HandoverRequest ::= SEQUENCE {</w:t>
      </w:r>
    </w:p>
    <w:p w14:paraId="441E32D8" w14:textId="77777777" w:rsidR="006B1984" w:rsidRPr="000F6224" w:rsidRDefault="006B1984" w:rsidP="006B1984">
      <w:pPr>
        <w:pStyle w:val="PL"/>
      </w:pPr>
      <w:r w:rsidRPr="000F6224">
        <w:tab/>
        <w:t>protocolIEs</w:t>
      </w:r>
      <w:r w:rsidRPr="000F6224">
        <w:tab/>
      </w:r>
      <w:r w:rsidRPr="000F6224">
        <w:tab/>
      </w:r>
      <w:r w:rsidRPr="000F6224">
        <w:tab/>
        <w:t>ProtocolIE-Container</w:t>
      </w:r>
      <w:r w:rsidRPr="000F6224">
        <w:tab/>
        <w:t>{{HandoverRequest-IEs}},</w:t>
      </w:r>
    </w:p>
    <w:p w14:paraId="55915D49" w14:textId="77777777" w:rsidR="006B1984" w:rsidRPr="000F6224" w:rsidRDefault="006B1984" w:rsidP="006B1984">
      <w:pPr>
        <w:pStyle w:val="PL"/>
      </w:pPr>
      <w:r w:rsidRPr="000F6224">
        <w:tab/>
        <w:t>...</w:t>
      </w:r>
    </w:p>
    <w:p w14:paraId="44B4AB09" w14:textId="77777777" w:rsidR="006B1984" w:rsidRPr="000F6224" w:rsidRDefault="006B1984" w:rsidP="006B1984">
      <w:pPr>
        <w:pStyle w:val="PL"/>
      </w:pPr>
      <w:r w:rsidRPr="000F6224">
        <w:t>}</w:t>
      </w:r>
    </w:p>
    <w:p w14:paraId="6212593A" w14:textId="77777777" w:rsidR="006B1984" w:rsidRPr="000F6224" w:rsidRDefault="006B1984" w:rsidP="006B1984">
      <w:pPr>
        <w:pStyle w:val="PL"/>
      </w:pPr>
    </w:p>
    <w:p w14:paraId="74F5E18E" w14:textId="77777777" w:rsidR="006B1984" w:rsidRPr="000F6224" w:rsidRDefault="006B1984" w:rsidP="006B1984">
      <w:pPr>
        <w:pStyle w:val="PL"/>
      </w:pPr>
      <w:r w:rsidRPr="000F6224">
        <w:t>HandoverRequest-IEs X2AP-PROTOCOL-IES ::= {</w:t>
      </w:r>
    </w:p>
    <w:p w14:paraId="17DAFC79"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7147969"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782879C" w14:textId="77777777" w:rsidR="006B1984" w:rsidRPr="000F6224" w:rsidRDefault="006B1984" w:rsidP="006B1984">
      <w:pPr>
        <w:pStyle w:val="PL"/>
      </w:pPr>
      <w:r w:rsidRPr="000F6224">
        <w:tab/>
        <w:t>{ ID id-TargetCell-ID</w:t>
      </w:r>
      <w:r w:rsidRPr="000F6224">
        <w:tab/>
      </w:r>
      <w:r w:rsidRPr="000F6224">
        <w:tab/>
      </w:r>
      <w:r w:rsidRPr="000F6224">
        <w:tab/>
      </w:r>
      <w:r w:rsidRPr="000F6224">
        <w:tab/>
      </w:r>
      <w:r w:rsidRPr="000F6224">
        <w:tab/>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5995D09" w14:textId="77777777" w:rsidR="006B1984" w:rsidRPr="000F6224" w:rsidRDefault="006B1984" w:rsidP="006B1984">
      <w:pPr>
        <w:pStyle w:val="PL"/>
      </w:pPr>
      <w:r w:rsidRPr="000F6224">
        <w:tab/>
        <w:t>{ ID id-GUMMEI-ID</w:t>
      </w:r>
      <w:r w:rsidRPr="000F6224">
        <w:tab/>
      </w:r>
      <w:r w:rsidRPr="000F6224">
        <w:tab/>
      </w:r>
      <w:r w:rsidRPr="000F6224">
        <w:tab/>
      </w:r>
      <w:r w:rsidRPr="000F6224">
        <w:tab/>
      </w:r>
      <w:r w:rsidRPr="000F6224">
        <w:tab/>
      </w:r>
      <w:r w:rsidRPr="000F6224">
        <w:tab/>
      </w:r>
      <w:r w:rsidRPr="000F6224">
        <w:tab/>
      </w:r>
      <w:r w:rsidRPr="000F6224">
        <w:tab/>
      </w:r>
      <w:r w:rsidRPr="000F6224">
        <w:tab/>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7931BBA" w14:textId="77777777" w:rsidR="006B1984" w:rsidRPr="000F6224" w:rsidRDefault="006B1984" w:rsidP="006B1984">
      <w:pPr>
        <w:pStyle w:val="PL"/>
      </w:pPr>
      <w:r w:rsidRPr="000F6224">
        <w:tab/>
        <w:t>{ ID id-UE-ContextInformation</w:t>
      </w:r>
      <w:r w:rsidRPr="000F6224">
        <w:tab/>
      </w:r>
      <w:r w:rsidRPr="000F6224">
        <w:tab/>
      </w:r>
      <w:r w:rsidRPr="000F6224">
        <w:tab/>
      </w:r>
      <w:r w:rsidRPr="000F6224">
        <w:tab/>
      </w:r>
      <w:r w:rsidRPr="000F6224">
        <w:tab/>
      </w:r>
      <w:r w:rsidRPr="000F6224">
        <w:tab/>
        <w:t>CRITICALITY reject</w:t>
      </w:r>
      <w:r w:rsidRPr="000F6224">
        <w:tab/>
        <w:t>TYPE UE-ContextInformation</w:t>
      </w:r>
      <w:r w:rsidRPr="000F6224">
        <w:tab/>
      </w:r>
      <w:r w:rsidRPr="000F6224">
        <w:tab/>
      </w:r>
      <w:r w:rsidRPr="000F6224">
        <w:tab/>
      </w:r>
      <w:r w:rsidRPr="000F6224">
        <w:tab/>
      </w:r>
      <w:r w:rsidRPr="000F6224">
        <w:tab/>
      </w:r>
      <w:r w:rsidRPr="000F6224">
        <w:tab/>
      </w:r>
      <w:r w:rsidRPr="000F6224">
        <w:tab/>
      </w:r>
      <w:r w:rsidRPr="000F6224">
        <w:tab/>
        <w:t>PRESENCE mandatory}|</w:t>
      </w:r>
    </w:p>
    <w:p w14:paraId="719B9944" w14:textId="77777777" w:rsidR="006B1984" w:rsidRPr="000F6224" w:rsidRDefault="006B1984" w:rsidP="006B1984">
      <w:pPr>
        <w:pStyle w:val="PL"/>
      </w:pPr>
      <w:r w:rsidRPr="000F6224">
        <w:tab/>
        <w:t>{ ID id-UE-HistoryInformation</w:t>
      </w:r>
      <w:r w:rsidRPr="000F6224">
        <w:tab/>
      </w:r>
      <w:r w:rsidRPr="000F6224">
        <w:tab/>
      </w:r>
      <w:r w:rsidRPr="000F6224">
        <w:tab/>
      </w:r>
      <w:r w:rsidRPr="000F6224">
        <w:tab/>
      </w:r>
      <w:r w:rsidRPr="000F6224">
        <w:tab/>
      </w:r>
      <w:r w:rsidRPr="000F6224">
        <w:tab/>
        <w:t>CRITICALITY ignore</w:t>
      </w:r>
      <w:r w:rsidRPr="000F6224">
        <w:tab/>
        <w:t>TYPE UE-HistoryInformation</w:t>
      </w:r>
      <w:r w:rsidRPr="000F6224">
        <w:tab/>
      </w:r>
      <w:r w:rsidRPr="000F6224">
        <w:tab/>
      </w:r>
      <w:r w:rsidRPr="000F6224">
        <w:tab/>
      </w:r>
      <w:r w:rsidRPr="000F6224">
        <w:tab/>
      </w:r>
      <w:r w:rsidRPr="000F6224">
        <w:tab/>
      </w:r>
      <w:r w:rsidRPr="000F6224">
        <w:tab/>
      </w:r>
      <w:r w:rsidRPr="000F6224">
        <w:tab/>
      </w:r>
      <w:r w:rsidRPr="000F6224">
        <w:tab/>
        <w:t>PRESENCE mandatory}|</w:t>
      </w:r>
    </w:p>
    <w:p w14:paraId="7953B8B7" w14:textId="77777777" w:rsidR="006B1984" w:rsidRPr="00C37D2B" w:rsidRDefault="006B1984" w:rsidP="006B1984">
      <w:pPr>
        <w:pStyle w:val="PL"/>
        <w:rPr>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1BE23DCB" w14:textId="77777777" w:rsidR="006B1984" w:rsidRPr="001D7E2D" w:rsidRDefault="006B1984" w:rsidP="006B1984">
      <w:pPr>
        <w:pStyle w:val="PL"/>
      </w:pPr>
      <w:r w:rsidRPr="001D7E2D">
        <w:tab/>
        <w:t>{ ID id-SRVCCOperationPossible</w:t>
      </w:r>
      <w:r w:rsidRPr="001D7E2D">
        <w:tab/>
      </w:r>
      <w:r w:rsidRPr="001D7E2D">
        <w:tab/>
      </w:r>
      <w:r w:rsidRPr="001D7E2D">
        <w:tab/>
      </w:r>
      <w:r w:rsidRPr="001D7E2D">
        <w:tab/>
      </w:r>
      <w:r w:rsidRPr="001D7E2D">
        <w:tab/>
      </w:r>
      <w:r w:rsidRPr="001D7E2D">
        <w:tab/>
        <w:t>CRITICALITY ignore</w:t>
      </w:r>
      <w:r w:rsidRPr="001D7E2D">
        <w:tab/>
        <w:t>TYPE SRVCCOperationPossible</w:t>
      </w:r>
      <w:r w:rsidRPr="001D7E2D">
        <w:tab/>
      </w:r>
      <w:r w:rsidRPr="001D7E2D">
        <w:tab/>
      </w:r>
      <w:r w:rsidRPr="001D7E2D">
        <w:tab/>
      </w:r>
      <w:r w:rsidRPr="001D7E2D">
        <w:tab/>
      </w:r>
      <w:r w:rsidRPr="001D7E2D">
        <w:tab/>
      </w:r>
      <w:r w:rsidRPr="001D7E2D">
        <w:tab/>
      </w:r>
      <w:r w:rsidRPr="001D7E2D">
        <w:tab/>
      </w:r>
      <w:r w:rsidRPr="001D7E2D">
        <w:tab/>
        <w:t>PRESENCE optional}|</w:t>
      </w:r>
    </w:p>
    <w:p w14:paraId="51694B38" w14:textId="77777777" w:rsidR="006B1984" w:rsidRPr="001D7E2D" w:rsidRDefault="006B1984" w:rsidP="006B1984">
      <w:pPr>
        <w:pStyle w:val="PL"/>
      </w:pPr>
      <w:r w:rsidRPr="001D7E2D">
        <w:tab/>
        <w:t>{ ID id-CSGMembershipStatus</w:t>
      </w:r>
      <w:r w:rsidRPr="001D7E2D">
        <w:tab/>
      </w:r>
      <w:r w:rsidRPr="001D7E2D">
        <w:tab/>
      </w:r>
      <w:r w:rsidRPr="001D7E2D">
        <w:tab/>
      </w:r>
      <w:r w:rsidRPr="001D7E2D">
        <w:tab/>
      </w:r>
      <w:r w:rsidRPr="001D7E2D">
        <w:tab/>
      </w:r>
      <w:r w:rsidRPr="001D7E2D">
        <w:tab/>
      </w:r>
      <w:r w:rsidRPr="001D7E2D">
        <w:tab/>
        <w:t>CRITICALITY reject</w:t>
      </w:r>
      <w:r w:rsidRPr="001D7E2D">
        <w:tab/>
        <w:t>TYPE CSGMembershipStatus</w:t>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4F777F35" w14:textId="77777777" w:rsidR="006B1984" w:rsidRPr="001D7E2D" w:rsidRDefault="006B1984" w:rsidP="006B1984">
      <w:pPr>
        <w:pStyle w:val="PL"/>
      </w:pPr>
      <w:r w:rsidRPr="001D7E2D">
        <w:tab/>
        <w:t>{ ID id-MobilityInformation</w:t>
      </w:r>
      <w:r w:rsidRPr="001D7E2D">
        <w:tab/>
      </w:r>
      <w:r w:rsidRPr="001D7E2D">
        <w:tab/>
      </w:r>
      <w:r w:rsidRPr="001D7E2D">
        <w:tab/>
      </w:r>
      <w:r w:rsidRPr="001D7E2D">
        <w:tab/>
      </w:r>
      <w:r w:rsidRPr="001D7E2D">
        <w:tab/>
      </w:r>
      <w:r w:rsidRPr="001D7E2D">
        <w:tab/>
      </w:r>
      <w:r w:rsidRPr="001D7E2D">
        <w:tab/>
        <w:t>CRITICALITY ignore</w:t>
      </w:r>
      <w:r w:rsidRPr="001D7E2D">
        <w:tab/>
        <w:t>TYPE MobilityInformation</w:t>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3657E241" w14:textId="77777777" w:rsidR="006B1984" w:rsidRPr="001D7E2D" w:rsidRDefault="006B1984" w:rsidP="006B1984">
      <w:pPr>
        <w:pStyle w:val="PL"/>
      </w:pPr>
      <w:r w:rsidRPr="001D7E2D">
        <w:tab/>
        <w:t>{ ID id-Masked-IMEISV</w:t>
      </w:r>
      <w:r w:rsidRPr="001D7E2D">
        <w:tab/>
      </w:r>
      <w:r w:rsidRPr="001D7E2D">
        <w:tab/>
      </w:r>
      <w:r w:rsidRPr="001D7E2D">
        <w:tab/>
      </w:r>
      <w:r w:rsidRPr="001D7E2D">
        <w:tab/>
      </w:r>
      <w:r w:rsidRPr="001D7E2D">
        <w:tab/>
      </w:r>
      <w:r w:rsidRPr="001D7E2D">
        <w:tab/>
      </w:r>
      <w:r w:rsidRPr="001D7E2D">
        <w:tab/>
      </w:r>
      <w:r w:rsidRPr="001D7E2D">
        <w:tab/>
        <w:t>CRITICALITY ignore</w:t>
      </w:r>
      <w:r w:rsidRPr="001D7E2D">
        <w:tab/>
        <w:t>TYPE Masked-IMEISV</w:t>
      </w:r>
      <w:r w:rsidRPr="001D7E2D">
        <w:tab/>
      </w:r>
      <w:r w:rsidRPr="001D7E2D">
        <w:tab/>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648FB4D2" w14:textId="77777777" w:rsidR="006B1984" w:rsidRPr="001D7E2D" w:rsidRDefault="006B1984" w:rsidP="006B1984">
      <w:pPr>
        <w:pStyle w:val="PL"/>
      </w:pPr>
      <w:r w:rsidRPr="001D7E2D">
        <w:tab/>
        <w:t>{ ID id-UE-HistoryInformationFromTheUE</w:t>
      </w:r>
      <w:r w:rsidRPr="001D7E2D">
        <w:tab/>
      </w:r>
      <w:r w:rsidRPr="001D7E2D">
        <w:tab/>
      </w:r>
      <w:r w:rsidRPr="001D7E2D">
        <w:tab/>
      </w:r>
      <w:r w:rsidRPr="001D7E2D">
        <w:tab/>
        <w:t>CRITICALITY ignore</w:t>
      </w:r>
      <w:r w:rsidRPr="001D7E2D">
        <w:tab/>
        <w:t>TYPE UE-HistoryInformationFromTheUE</w:t>
      </w:r>
      <w:r w:rsidRPr="001D7E2D">
        <w:tab/>
      </w:r>
      <w:r w:rsidRPr="001D7E2D">
        <w:tab/>
      </w:r>
      <w:r w:rsidRPr="001D7E2D">
        <w:tab/>
      </w:r>
      <w:r w:rsidRPr="001D7E2D">
        <w:tab/>
      </w:r>
      <w:r w:rsidRPr="001D7E2D">
        <w:tab/>
        <w:t>PRESENCE optional}|</w:t>
      </w:r>
    </w:p>
    <w:p w14:paraId="7818DAFD" w14:textId="77777777" w:rsidR="006B1984" w:rsidRPr="001D7E2D" w:rsidRDefault="006B1984" w:rsidP="006B1984">
      <w:pPr>
        <w:pStyle w:val="PL"/>
      </w:pPr>
      <w:r w:rsidRPr="001D7E2D">
        <w:tab/>
        <w:t>{ ID id-ExpectedUEBehaviour</w:t>
      </w:r>
      <w:r w:rsidRPr="001D7E2D">
        <w:tab/>
      </w:r>
      <w:r w:rsidRPr="001D7E2D">
        <w:tab/>
      </w:r>
      <w:r w:rsidRPr="001D7E2D">
        <w:tab/>
      </w:r>
      <w:r w:rsidRPr="001D7E2D">
        <w:tab/>
      </w:r>
      <w:r w:rsidRPr="001D7E2D">
        <w:tab/>
      </w:r>
      <w:r w:rsidRPr="001D7E2D">
        <w:tab/>
      </w:r>
      <w:r w:rsidRPr="001D7E2D">
        <w:tab/>
        <w:t>CRITICALITY ignore</w:t>
      </w:r>
      <w:r w:rsidRPr="001D7E2D">
        <w:tab/>
        <w:t>TYPE ExpectedUEBehaviour</w:t>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6C962208" w14:textId="77777777" w:rsidR="006B1984" w:rsidRPr="001D7E2D" w:rsidRDefault="006B1984" w:rsidP="006B1984">
      <w:pPr>
        <w:pStyle w:val="PL"/>
      </w:pPr>
      <w:r w:rsidRPr="001D7E2D">
        <w:tab/>
        <w:t>{ ID id-ProSeAuthorized</w:t>
      </w:r>
      <w:r w:rsidRPr="001D7E2D">
        <w:tab/>
      </w:r>
      <w:r w:rsidRPr="001D7E2D">
        <w:tab/>
      </w:r>
      <w:r w:rsidRPr="001D7E2D">
        <w:tab/>
      </w:r>
      <w:r w:rsidRPr="001D7E2D">
        <w:tab/>
      </w:r>
      <w:r w:rsidRPr="001D7E2D">
        <w:tab/>
      </w:r>
      <w:r w:rsidRPr="001D7E2D">
        <w:tab/>
      </w:r>
      <w:r w:rsidRPr="001D7E2D">
        <w:tab/>
      </w:r>
      <w:r w:rsidRPr="001D7E2D">
        <w:tab/>
        <w:t>CRITICALITY ignore</w:t>
      </w:r>
      <w:r w:rsidRPr="001D7E2D">
        <w:tab/>
        <w:t>TYPE ProSeAuthorized</w:t>
      </w:r>
      <w:r w:rsidRPr="001D7E2D">
        <w:tab/>
      </w:r>
      <w:r w:rsidRPr="001D7E2D">
        <w:tab/>
      </w:r>
      <w:r w:rsidRPr="001D7E2D">
        <w:tab/>
      </w:r>
      <w:r w:rsidRPr="001D7E2D">
        <w:tab/>
      </w:r>
      <w:r w:rsidRPr="001D7E2D">
        <w:tab/>
      </w:r>
      <w:r w:rsidRPr="001D7E2D">
        <w:tab/>
      </w:r>
      <w:r w:rsidRPr="001D7E2D">
        <w:tab/>
      </w:r>
      <w:r w:rsidRPr="001D7E2D">
        <w:tab/>
      </w:r>
      <w:r w:rsidRPr="001D7E2D">
        <w:tab/>
      </w:r>
      <w:r w:rsidRPr="001D7E2D">
        <w:tab/>
        <w:t>PRESENCE optional}|</w:t>
      </w:r>
    </w:p>
    <w:p w14:paraId="56A46C24" w14:textId="77777777" w:rsidR="006B1984" w:rsidRPr="001D7E2D" w:rsidRDefault="006B1984" w:rsidP="006B1984">
      <w:pPr>
        <w:pStyle w:val="PL"/>
      </w:pPr>
      <w:r w:rsidRPr="001D7E2D">
        <w:tab/>
        <w:t>{ ID id-UE-ContextReferenceAtSeNB</w:t>
      </w:r>
      <w:r w:rsidRPr="001D7E2D">
        <w:tab/>
      </w:r>
      <w:r w:rsidRPr="001D7E2D">
        <w:tab/>
      </w:r>
      <w:r w:rsidRPr="001D7E2D">
        <w:tab/>
      </w:r>
      <w:r w:rsidRPr="001D7E2D">
        <w:tab/>
      </w:r>
      <w:r w:rsidRPr="001D7E2D">
        <w:tab/>
        <w:t>CRITICALITY ignore</w:t>
      </w:r>
      <w:r w:rsidRPr="001D7E2D">
        <w:tab/>
        <w:t>TYPE UE-ContextReferenceAtSeNB</w:t>
      </w:r>
      <w:r w:rsidRPr="001D7E2D">
        <w:tab/>
      </w:r>
      <w:r w:rsidRPr="001D7E2D">
        <w:tab/>
      </w:r>
      <w:r w:rsidRPr="001D7E2D">
        <w:tab/>
      </w:r>
      <w:r w:rsidRPr="001D7E2D">
        <w:tab/>
      </w:r>
      <w:r w:rsidRPr="001D7E2D">
        <w:tab/>
      </w:r>
      <w:r w:rsidRPr="001D7E2D">
        <w:tab/>
      </w:r>
      <w:r w:rsidRPr="001D7E2D">
        <w:tab/>
        <w:t>PRESENCE optional}|</w:t>
      </w:r>
    </w:p>
    <w:p w14:paraId="7CD575D2" w14:textId="77777777" w:rsidR="006B1984" w:rsidRPr="00C37D2B" w:rsidRDefault="006B1984" w:rsidP="006B1984">
      <w:pPr>
        <w:pStyle w:val="PL"/>
        <w:rPr>
          <w:snapToGrid w:val="0"/>
          <w:lang w:eastAsia="zh-CN"/>
        </w:rPr>
      </w:pPr>
      <w:r w:rsidRPr="00C37D2B">
        <w:rPr>
          <w:snapToGrid w:val="0"/>
          <w:lang w:eastAsia="zh-CN"/>
        </w:rPr>
        <w:tab/>
        <w:t>{ ID id-Old-eNB-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2415E3D7" w14:textId="77777777" w:rsidR="006B1984" w:rsidRPr="00C37D2B" w:rsidRDefault="006B1984" w:rsidP="006B1984">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ESENCE optional}|</w:t>
      </w:r>
    </w:p>
    <w:p w14:paraId="76D26DF8" w14:textId="77777777" w:rsidR="006B1984" w:rsidRPr="00C37D2B" w:rsidRDefault="006B1984" w:rsidP="006B1984">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bookmarkStart w:id="12755" w:name="_Hlk499782814"/>
      <w:r w:rsidRPr="00C37D2B">
        <w:rPr>
          <w:rFonts w:eastAsia="DengXian" w:cs="Courier New"/>
          <w:snapToGrid w:val="0"/>
        </w:rPr>
        <w:t>|</w:t>
      </w:r>
    </w:p>
    <w:p w14:paraId="01D1AC26"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bookmarkEnd w:id="12755"/>
      <w:r w:rsidRPr="00C37D2B">
        <w:rPr>
          <w:rFonts w:eastAsia="DengXian"/>
          <w:snapToGrid w:val="0"/>
          <w:lang w:eastAsia="zh-CN"/>
        </w:rPr>
        <w:t>|</w:t>
      </w:r>
    </w:p>
    <w:p w14:paraId="63C5D464" w14:textId="77777777" w:rsidR="006B1984" w:rsidRPr="00C37D2B" w:rsidRDefault="006B1984" w:rsidP="006B1984">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snapToGrid w:val="0"/>
        </w:rPr>
        <w:t>|</w:t>
      </w:r>
    </w:p>
    <w:p w14:paraId="3771EF13" w14:textId="77777777" w:rsidR="006B1984" w:rsidRPr="00C37D2B" w:rsidRDefault="006B1984" w:rsidP="006B1984">
      <w:pPr>
        <w:pStyle w:val="PL"/>
        <w:rPr>
          <w:snapToGrid w:val="0"/>
        </w:rPr>
      </w:pPr>
      <w:r w:rsidRPr="00C37D2B">
        <w:rPr>
          <w:snapToGrid w:val="0"/>
        </w:rPr>
        <w:tab/>
        <w:t>{ ID id-AerialUEsubscriptionInformation</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erialUEsubscript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8ED8837" w14:textId="77777777" w:rsidR="006B1984" w:rsidRDefault="006B1984" w:rsidP="006B1984">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Pr="00AA5DA2">
        <w:rPr>
          <w:snapToGrid w:val="0"/>
        </w:rPr>
        <w:t>|</w:t>
      </w:r>
    </w:p>
    <w:p w14:paraId="3B8F776E" w14:textId="77777777" w:rsidR="006B1984" w:rsidRDefault="006B1984" w:rsidP="006B1984">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09E57B73" w14:textId="77777777" w:rsidR="006B1984" w:rsidRPr="00AC30F0" w:rsidRDefault="006B1984" w:rsidP="006B1984">
      <w:pPr>
        <w:pStyle w:val="PL"/>
        <w:rPr>
          <w:snapToGrid w:val="0"/>
          <w:lang w:eastAsia="zh-CN"/>
        </w:rPr>
      </w:pPr>
      <w:r w:rsidRPr="00C37D2B">
        <w:rPr>
          <w:snapToGrid w:val="0"/>
        </w:rPr>
        <w:tab/>
      </w:r>
      <w:r w:rsidRPr="00AA5DA2">
        <w:rPr>
          <w:snapToGrid w:val="0"/>
          <w:lang w:eastAsia="zh-CN"/>
        </w:rPr>
        <w:t>{ ID id-</w:t>
      </w:r>
      <w:r>
        <w:rPr>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CRITICALITY ignore</w:t>
      </w:r>
      <w:r w:rsidRPr="00AA5DA2">
        <w:rPr>
          <w:snapToGrid w:val="0"/>
          <w:lang w:eastAsia="zh-CN"/>
        </w:rPr>
        <w:tab/>
        <w:t xml:space="preserve">TYPE </w:t>
      </w:r>
      <w:r>
        <w:rPr>
          <w:snapToGrid w:val="0"/>
          <w:lang w:eastAsia="zh-CN"/>
        </w:rPr>
        <w:t>NR</w:t>
      </w:r>
      <w:r w:rsidRPr="00AA5DA2">
        <w:rPr>
          <w:snapToGrid w:val="0"/>
          <w:lang w:eastAsia="zh-CN"/>
        </w:rPr>
        <w:t>V2XServicesAuthorized</w:t>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sidRPr="00AA5DA2">
        <w:rPr>
          <w:snapToGrid w:val="0"/>
          <w:lang w:eastAsia="zh-CN"/>
        </w:rPr>
        <w:tab/>
      </w:r>
      <w:r>
        <w:rPr>
          <w:snapToGrid w:val="0"/>
          <w:lang w:eastAsia="zh-CN"/>
        </w:rPr>
        <w:tab/>
      </w:r>
      <w:r>
        <w:rPr>
          <w:snapToGrid w:val="0"/>
          <w:lang w:eastAsia="zh-CN"/>
        </w:rPr>
        <w:tab/>
      </w:r>
      <w:r w:rsidRPr="00AA5DA2">
        <w:rPr>
          <w:snapToGrid w:val="0"/>
          <w:lang w:eastAsia="zh-CN"/>
        </w:rPr>
        <w:t>PRESENCE optional}</w:t>
      </w:r>
      <w:r w:rsidRPr="00AC30F0">
        <w:rPr>
          <w:snapToGrid w:val="0"/>
          <w:lang w:eastAsia="zh-CN"/>
        </w:rPr>
        <w:t>|</w:t>
      </w:r>
    </w:p>
    <w:p w14:paraId="43BD9F01" w14:textId="77777777" w:rsidR="006B1984" w:rsidRDefault="006B1984" w:rsidP="006B1984">
      <w:pPr>
        <w:pStyle w:val="PL"/>
        <w:rPr>
          <w:snapToGrid w:val="0"/>
          <w:lang w:eastAsia="zh-CN"/>
        </w:rPr>
      </w:pPr>
      <w:r>
        <w:rPr>
          <w:snapToGrid w:val="0"/>
          <w:lang w:eastAsia="zh-CN"/>
        </w:rPr>
        <w:tab/>
      </w:r>
      <w:r w:rsidRPr="00AC30F0">
        <w:rPr>
          <w:snapToGrid w:val="0"/>
          <w:lang w:eastAsia="zh-CN"/>
        </w:rPr>
        <w:t>{ ID id-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CRITICALITY ignore</w:t>
      </w:r>
      <w:r w:rsidRPr="00AC30F0">
        <w:rPr>
          <w:snapToGrid w:val="0"/>
          <w:lang w:eastAsia="zh-CN"/>
        </w:rPr>
        <w:tab/>
        <w:t>TYPE 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PRESENCE optional }</w:t>
      </w:r>
      <w:r>
        <w:rPr>
          <w:snapToGrid w:val="0"/>
          <w:lang w:eastAsia="zh-CN"/>
        </w:rPr>
        <w:t>|</w:t>
      </w:r>
    </w:p>
    <w:p w14:paraId="5C89B3FE" w14:textId="77777777" w:rsidR="006B1984" w:rsidRPr="00C37D2B" w:rsidRDefault="006B1984" w:rsidP="006B1984">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Pr="00C37D2B">
        <w:rPr>
          <w:snapToGrid w:val="0"/>
        </w:rPr>
        <w:t>,</w:t>
      </w:r>
    </w:p>
    <w:p w14:paraId="29CAEDD1" w14:textId="77777777" w:rsidR="006B1984" w:rsidRPr="00C37D2B" w:rsidRDefault="006B1984" w:rsidP="006B1984">
      <w:pPr>
        <w:pStyle w:val="PL"/>
        <w:rPr>
          <w:snapToGrid w:val="0"/>
        </w:rPr>
      </w:pPr>
      <w:r w:rsidRPr="00C37D2B">
        <w:rPr>
          <w:snapToGrid w:val="0"/>
        </w:rPr>
        <w:tab/>
        <w:t>...</w:t>
      </w:r>
    </w:p>
    <w:p w14:paraId="69123CE5" w14:textId="77777777" w:rsidR="006B1984" w:rsidRPr="00C37D2B" w:rsidRDefault="006B1984" w:rsidP="006B1984">
      <w:pPr>
        <w:pStyle w:val="PL"/>
        <w:rPr>
          <w:snapToGrid w:val="0"/>
        </w:rPr>
      </w:pPr>
      <w:r w:rsidRPr="00C37D2B">
        <w:rPr>
          <w:snapToGrid w:val="0"/>
        </w:rPr>
        <w:t>}</w:t>
      </w:r>
    </w:p>
    <w:p w14:paraId="7BB71273" w14:textId="77777777" w:rsidR="006B1984" w:rsidRPr="00C37D2B" w:rsidRDefault="006B1984" w:rsidP="006B1984">
      <w:pPr>
        <w:pStyle w:val="PL"/>
        <w:rPr>
          <w:snapToGrid w:val="0"/>
        </w:rPr>
      </w:pPr>
    </w:p>
    <w:p w14:paraId="394BD03F" w14:textId="77777777" w:rsidR="006B1984" w:rsidRPr="000F6224" w:rsidRDefault="006B1984" w:rsidP="006B1984">
      <w:pPr>
        <w:pStyle w:val="PL"/>
      </w:pPr>
      <w:r w:rsidRPr="000F6224">
        <w:t>UE-ContextInformation ::= SEQUENCE {</w:t>
      </w:r>
    </w:p>
    <w:p w14:paraId="2C80CE24" w14:textId="77777777" w:rsidR="006B1984" w:rsidRPr="000F6224" w:rsidRDefault="006B1984" w:rsidP="006B1984">
      <w:pPr>
        <w:pStyle w:val="PL"/>
      </w:pPr>
      <w:r w:rsidRPr="000F6224">
        <w:tab/>
        <w:t>mME-UE-S1AP-ID</w:t>
      </w:r>
      <w:r w:rsidRPr="000F6224">
        <w:tab/>
      </w:r>
      <w:r w:rsidRPr="000F6224">
        <w:tab/>
      </w:r>
      <w:r w:rsidRPr="000F6224">
        <w:tab/>
      </w:r>
      <w:r w:rsidRPr="000F6224">
        <w:tab/>
      </w:r>
      <w:r w:rsidRPr="000F6224">
        <w:tab/>
      </w:r>
      <w:r w:rsidRPr="000F6224">
        <w:tab/>
        <w:t>UE-S1AP-ID,</w:t>
      </w:r>
    </w:p>
    <w:p w14:paraId="6470F8F8" w14:textId="77777777" w:rsidR="006B1984" w:rsidRPr="000F6224" w:rsidRDefault="006B1984" w:rsidP="006B1984">
      <w:pPr>
        <w:pStyle w:val="PL"/>
      </w:pPr>
      <w:r w:rsidRPr="000F6224">
        <w:tab/>
        <w:t>uESecurityCapabilities</w:t>
      </w:r>
      <w:r w:rsidRPr="000F6224">
        <w:tab/>
      </w:r>
      <w:r w:rsidRPr="000F6224">
        <w:tab/>
      </w:r>
      <w:r w:rsidRPr="000F6224">
        <w:tab/>
      </w:r>
      <w:r w:rsidRPr="000F6224">
        <w:tab/>
        <w:t>UESecurityCapabilities,</w:t>
      </w:r>
    </w:p>
    <w:p w14:paraId="5D0C1D48" w14:textId="77777777" w:rsidR="006B1984" w:rsidRPr="000F6224" w:rsidRDefault="006B1984" w:rsidP="006B1984">
      <w:pPr>
        <w:pStyle w:val="PL"/>
      </w:pPr>
      <w:r w:rsidRPr="000F6224">
        <w:tab/>
        <w:t>aS-SecurityInformation</w:t>
      </w:r>
      <w:r w:rsidRPr="000F6224">
        <w:tab/>
      </w:r>
      <w:r w:rsidRPr="000F6224">
        <w:tab/>
      </w:r>
      <w:r w:rsidRPr="000F6224">
        <w:tab/>
      </w:r>
      <w:r w:rsidRPr="000F6224">
        <w:tab/>
        <w:t>AS-SecurityInformation,</w:t>
      </w:r>
    </w:p>
    <w:p w14:paraId="34CC2F2B" w14:textId="77777777" w:rsidR="006B1984" w:rsidRPr="000F6224" w:rsidRDefault="006B1984" w:rsidP="006B1984">
      <w:pPr>
        <w:pStyle w:val="PL"/>
      </w:pPr>
      <w:r w:rsidRPr="000F6224">
        <w:tab/>
        <w:t>uEaggregateMaximumBitRate</w:t>
      </w:r>
      <w:r w:rsidRPr="000F6224">
        <w:tab/>
      </w:r>
      <w:r w:rsidRPr="000F6224">
        <w:tab/>
      </w:r>
      <w:r w:rsidRPr="000F6224">
        <w:tab/>
        <w:t>UEAggregateMaximumBitRate,</w:t>
      </w:r>
    </w:p>
    <w:p w14:paraId="183A6090" w14:textId="77777777" w:rsidR="006B1984" w:rsidRPr="000F6224" w:rsidRDefault="006B1984" w:rsidP="006B198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129722EC" w14:textId="77777777" w:rsidR="006B1984" w:rsidRPr="000F6224" w:rsidRDefault="006B1984" w:rsidP="006B1984">
      <w:pPr>
        <w:pStyle w:val="PL"/>
      </w:pPr>
      <w:r w:rsidRPr="000F6224">
        <w:tab/>
        <w:t>e-RABs-ToBeSetup-List</w:t>
      </w:r>
      <w:r w:rsidRPr="000F6224">
        <w:tab/>
      </w:r>
      <w:r w:rsidRPr="000F6224">
        <w:tab/>
      </w:r>
      <w:r w:rsidRPr="000F6224">
        <w:tab/>
      </w:r>
      <w:r w:rsidRPr="000F6224">
        <w:tab/>
        <w:t>E-RABs-ToBeSetup-List,</w:t>
      </w:r>
    </w:p>
    <w:p w14:paraId="4B236A76" w14:textId="77777777" w:rsidR="006B1984" w:rsidRPr="000F6224" w:rsidRDefault="006B1984" w:rsidP="006B198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28B80996" w14:textId="77777777" w:rsidR="006B1984" w:rsidRPr="000F6224" w:rsidRDefault="006B1984" w:rsidP="006B1984">
      <w:pPr>
        <w:pStyle w:val="PL"/>
      </w:pPr>
      <w:r w:rsidRPr="000F6224">
        <w:tab/>
        <w:t>handoverRestrictionList</w:t>
      </w:r>
      <w:r w:rsidRPr="000F6224">
        <w:tab/>
      </w:r>
      <w:r w:rsidRPr="000F6224">
        <w:tab/>
      </w:r>
      <w:r w:rsidRPr="000F6224">
        <w:tab/>
      </w:r>
      <w:r w:rsidRPr="000F6224">
        <w:tab/>
        <w:t>HandoverRestrictionList</w:t>
      </w:r>
      <w:r w:rsidRPr="000F6224">
        <w:tab/>
      </w:r>
      <w:r w:rsidRPr="000F6224">
        <w:tab/>
        <w:t>OPTIONAL,</w:t>
      </w:r>
    </w:p>
    <w:p w14:paraId="3754755E" w14:textId="77777777" w:rsidR="006B1984" w:rsidRPr="000F6224" w:rsidRDefault="006B1984" w:rsidP="006B1984">
      <w:pPr>
        <w:pStyle w:val="PL"/>
      </w:pPr>
      <w:r w:rsidRPr="000F6224">
        <w:tab/>
        <w:t>locationReportingInformation</w:t>
      </w:r>
      <w:r w:rsidRPr="000F6224">
        <w:tab/>
      </w:r>
      <w:r w:rsidRPr="000F6224">
        <w:tab/>
        <w:t>LocationReportingInformation</w:t>
      </w:r>
      <w:r w:rsidRPr="000F6224">
        <w:tab/>
        <w:t>OPTIONAL,</w:t>
      </w:r>
    </w:p>
    <w:p w14:paraId="3E2761A1"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UE-ContextInformation-ExtIEs} } OPTIONAL,</w:t>
      </w:r>
    </w:p>
    <w:p w14:paraId="07D92619" w14:textId="77777777" w:rsidR="006B1984" w:rsidRPr="000F6224" w:rsidRDefault="006B1984" w:rsidP="006B1984">
      <w:pPr>
        <w:pStyle w:val="PL"/>
      </w:pPr>
      <w:r w:rsidRPr="000F6224">
        <w:tab/>
        <w:t>...</w:t>
      </w:r>
    </w:p>
    <w:p w14:paraId="309740EF" w14:textId="77777777" w:rsidR="006B1984" w:rsidRPr="000F6224" w:rsidRDefault="006B1984" w:rsidP="006B1984">
      <w:pPr>
        <w:pStyle w:val="PL"/>
      </w:pPr>
      <w:r w:rsidRPr="000F6224">
        <w:t>}</w:t>
      </w:r>
    </w:p>
    <w:p w14:paraId="35A2DEFA" w14:textId="77777777" w:rsidR="006B1984" w:rsidRPr="000F6224" w:rsidRDefault="006B1984" w:rsidP="006B1984">
      <w:pPr>
        <w:pStyle w:val="PL"/>
      </w:pPr>
    </w:p>
    <w:p w14:paraId="4450E19B" w14:textId="77777777" w:rsidR="006B1984" w:rsidRPr="000F6224" w:rsidRDefault="006B1984" w:rsidP="006B1984">
      <w:pPr>
        <w:pStyle w:val="PL"/>
      </w:pPr>
      <w:r w:rsidRPr="000F6224">
        <w:t>UE-ContextInformation-ExtIEs X2AP-PROTOCOL-EXTENSION ::= {</w:t>
      </w:r>
    </w:p>
    <w:p w14:paraId="6DEBC768" w14:textId="77777777" w:rsidR="006B1984" w:rsidRPr="00C37D2B" w:rsidRDefault="006B1984" w:rsidP="006B1984">
      <w:pPr>
        <w:pStyle w:val="PL"/>
        <w:rPr>
          <w:snapToGrid w:val="0"/>
        </w:rPr>
      </w:pPr>
      <w:r w:rsidRPr="00C37D2B">
        <w:rPr>
          <w:snapToGrid w:val="0"/>
        </w:rPr>
        <w:t>{ ID id-ManagementBasedMDTallowed</w:t>
      </w:r>
      <w:r w:rsidRPr="00C37D2B">
        <w:rPr>
          <w:snapToGrid w:val="0"/>
        </w:rPr>
        <w:tab/>
      </w:r>
      <w:r w:rsidRPr="00C37D2B">
        <w:rPr>
          <w:snapToGrid w:val="0"/>
        </w:rPr>
        <w:tab/>
      </w:r>
      <w:r w:rsidRPr="00C37D2B">
        <w:rPr>
          <w:snapToGrid w:val="0"/>
        </w:rPr>
        <w:tab/>
        <w:t>CRITICALITY ignore</w:t>
      </w:r>
      <w:r w:rsidRPr="00C37D2B">
        <w:rPr>
          <w:snapToGrid w:val="0"/>
        </w:rPr>
        <w:tab/>
        <w:t>EXTENSION 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94DC14B" w14:textId="77777777" w:rsidR="006B1984" w:rsidRPr="00C37D2B" w:rsidRDefault="006B1984" w:rsidP="006B1984">
      <w:pPr>
        <w:pStyle w:val="PL"/>
        <w:rPr>
          <w:snapToGrid w:val="0"/>
          <w:lang w:eastAsia="zh-CN"/>
        </w:rPr>
      </w:pPr>
      <w:r w:rsidRPr="00C37D2B">
        <w:rPr>
          <w:snapToGrid w:val="0"/>
        </w:rPr>
        <w:t>{ ID id-ManagementBasedMDTPLMNList</w:t>
      </w:r>
      <w:r w:rsidRPr="00C37D2B">
        <w:rPr>
          <w:snapToGrid w:val="0"/>
        </w:rPr>
        <w:tab/>
      </w:r>
      <w:r w:rsidRPr="00C37D2B">
        <w:rPr>
          <w:snapToGrid w:val="0"/>
        </w:rPr>
        <w:tab/>
      </w:r>
      <w:r w:rsidRPr="00C37D2B">
        <w:rPr>
          <w:snapToGrid w:val="0"/>
        </w:rPr>
        <w:tab/>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6FD0BED" w14:textId="77777777" w:rsidR="006B1984" w:rsidRPr="000B3F8F" w:rsidRDefault="006B1984" w:rsidP="006B1984">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Pr>
          <w:snapToGrid w:val="0"/>
        </w:rPr>
        <w:t xml:space="preserve"> </w:t>
      </w:r>
      <w:r w:rsidRPr="00C37D2B">
        <w:rPr>
          <w:snapToGrid w:val="0"/>
        </w:rPr>
        <w:t>}</w:t>
      </w:r>
      <w:r w:rsidRPr="000B3F8F">
        <w:rPr>
          <w:snapToGrid w:val="0"/>
        </w:rPr>
        <w:t>|</w:t>
      </w:r>
    </w:p>
    <w:p w14:paraId="34BF46FC" w14:textId="77777777" w:rsidR="006B1984" w:rsidRPr="00FA38DF" w:rsidRDefault="006B1984" w:rsidP="006B1984">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Pr="00FA38DF">
        <w:rPr>
          <w:snapToGrid w:val="0"/>
        </w:rPr>
        <w:t>|</w:t>
      </w:r>
    </w:p>
    <w:p w14:paraId="2912FAC1" w14:textId="77777777" w:rsidR="006B1984" w:rsidRDefault="006B1984" w:rsidP="006B1984">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Pr>
          <w:snapToGrid w:val="0"/>
          <w:lang w:eastAsia="zh-CN"/>
        </w:rPr>
        <w:t>|</w:t>
      </w:r>
    </w:p>
    <w:p w14:paraId="582A8359" w14:textId="77777777" w:rsidR="006B1984" w:rsidRDefault="006B1984" w:rsidP="006B1984">
      <w:pPr>
        <w:pStyle w:val="PL"/>
        <w:rPr>
          <w:snapToGrid w:val="0"/>
        </w:rPr>
      </w:pPr>
      <w:r w:rsidRPr="00AA5DA2">
        <w:rPr>
          <w:snapToGrid w:val="0"/>
        </w:rPr>
        <w:t>{ ID id-</w:t>
      </w:r>
      <w:r>
        <w:rPr>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Pr="00FA38DF">
        <w:rPr>
          <w:snapToGrid w:val="0"/>
        </w:rPr>
        <w:t>|</w:t>
      </w:r>
    </w:p>
    <w:p w14:paraId="71FDC0E0" w14:textId="77777777" w:rsidR="006B1984" w:rsidRDefault="006B1984" w:rsidP="006B1984">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t>|</w:t>
      </w:r>
    </w:p>
    <w:p w14:paraId="2EDD3F85" w14:textId="77777777" w:rsidR="006B1984" w:rsidRPr="00C37D2B" w:rsidRDefault="006B1984" w:rsidP="006B1984">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Pr="00C37D2B">
        <w:rPr>
          <w:snapToGrid w:val="0"/>
        </w:rPr>
        <w:t>,</w:t>
      </w:r>
    </w:p>
    <w:p w14:paraId="78DAABC0" w14:textId="77777777" w:rsidR="006B1984" w:rsidRPr="000F6224" w:rsidRDefault="006B1984" w:rsidP="006B1984">
      <w:pPr>
        <w:pStyle w:val="PL"/>
      </w:pPr>
      <w:r w:rsidRPr="000F6224">
        <w:tab/>
        <w:t>...</w:t>
      </w:r>
    </w:p>
    <w:p w14:paraId="77FBEE2A" w14:textId="77777777" w:rsidR="006B1984" w:rsidRPr="000F6224" w:rsidRDefault="006B1984" w:rsidP="006B1984">
      <w:pPr>
        <w:pStyle w:val="PL"/>
      </w:pPr>
      <w:r w:rsidRPr="000F6224">
        <w:t>}</w:t>
      </w:r>
    </w:p>
    <w:p w14:paraId="16ECC68F" w14:textId="77777777" w:rsidR="006B1984" w:rsidRPr="000F6224" w:rsidRDefault="006B1984" w:rsidP="006B1984">
      <w:pPr>
        <w:pStyle w:val="PL"/>
      </w:pPr>
    </w:p>
    <w:p w14:paraId="148A14D3" w14:textId="77777777" w:rsidR="006B1984" w:rsidRPr="000F6224" w:rsidRDefault="006B1984" w:rsidP="006B1984">
      <w:pPr>
        <w:pStyle w:val="PL"/>
      </w:pPr>
      <w:r w:rsidRPr="000F6224">
        <w:t>E-RABs-ToBeSetup-List ::= SEQUENCE (SIZE(1..maxnoofBearers)) OF ProtocolIE-Single-Container { {E-RABs-ToBeSetup-ItemIEs} }</w:t>
      </w:r>
    </w:p>
    <w:p w14:paraId="104D90F6" w14:textId="77777777" w:rsidR="006B1984" w:rsidRPr="000F6224" w:rsidRDefault="006B1984" w:rsidP="006B1984">
      <w:pPr>
        <w:pStyle w:val="PL"/>
      </w:pPr>
    </w:p>
    <w:p w14:paraId="0ABEEA96" w14:textId="77777777" w:rsidR="006B1984" w:rsidRPr="000F6224" w:rsidRDefault="006B1984" w:rsidP="006B1984">
      <w:pPr>
        <w:pStyle w:val="PL"/>
      </w:pPr>
      <w:r w:rsidRPr="000F6224">
        <w:t xml:space="preserve">E-RABs-ToBeSetup-ItemIEs </w:t>
      </w:r>
      <w:r w:rsidRPr="000F6224">
        <w:tab/>
        <w:t>X2AP-PROTOCOL-IES ::= {</w:t>
      </w:r>
    </w:p>
    <w:p w14:paraId="593A3F54" w14:textId="77777777" w:rsidR="006B1984" w:rsidRPr="000F6224" w:rsidRDefault="006B1984" w:rsidP="006B1984">
      <w:pPr>
        <w:pStyle w:val="PL"/>
      </w:pPr>
      <w:r w:rsidRPr="000F6224">
        <w:tab/>
        <w:t>{ ID id-E-RABs-ToBeSetup-Item</w:t>
      </w:r>
      <w:r w:rsidRPr="000F6224">
        <w:tab/>
        <w:t xml:space="preserve"> CRITICALITY ignore </w:t>
      </w:r>
      <w:r w:rsidRPr="000F6224">
        <w:tab/>
        <w:t xml:space="preserve">TYPE E-RABs-ToBeSetup-Item </w:t>
      </w:r>
      <w:r w:rsidRPr="000F6224">
        <w:tab/>
        <w:t>PRESENCE mandatory },</w:t>
      </w:r>
    </w:p>
    <w:p w14:paraId="2A9C5441" w14:textId="77777777" w:rsidR="006B1984" w:rsidRPr="000F6224" w:rsidRDefault="006B1984" w:rsidP="006B1984">
      <w:pPr>
        <w:pStyle w:val="PL"/>
      </w:pPr>
      <w:r w:rsidRPr="000F6224">
        <w:tab/>
        <w:t>...</w:t>
      </w:r>
    </w:p>
    <w:p w14:paraId="4A591A2E" w14:textId="77777777" w:rsidR="006B1984" w:rsidRPr="000F6224" w:rsidRDefault="006B1984" w:rsidP="006B1984">
      <w:pPr>
        <w:pStyle w:val="PL"/>
      </w:pPr>
      <w:r w:rsidRPr="000F6224">
        <w:t>}</w:t>
      </w:r>
    </w:p>
    <w:p w14:paraId="574E2503" w14:textId="77777777" w:rsidR="006B1984" w:rsidRPr="000F6224" w:rsidRDefault="006B1984" w:rsidP="006B1984">
      <w:pPr>
        <w:pStyle w:val="PL"/>
      </w:pPr>
    </w:p>
    <w:p w14:paraId="6BEEB6CF" w14:textId="77777777" w:rsidR="006B1984" w:rsidRPr="000F6224" w:rsidRDefault="006B1984" w:rsidP="006B1984">
      <w:pPr>
        <w:pStyle w:val="PL"/>
      </w:pPr>
      <w:r w:rsidRPr="000F6224">
        <w:t>E-RABs-ToBeSetup-Item ::= SEQUENCE {</w:t>
      </w:r>
    </w:p>
    <w:p w14:paraId="3FE8116B"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t>E-RAB-ID,</w:t>
      </w:r>
    </w:p>
    <w:p w14:paraId="44F11734" w14:textId="77777777" w:rsidR="006B1984" w:rsidRPr="000F6224" w:rsidRDefault="006B1984" w:rsidP="006B1984">
      <w:pPr>
        <w:pStyle w:val="PL"/>
      </w:pPr>
      <w:r w:rsidRPr="000F6224">
        <w:tab/>
        <w:t>e-RAB-Level-QoS-Parameters</w:t>
      </w:r>
      <w:r w:rsidRPr="000F6224">
        <w:tab/>
      </w:r>
      <w:r w:rsidRPr="000F6224">
        <w:tab/>
        <w:t>E-RAB-Level-QoS-Parameters,</w:t>
      </w:r>
    </w:p>
    <w:p w14:paraId="7013FDDB" w14:textId="77777777" w:rsidR="006B1984" w:rsidRPr="000F6224" w:rsidRDefault="006B1984" w:rsidP="006B198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9FE9DD7" w14:textId="77777777" w:rsidR="006B1984" w:rsidRPr="000F6224" w:rsidRDefault="006B1984" w:rsidP="006B1984">
      <w:pPr>
        <w:pStyle w:val="PL"/>
      </w:pPr>
      <w:r w:rsidRPr="000F6224">
        <w:tab/>
        <w:t>uL-GTPtunnelEndpoint</w:t>
      </w:r>
      <w:r w:rsidRPr="000F6224">
        <w:tab/>
      </w:r>
      <w:r w:rsidRPr="000F6224">
        <w:tab/>
      </w:r>
      <w:r w:rsidRPr="000F6224">
        <w:tab/>
        <w:t>GTPtunnelEndpoint,</w:t>
      </w:r>
    </w:p>
    <w:p w14:paraId="47FA0E82"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Setup-ItemExtIEs} } OPTIONAL,</w:t>
      </w:r>
    </w:p>
    <w:p w14:paraId="5F0B5D0D" w14:textId="77777777" w:rsidR="006B1984" w:rsidRPr="000F6224" w:rsidRDefault="006B1984" w:rsidP="006B1984">
      <w:pPr>
        <w:pStyle w:val="PL"/>
      </w:pPr>
      <w:r w:rsidRPr="000F6224">
        <w:tab/>
        <w:t>...</w:t>
      </w:r>
    </w:p>
    <w:p w14:paraId="51FDB508" w14:textId="77777777" w:rsidR="006B1984" w:rsidRPr="000F6224" w:rsidRDefault="006B1984" w:rsidP="006B1984">
      <w:pPr>
        <w:pStyle w:val="PL"/>
      </w:pPr>
      <w:r w:rsidRPr="000F6224">
        <w:t>}</w:t>
      </w:r>
    </w:p>
    <w:p w14:paraId="0D16D0AC" w14:textId="77777777" w:rsidR="006B1984" w:rsidRPr="000F6224" w:rsidRDefault="006B1984" w:rsidP="006B1984">
      <w:pPr>
        <w:pStyle w:val="PL"/>
      </w:pPr>
    </w:p>
    <w:p w14:paraId="3F500504" w14:textId="77777777" w:rsidR="006B1984" w:rsidRPr="000F6224" w:rsidRDefault="006B1984" w:rsidP="006B1984">
      <w:pPr>
        <w:pStyle w:val="PL"/>
      </w:pPr>
      <w:r w:rsidRPr="000F6224">
        <w:t>E-RABs-ToBeSetup-ItemExtIEs X2AP-PROTOCOL-EXTENSION ::= {</w:t>
      </w:r>
    </w:p>
    <w:p w14:paraId="7BDD3C92" w14:textId="77777777" w:rsidR="006B1984" w:rsidRPr="000F6224" w:rsidRDefault="006B1984" w:rsidP="006B1984">
      <w:pPr>
        <w:pStyle w:val="PL"/>
      </w:pPr>
      <w:r w:rsidRPr="000F6224">
        <w:tab/>
        <w:t>{ ID id-BearerType</w:t>
      </w:r>
      <w:r w:rsidRPr="000F6224">
        <w:tab/>
      </w:r>
      <w:r w:rsidRPr="000F6224">
        <w:tab/>
        <w:t>CRITICALITY reject</w:t>
      </w:r>
      <w:r w:rsidRPr="000F6224">
        <w:tab/>
        <w:t>EXTENSION BearerType</w:t>
      </w:r>
      <w:r w:rsidRPr="000F6224">
        <w:tab/>
      </w:r>
      <w:r w:rsidRPr="000F6224">
        <w:tab/>
        <w:t>PRESENCE optional}|</w:t>
      </w:r>
    </w:p>
    <w:p w14:paraId="7169B03C" w14:textId="77777777" w:rsidR="006B1984" w:rsidRPr="000F6224" w:rsidRDefault="006B1984" w:rsidP="006B1984">
      <w:pPr>
        <w:pStyle w:val="PL"/>
      </w:pPr>
      <w:r w:rsidRPr="000F6224">
        <w:tab/>
        <w:t>{ ID id-DAPSRequestInfo</w:t>
      </w:r>
      <w:r w:rsidRPr="000F6224">
        <w:tab/>
      </w:r>
      <w:r w:rsidRPr="000F6224">
        <w:tab/>
        <w:t>CRITICALITY ignore</w:t>
      </w:r>
      <w:r w:rsidRPr="000F6224">
        <w:tab/>
        <w:t>EXTENSION DAPSRequestInfo</w:t>
      </w:r>
      <w:r w:rsidRPr="000F6224">
        <w:tab/>
      </w:r>
      <w:r w:rsidRPr="000F6224">
        <w:tab/>
      </w:r>
      <w:r w:rsidRPr="000F6224">
        <w:tab/>
        <w:t>PRESENCE optional}|</w:t>
      </w:r>
    </w:p>
    <w:p w14:paraId="7E9AF018" w14:textId="77777777" w:rsidR="006B1984" w:rsidRPr="000F6224" w:rsidRDefault="006B1984" w:rsidP="006B1984">
      <w:pPr>
        <w:pStyle w:val="PL"/>
      </w:pPr>
      <w:r w:rsidRPr="000F6224">
        <w:tab/>
        <w:t>{ ID id-Ethernet-Type</w:t>
      </w:r>
      <w:r w:rsidRPr="000F6224">
        <w:tab/>
        <w:t>CRITICALITY ignore</w:t>
      </w:r>
      <w:r w:rsidRPr="000F6224">
        <w:tab/>
        <w:t>EXTENSION Ethernet-Type</w:t>
      </w:r>
      <w:r w:rsidRPr="000F6224">
        <w:tab/>
      </w:r>
      <w:r w:rsidRPr="000F6224">
        <w:tab/>
        <w:t>PRESENCE optional}|</w:t>
      </w:r>
    </w:p>
    <w:p w14:paraId="18F9C421"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40E5DFC2" w14:textId="77777777" w:rsidR="006B1984" w:rsidRPr="000F6224" w:rsidRDefault="006B1984" w:rsidP="006B1984">
      <w:pPr>
        <w:pStyle w:val="PL"/>
      </w:pPr>
      <w:r w:rsidRPr="000F6224">
        <w:tab/>
        <w:t>{ ID id-SecurityIndication</w:t>
      </w:r>
      <w:r w:rsidRPr="000F6224">
        <w:tab/>
        <w:t>CRITICALITY reject</w:t>
      </w:r>
      <w:r w:rsidRPr="000F6224">
        <w:tab/>
        <w:t>EXTENSION SecurityIndication</w:t>
      </w:r>
      <w:r w:rsidRPr="000F6224">
        <w:tab/>
      </w:r>
      <w:r w:rsidRPr="000F6224">
        <w:tab/>
      </w:r>
      <w:r w:rsidRPr="000F6224">
        <w:tab/>
      </w:r>
      <w:r w:rsidRPr="000F6224">
        <w:tab/>
        <w:t>PRESENCE optional},</w:t>
      </w:r>
    </w:p>
    <w:p w14:paraId="4DC5F10A" w14:textId="77777777" w:rsidR="006B1984" w:rsidRPr="000F6224" w:rsidRDefault="006B1984" w:rsidP="006B1984">
      <w:pPr>
        <w:pStyle w:val="PL"/>
      </w:pPr>
      <w:r w:rsidRPr="000F6224">
        <w:tab/>
        <w:t>...</w:t>
      </w:r>
    </w:p>
    <w:p w14:paraId="3DBCE520" w14:textId="77777777" w:rsidR="006B1984" w:rsidRPr="000F6224" w:rsidRDefault="006B1984" w:rsidP="006B1984">
      <w:pPr>
        <w:pStyle w:val="PL"/>
      </w:pPr>
      <w:r w:rsidRPr="000F6224">
        <w:t>}</w:t>
      </w:r>
    </w:p>
    <w:p w14:paraId="12AEC3F6" w14:textId="77777777" w:rsidR="006B1984" w:rsidRPr="000F6224" w:rsidRDefault="006B1984" w:rsidP="006B1984">
      <w:pPr>
        <w:pStyle w:val="PL"/>
      </w:pPr>
    </w:p>
    <w:p w14:paraId="55A064D8" w14:textId="77777777" w:rsidR="006B1984" w:rsidRPr="000F6224" w:rsidRDefault="006B1984" w:rsidP="006B1984">
      <w:pPr>
        <w:pStyle w:val="PL"/>
      </w:pPr>
      <w:r w:rsidRPr="000F6224">
        <w:t>MobilityInformation ::= BIT STRING (SIZE(32))</w:t>
      </w:r>
    </w:p>
    <w:p w14:paraId="0549A051" w14:textId="77777777" w:rsidR="006B1984" w:rsidRPr="000F6224" w:rsidRDefault="006B1984" w:rsidP="006B1984">
      <w:pPr>
        <w:pStyle w:val="PL"/>
      </w:pPr>
    </w:p>
    <w:p w14:paraId="749801D7" w14:textId="77777777" w:rsidR="006B1984" w:rsidRPr="000F6224" w:rsidRDefault="006B1984" w:rsidP="006B1984">
      <w:pPr>
        <w:pStyle w:val="PL"/>
      </w:pPr>
      <w:r w:rsidRPr="000F6224">
        <w:t xml:space="preserve">SourceDLForwardingIPAddress ::= </w:t>
      </w:r>
      <w:r w:rsidRPr="000F6224">
        <w:rPr>
          <w:rFonts w:eastAsia="DengXian"/>
        </w:rPr>
        <w:t>BIT STRING (SIZE(1..160, ...))</w:t>
      </w:r>
    </w:p>
    <w:p w14:paraId="068B7AB6" w14:textId="77777777" w:rsidR="006B1984" w:rsidRPr="000F6224" w:rsidRDefault="006B1984" w:rsidP="006B1984">
      <w:pPr>
        <w:pStyle w:val="PL"/>
      </w:pPr>
    </w:p>
    <w:p w14:paraId="2FEF5748" w14:textId="77777777" w:rsidR="006B1984" w:rsidRPr="000F6224" w:rsidRDefault="006B1984" w:rsidP="006B1984">
      <w:pPr>
        <w:pStyle w:val="PL"/>
      </w:pPr>
    </w:p>
    <w:p w14:paraId="0BF443B8" w14:textId="77777777" w:rsidR="006B1984" w:rsidRPr="000F6224" w:rsidRDefault="006B1984" w:rsidP="006B1984">
      <w:pPr>
        <w:pStyle w:val="PL"/>
      </w:pPr>
      <w:r w:rsidRPr="000F6224">
        <w:t>UE-ContextReferenceAtSeNB ::= SEQUENCE {</w:t>
      </w:r>
    </w:p>
    <w:p w14:paraId="34D6A629" w14:textId="77777777" w:rsidR="006B1984" w:rsidRPr="000F6224" w:rsidRDefault="006B1984" w:rsidP="006B1984">
      <w:pPr>
        <w:pStyle w:val="PL"/>
      </w:pPr>
      <w:r w:rsidRPr="000F6224">
        <w:tab/>
        <w:t>source-GlobalSeNB-ID</w:t>
      </w:r>
      <w:r w:rsidRPr="000F6224">
        <w:tab/>
      </w:r>
      <w:r w:rsidRPr="000F6224">
        <w:tab/>
        <w:t>GlobalENB-ID,</w:t>
      </w:r>
    </w:p>
    <w:p w14:paraId="29B15534" w14:textId="77777777" w:rsidR="006B1984" w:rsidRPr="000F6224" w:rsidRDefault="006B1984" w:rsidP="006B1984">
      <w:pPr>
        <w:pStyle w:val="PL"/>
      </w:pPr>
      <w:r w:rsidRPr="000F6224">
        <w:tab/>
        <w:t>seNB-UE-X2AP-ID</w:t>
      </w:r>
      <w:r w:rsidRPr="000F6224">
        <w:tab/>
      </w:r>
      <w:r w:rsidRPr="000F6224">
        <w:tab/>
      </w:r>
      <w:r w:rsidRPr="000F6224">
        <w:tab/>
      </w:r>
      <w:r w:rsidRPr="000F6224">
        <w:tab/>
        <w:t>UE-X2AP-ID,</w:t>
      </w:r>
    </w:p>
    <w:p w14:paraId="131E6B5C" w14:textId="77777777" w:rsidR="006B1984" w:rsidRPr="000F6224" w:rsidRDefault="006B1984" w:rsidP="006B1984">
      <w:pPr>
        <w:pStyle w:val="PL"/>
      </w:pPr>
      <w:r w:rsidRPr="000F6224">
        <w:tab/>
        <w:t>seNB-UE-X2AP-ID-Extension</w:t>
      </w:r>
      <w:r w:rsidRPr="000F6224">
        <w:tab/>
        <w:t>UE-X2AP-ID-Extension,</w:t>
      </w:r>
    </w:p>
    <w:p w14:paraId="11095622"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UE-ContextReferenceAtSeNB-ItemExtIEs} } OPTIONAL,</w:t>
      </w:r>
    </w:p>
    <w:p w14:paraId="2E3A0230" w14:textId="77777777" w:rsidR="006B1984" w:rsidRPr="000F6224" w:rsidRDefault="006B1984" w:rsidP="006B1984">
      <w:pPr>
        <w:pStyle w:val="PL"/>
      </w:pPr>
      <w:r w:rsidRPr="000F6224">
        <w:tab/>
        <w:t>...</w:t>
      </w:r>
    </w:p>
    <w:p w14:paraId="0272A8E2" w14:textId="77777777" w:rsidR="006B1984" w:rsidRPr="000F6224" w:rsidRDefault="006B1984" w:rsidP="006B1984">
      <w:pPr>
        <w:pStyle w:val="PL"/>
      </w:pPr>
      <w:r w:rsidRPr="000F6224">
        <w:t>}</w:t>
      </w:r>
    </w:p>
    <w:p w14:paraId="03C5977C" w14:textId="77777777" w:rsidR="006B1984" w:rsidRPr="000F6224" w:rsidRDefault="006B1984" w:rsidP="006B1984">
      <w:pPr>
        <w:pStyle w:val="PL"/>
      </w:pPr>
    </w:p>
    <w:p w14:paraId="4E51180F" w14:textId="77777777" w:rsidR="006B1984" w:rsidRPr="000F6224" w:rsidRDefault="006B1984" w:rsidP="006B1984">
      <w:pPr>
        <w:pStyle w:val="PL"/>
      </w:pPr>
      <w:r w:rsidRPr="000F6224">
        <w:t>UE-ContextReferenceAtSeNB-ItemExtIEs X2AP-PROTOCOL-EXTENSION ::= {</w:t>
      </w:r>
    </w:p>
    <w:p w14:paraId="1814E822" w14:textId="77777777" w:rsidR="006B1984" w:rsidRPr="000F6224" w:rsidRDefault="006B1984" w:rsidP="006B1984">
      <w:pPr>
        <w:pStyle w:val="PL"/>
      </w:pPr>
      <w:r w:rsidRPr="000F6224">
        <w:tab/>
        <w:t>...</w:t>
      </w:r>
    </w:p>
    <w:p w14:paraId="751A3218" w14:textId="77777777" w:rsidR="006B1984" w:rsidRPr="000F6224" w:rsidRDefault="006B1984" w:rsidP="006B1984">
      <w:pPr>
        <w:pStyle w:val="PL"/>
      </w:pPr>
      <w:r w:rsidRPr="000F6224">
        <w:t>}</w:t>
      </w:r>
    </w:p>
    <w:p w14:paraId="0900C972" w14:textId="77777777" w:rsidR="006B1984" w:rsidRPr="000F6224" w:rsidRDefault="006B1984" w:rsidP="006B1984">
      <w:pPr>
        <w:pStyle w:val="PL"/>
      </w:pPr>
    </w:p>
    <w:p w14:paraId="7E3CBE4D" w14:textId="77777777" w:rsidR="006B1984" w:rsidRPr="000F6224" w:rsidRDefault="006B1984" w:rsidP="006B1984">
      <w:pPr>
        <w:pStyle w:val="PL"/>
      </w:pPr>
      <w:r w:rsidRPr="000F6224">
        <w:t>UE-ContextReferenceAtWT ::= SEQUENCE {</w:t>
      </w:r>
    </w:p>
    <w:p w14:paraId="7B5D9065" w14:textId="77777777" w:rsidR="006B1984" w:rsidRPr="000F6224" w:rsidRDefault="006B1984" w:rsidP="006B1984">
      <w:pPr>
        <w:pStyle w:val="PL"/>
      </w:pPr>
      <w:r w:rsidRPr="000F6224">
        <w:tab/>
        <w:t>wTID</w:t>
      </w:r>
      <w:r w:rsidRPr="000F6224">
        <w:tab/>
      </w:r>
      <w:r w:rsidRPr="000F6224">
        <w:tab/>
      </w:r>
      <w:r w:rsidRPr="000F6224">
        <w:tab/>
      </w:r>
      <w:r w:rsidRPr="000F6224">
        <w:tab/>
      </w:r>
      <w:r w:rsidRPr="000F6224">
        <w:tab/>
        <w:t>WTID,</w:t>
      </w:r>
    </w:p>
    <w:p w14:paraId="4F797FC8" w14:textId="77777777" w:rsidR="006B1984" w:rsidRPr="000F6224" w:rsidRDefault="006B1984" w:rsidP="006B1984">
      <w:pPr>
        <w:pStyle w:val="PL"/>
      </w:pPr>
      <w:r w:rsidRPr="000F6224">
        <w:tab/>
        <w:t>wT-UE-XwAP-ID</w:t>
      </w:r>
      <w:r w:rsidRPr="000F6224">
        <w:tab/>
      </w:r>
      <w:r w:rsidRPr="000F6224">
        <w:tab/>
      </w:r>
      <w:r w:rsidRPr="000F6224">
        <w:tab/>
        <w:t>WT-UE-XwAP-ID,</w:t>
      </w:r>
    </w:p>
    <w:p w14:paraId="0327F6B3" w14:textId="77777777" w:rsidR="006B1984" w:rsidRPr="0059554B" w:rsidRDefault="006B1984" w:rsidP="006B198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t>ProtocolExtensionContainer { {UE-ContextReferenceAtWT-ItemExtIEs} } OPTIONAL,</w:t>
      </w:r>
    </w:p>
    <w:p w14:paraId="2F2FD8BE" w14:textId="77777777" w:rsidR="006B1984" w:rsidRPr="0059554B" w:rsidRDefault="006B1984" w:rsidP="006B1984">
      <w:pPr>
        <w:pStyle w:val="PL"/>
        <w:rPr>
          <w:lang w:val="fr-FR"/>
        </w:rPr>
      </w:pPr>
      <w:r w:rsidRPr="0059554B">
        <w:rPr>
          <w:lang w:val="fr-FR"/>
        </w:rPr>
        <w:tab/>
        <w:t>...</w:t>
      </w:r>
    </w:p>
    <w:p w14:paraId="599AAED7" w14:textId="77777777" w:rsidR="006B1984" w:rsidRPr="0059554B" w:rsidRDefault="006B1984" w:rsidP="006B1984">
      <w:pPr>
        <w:pStyle w:val="PL"/>
        <w:rPr>
          <w:lang w:val="fr-FR"/>
        </w:rPr>
      </w:pPr>
      <w:r w:rsidRPr="0059554B">
        <w:rPr>
          <w:lang w:val="fr-FR"/>
        </w:rPr>
        <w:t>}</w:t>
      </w:r>
    </w:p>
    <w:p w14:paraId="1E325955" w14:textId="77777777" w:rsidR="006B1984" w:rsidRPr="0059554B" w:rsidRDefault="006B1984" w:rsidP="006B1984">
      <w:pPr>
        <w:pStyle w:val="PL"/>
        <w:rPr>
          <w:lang w:val="fr-FR"/>
        </w:rPr>
      </w:pPr>
    </w:p>
    <w:p w14:paraId="0C99C296" w14:textId="77777777" w:rsidR="006B1984" w:rsidRPr="0059554B" w:rsidRDefault="006B1984" w:rsidP="006B1984">
      <w:pPr>
        <w:pStyle w:val="PL"/>
        <w:rPr>
          <w:lang w:val="fr-FR"/>
        </w:rPr>
      </w:pPr>
      <w:r w:rsidRPr="0059554B">
        <w:rPr>
          <w:lang w:val="fr-FR"/>
        </w:rPr>
        <w:t>UE-ContextReferenceAtWT-ItemExtIEs</w:t>
      </w:r>
      <w:r w:rsidRPr="0059554B">
        <w:rPr>
          <w:lang w:val="fr-FR"/>
        </w:rPr>
        <w:tab/>
        <w:t>X2AP-PROTOCOL-EXTENSION ::= {</w:t>
      </w:r>
    </w:p>
    <w:p w14:paraId="01CAAA85" w14:textId="77777777" w:rsidR="006B1984" w:rsidRPr="0059554B" w:rsidRDefault="006B1984" w:rsidP="006B1984">
      <w:pPr>
        <w:pStyle w:val="PL"/>
        <w:rPr>
          <w:lang w:val="fr-FR"/>
        </w:rPr>
      </w:pPr>
      <w:r w:rsidRPr="0059554B">
        <w:rPr>
          <w:lang w:val="fr-FR"/>
        </w:rPr>
        <w:tab/>
        <w:t>...</w:t>
      </w:r>
    </w:p>
    <w:p w14:paraId="56FC625E" w14:textId="77777777" w:rsidR="006B1984" w:rsidRPr="0059554B" w:rsidRDefault="006B1984" w:rsidP="006B1984">
      <w:pPr>
        <w:pStyle w:val="PL"/>
        <w:rPr>
          <w:lang w:val="fr-FR"/>
        </w:rPr>
      </w:pPr>
      <w:r w:rsidRPr="0059554B">
        <w:rPr>
          <w:lang w:val="fr-FR"/>
        </w:rPr>
        <w:t>}</w:t>
      </w:r>
    </w:p>
    <w:p w14:paraId="2B5696E1" w14:textId="77777777" w:rsidR="006B1984" w:rsidRPr="00F844D4" w:rsidRDefault="006B1984" w:rsidP="006B1984">
      <w:pPr>
        <w:pStyle w:val="PL"/>
        <w:rPr>
          <w:snapToGrid w:val="0"/>
          <w:lang w:val="fr-FR"/>
        </w:rPr>
      </w:pPr>
    </w:p>
    <w:p w14:paraId="33E7015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UE-ContextReferenceAtSgNB ::= SEQUENCE {</w:t>
      </w:r>
    </w:p>
    <w:p w14:paraId="402B4B0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ource-GlobalSgNB-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GlobalGNB-ID,</w:t>
      </w:r>
    </w:p>
    <w:p w14:paraId="57E974DA"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sgNB-UE-X2AP-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PMingLiU" w:cs="Courier New"/>
          <w:snapToGrid w:val="0"/>
          <w:lang w:val="fr-FR" w:eastAsia="zh-CN"/>
        </w:rPr>
        <w:t>SgNB-UE-X2AP-ID</w:t>
      </w:r>
      <w:r w:rsidRPr="00F844D4">
        <w:rPr>
          <w:rFonts w:eastAsia="DengXian"/>
          <w:snapToGrid w:val="0"/>
          <w:lang w:val="fr-FR" w:eastAsia="zh-CN"/>
        </w:rPr>
        <w:t>,</w:t>
      </w:r>
    </w:p>
    <w:p w14:paraId="3234A2F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UE-ContextReferenceAtSgNB-ItemExtIEs} } OPTIONAL,</w:t>
      </w:r>
    </w:p>
    <w:p w14:paraId="285CBA6B"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86868C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889305B" w14:textId="77777777" w:rsidR="006B1984" w:rsidRPr="00C37D2B" w:rsidRDefault="006B1984" w:rsidP="006B1984">
      <w:pPr>
        <w:pStyle w:val="PL"/>
        <w:rPr>
          <w:rFonts w:eastAsia="DengXian"/>
          <w:snapToGrid w:val="0"/>
          <w:lang w:eastAsia="zh-CN"/>
        </w:rPr>
      </w:pPr>
    </w:p>
    <w:p w14:paraId="3210C92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UE-ContextReferenceAtSgNB-ItemExtIEs X2AP-PROTOCOL-EXTENSION ::= {</w:t>
      </w:r>
    </w:p>
    <w:p w14:paraId="4901E2E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86B0D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DF61B5F" w14:textId="77777777" w:rsidR="006B1984" w:rsidRPr="00C37D2B" w:rsidRDefault="006B1984" w:rsidP="006B1984">
      <w:pPr>
        <w:pStyle w:val="PL"/>
        <w:rPr>
          <w:snapToGrid w:val="0"/>
        </w:rPr>
      </w:pPr>
    </w:p>
    <w:p w14:paraId="1584F577" w14:textId="77777777" w:rsidR="006B1984" w:rsidRPr="000F6224" w:rsidRDefault="006B1984" w:rsidP="006B1984">
      <w:pPr>
        <w:pStyle w:val="PL"/>
      </w:pPr>
      <w:r w:rsidRPr="000F6224">
        <w:t>-- **************************************************************</w:t>
      </w:r>
    </w:p>
    <w:p w14:paraId="28C983B7" w14:textId="77777777" w:rsidR="006B1984" w:rsidRPr="000F6224" w:rsidRDefault="006B1984" w:rsidP="006B1984">
      <w:pPr>
        <w:pStyle w:val="PL"/>
      </w:pPr>
      <w:r w:rsidRPr="000F6224">
        <w:t>--</w:t>
      </w:r>
    </w:p>
    <w:p w14:paraId="55CEC0C5" w14:textId="77777777" w:rsidR="006B1984" w:rsidRPr="000F6224" w:rsidRDefault="006B1984" w:rsidP="006B1984">
      <w:pPr>
        <w:pStyle w:val="PL"/>
        <w:outlineLvl w:val="3"/>
      </w:pPr>
      <w:r w:rsidRPr="000F6224">
        <w:t>-- HANDOVER REQUEST ACKNOWLEDGE</w:t>
      </w:r>
    </w:p>
    <w:p w14:paraId="77C635BB" w14:textId="77777777" w:rsidR="006B1984" w:rsidRPr="000F6224" w:rsidRDefault="006B1984" w:rsidP="006B1984">
      <w:pPr>
        <w:pStyle w:val="PL"/>
      </w:pPr>
      <w:r w:rsidRPr="000F6224">
        <w:t>--</w:t>
      </w:r>
    </w:p>
    <w:p w14:paraId="0A0843EB" w14:textId="77777777" w:rsidR="006B1984" w:rsidRPr="000F6224" w:rsidRDefault="006B1984" w:rsidP="006B1984">
      <w:pPr>
        <w:pStyle w:val="PL"/>
      </w:pPr>
      <w:r w:rsidRPr="000F6224">
        <w:t>-- **************************************************************</w:t>
      </w:r>
    </w:p>
    <w:p w14:paraId="7A2240F2" w14:textId="77777777" w:rsidR="006B1984" w:rsidRPr="000F6224" w:rsidRDefault="006B1984" w:rsidP="006B1984">
      <w:pPr>
        <w:pStyle w:val="PL"/>
      </w:pPr>
    </w:p>
    <w:p w14:paraId="0F22750F" w14:textId="77777777" w:rsidR="006B1984" w:rsidRPr="000F6224" w:rsidRDefault="006B1984" w:rsidP="006B1984">
      <w:pPr>
        <w:pStyle w:val="PL"/>
      </w:pPr>
      <w:r w:rsidRPr="000F6224">
        <w:t>HandoverRequestAcknowledge ::= SEQUENCE {</w:t>
      </w:r>
    </w:p>
    <w:p w14:paraId="37F17EB7" w14:textId="77777777" w:rsidR="006B1984" w:rsidRPr="000F6224" w:rsidRDefault="006B1984" w:rsidP="006B1984">
      <w:pPr>
        <w:pStyle w:val="PL"/>
      </w:pPr>
      <w:r w:rsidRPr="000F6224">
        <w:tab/>
        <w:t>protocolIEs</w:t>
      </w:r>
      <w:r w:rsidRPr="000F6224">
        <w:tab/>
      </w:r>
      <w:r w:rsidRPr="000F6224">
        <w:tab/>
        <w:t>ProtocolIE-Container</w:t>
      </w:r>
      <w:r w:rsidRPr="000F6224">
        <w:tab/>
        <w:t>{{HandoverRequestAcknowledge-IEs}},</w:t>
      </w:r>
    </w:p>
    <w:p w14:paraId="46970A26" w14:textId="77777777" w:rsidR="006B1984" w:rsidRPr="000F6224" w:rsidRDefault="006B1984" w:rsidP="006B1984">
      <w:pPr>
        <w:pStyle w:val="PL"/>
      </w:pPr>
      <w:r w:rsidRPr="000F6224">
        <w:tab/>
        <w:t>...</w:t>
      </w:r>
    </w:p>
    <w:p w14:paraId="2B6D1B37" w14:textId="77777777" w:rsidR="006B1984" w:rsidRPr="000F6224" w:rsidRDefault="006B1984" w:rsidP="006B1984">
      <w:pPr>
        <w:pStyle w:val="PL"/>
      </w:pPr>
      <w:r w:rsidRPr="000F6224">
        <w:t>}</w:t>
      </w:r>
    </w:p>
    <w:p w14:paraId="13B9C46E" w14:textId="77777777" w:rsidR="006B1984" w:rsidRPr="000F6224" w:rsidRDefault="006B1984" w:rsidP="006B1984">
      <w:pPr>
        <w:pStyle w:val="PL"/>
      </w:pPr>
    </w:p>
    <w:p w14:paraId="58B17352" w14:textId="77777777" w:rsidR="006B1984" w:rsidRPr="000F6224" w:rsidRDefault="006B1984" w:rsidP="006B1984">
      <w:pPr>
        <w:pStyle w:val="PL"/>
      </w:pPr>
      <w:r w:rsidRPr="000F6224">
        <w:t>HandoverRequestAcknowledge-IEs X2AP-PROTOCOL-IES ::= {</w:t>
      </w:r>
    </w:p>
    <w:p w14:paraId="2AA1F5F2"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226500A2"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17D617C7" w14:textId="77777777" w:rsidR="006B1984" w:rsidRPr="000F6224" w:rsidRDefault="006B1984" w:rsidP="006B1984">
      <w:pPr>
        <w:pStyle w:val="PL"/>
      </w:pPr>
      <w:r w:rsidRPr="000F6224">
        <w:tab/>
        <w:t>{ ID id-E-RABs-Admitted-List</w:t>
      </w:r>
      <w:r w:rsidRPr="000F6224">
        <w:tab/>
      </w:r>
      <w:r w:rsidRPr="000F6224">
        <w:tab/>
      </w:r>
      <w:r w:rsidRPr="000F6224">
        <w:tab/>
      </w:r>
      <w:r w:rsidRPr="000F6224">
        <w:tab/>
      </w:r>
      <w:r w:rsidRPr="000F6224">
        <w:tab/>
      </w:r>
      <w:r w:rsidRPr="000F6224">
        <w:tab/>
        <w:t>CRITICALITY ignore</w:t>
      </w:r>
      <w:r w:rsidRPr="000F6224">
        <w:tab/>
        <w:t>TYPE E-RABs-Admitted-List</w:t>
      </w:r>
      <w:r w:rsidRPr="000F6224">
        <w:tab/>
        <w:t>PRESENCE mandatory}|</w:t>
      </w:r>
    </w:p>
    <w:p w14:paraId="0B5AE75E" w14:textId="77777777" w:rsidR="006B1984" w:rsidRPr="000F6224" w:rsidRDefault="006B1984" w:rsidP="006B198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t>PRESENCE optional}|</w:t>
      </w:r>
    </w:p>
    <w:p w14:paraId="396AABDC" w14:textId="77777777" w:rsidR="006B1984" w:rsidRPr="000F6224" w:rsidRDefault="006B1984" w:rsidP="006B1984">
      <w:pPr>
        <w:pStyle w:val="PL"/>
      </w:pPr>
      <w:r w:rsidRPr="000F6224">
        <w:tab/>
        <w:t>{ ID id-TargeteNBtoSource-eNBTransparentContainer</w:t>
      </w:r>
      <w:r w:rsidRPr="000F6224">
        <w:tab/>
        <w:t>CRITICALITY ignore</w:t>
      </w:r>
      <w:r w:rsidRPr="000F6224">
        <w:tab/>
        <w:t>TYPE TargeteNBtoSource-eNBTransparentContainer</w:t>
      </w:r>
      <w:r w:rsidRPr="000F6224">
        <w:tab/>
        <w:t>PRESENCE mandatory}|</w:t>
      </w:r>
    </w:p>
    <w:p w14:paraId="4C4FDEED"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w:t>
      </w:r>
    </w:p>
    <w:p w14:paraId="2F28194B" w14:textId="77777777" w:rsidR="006B1984" w:rsidRPr="000F6224" w:rsidRDefault="006B1984" w:rsidP="006B1984">
      <w:pPr>
        <w:pStyle w:val="PL"/>
      </w:pPr>
      <w:r w:rsidRPr="000F6224">
        <w:tab/>
        <w:t>{ ID id-UE-ContextKeptIndicator</w:t>
      </w:r>
      <w:r w:rsidRPr="000F6224">
        <w:tab/>
      </w:r>
      <w:r w:rsidRPr="000F6224">
        <w:tab/>
      </w:r>
      <w:r w:rsidRPr="000F6224">
        <w:tab/>
      </w:r>
      <w:r w:rsidRPr="000F6224">
        <w:tab/>
      </w:r>
      <w:r w:rsidRPr="000F6224">
        <w:tab/>
      </w:r>
      <w:r w:rsidRPr="000F6224">
        <w:tab/>
        <w:t>CRITICALITY ignore</w:t>
      </w:r>
      <w:r w:rsidRPr="000F6224">
        <w:tab/>
        <w:t>TYPE UE-ContextKeptIndicator</w:t>
      </w:r>
      <w:r w:rsidRPr="000F6224">
        <w:tab/>
        <w:t>PRESENCE optional}|</w:t>
      </w:r>
    </w:p>
    <w:p w14:paraId="305F1B01" w14:textId="77777777" w:rsidR="006B1984" w:rsidRPr="000F6224" w:rsidRDefault="006B1984" w:rsidP="006B198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t>PRESENCE optional}-- The id-SeNB-UE-X2AP-ID-Extension shall not be sent and shall be ignored, if received.--|</w:t>
      </w:r>
    </w:p>
    <w:p w14:paraId="4B9BB726" w14:textId="77777777" w:rsidR="006B1984" w:rsidRPr="000F6224" w:rsidRDefault="006B1984" w:rsidP="006B1984">
      <w:pPr>
        <w:pStyle w:val="PL"/>
      </w:pPr>
      <w:r w:rsidRPr="000F6224">
        <w:tab/>
        <w:t>{ ID id-Old-eNB-UE-X2AP-ID-Extension</w:t>
      </w:r>
      <w:r w:rsidRPr="000F6224">
        <w:tab/>
      </w:r>
      <w:r w:rsidRPr="000F6224">
        <w:tab/>
      </w:r>
      <w:r w:rsidRPr="000F6224">
        <w:tab/>
      </w:r>
      <w:r w:rsidRPr="000F6224">
        <w:tab/>
        <w:t>CRITICALITY ignore</w:t>
      </w:r>
      <w:r w:rsidRPr="000F6224">
        <w:tab/>
        <w:t>TYPE UE-X2AP-ID-Extension</w:t>
      </w:r>
      <w:r w:rsidRPr="000F6224">
        <w:tab/>
        <w:t>PRESENCE optional}|</w:t>
      </w:r>
    </w:p>
    <w:p w14:paraId="2FCE1914" w14:textId="77777777" w:rsidR="006B1984" w:rsidRPr="000F6224" w:rsidRDefault="006B1984" w:rsidP="006B1984">
      <w:pPr>
        <w:pStyle w:val="PL"/>
      </w:pPr>
      <w:r w:rsidRPr="000F6224">
        <w:tab/>
        <w:t>{ ID id-New-eNB-UE-X2AP-ID-Extension</w:t>
      </w:r>
      <w:r w:rsidRPr="000F6224">
        <w:tab/>
      </w:r>
      <w:r w:rsidRPr="000F6224">
        <w:tab/>
      </w:r>
      <w:r w:rsidRPr="000F6224">
        <w:tab/>
      </w:r>
      <w:r w:rsidRPr="000F6224">
        <w:tab/>
        <w:t>CRITICALITY reject</w:t>
      </w:r>
      <w:r w:rsidRPr="000F6224">
        <w:tab/>
        <w:t>TYPE UE-X2AP-ID-Extension</w:t>
      </w:r>
      <w:r w:rsidRPr="000F6224">
        <w:tab/>
        <w:t>PRESENCE optional}|</w:t>
      </w:r>
    </w:p>
    <w:p w14:paraId="10A4D9CD" w14:textId="77777777" w:rsidR="006B1984" w:rsidRPr="000F6224" w:rsidRDefault="006B1984" w:rsidP="006B1984">
      <w:pPr>
        <w:pStyle w:val="PL"/>
      </w:pPr>
      <w:r w:rsidRPr="000F6224">
        <w:tab/>
        <w:t>{ ID id-WT-UE-ContextKeptIndicator</w:t>
      </w:r>
      <w:r w:rsidRPr="000F6224">
        <w:tab/>
      </w:r>
      <w:r w:rsidRPr="000F6224">
        <w:tab/>
      </w:r>
      <w:r w:rsidRPr="000F6224">
        <w:tab/>
      </w:r>
      <w:r w:rsidRPr="000F6224">
        <w:tab/>
      </w:r>
      <w:r w:rsidRPr="000F6224">
        <w:tab/>
        <w:t>CRITICALITY ignore</w:t>
      </w:r>
      <w:r w:rsidRPr="000F6224">
        <w:tab/>
        <w:t>TYPE UE-ContextKeptIndicator</w:t>
      </w:r>
      <w:r w:rsidRPr="000F6224">
        <w:tab/>
        <w:t>PRESENCE optional}|</w:t>
      </w:r>
    </w:p>
    <w:p w14:paraId="1F445688" w14:textId="77777777" w:rsidR="006B1984" w:rsidRPr="000F6224" w:rsidRDefault="006B1984" w:rsidP="006B1984">
      <w:pPr>
        <w:pStyle w:val="PL"/>
      </w:pPr>
      <w:r w:rsidRPr="000F6224">
        <w:tab/>
        <w:t>{ ID id-ERABs-transferred-to-MeNB</w:t>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t>PRESENCE optional}|</w:t>
      </w:r>
      <w:bookmarkStart w:id="12756" w:name="_Hlk20825763"/>
    </w:p>
    <w:p w14:paraId="1BB856B5" w14:textId="77777777" w:rsidR="006B1984" w:rsidRPr="000F6224" w:rsidRDefault="006B1984" w:rsidP="006B1984">
      <w:pPr>
        <w:pStyle w:val="PL"/>
      </w:pPr>
      <w:r w:rsidRPr="000F6224">
        <w:tab/>
        <w:t>{ ID id-CHOinformation-ACK</w:t>
      </w:r>
      <w:r w:rsidRPr="000F6224">
        <w:tab/>
      </w:r>
      <w:r w:rsidRPr="000F6224">
        <w:tab/>
      </w:r>
      <w:r w:rsidRPr="000F6224">
        <w:tab/>
      </w:r>
      <w:r w:rsidRPr="000F6224">
        <w:tab/>
      </w:r>
      <w:r w:rsidRPr="000F6224">
        <w:tab/>
      </w:r>
      <w:r w:rsidRPr="000F6224">
        <w:tab/>
      </w:r>
      <w:r w:rsidRPr="000F6224">
        <w:tab/>
        <w:t>CRITICALITY ignore</w:t>
      </w:r>
      <w:r w:rsidRPr="000F6224">
        <w:tab/>
        <w:t>TYPE CHOinformation-ACK</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bookmarkEnd w:id="12756"/>
      <w:r w:rsidRPr="000F6224">
        <w:t>,</w:t>
      </w:r>
    </w:p>
    <w:p w14:paraId="09E3132E" w14:textId="77777777" w:rsidR="006B1984" w:rsidRPr="000F6224" w:rsidRDefault="006B1984" w:rsidP="006B1984">
      <w:pPr>
        <w:pStyle w:val="PL"/>
      </w:pPr>
      <w:r w:rsidRPr="000F6224">
        <w:tab/>
        <w:t>...</w:t>
      </w:r>
    </w:p>
    <w:p w14:paraId="676392BE" w14:textId="77777777" w:rsidR="006B1984" w:rsidRPr="000F6224" w:rsidRDefault="006B1984" w:rsidP="006B1984">
      <w:pPr>
        <w:pStyle w:val="PL"/>
      </w:pPr>
      <w:r w:rsidRPr="000F6224">
        <w:t>}</w:t>
      </w:r>
    </w:p>
    <w:p w14:paraId="7201645A" w14:textId="77777777" w:rsidR="006B1984" w:rsidRPr="000F6224" w:rsidRDefault="006B1984" w:rsidP="006B1984">
      <w:pPr>
        <w:pStyle w:val="PL"/>
      </w:pPr>
    </w:p>
    <w:p w14:paraId="3A73CF06" w14:textId="77777777" w:rsidR="006B1984" w:rsidRPr="000F6224" w:rsidRDefault="006B1984" w:rsidP="006B1984">
      <w:pPr>
        <w:pStyle w:val="PL"/>
      </w:pPr>
      <w:r w:rsidRPr="000F6224">
        <w:t xml:space="preserve">E-RABs-Admitted-List </w:t>
      </w:r>
      <w:r w:rsidRPr="000F6224">
        <w:tab/>
      </w:r>
      <w:r w:rsidRPr="000F6224">
        <w:tab/>
        <w:t>::= SEQUENCE (SIZE (1..maxnoofBearers)) OF ProtocolIE-Single-Container { {</w:t>
      </w:r>
      <w:bookmarkStart w:id="12757" w:name="OLE_LINK2"/>
      <w:r w:rsidRPr="000F6224">
        <w:t>E-RABs-Admitted-Item</w:t>
      </w:r>
      <w:bookmarkEnd w:id="12757"/>
      <w:r w:rsidRPr="000F6224">
        <w:t>IEs} }</w:t>
      </w:r>
    </w:p>
    <w:p w14:paraId="07D9FC9D" w14:textId="77777777" w:rsidR="006B1984" w:rsidRPr="000F6224" w:rsidRDefault="006B1984" w:rsidP="006B1984">
      <w:pPr>
        <w:pStyle w:val="PL"/>
      </w:pPr>
    </w:p>
    <w:p w14:paraId="50BCC7EF" w14:textId="77777777" w:rsidR="006B1984" w:rsidRPr="000F6224" w:rsidRDefault="006B1984" w:rsidP="006B1984">
      <w:pPr>
        <w:pStyle w:val="PL"/>
      </w:pPr>
      <w:r w:rsidRPr="000F6224">
        <w:t>E-RABs-Admitted-ItemIEs X2AP-PROTOCOL-IES ::= {</w:t>
      </w:r>
    </w:p>
    <w:p w14:paraId="754EFECD" w14:textId="77777777" w:rsidR="006B1984" w:rsidRPr="000F6224" w:rsidRDefault="006B1984" w:rsidP="006B1984">
      <w:pPr>
        <w:pStyle w:val="PL"/>
      </w:pPr>
      <w:r w:rsidRPr="000F6224">
        <w:tab/>
        <w:t>{ ID id-E-RABs-Admitted-Item</w:t>
      </w:r>
      <w:r w:rsidRPr="000F6224">
        <w:tab/>
        <w:t>CRITICALITY ignore</w:t>
      </w:r>
      <w:r w:rsidRPr="000F6224">
        <w:tab/>
        <w:t xml:space="preserve">TYPE E-RABs-Admitted-Item </w:t>
      </w:r>
      <w:r w:rsidRPr="000F6224">
        <w:tab/>
        <w:t>PRESENCE mandatory</w:t>
      </w:r>
      <w:r w:rsidRPr="000F6224">
        <w:tab/>
        <w:t>}</w:t>
      </w:r>
    </w:p>
    <w:p w14:paraId="7291FCA6" w14:textId="77777777" w:rsidR="006B1984" w:rsidRPr="000F6224" w:rsidRDefault="006B1984" w:rsidP="006B1984">
      <w:pPr>
        <w:pStyle w:val="PL"/>
      </w:pPr>
      <w:r w:rsidRPr="000F6224">
        <w:t>}</w:t>
      </w:r>
    </w:p>
    <w:p w14:paraId="65966802" w14:textId="77777777" w:rsidR="006B1984" w:rsidRPr="000F6224" w:rsidRDefault="006B1984" w:rsidP="006B1984">
      <w:pPr>
        <w:pStyle w:val="PL"/>
      </w:pPr>
    </w:p>
    <w:p w14:paraId="562110BB" w14:textId="77777777" w:rsidR="006B1984" w:rsidRPr="000F6224" w:rsidRDefault="006B1984" w:rsidP="006B1984">
      <w:pPr>
        <w:pStyle w:val="PL"/>
      </w:pPr>
      <w:r w:rsidRPr="000F6224">
        <w:t>E-RABs-Admitted-Item ::= SEQUENCE {</w:t>
      </w:r>
    </w:p>
    <w:p w14:paraId="4D8BC760"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t>E-RAB-ID,</w:t>
      </w:r>
    </w:p>
    <w:p w14:paraId="066C87DE" w14:textId="77777777" w:rsidR="006B1984" w:rsidRPr="000F6224" w:rsidRDefault="006B1984" w:rsidP="006B1984">
      <w:pPr>
        <w:pStyle w:val="PL"/>
      </w:pPr>
      <w:r w:rsidRPr="000F6224">
        <w:tab/>
        <w:t>uL-GTP-TunnelEndpoint</w:t>
      </w:r>
      <w:r w:rsidRPr="000F6224">
        <w:tab/>
      </w:r>
      <w:r w:rsidRPr="000F6224">
        <w:tab/>
      </w:r>
      <w:r w:rsidRPr="000F6224">
        <w:tab/>
        <w:t>GTPtunnelEndpoint</w:t>
      </w:r>
      <w:r w:rsidRPr="000F6224">
        <w:tab/>
        <w:t>OPTIONAL,</w:t>
      </w:r>
    </w:p>
    <w:p w14:paraId="0CA508E6" w14:textId="77777777" w:rsidR="006B1984" w:rsidRPr="000F6224" w:rsidRDefault="006B1984" w:rsidP="006B1984">
      <w:pPr>
        <w:pStyle w:val="PL"/>
      </w:pPr>
      <w:r w:rsidRPr="000F6224">
        <w:tab/>
        <w:t>dL-GTP-TunnelEndpoint</w:t>
      </w:r>
      <w:r w:rsidRPr="000F6224">
        <w:tab/>
      </w:r>
      <w:r w:rsidRPr="000F6224">
        <w:tab/>
      </w:r>
      <w:r w:rsidRPr="000F6224">
        <w:tab/>
        <w:t>GTPtunnelEndpoint</w:t>
      </w:r>
      <w:r w:rsidRPr="000F6224">
        <w:tab/>
        <w:t>OPTIONAL,</w:t>
      </w:r>
    </w:p>
    <w:p w14:paraId="32530A57"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Item-ExtIEs} }</w:t>
      </w:r>
      <w:r w:rsidRPr="000F6224">
        <w:tab/>
        <w:t>OPTIONAL,</w:t>
      </w:r>
    </w:p>
    <w:p w14:paraId="36C07A95" w14:textId="77777777" w:rsidR="006B1984" w:rsidRPr="000F6224" w:rsidRDefault="006B1984" w:rsidP="006B1984">
      <w:pPr>
        <w:pStyle w:val="PL"/>
      </w:pPr>
      <w:r w:rsidRPr="000F6224">
        <w:tab/>
        <w:t>...</w:t>
      </w:r>
    </w:p>
    <w:p w14:paraId="112B6AD7" w14:textId="77777777" w:rsidR="006B1984" w:rsidRPr="000F6224" w:rsidRDefault="006B1984" w:rsidP="006B1984">
      <w:pPr>
        <w:pStyle w:val="PL"/>
      </w:pPr>
      <w:r w:rsidRPr="000F6224">
        <w:t>}</w:t>
      </w:r>
    </w:p>
    <w:p w14:paraId="49AE833C" w14:textId="77777777" w:rsidR="006B1984" w:rsidRPr="000F6224" w:rsidRDefault="006B1984" w:rsidP="006B1984">
      <w:pPr>
        <w:pStyle w:val="PL"/>
      </w:pPr>
    </w:p>
    <w:p w14:paraId="46ED796D" w14:textId="77777777" w:rsidR="006B1984" w:rsidRPr="000F6224" w:rsidRDefault="006B1984" w:rsidP="006B1984">
      <w:pPr>
        <w:pStyle w:val="PL"/>
      </w:pPr>
      <w:r w:rsidRPr="000F6224">
        <w:t>E-RABs-Admitted-Item-ExtIEs X2AP-PROTOCOL-EXTENSION ::= {</w:t>
      </w:r>
    </w:p>
    <w:p w14:paraId="1F582244" w14:textId="77777777" w:rsidR="006B1984" w:rsidRPr="000F6224" w:rsidRDefault="006B1984" w:rsidP="006B1984">
      <w:pPr>
        <w:pStyle w:val="PL"/>
      </w:pPr>
      <w:r w:rsidRPr="000F6224">
        <w:tab/>
        <w:t>{ ID id-DAPSResponseInfo</w:t>
      </w:r>
      <w:r w:rsidRPr="000F6224">
        <w:tab/>
      </w:r>
      <w:r w:rsidRPr="000F6224">
        <w:tab/>
      </w:r>
      <w:r w:rsidRPr="000F6224">
        <w:tab/>
      </w:r>
      <w:r w:rsidRPr="000F6224">
        <w:tab/>
        <w:t>CRITICALITY reject</w:t>
      </w:r>
      <w:r w:rsidRPr="000F6224">
        <w:tab/>
        <w:t>EXTENSION DAPSResponseInfo</w:t>
      </w:r>
      <w:r w:rsidRPr="000F6224">
        <w:tab/>
      </w:r>
      <w:r w:rsidRPr="000F6224">
        <w:tab/>
      </w:r>
      <w:r w:rsidRPr="000F6224">
        <w:tab/>
        <w:t>PRESENCE optional},</w:t>
      </w:r>
    </w:p>
    <w:p w14:paraId="1327521D" w14:textId="77777777" w:rsidR="006B1984" w:rsidRPr="000F6224" w:rsidRDefault="006B1984" w:rsidP="006B1984">
      <w:pPr>
        <w:pStyle w:val="PL"/>
      </w:pPr>
      <w:r w:rsidRPr="000F6224">
        <w:tab/>
        <w:t>...</w:t>
      </w:r>
    </w:p>
    <w:p w14:paraId="6685D9FB" w14:textId="77777777" w:rsidR="006B1984" w:rsidRPr="000F6224" w:rsidRDefault="006B1984" w:rsidP="006B1984">
      <w:pPr>
        <w:pStyle w:val="PL"/>
      </w:pPr>
      <w:r w:rsidRPr="000F6224">
        <w:t>}</w:t>
      </w:r>
    </w:p>
    <w:p w14:paraId="38085BE9" w14:textId="77777777" w:rsidR="006B1984" w:rsidRPr="000F6224" w:rsidRDefault="006B1984" w:rsidP="006B1984">
      <w:pPr>
        <w:pStyle w:val="PL"/>
      </w:pPr>
    </w:p>
    <w:p w14:paraId="33BAB86F" w14:textId="77777777" w:rsidR="006B1984" w:rsidRPr="000F6224" w:rsidRDefault="006B1984" w:rsidP="006B1984">
      <w:pPr>
        <w:pStyle w:val="PL"/>
      </w:pPr>
      <w:r w:rsidRPr="000F6224">
        <w:t>-- **************************************************************</w:t>
      </w:r>
    </w:p>
    <w:p w14:paraId="1D425C68" w14:textId="77777777" w:rsidR="006B1984" w:rsidRPr="000F6224" w:rsidRDefault="006B1984" w:rsidP="006B1984">
      <w:pPr>
        <w:pStyle w:val="PL"/>
      </w:pPr>
      <w:r w:rsidRPr="000F6224">
        <w:t>--</w:t>
      </w:r>
    </w:p>
    <w:p w14:paraId="15DFD2B5" w14:textId="77777777" w:rsidR="006B1984" w:rsidRPr="000F6224" w:rsidRDefault="006B1984" w:rsidP="006B1984">
      <w:pPr>
        <w:pStyle w:val="PL"/>
        <w:outlineLvl w:val="3"/>
      </w:pPr>
      <w:r w:rsidRPr="000F6224">
        <w:t>-- HANDOVER PREPARATION FAILURE</w:t>
      </w:r>
    </w:p>
    <w:p w14:paraId="46A323D3" w14:textId="77777777" w:rsidR="006B1984" w:rsidRPr="000F6224" w:rsidRDefault="006B1984" w:rsidP="006B1984">
      <w:pPr>
        <w:pStyle w:val="PL"/>
      </w:pPr>
      <w:r w:rsidRPr="000F6224">
        <w:t>--</w:t>
      </w:r>
    </w:p>
    <w:p w14:paraId="7BA226B9" w14:textId="77777777" w:rsidR="006B1984" w:rsidRPr="000F6224" w:rsidRDefault="006B1984" w:rsidP="006B1984">
      <w:pPr>
        <w:pStyle w:val="PL"/>
      </w:pPr>
      <w:r w:rsidRPr="000F6224">
        <w:t>-- **************************************************************</w:t>
      </w:r>
    </w:p>
    <w:p w14:paraId="16B47594" w14:textId="77777777" w:rsidR="006B1984" w:rsidRPr="000F6224" w:rsidRDefault="006B1984" w:rsidP="006B1984">
      <w:pPr>
        <w:pStyle w:val="PL"/>
      </w:pPr>
    </w:p>
    <w:p w14:paraId="240F77AC" w14:textId="77777777" w:rsidR="006B1984" w:rsidRPr="000F6224" w:rsidRDefault="006B1984" w:rsidP="006B1984">
      <w:pPr>
        <w:pStyle w:val="PL"/>
      </w:pPr>
      <w:r w:rsidRPr="000F6224">
        <w:t>HandoverPreparationFailure ::= SEQUENCE {</w:t>
      </w:r>
    </w:p>
    <w:p w14:paraId="006ED136" w14:textId="77777777" w:rsidR="006B1984" w:rsidRPr="000F6224" w:rsidRDefault="006B1984" w:rsidP="006B1984">
      <w:pPr>
        <w:pStyle w:val="PL"/>
      </w:pPr>
      <w:r w:rsidRPr="000F6224">
        <w:tab/>
        <w:t>protocolIEs</w:t>
      </w:r>
      <w:r w:rsidRPr="000F6224">
        <w:tab/>
      </w:r>
      <w:r w:rsidRPr="000F6224">
        <w:tab/>
        <w:t>ProtocolIE-Container</w:t>
      </w:r>
      <w:r w:rsidRPr="000F6224">
        <w:tab/>
        <w:t>{{HandoverPreparationFailure-IEs}},</w:t>
      </w:r>
    </w:p>
    <w:p w14:paraId="365CC249" w14:textId="77777777" w:rsidR="006B1984" w:rsidRPr="000F6224" w:rsidRDefault="006B1984" w:rsidP="006B1984">
      <w:pPr>
        <w:pStyle w:val="PL"/>
      </w:pPr>
      <w:r w:rsidRPr="000F6224">
        <w:tab/>
        <w:t>...</w:t>
      </w:r>
    </w:p>
    <w:p w14:paraId="1F9630CE" w14:textId="77777777" w:rsidR="006B1984" w:rsidRPr="000F6224" w:rsidRDefault="006B1984" w:rsidP="006B1984">
      <w:pPr>
        <w:pStyle w:val="PL"/>
      </w:pPr>
      <w:r w:rsidRPr="000F6224">
        <w:t>}</w:t>
      </w:r>
    </w:p>
    <w:p w14:paraId="5FDB1C4F" w14:textId="77777777" w:rsidR="006B1984" w:rsidRPr="000F6224" w:rsidRDefault="006B1984" w:rsidP="006B1984">
      <w:pPr>
        <w:pStyle w:val="PL"/>
      </w:pPr>
    </w:p>
    <w:p w14:paraId="73D9FBDB" w14:textId="77777777" w:rsidR="006B1984" w:rsidRPr="000F6224" w:rsidRDefault="006B1984" w:rsidP="006B1984">
      <w:pPr>
        <w:pStyle w:val="PL"/>
      </w:pPr>
      <w:r w:rsidRPr="000F6224">
        <w:t>HandoverPreparationFailure-IEs X2AP-PROTOCOL-IES ::= {</w:t>
      </w:r>
    </w:p>
    <w:p w14:paraId="0C9FF5C0" w14:textId="77777777" w:rsidR="006B1984" w:rsidRPr="000F6224" w:rsidRDefault="006B1984" w:rsidP="006B1984">
      <w:pPr>
        <w:pStyle w:val="PL"/>
      </w:pPr>
      <w:r w:rsidRPr="000F6224">
        <w:tab/>
        <w:t>{ ID id-Old-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6FA37D85"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6E134F0D"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75CC89C0" w14:textId="77777777" w:rsidR="006B1984" w:rsidRPr="000F6224" w:rsidRDefault="006B1984" w:rsidP="006B1984">
      <w:pPr>
        <w:pStyle w:val="PL"/>
      </w:pPr>
      <w:r w:rsidRPr="000F6224">
        <w:tab/>
        <w:t>{ ID id-Old-eNB-UE-X2AP-ID-Extension</w:t>
      </w:r>
      <w:r w:rsidRPr="000F6224">
        <w:tab/>
        <w:t>CRITICALITY ignore</w:t>
      </w:r>
      <w:r w:rsidRPr="000F6224">
        <w:tab/>
        <w:t>TYPE UE-X2AP-ID-Extension</w:t>
      </w:r>
      <w:r w:rsidRPr="000F6224">
        <w:tab/>
      </w:r>
      <w:r w:rsidRPr="000F6224">
        <w:tab/>
        <w:t>PRESENCE optional}|</w:t>
      </w:r>
    </w:p>
    <w:p w14:paraId="42CD7779" w14:textId="77777777" w:rsidR="006B1984" w:rsidRPr="000F6224" w:rsidRDefault="006B1984" w:rsidP="006B1984">
      <w:pPr>
        <w:pStyle w:val="PL"/>
      </w:pPr>
      <w:r w:rsidRPr="000F6224">
        <w:tab/>
        <w:t>{ ID id-RequestedTargetCellID</w:t>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optional},</w:t>
      </w:r>
    </w:p>
    <w:p w14:paraId="5F6D2603" w14:textId="77777777" w:rsidR="006B1984" w:rsidRPr="000F6224" w:rsidRDefault="006B1984" w:rsidP="006B1984">
      <w:pPr>
        <w:pStyle w:val="PL"/>
      </w:pPr>
      <w:r w:rsidRPr="000F6224">
        <w:tab/>
        <w:t>...</w:t>
      </w:r>
    </w:p>
    <w:p w14:paraId="79581EBF" w14:textId="77777777" w:rsidR="006B1984" w:rsidRPr="000F6224" w:rsidRDefault="006B1984" w:rsidP="006B1984">
      <w:pPr>
        <w:pStyle w:val="PL"/>
      </w:pPr>
      <w:r w:rsidRPr="000F6224">
        <w:t>}</w:t>
      </w:r>
    </w:p>
    <w:p w14:paraId="44A0878A" w14:textId="77777777" w:rsidR="006B1984" w:rsidRPr="000F6224" w:rsidRDefault="006B1984" w:rsidP="006B1984">
      <w:pPr>
        <w:pStyle w:val="PL"/>
      </w:pPr>
    </w:p>
    <w:p w14:paraId="5D7C803D" w14:textId="77777777" w:rsidR="006B1984" w:rsidRPr="000F6224" w:rsidRDefault="006B1984" w:rsidP="006B1984">
      <w:pPr>
        <w:pStyle w:val="PL"/>
      </w:pPr>
      <w:r w:rsidRPr="000F6224">
        <w:t>-- **************************************************************</w:t>
      </w:r>
    </w:p>
    <w:p w14:paraId="0C508C77" w14:textId="77777777" w:rsidR="006B1984" w:rsidRPr="000F6224" w:rsidRDefault="006B1984" w:rsidP="006B1984">
      <w:pPr>
        <w:pStyle w:val="PL"/>
      </w:pPr>
      <w:r w:rsidRPr="000F6224">
        <w:t>--</w:t>
      </w:r>
    </w:p>
    <w:p w14:paraId="09295EB7" w14:textId="77777777" w:rsidR="006B1984" w:rsidRPr="000F6224" w:rsidRDefault="006B1984" w:rsidP="006B1984">
      <w:pPr>
        <w:pStyle w:val="PL"/>
        <w:outlineLvl w:val="3"/>
      </w:pPr>
      <w:r w:rsidRPr="000F6224">
        <w:t>-- HANDOVER REPORT</w:t>
      </w:r>
    </w:p>
    <w:p w14:paraId="13234FC6" w14:textId="77777777" w:rsidR="006B1984" w:rsidRPr="000F6224" w:rsidRDefault="006B1984" w:rsidP="006B1984">
      <w:pPr>
        <w:pStyle w:val="PL"/>
      </w:pPr>
      <w:r w:rsidRPr="000F6224">
        <w:t>--</w:t>
      </w:r>
    </w:p>
    <w:p w14:paraId="4CB828BC" w14:textId="77777777" w:rsidR="006B1984" w:rsidRPr="000F6224" w:rsidRDefault="006B1984" w:rsidP="006B1984">
      <w:pPr>
        <w:pStyle w:val="PL"/>
      </w:pPr>
      <w:r w:rsidRPr="000F6224">
        <w:t>-- **************************************************************</w:t>
      </w:r>
    </w:p>
    <w:p w14:paraId="4FFF8AEA" w14:textId="77777777" w:rsidR="006B1984" w:rsidRPr="000F6224" w:rsidRDefault="006B1984" w:rsidP="006B1984">
      <w:pPr>
        <w:pStyle w:val="PL"/>
      </w:pPr>
    </w:p>
    <w:p w14:paraId="19810BF3" w14:textId="77777777" w:rsidR="006B1984" w:rsidRPr="000F6224" w:rsidRDefault="006B1984" w:rsidP="006B1984">
      <w:pPr>
        <w:pStyle w:val="PL"/>
      </w:pPr>
      <w:r w:rsidRPr="000F6224">
        <w:t>HandoverReport ::= SEQUENCE {</w:t>
      </w:r>
    </w:p>
    <w:p w14:paraId="06B4340F" w14:textId="77777777" w:rsidR="006B1984" w:rsidRPr="00C37D2B" w:rsidRDefault="006B1984" w:rsidP="006B1984">
      <w:pPr>
        <w:pStyle w:val="PL"/>
      </w:pPr>
      <w:r w:rsidRPr="00C37D2B">
        <w:tab/>
        <w:t>protocolIEs</w:t>
      </w:r>
      <w:r w:rsidRPr="00C37D2B">
        <w:tab/>
      </w:r>
      <w:r w:rsidRPr="00C37D2B">
        <w:tab/>
        <w:t>ProtocolIE-Container</w:t>
      </w:r>
      <w:r w:rsidRPr="00C37D2B">
        <w:tab/>
        <w:t>{{HandoverReport-IEs}},</w:t>
      </w:r>
    </w:p>
    <w:p w14:paraId="4A3DE191" w14:textId="77777777" w:rsidR="006B1984" w:rsidRPr="000F6224" w:rsidRDefault="006B1984" w:rsidP="006B1984">
      <w:pPr>
        <w:pStyle w:val="PL"/>
      </w:pPr>
      <w:r w:rsidRPr="000F6224">
        <w:tab/>
        <w:t>...</w:t>
      </w:r>
    </w:p>
    <w:p w14:paraId="43034168" w14:textId="77777777" w:rsidR="006B1984" w:rsidRPr="000F6224" w:rsidRDefault="006B1984" w:rsidP="006B1984">
      <w:pPr>
        <w:pStyle w:val="PL"/>
      </w:pPr>
      <w:r w:rsidRPr="000F6224">
        <w:t>}</w:t>
      </w:r>
    </w:p>
    <w:p w14:paraId="6EF1026D" w14:textId="77777777" w:rsidR="006B1984" w:rsidRPr="000F6224" w:rsidRDefault="006B1984" w:rsidP="006B1984">
      <w:pPr>
        <w:pStyle w:val="PL"/>
      </w:pPr>
    </w:p>
    <w:p w14:paraId="2EF71306" w14:textId="77777777" w:rsidR="006B1984" w:rsidRPr="000F6224" w:rsidRDefault="006B1984" w:rsidP="006B1984">
      <w:pPr>
        <w:pStyle w:val="PL"/>
      </w:pPr>
      <w:r w:rsidRPr="000F6224">
        <w:t>HandoverReport-IEs X2AP-PROTOCOL-IES ::= {</w:t>
      </w:r>
    </w:p>
    <w:p w14:paraId="57A197BB" w14:textId="77777777" w:rsidR="006B1984" w:rsidRPr="000F6224" w:rsidRDefault="006B1984" w:rsidP="006B1984">
      <w:pPr>
        <w:pStyle w:val="PL"/>
      </w:pPr>
      <w:r w:rsidRPr="000F6224">
        <w:tab/>
        <w:t>{ ID id-HandoverReportType</w:t>
      </w:r>
      <w:r w:rsidRPr="000F6224">
        <w:tab/>
      </w:r>
      <w:r w:rsidRPr="000F6224">
        <w:tab/>
      </w:r>
      <w:r w:rsidRPr="000F6224">
        <w:tab/>
      </w:r>
      <w:r w:rsidRPr="000F6224">
        <w:tab/>
      </w:r>
      <w:r w:rsidRPr="000F6224">
        <w:tab/>
      </w:r>
      <w:r w:rsidRPr="000F6224">
        <w:tab/>
      </w:r>
      <w:r w:rsidRPr="000F6224">
        <w:tab/>
        <w:t>CRITICALITY ignore</w:t>
      </w:r>
      <w:r w:rsidRPr="000F6224">
        <w:tab/>
        <w:t>TYPE HandoverReportTyp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D46D6DE"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1ADFF1B" w14:textId="77777777" w:rsidR="006B1984" w:rsidRPr="000F6224" w:rsidRDefault="006B1984" w:rsidP="006B1984">
      <w:pPr>
        <w:pStyle w:val="PL"/>
      </w:pPr>
      <w:r w:rsidRPr="000F6224">
        <w:tab/>
        <w:t>{ ID id-Sourc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B207D69" w14:textId="77777777" w:rsidR="006B1984" w:rsidRPr="000F6224" w:rsidRDefault="006B1984" w:rsidP="006B1984">
      <w:pPr>
        <w:pStyle w:val="PL"/>
      </w:pPr>
      <w:r w:rsidRPr="000F6224">
        <w:tab/>
        <w:t>{ ID id-Failur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877ED60" w14:textId="77777777" w:rsidR="006B1984" w:rsidRPr="000F6224" w:rsidRDefault="006B1984" w:rsidP="006B1984">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HO to Wrong Cell” -- |</w:t>
      </w:r>
    </w:p>
    <w:p w14:paraId="3BDA599C" w14:textId="77777777" w:rsidR="006B1984" w:rsidRPr="000F6224" w:rsidRDefault="006B1984" w:rsidP="006B1984">
      <w:pPr>
        <w:pStyle w:val="PL"/>
      </w:pPr>
      <w:r w:rsidRPr="000F6224">
        <w:tab/>
        <w:t>{ ID id-TargetCellInUTRAN</w:t>
      </w:r>
      <w:r w:rsidRPr="000F6224">
        <w:tab/>
      </w:r>
      <w:r w:rsidRPr="000F6224">
        <w:tab/>
      </w:r>
      <w:r w:rsidRPr="000F6224">
        <w:tab/>
      </w:r>
      <w:r w:rsidRPr="000F6224">
        <w:tab/>
      </w:r>
      <w:r w:rsidRPr="000F6224">
        <w:tab/>
      </w:r>
      <w:r w:rsidRPr="000F6224">
        <w:tab/>
      </w:r>
      <w:r w:rsidRPr="000F6224">
        <w:tab/>
        <w:t>CRITICALITY ignore</w:t>
      </w:r>
      <w:r w:rsidRPr="000F6224">
        <w:tab/>
        <w:t>TYPE TargetCellInUTRAN</w:t>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InterRAT ping-pong" --|</w:t>
      </w:r>
    </w:p>
    <w:p w14:paraId="42AC986D" w14:textId="77777777" w:rsidR="006B1984" w:rsidRPr="000F6224" w:rsidRDefault="006B1984" w:rsidP="006B1984">
      <w:pPr>
        <w:pStyle w:val="PL"/>
      </w:pPr>
      <w:r w:rsidRPr="000F6224">
        <w:tab/>
        <w:t>{ ID id-SourceCellCRNT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26076DF" w14:textId="77777777" w:rsidR="006B1984" w:rsidRPr="000F6224" w:rsidRDefault="006B1984" w:rsidP="006B1984">
      <w:pPr>
        <w:pStyle w:val="PL"/>
      </w:pPr>
      <w:r w:rsidRPr="000F6224">
        <w:tab/>
        <w:t>{ ID id-MobilityInformation</w:t>
      </w:r>
      <w:r w:rsidRPr="000F6224">
        <w:tab/>
      </w:r>
      <w:r w:rsidRPr="000F6224">
        <w:tab/>
      </w:r>
      <w:r w:rsidRPr="000F6224">
        <w:tab/>
      </w:r>
      <w:r w:rsidRPr="000F6224">
        <w:tab/>
      </w:r>
      <w:r w:rsidRPr="000F6224">
        <w:tab/>
      </w:r>
      <w:r w:rsidRPr="000F6224">
        <w:tab/>
      </w:r>
      <w:r w:rsidRPr="000F6224">
        <w:tab/>
        <w:t>CRITICALITY ignore</w:t>
      </w:r>
      <w:r w:rsidRPr="000F6224">
        <w:tab/>
        <w:t>TYPE MobilityInformation</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9BD2AB7" w14:textId="77777777" w:rsidR="006B1984" w:rsidRPr="000F6224" w:rsidRDefault="006B1984" w:rsidP="006B1984">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t>PRESENCE optional}|</w:t>
      </w:r>
    </w:p>
    <w:p w14:paraId="691CA949" w14:textId="77777777" w:rsidR="006B1984" w:rsidRPr="000F6224" w:rsidRDefault="006B1984" w:rsidP="006B1984">
      <w:pPr>
        <w:pStyle w:val="PL"/>
      </w:pPr>
      <w:r w:rsidRPr="000F6224">
        <w:tab/>
        <w:t>{ ID id-UE-RLF-Report-Container-for-extended-bands</w:t>
      </w:r>
      <w:r w:rsidRPr="000F6224">
        <w:tab/>
        <w:t>CRITICALITY ignore</w:t>
      </w:r>
      <w:r w:rsidRPr="000F6224">
        <w:tab/>
        <w:t>TYPE UE-RLF-Report-Container-for-extended-bands</w:t>
      </w:r>
      <w:r w:rsidRPr="000F6224">
        <w:tab/>
        <w:t>PRESENCE optional}|</w:t>
      </w:r>
    </w:p>
    <w:p w14:paraId="0B974AA3" w14:textId="77777777" w:rsidR="006B1984" w:rsidRPr="000F6224" w:rsidRDefault="006B1984" w:rsidP="006B1984">
      <w:pPr>
        <w:pStyle w:val="PL"/>
      </w:pPr>
      <w:r w:rsidRPr="000F6224">
        <w:tab/>
        <w:t>{ ID id-TargetCellInNGRAN</w:t>
      </w:r>
      <w:r w:rsidRPr="000F6224">
        <w:tab/>
      </w:r>
      <w:r w:rsidRPr="000F6224">
        <w:tab/>
      </w:r>
      <w:r w:rsidRPr="000F6224">
        <w:tab/>
      </w:r>
      <w:r w:rsidRPr="000F6224">
        <w:tab/>
      </w:r>
      <w:r w:rsidRPr="000F6224">
        <w:tab/>
      </w:r>
      <w:r w:rsidRPr="000F6224">
        <w:tab/>
      </w:r>
      <w:r w:rsidRPr="000F6224">
        <w:tab/>
        <w:t>CRITICALITY ignore</w:t>
      </w:r>
      <w:r w:rsidRPr="000F6224">
        <w:tab/>
        <w:t>TYPE TargetCellInNGRAN</w:t>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interSystemPingpong" --,</w:t>
      </w:r>
    </w:p>
    <w:p w14:paraId="4616FF05" w14:textId="77777777" w:rsidR="006B1984" w:rsidRPr="000F6224" w:rsidRDefault="006B1984" w:rsidP="006B1984">
      <w:pPr>
        <w:pStyle w:val="PL"/>
      </w:pPr>
      <w:r w:rsidRPr="000F6224">
        <w:tab/>
        <w:t>...</w:t>
      </w:r>
    </w:p>
    <w:p w14:paraId="7B42384E" w14:textId="77777777" w:rsidR="006B1984" w:rsidRPr="000F6224" w:rsidRDefault="006B1984" w:rsidP="006B1984">
      <w:pPr>
        <w:pStyle w:val="PL"/>
      </w:pPr>
      <w:r w:rsidRPr="000F6224">
        <w:t>}</w:t>
      </w:r>
    </w:p>
    <w:p w14:paraId="36771234" w14:textId="77777777" w:rsidR="006B1984" w:rsidRPr="000F6224" w:rsidRDefault="006B1984" w:rsidP="006B1984">
      <w:pPr>
        <w:pStyle w:val="PL"/>
      </w:pPr>
    </w:p>
    <w:p w14:paraId="11023720" w14:textId="77777777" w:rsidR="006B1984" w:rsidRPr="00117C2A" w:rsidRDefault="006B1984" w:rsidP="006B1984">
      <w:pPr>
        <w:pStyle w:val="PL"/>
        <w:rPr>
          <w:snapToGrid w:val="0"/>
        </w:rPr>
      </w:pPr>
      <w:r w:rsidRPr="00117C2A">
        <w:rPr>
          <w:snapToGrid w:val="0"/>
        </w:rPr>
        <w:t>-- **************************************************************</w:t>
      </w:r>
    </w:p>
    <w:p w14:paraId="1D097F20" w14:textId="77777777" w:rsidR="006B1984" w:rsidRPr="00117C2A" w:rsidRDefault="006B1984" w:rsidP="006B1984">
      <w:pPr>
        <w:pStyle w:val="PL"/>
        <w:rPr>
          <w:snapToGrid w:val="0"/>
        </w:rPr>
      </w:pPr>
      <w:r w:rsidRPr="00117C2A">
        <w:rPr>
          <w:snapToGrid w:val="0"/>
        </w:rPr>
        <w:t>--</w:t>
      </w:r>
    </w:p>
    <w:p w14:paraId="105EA075" w14:textId="77777777" w:rsidR="006B1984" w:rsidRPr="00117C2A" w:rsidRDefault="006B1984" w:rsidP="006B1984">
      <w:pPr>
        <w:pStyle w:val="PL"/>
        <w:outlineLvl w:val="3"/>
        <w:rPr>
          <w:snapToGrid w:val="0"/>
        </w:rPr>
      </w:pPr>
      <w:r w:rsidRPr="00117C2A">
        <w:rPr>
          <w:snapToGrid w:val="0"/>
        </w:rPr>
        <w:t xml:space="preserve">-- </w:t>
      </w:r>
      <w:r>
        <w:rPr>
          <w:snapToGrid w:val="0"/>
        </w:rPr>
        <w:t xml:space="preserve">EARLY STATUS TRANSFER </w:t>
      </w:r>
    </w:p>
    <w:p w14:paraId="193E53F7" w14:textId="77777777" w:rsidR="006B1984" w:rsidRPr="00117C2A" w:rsidRDefault="006B1984" w:rsidP="006B1984">
      <w:pPr>
        <w:pStyle w:val="PL"/>
        <w:rPr>
          <w:snapToGrid w:val="0"/>
        </w:rPr>
      </w:pPr>
      <w:r w:rsidRPr="00117C2A">
        <w:rPr>
          <w:snapToGrid w:val="0"/>
        </w:rPr>
        <w:t>--</w:t>
      </w:r>
    </w:p>
    <w:p w14:paraId="0727EBB2" w14:textId="77777777" w:rsidR="006B1984" w:rsidRPr="00117C2A" w:rsidRDefault="006B1984" w:rsidP="006B1984">
      <w:pPr>
        <w:pStyle w:val="PL"/>
        <w:rPr>
          <w:snapToGrid w:val="0"/>
        </w:rPr>
      </w:pPr>
      <w:r w:rsidRPr="00117C2A">
        <w:rPr>
          <w:snapToGrid w:val="0"/>
        </w:rPr>
        <w:t>-- **************************************************************</w:t>
      </w:r>
    </w:p>
    <w:p w14:paraId="2189D1A6" w14:textId="77777777" w:rsidR="006B1984" w:rsidRPr="00117C2A" w:rsidRDefault="006B1984" w:rsidP="006B1984">
      <w:pPr>
        <w:pStyle w:val="PL"/>
        <w:rPr>
          <w:snapToGrid w:val="0"/>
        </w:rPr>
      </w:pPr>
    </w:p>
    <w:p w14:paraId="3F3C99CF" w14:textId="77777777" w:rsidR="006B1984" w:rsidRPr="00117C2A" w:rsidRDefault="006B1984" w:rsidP="006B1984">
      <w:pPr>
        <w:pStyle w:val="PL"/>
        <w:rPr>
          <w:snapToGrid w:val="0"/>
        </w:rPr>
      </w:pPr>
      <w:r>
        <w:rPr>
          <w:snapToGrid w:val="0"/>
        </w:rPr>
        <w:t>EarlyStatusTransfer</w:t>
      </w:r>
      <w:r w:rsidRPr="00117C2A">
        <w:rPr>
          <w:snapToGrid w:val="0"/>
        </w:rPr>
        <w:t xml:space="preserve"> ::= SEQUENCE {</w:t>
      </w:r>
    </w:p>
    <w:p w14:paraId="12E55F23" w14:textId="77777777" w:rsidR="006B1984" w:rsidRPr="00117C2A" w:rsidRDefault="006B1984" w:rsidP="006B1984">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047F7964" w14:textId="77777777" w:rsidR="006B1984" w:rsidRPr="00117C2A" w:rsidRDefault="006B1984" w:rsidP="006B1984">
      <w:pPr>
        <w:pStyle w:val="PL"/>
        <w:rPr>
          <w:snapToGrid w:val="0"/>
        </w:rPr>
      </w:pPr>
      <w:r w:rsidRPr="00117C2A">
        <w:rPr>
          <w:snapToGrid w:val="0"/>
        </w:rPr>
        <w:tab/>
        <w:t>...</w:t>
      </w:r>
    </w:p>
    <w:p w14:paraId="2960A33B" w14:textId="77777777" w:rsidR="006B1984" w:rsidRPr="00117C2A" w:rsidRDefault="006B1984" w:rsidP="006B1984">
      <w:pPr>
        <w:pStyle w:val="PL"/>
        <w:rPr>
          <w:snapToGrid w:val="0"/>
        </w:rPr>
      </w:pPr>
      <w:r w:rsidRPr="00117C2A">
        <w:rPr>
          <w:snapToGrid w:val="0"/>
        </w:rPr>
        <w:t>}</w:t>
      </w:r>
    </w:p>
    <w:p w14:paraId="7B62E738" w14:textId="77777777" w:rsidR="006B1984" w:rsidRPr="00117C2A" w:rsidRDefault="006B1984" w:rsidP="006B1984">
      <w:pPr>
        <w:pStyle w:val="PL"/>
        <w:rPr>
          <w:snapToGrid w:val="0"/>
        </w:rPr>
      </w:pPr>
    </w:p>
    <w:p w14:paraId="1C4D58EA" w14:textId="77777777" w:rsidR="006B1984" w:rsidRPr="00117C2A" w:rsidRDefault="006B1984" w:rsidP="006B1984">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5E58CF5D"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0181222"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67C52AF" w14:textId="77777777" w:rsidR="006B1984" w:rsidRPr="000F6224" w:rsidRDefault="006B1984" w:rsidP="006B1984">
      <w:pPr>
        <w:pStyle w:val="PL"/>
      </w:pPr>
      <w:r w:rsidRPr="000F6224">
        <w:tab/>
        <w:t>{ ID id-Old-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6A7CBD1E" w14:textId="77777777" w:rsidR="006B1984" w:rsidRPr="000F6224" w:rsidRDefault="006B1984" w:rsidP="006B1984">
      <w:pPr>
        <w:pStyle w:val="PL"/>
      </w:pPr>
      <w:r w:rsidRPr="000F6224">
        <w:tab/>
        <w:t>{ ID id-New-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4E7014EB" w14:textId="77777777" w:rsidR="006B1984" w:rsidRPr="000F6224" w:rsidRDefault="006B1984" w:rsidP="006B1984">
      <w:pPr>
        <w:pStyle w:val="PL"/>
      </w:pPr>
      <w:r w:rsidRPr="000F6224">
        <w:tab/>
        <w:t>{ ID id-ProcedureStage</w:t>
      </w:r>
      <w:r w:rsidRPr="000F6224">
        <w:tab/>
      </w:r>
      <w:r w:rsidRPr="000F6224">
        <w:tab/>
      </w:r>
      <w:r w:rsidRPr="000F6224">
        <w:tab/>
      </w:r>
      <w:r w:rsidRPr="000F6224">
        <w:tab/>
      </w:r>
      <w:r w:rsidRPr="000F6224">
        <w:tab/>
      </w:r>
      <w:r w:rsidRPr="000F6224">
        <w:tab/>
        <w:t>CRITICALITY reject</w:t>
      </w:r>
      <w:r w:rsidRPr="000F6224">
        <w:tab/>
      </w:r>
      <w:r w:rsidRPr="000F6224">
        <w:tab/>
        <w:t>TYPE ProcedureStageChoice</w:t>
      </w:r>
      <w:r w:rsidRPr="000F6224">
        <w:tab/>
      </w:r>
      <w:r w:rsidRPr="000F6224">
        <w:tab/>
      </w:r>
      <w:r w:rsidRPr="000F6224">
        <w:tab/>
      </w:r>
      <w:r w:rsidRPr="000F6224">
        <w:tab/>
      </w:r>
      <w:r w:rsidRPr="000F6224">
        <w:tab/>
      </w:r>
      <w:r w:rsidRPr="000F6224">
        <w:tab/>
        <w:t>PRESENCE mandatory}|</w:t>
      </w:r>
    </w:p>
    <w:p w14:paraId="3CDF603A" w14:textId="77777777" w:rsidR="006B1984" w:rsidRPr="000F6224" w:rsidRDefault="006B1984" w:rsidP="006B198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r>
      <w:r w:rsidRPr="000F6224">
        <w:tab/>
        <w:t>TYPE SgNB-UE-X2AP-ID</w:t>
      </w:r>
      <w:r w:rsidRPr="000F6224">
        <w:tab/>
      </w:r>
      <w:r w:rsidRPr="000F6224">
        <w:tab/>
      </w:r>
      <w:r w:rsidRPr="000F6224">
        <w:tab/>
      </w:r>
      <w:r w:rsidRPr="000F6224">
        <w:tab/>
      </w:r>
      <w:r w:rsidRPr="000F6224">
        <w:tab/>
      </w:r>
      <w:r w:rsidRPr="000F6224">
        <w:tab/>
      </w:r>
      <w:r w:rsidRPr="000F6224">
        <w:tab/>
        <w:t>PRESENCE optional},</w:t>
      </w:r>
    </w:p>
    <w:p w14:paraId="607B5747" w14:textId="77777777" w:rsidR="006B1984" w:rsidRPr="00117C2A" w:rsidRDefault="006B1984" w:rsidP="006B1984">
      <w:pPr>
        <w:pStyle w:val="PL"/>
        <w:rPr>
          <w:snapToGrid w:val="0"/>
        </w:rPr>
      </w:pPr>
      <w:r w:rsidRPr="00117C2A">
        <w:rPr>
          <w:snapToGrid w:val="0"/>
        </w:rPr>
        <w:tab/>
        <w:t>...</w:t>
      </w:r>
    </w:p>
    <w:p w14:paraId="76D02032" w14:textId="77777777" w:rsidR="006B1984" w:rsidRDefault="006B1984" w:rsidP="006B1984">
      <w:pPr>
        <w:pStyle w:val="PL"/>
        <w:rPr>
          <w:snapToGrid w:val="0"/>
        </w:rPr>
      </w:pPr>
      <w:r w:rsidRPr="00117C2A">
        <w:rPr>
          <w:snapToGrid w:val="0"/>
        </w:rPr>
        <w:t>}</w:t>
      </w:r>
    </w:p>
    <w:p w14:paraId="29702377" w14:textId="77777777" w:rsidR="006B1984" w:rsidRDefault="006B1984" w:rsidP="006B1984">
      <w:pPr>
        <w:pStyle w:val="PL"/>
        <w:rPr>
          <w:snapToGrid w:val="0"/>
        </w:rPr>
      </w:pPr>
    </w:p>
    <w:p w14:paraId="4E0D451A" w14:textId="77777777" w:rsidR="006B1984" w:rsidRDefault="006B1984" w:rsidP="006B1984">
      <w:pPr>
        <w:pStyle w:val="PL"/>
        <w:rPr>
          <w:snapToGrid w:val="0"/>
        </w:rPr>
      </w:pPr>
      <w:r>
        <w:rPr>
          <w:snapToGrid w:val="0"/>
        </w:rPr>
        <w:t>ProcedureStageChoice ::= CHOICE {</w:t>
      </w:r>
    </w:p>
    <w:p w14:paraId="6E20CB1D" w14:textId="77777777" w:rsidR="006B1984" w:rsidRDefault="006B1984" w:rsidP="006B1984">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7B1CFB1D" w14:textId="77777777" w:rsidR="006B1984" w:rsidRDefault="006B1984" w:rsidP="006B1984">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21DA70D0" w14:textId="77777777" w:rsidR="006B1984" w:rsidRPr="007E6716" w:rsidRDefault="006B1984" w:rsidP="006B1984">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42696FB" w14:textId="77777777" w:rsidR="006B1984" w:rsidRPr="007E6716" w:rsidRDefault="006B1984" w:rsidP="006B1984">
      <w:pPr>
        <w:pStyle w:val="PL"/>
        <w:rPr>
          <w:snapToGrid w:val="0"/>
        </w:rPr>
      </w:pPr>
      <w:r w:rsidRPr="007E6716">
        <w:rPr>
          <w:snapToGrid w:val="0"/>
        </w:rPr>
        <w:t>}</w:t>
      </w:r>
    </w:p>
    <w:p w14:paraId="677AF698" w14:textId="77777777" w:rsidR="006B1984" w:rsidRPr="007E6716" w:rsidRDefault="006B1984" w:rsidP="006B1984">
      <w:pPr>
        <w:pStyle w:val="PL"/>
        <w:rPr>
          <w:snapToGrid w:val="0"/>
        </w:rPr>
      </w:pPr>
    </w:p>
    <w:p w14:paraId="73531622" w14:textId="77777777" w:rsidR="006B1984" w:rsidRPr="007E6716" w:rsidRDefault="006B1984" w:rsidP="006B1984">
      <w:pPr>
        <w:pStyle w:val="PL"/>
        <w:rPr>
          <w:snapToGrid w:val="0"/>
        </w:rPr>
      </w:pPr>
      <w:r>
        <w:t>ProcedureStageChoice</w:t>
      </w:r>
      <w:r>
        <w:rPr>
          <w:snapToGrid w:val="0"/>
        </w:rPr>
        <w:t>-ExtIEs X2</w:t>
      </w:r>
      <w:r w:rsidRPr="007E6716">
        <w:rPr>
          <w:snapToGrid w:val="0"/>
        </w:rPr>
        <w:t>AP-PROTOCOL-IES ::= {</w:t>
      </w:r>
    </w:p>
    <w:p w14:paraId="55850C4A" w14:textId="77777777" w:rsidR="006B1984" w:rsidRPr="007E6716" w:rsidRDefault="006B1984" w:rsidP="006B1984">
      <w:pPr>
        <w:pStyle w:val="PL"/>
        <w:rPr>
          <w:snapToGrid w:val="0"/>
        </w:rPr>
      </w:pPr>
      <w:r w:rsidRPr="007E6716">
        <w:rPr>
          <w:snapToGrid w:val="0"/>
        </w:rPr>
        <w:tab/>
        <w:t>...</w:t>
      </w:r>
    </w:p>
    <w:p w14:paraId="6C35491F" w14:textId="77777777" w:rsidR="006B1984" w:rsidRPr="007E6716" w:rsidRDefault="006B1984" w:rsidP="006B1984">
      <w:pPr>
        <w:pStyle w:val="PL"/>
        <w:rPr>
          <w:snapToGrid w:val="0"/>
        </w:rPr>
      </w:pPr>
      <w:r w:rsidRPr="007E6716">
        <w:rPr>
          <w:snapToGrid w:val="0"/>
        </w:rPr>
        <w:t>}</w:t>
      </w:r>
    </w:p>
    <w:p w14:paraId="53432D16" w14:textId="77777777" w:rsidR="006B1984" w:rsidRDefault="006B1984" w:rsidP="006B1984">
      <w:pPr>
        <w:pStyle w:val="PL"/>
        <w:rPr>
          <w:snapToGrid w:val="0"/>
        </w:rPr>
      </w:pPr>
    </w:p>
    <w:p w14:paraId="53258486" w14:textId="77777777" w:rsidR="006B1984" w:rsidRDefault="006B1984" w:rsidP="006B1984">
      <w:pPr>
        <w:pStyle w:val="PL"/>
        <w:rPr>
          <w:snapToGrid w:val="0"/>
        </w:rPr>
      </w:pPr>
      <w:r>
        <w:rPr>
          <w:snapToGrid w:val="0"/>
        </w:rPr>
        <w:t>FirstDLCount ::= SEQUENCE {</w:t>
      </w:r>
    </w:p>
    <w:p w14:paraId="6159F938" w14:textId="77777777" w:rsidR="006B1984" w:rsidRDefault="006B1984" w:rsidP="006B1984">
      <w:pPr>
        <w:pStyle w:val="PL"/>
        <w:rPr>
          <w:snapToGrid w:val="0"/>
        </w:rPr>
      </w:pPr>
      <w:r>
        <w:rPr>
          <w:snapToGrid w:val="0"/>
        </w:rPr>
        <w:tab/>
        <w:t>e-RABsSubjectToEarlyStatusTransfer</w:t>
      </w:r>
      <w:r>
        <w:rPr>
          <w:snapToGrid w:val="0"/>
        </w:rPr>
        <w:tab/>
      </w:r>
      <w:r>
        <w:rPr>
          <w:snapToGrid w:val="0"/>
        </w:rPr>
        <w:tab/>
        <w:t>E-RABsSubjectToEarlyStatusTransfer-List,</w:t>
      </w:r>
    </w:p>
    <w:p w14:paraId="53BAD2CD" w14:textId="77777777" w:rsidR="006B1984" w:rsidRPr="007E6716" w:rsidRDefault="006B1984" w:rsidP="006B1984">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135ED2C" w14:textId="77777777" w:rsidR="006B1984" w:rsidRPr="007E6716" w:rsidRDefault="006B1984" w:rsidP="006B1984">
      <w:pPr>
        <w:pStyle w:val="PL"/>
      </w:pPr>
      <w:r w:rsidRPr="007E6716">
        <w:tab/>
        <w:t>...</w:t>
      </w:r>
    </w:p>
    <w:p w14:paraId="4CD87DA3" w14:textId="77777777" w:rsidR="006B1984" w:rsidRPr="007E6716" w:rsidRDefault="006B1984" w:rsidP="006B1984">
      <w:pPr>
        <w:pStyle w:val="PL"/>
      </w:pPr>
      <w:r w:rsidRPr="007E6716">
        <w:t>}</w:t>
      </w:r>
    </w:p>
    <w:p w14:paraId="2858A916" w14:textId="77777777" w:rsidR="006B1984" w:rsidRPr="007E6716" w:rsidRDefault="006B1984" w:rsidP="006B1984">
      <w:pPr>
        <w:pStyle w:val="PL"/>
      </w:pPr>
    </w:p>
    <w:p w14:paraId="6C5B86C8" w14:textId="77777777" w:rsidR="006B1984" w:rsidRPr="007E6716" w:rsidRDefault="006B1984" w:rsidP="006B1984">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0E4EA60A" w14:textId="77777777" w:rsidR="006B1984" w:rsidRPr="007E6716" w:rsidRDefault="006B1984" w:rsidP="006B1984">
      <w:pPr>
        <w:pStyle w:val="PL"/>
        <w:rPr>
          <w:noProof w:val="0"/>
          <w:snapToGrid w:val="0"/>
          <w:lang w:eastAsia="zh-CN"/>
        </w:rPr>
      </w:pPr>
      <w:r w:rsidRPr="007E6716">
        <w:rPr>
          <w:noProof w:val="0"/>
          <w:snapToGrid w:val="0"/>
          <w:lang w:eastAsia="zh-CN"/>
        </w:rPr>
        <w:tab/>
        <w:t>...</w:t>
      </w:r>
    </w:p>
    <w:p w14:paraId="7A447903" w14:textId="77777777" w:rsidR="006B1984" w:rsidRPr="007E6716" w:rsidRDefault="006B1984" w:rsidP="006B1984">
      <w:pPr>
        <w:pStyle w:val="PL"/>
        <w:rPr>
          <w:noProof w:val="0"/>
          <w:snapToGrid w:val="0"/>
          <w:lang w:eastAsia="zh-CN"/>
        </w:rPr>
      </w:pPr>
      <w:r w:rsidRPr="007E6716">
        <w:rPr>
          <w:noProof w:val="0"/>
          <w:snapToGrid w:val="0"/>
          <w:lang w:eastAsia="zh-CN"/>
        </w:rPr>
        <w:t>}</w:t>
      </w:r>
    </w:p>
    <w:p w14:paraId="2FE36ED0" w14:textId="77777777" w:rsidR="006B1984" w:rsidRDefault="006B1984" w:rsidP="006B1984">
      <w:pPr>
        <w:pStyle w:val="PL"/>
        <w:rPr>
          <w:snapToGrid w:val="0"/>
        </w:rPr>
      </w:pPr>
    </w:p>
    <w:p w14:paraId="431EEBD1" w14:textId="77777777" w:rsidR="006B1984" w:rsidRDefault="006B1984" w:rsidP="006B1984">
      <w:pPr>
        <w:pStyle w:val="PL"/>
        <w:rPr>
          <w:snapToGrid w:val="0"/>
        </w:rPr>
      </w:pPr>
      <w:r>
        <w:rPr>
          <w:snapToGrid w:val="0"/>
        </w:rPr>
        <w:t>DLDiscarding ::= SEQUENCE {</w:t>
      </w:r>
    </w:p>
    <w:p w14:paraId="14498AFE" w14:textId="77777777" w:rsidR="006B1984" w:rsidRDefault="006B1984" w:rsidP="006B1984">
      <w:pPr>
        <w:pStyle w:val="PL"/>
        <w:rPr>
          <w:snapToGrid w:val="0"/>
        </w:rPr>
      </w:pPr>
      <w:r>
        <w:rPr>
          <w:snapToGrid w:val="0"/>
        </w:rPr>
        <w:tab/>
        <w:t>e-</w:t>
      </w:r>
      <w:r w:rsidRPr="00F844D4">
        <w:rPr>
          <w:lang w:eastAsia="ja-JP"/>
        </w:rPr>
        <w:t>RABsSubjectToDLDiscarding-List</w:t>
      </w:r>
      <w:r>
        <w:rPr>
          <w:snapToGrid w:val="0"/>
        </w:rPr>
        <w:tab/>
      </w:r>
      <w:r>
        <w:rPr>
          <w:snapToGrid w:val="0"/>
        </w:rPr>
        <w:tab/>
      </w:r>
      <w:r>
        <w:rPr>
          <w:snapToGrid w:val="0"/>
        </w:rPr>
        <w:tab/>
        <w:t>E-</w:t>
      </w:r>
      <w:r w:rsidRPr="00F844D4">
        <w:rPr>
          <w:lang w:eastAsia="ja-JP"/>
        </w:rPr>
        <w:t>RABsSubjectToDLDiscarding-List</w:t>
      </w:r>
      <w:r>
        <w:rPr>
          <w:snapToGrid w:val="0"/>
        </w:rPr>
        <w:t>,</w:t>
      </w:r>
    </w:p>
    <w:p w14:paraId="6465F27C" w14:textId="77777777" w:rsidR="006B1984" w:rsidRPr="007E6716" w:rsidRDefault="006B1984" w:rsidP="006B1984">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36147270" w14:textId="77777777" w:rsidR="006B1984" w:rsidRPr="007E6716" w:rsidRDefault="006B1984" w:rsidP="006B1984">
      <w:pPr>
        <w:pStyle w:val="PL"/>
      </w:pPr>
      <w:r w:rsidRPr="007E6716">
        <w:tab/>
        <w:t>...</w:t>
      </w:r>
    </w:p>
    <w:p w14:paraId="49770209" w14:textId="77777777" w:rsidR="006B1984" w:rsidRPr="007E6716" w:rsidRDefault="006B1984" w:rsidP="006B1984">
      <w:pPr>
        <w:pStyle w:val="PL"/>
      </w:pPr>
      <w:r w:rsidRPr="007E6716">
        <w:t>}</w:t>
      </w:r>
    </w:p>
    <w:p w14:paraId="7595FAD1" w14:textId="77777777" w:rsidR="006B1984" w:rsidRPr="007E6716" w:rsidRDefault="006B1984" w:rsidP="006B1984">
      <w:pPr>
        <w:pStyle w:val="PL"/>
      </w:pPr>
    </w:p>
    <w:p w14:paraId="15C4252E" w14:textId="77777777" w:rsidR="006B1984" w:rsidRPr="007E6716" w:rsidRDefault="006B1984" w:rsidP="006B1984">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0D315ED" w14:textId="77777777" w:rsidR="006B1984" w:rsidRPr="007E6716" w:rsidRDefault="006B1984" w:rsidP="006B1984">
      <w:pPr>
        <w:pStyle w:val="PL"/>
        <w:rPr>
          <w:noProof w:val="0"/>
          <w:snapToGrid w:val="0"/>
          <w:lang w:eastAsia="zh-CN"/>
        </w:rPr>
      </w:pPr>
      <w:r w:rsidRPr="007E6716">
        <w:rPr>
          <w:noProof w:val="0"/>
          <w:snapToGrid w:val="0"/>
          <w:lang w:eastAsia="zh-CN"/>
        </w:rPr>
        <w:tab/>
        <w:t>...</w:t>
      </w:r>
    </w:p>
    <w:p w14:paraId="5CFCF21F" w14:textId="77777777" w:rsidR="006B1984" w:rsidRPr="007E6716" w:rsidRDefault="006B1984" w:rsidP="006B1984">
      <w:pPr>
        <w:pStyle w:val="PL"/>
        <w:rPr>
          <w:noProof w:val="0"/>
          <w:snapToGrid w:val="0"/>
          <w:lang w:eastAsia="zh-CN"/>
        </w:rPr>
      </w:pPr>
      <w:r w:rsidRPr="007E6716">
        <w:rPr>
          <w:noProof w:val="0"/>
          <w:snapToGrid w:val="0"/>
          <w:lang w:eastAsia="zh-CN"/>
        </w:rPr>
        <w:t>}</w:t>
      </w:r>
    </w:p>
    <w:p w14:paraId="6EE184F9" w14:textId="77777777" w:rsidR="006B1984" w:rsidRPr="000F6224" w:rsidRDefault="006B1984" w:rsidP="006B1984">
      <w:pPr>
        <w:pStyle w:val="PL"/>
      </w:pPr>
      <w:r w:rsidRPr="000F6224">
        <w:t>-- **************************************************************</w:t>
      </w:r>
    </w:p>
    <w:p w14:paraId="5CB72C02" w14:textId="77777777" w:rsidR="006B1984" w:rsidRPr="000F6224" w:rsidRDefault="006B1984" w:rsidP="006B1984">
      <w:pPr>
        <w:pStyle w:val="PL"/>
      </w:pPr>
      <w:r w:rsidRPr="000F6224">
        <w:t>--</w:t>
      </w:r>
    </w:p>
    <w:p w14:paraId="7A2023C3" w14:textId="77777777" w:rsidR="006B1984" w:rsidRPr="000F6224" w:rsidRDefault="006B1984" w:rsidP="006B1984">
      <w:pPr>
        <w:pStyle w:val="PL"/>
        <w:outlineLvl w:val="3"/>
      </w:pPr>
      <w:r w:rsidRPr="000F6224">
        <w:t>-- SN STATUS TRANSFER</w:t>
      </w:r>
    </w:p>
    <w:p w14:paraId="3E08E447" w14:textId="77777777" w:rsidR="006B1984" w:rsidRPr="000F6224" w:rsidRDefault="006B1984" w:rsidP="006B1984">
      <w:pPr>
        <w:pStyle w:val="PL"/>
      </w:pPr>
      <w:r w:rsidRPr="000F6224">
        <w:t>--</w:t>
      </w:r>
    </w:p>
    <w:p w14:paraId="762A5C1E" w14:textId="77777777" w:rsidR="006B1984" w:rsidRPr="000F6224" w:rsidRDefault="006B1984" w:rsidP="006B1984">
      <w:pPr>
        <w:pStyle w:val="PL"/>
      </w:pPr>
      <w:r w:rsidRPr="000F6224">
        <w:t>-- **************************************************************</w:t>
      </w:r>
    </w:p>
    <w:p w14:paraId="521CF36B" w14:textId="77777777" w:rsidR="006B1984" w:rsidRPr="000F6224" w:rsidRDefault="006B1984" w:rsidP="006B1984">
      <w:pPr>
        <w:pStyle w:val="PL"/>
      </w:pPr>
    </w:p>
    <w:p w14:paraId="3BB327EA" w14:textId="77777777" w:rsidR="006B1984" w:rsidRPr="000F6224" w:rsidRDefault="006B1984" w:rsidP="006B1984">
      <w:pPr>
        <w:pStyle w:val="PL"/>
      </w:pPr>
      <w:r w:rsidRPr="000F6224">
        <w:t>SNStatusTransfer ::= SEQUENCE {</w:t>
      </w:r>
    </w:p>
    <w:p w14:paraId="630EFFE4" w14:textId="77777777" w:rsidR="006B1984" w:rsidRPr="000F6224" w:rsidRDefault="006B1984" w:rsidP="006B1984">
      <w:pPr>
        <w:pStyle w:val="PL"/>
      </w:pPr>
      <w:r w:rsidRPr="000F6224">
        <w:tab/>
        <w:t>protocolIEs</w:t>
      </w:r>
      <w:r w:rsidRPr="000F6224">
        <w:tab/>
      </w:r>
      <w:r w:rsidRPr="000F6224">
        <w:tab/>
        <w:t>ProtocolIE-Container</w:t>
      </w:r>
      <w:r w:rsidRPr="000F6224">
        <w:tab/>
        <w:t>{{SNStatusTransfer-IEs}},</w:t>
      </w:r>
    </w:p>
    <w:p w14:paraId="517BBD65" w14:textId="77777777" w:rsidR="006B1984" w:rsidRPr="000F6224" w:rsidRDefault="006B1984" w:rsidP="006B1984">
      <w:pPr>
        <w:pStyle w:val="PL"/>
      </w:pPr>
      <w:r w:rsidRPr="000F6224">
        <w:tab/>
        <w:t>...</w:t>
      </w:r>
    </w:p>
    <w:p w14:paraId="131DB74B" w14:textId="77777777" w:rsidR="006B1984" w:rsidRPr="000F6224" w:rsidRDefault="006B1984" w:rsidP="006B1984">
      <w:pPr>
        <w:pStyle w:val="PL"/>
      </w:pPr>
      <w:r w:rsidRPr="000F6224">
        <w:t>}</w:t>
      </w:r>
    </w:p>
    <w:p w14:paraId="760D656D" w14:textId="77777777" w:rsidR="006B1984" w:rsidRPr="000F6224" w:rsidRDefault="006B1984" w:rsidP="006B1984">
      <w:pPr>
        <w:pStyle w:val="PL"/>
      </w:pPr>
    </w:p>
    <w:p w14:paraId="7AF8F4BD" w14:textId="77777777" w:rsidR="006B1984" w:rsidRPr="000F6224" w:rsidRDefault="006B1984" w:rsidP="006B1984">
      <w:pPr>
        <w:pStyle w:val="PL"/>
      </w:pPr>
      <w:r w:rsidRPr="000F6224">
        <w:t>SNStatusTransfer-IEs X2AP-PROTOCOL-IES ::= {</w:t>
      </w:r>
    </w:p>
    <w:p w14:paraId="3BD1F776"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10F4D00"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309B864" w14:textId="77777777" w:rsidR="006B1984" w:rsidRPr="000F6224" w:rsidRDefault="006B1984" w:rsidP="006B1984">
      <w:pPr>
        <w:pStyle w:val="PL"/>
      </w:pPr>
      <w:r w:rsidRPr="000F6224">
        <w:tab/>
        <w:t>{ ID id-E-RABs-SubjectToStatusTransfer-List</w:t>
      </w:r>
      <w:r w:rsidRPr="000F6224">
        <w:tab/>
      </w:r>
      <w:r w:rsidRPr="000F6224">
        <w:tab/>
        <w:t>CRITICALITY ignore</w:t>
      </w:r>
      <w:r w:rsidRPr="000F6224">
        <w:tab/>
        <w:t>TYPE E-RABs-SubjectToStatusTransfer-List</w:t>
      </w:r>
      <w:r w:rsidRPr="000F6224">
        <w:tab/>
      </w:r>
      <w:r w:rsidRPr="000F6224">
        <w:tab/>
        <w:t>PRESENCE mandatory}|</w:t>
      </w:r>
    </w:p>
    <w:p w14:paraId="66F3A16E" w14:textId="77777777" w:rsidR="006B1984" w:rsidRPr="000F6224" w:rsidRDefault="006B1984" w:rsidP="006B1984">
      <w:pPr>
        <w:pStyle w:val="PL"/>
      </w:pPr>
      <w:r w:rsidRPr="000F6224">
        <w:tab/>
        <w:t>{ ID id-Old-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2B84DABE" w14:textId="77777777" w:rsidR="006B1984" w:rsidRPr="00C37D2B" w:rsidRDefault="006B1984" w:rsidP="006B1984">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cs="Courier New"/>
          <w:snapToGrid w:val="0"/>
          <w:lang w:eastAsia="zh-CN"/>
        </w:rPr>
        <w:t>|</w:t>
      </w:r>
    </w:p>
    <w:p w14:paraId="22C88670" w14:textId="77777777" w:rsidR="006B1984" w:rsidRPr="000F6224" w:rsidRDefault="006B1984" w:rsidP="006B1984">
      <w:pPr>
        <w:pStyle w:val="PL"/>
      </w:pPr>
      <w:r w:rsidRPr="000F6224">
        <w:rPr>
          <w:rFonts w:eastAsia="PMingLiU"/>
        </w:rPr>
        <w:tab/>
        <w:t>{ ID id-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t>CRITICALITY ignore</w:t>
      </w:r>
      <w:r w:rsidRPr="000F6224">
        <w:rPr>
          <w:rFonts w:eastAsia="PMingLiU"/>
        </w:rPr>
        <w:tab/>
        <w:t>TYPE 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t>PRESENCE optional}</w:t>
      </w:r>
      <w:r w:rsidRPr="000F6224">
        <w:t>,</w:t>
      </w:r>
    </w:p>
    <w:p w14:paraId="01DA413F" w14:textId="77777777" w:rsidR="006B1984" w:rsidRPr="000F6224" w:rsidRDefault="006B1984" w:rsidP="006B1984">
      <w:pPr>
        <w:pStyle w:val="PL"/>
      </w:pPr>
      <w:r w:rsidRPr="000F6224">
        <w:tab/>
        <w:t>...</w:t>
      </w:r>
    </w:p>
    <w:p w14:paraId="2D05B719" w14:textId="77777777" w:rsidR="006B1984" w:rsidRPr="000F6224" w:rsidRDefault="006B1984" w:rsidP="006B1984">
      <w:pPr>
        <w:pStyle w:val="PL"/>
      </w:pPr>
      <w:r w:rsidRPr="000F6224">
        <w:t>}</w:t>
      </w:r>
    </w:p>
    <w:p w14:paraId="4F4E102D" w14:textId="77777777" w:rsidR="006B1984" w:rsidRPr="000F6224" w:rsidRDefault="006B1984" w:rsidP="006B1984">
      <w:pPr>
        <w:pStyle w:val="PL"/>
      </w:pPr>
    </w:p>
    <w:p w14:paraId="00CF73E1" w14:textId="77777777" w:rsidR="006B1984" w:rsidRPr="000F6224" w:rsidRDefault="006B1984" w:rsidP="006B1984">
      <w:pPr>
        <w:pStyle w:val="PL"/>
      </w:pPr>
      <w:r w:rsidRPr="000F6224">
        <w:t>E-RABs-SubjectToStatusTransfer-List</w:t>
      </w:r>
      <w:r w:rsidRPr="000F6224">
        <w:tab/>
        <w:t>::= SEQUENCE (SIZE (1..maxnoofBearers)) OF ProtocolIE-Single-Container { {E-RABs-SubjectToStatusTransfer-ItemIEs} }</w:t>
      </w:r>
    </w:p>
    <w:p w14:paraId="319D36F0" w14:textId="77777777" w:rsidR="006B1984" w:rsidRPr="000F6224" w:rsidRDefault="006B1984" w:rsidP="006B1984">
      <w:pPr>
        <w:pStyle w:val="PL"/>
      </w:pPr>
    </w:p>
    <w:p w14:paraId="77515181" w14:textId="77777777" w:rsidR="006B1984" w:rsidRPr="000F6224" w:rsidRDefault="006B1984" w:rsidP="006B1984">
      <w:pPr>
        <w:pStyle w:val="PL"/>
      </w:pPr>
      <w:r w:rsidRPr="000F6224">
        <w:t>E-RABs-SubjectToStatusTransfer-ItemIEs X2AP-PROTOCOL-IES ::= {</w:t>
      </w:r>
    </w:p>
    <w:p w14:paraId="05B0AFAD" w14:textId="77777777" w:rsidR="006B1984" w:rsidRPr="000F6224" w:rsidRDefault="006B1984" w:rsidP="006B1984">
      <w:pPr>
        <w:pStyle w:val="PL"/>
      </w:pPr>
      <w:r w:rsidRPr="000F6224">
        <w:tab/>
        <w:t>{ ID id-E-RABs-SubjectToStatusTransfer-Item</w:t>
      </w:r>
      <w:r w:rsidRPr="000F6224">
        <w:tab/>
        <w:t>CRITICALITY ignore</w:t>
      </w:r>
      <w:r w:rsidRPr="000F6224">
        <w:tab/>
        <w:t xml:space="preserve">TYPE E-RABs-SubjectToStatusTransfer-Item </w:t>
      </w:r>
      <w:r w:rsidRPr="000F6224">
        <w:tab/>
        <w:t>PRESENCE mandatory</w:t>
      </w:r>
      <w:r w:rsidRPr="000F6224">
        <w:tab/>
        <w:t>}</w:t>
      </w:r>
    </w:p>
    <w:p w14:paraId="665027A2" w14:textId="77777777" w:rsidR="006B1984" w:rsidRPr="000F6224" w:rsidRDefault="006B1984" w:rsidP="006B1984">
      <w:pPr>
        <w:pStyle w:val="PL"/>
      </w:pPr>
      <w:r w:rsidRPr="000F6224">
        <w:t>}</w:t>
      </w:r>
    </w:p>
    <w:p w14:paraId="2C0D5D00" w14:textId="77777777" w:rsidR="006B1984" w:rsidRPr="000F6224" w:rsidRDefault="006B1984" w:rsidP="006B1984">
      <w:pPr>
        <w:pStyle w:val="PL"/>
      </w:pPr>
    </w:p>
    <w:p w14:paraId="17B5991A" w14:textId="77777777" w:rsidR="006B1984" w:rsidRPr="000F6224" w:rsidRDefault="006B1984" w:rsidP="006B1984">
      <w:pPr>
        <w:pStyle w:val="PL"/>
      </w:pPr>
      <w:r w:rsidRPr="000F6224">
        <w:t>E-RABs-SubjectToStatusTransfer-Item ::= SEQUENCE {</w:t>
      </w:r>
    </w:p>
    <w:p w14:paraId="2CBF349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3E515CE6" w14:textId="77777777" w:rsidR="006B1984" w:rsidRPr="000F6224" w:rsidRDefault="006B1984" w:rsidP="006B1984">
      <w:pPr>
        <w:pStyle w:val="PL"/>
      </w:pPr>
      <w:r w:rsidRPr="000F6224">
        <w:tab/>
      </w:r>
    </w:p>
    <w:p w14:paraId="5265A770" w14:textId="77777777" w:rsidR="006B1984" w:rsidRPr="000F6224" w:rsidRDefault="006B1984" w:rsidP="006B1984">
      <w:pPr>
        <w:pStyle w:val="PL"/>
      </w:pPr>
      <w:r w:rsidRPr="000F6224">
        <w:tab/>
        <w:t>receiveStatusofULPDCPSDUs</w:t>
      </w:r>
      <w:r w:rsidRPr="000F6224">
        <w:tab/>
      </w:r>
      <w:r w:rsidRPr="000F6224">
        <w:tab/>
      </w:r>
      <w:r w:rsidRPr="000F6224">
        <w:tab/>
      </w:r>
      <w:r w:rsidRPr="000F6224">
        <w:tab/>
        <w:t>ReceiveStatusofULPDCPSDUs</w:t>
      </w:r>
      <w:r w:rsidRPr="000F6224">
        <w:tab/>
      </w:r>
      <w:r w:rsidRPr="000F6224">
        <w:tab/>
      </w:r>
      <w:r w:rsidRPr="000F6224">
        <w:tab/>
        <w:t>OPTIONAL,</w:t>
      </w:r>
    </w:p>
    <w:p w14:paraId="20D56342" w14:textId="77777777" w:rsidR="006B1984" w:rsidRPr="000F6224" w:rsidRDefault="006B1984" w:rsidP="006B1984">
      <w:pPr>
        <w:pStyle w:val="PL"/>
      </w:pPr>
      <w:r w:rsidRPr="000F6224">
        <w:tab/>
        <w:t>uL-COUNTvalue</w:t>
      </w:r>
      <w:r w:rsidRPr="000F6224">
        <w:tab/>
      </w:r>
      <w:r w:rsidRPr="000F6224">
        <w:tab/>
      </w:r>
      <w:r w:rsidRPr="000F6224">
        <w:tab/>
      </w:r>
      <w:r w:rsidRPr="000F6224">
        <w:tab/>
      </w:r>
      <w:r w:rsidRPr="000F6224">
        <w:tab/>
        <w:t>COUNTvalue,</w:t>
      </w:r>
    </w:p>
    <w:p w14:paraId="354DA036" w14:textId="77777777" w:rsidR="006B1984" w:rsidRPr="000F6224" w:rsidRDefault="006B1984" w:rsidP="006B1984">
      <w:pPr>
        <w:pStyle w:val="PL"/>
      </w:pPr>
      <w:r w:rsidRPr="000F6224">
        <w:tab/>
        <w:t>dL-COUNTvalue</w:t>
      </w:r>
      <w:r w:rsidRPr="000F6224">
        <w:tab/>
      </w:r>
      <w:r w:rsidRPr="000F6224">
        <w:tab/>
      </w:r>
      <w:r w:rsidRPr="000F6224">
        <w:tab/>
      </w:r>
      <w:r w:rsidRPr="000F6224">
        <w:tab/>
      </w:r>
      <w:r w:rsidRPr="000F6224">
        <w:tab/>
        <w:t>COUNTvalue,</w:t>
      </w:r>
    </w:p>
    <w:p w14:paraId="7E080B29"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E-RABs-SubjectToStatusTransfer-ItemExtIEs} } OPTIONAL,</w:t>
      </w:r>
    </w:p>
    <w:p w14:paraId="15A1120B" w14:textId="77777777" w:rsidR="006B1984" w:rsidRPr="000F6224" w:rsidRDefault="006B1984" w:rsidP="006B1984">
      <w:pPr>
        <w:pStyle w:val="PL"/>
      </w:pPr>
      <w:r w:rsidRPr="000F6224">
        <w:tab/>
        <w:t>...</w:t>
      </w:r>
    </w:p>
    <w:p w14:paraId="5F3DE412" w14:textId="77777777" w:rsidR="006B1984" w:rsidRPr="000F6224" w:rsidRDefault="006B1984" w:rsidP="006B1984">
      <w:pPr>
        <w:pStyle w:val="PL"/>
      </w:pPr>
      <w:r w:rsidRPr="000F6224">
        <w:t>}</w:t>
      </w:r>
    </w:p>
    <w:p w14:paraId="64636998" w14:textId="77777777" w:rsidR="006B1984" w:rsidRPr="000F6224" w:rsidRDefault="006B1984" w:rsidP="006B1984">
      <w:pPr>
        <w:pStyle w:val="PL"/>
      </w:pPr>
    </w:p>
    <w:p w14:paraId="54D6CB01" w14:textId="77777777" w:rsidR="006B1984" w:rsidRPr="000F6224" w:rsidRDefault="006B1984" w:rsidP="006B1984">
      <w:pPr>
        <w:pStyle w:val="PL"/>
      </w:pPr>
      <w:r w:rsidRPr="000F6224">
        <w:t>E-RABs-SubjectToStatusTransfer-ItemExtIEs X2AP-PROTOCOL-EXTENSION ::= {</w:t>
      </w:r>
    </w:p>
    <w:p w14:paraId="4F36B696" w14:textId="77777777" w:rsidR="006B1984" w:rsidRPr="000F6224" w:rsidRDefault="006B1984" w:rsidP="006B1984">
      <w:pPr>
        <w:pStyle w:val="PL"/>
      </w:pPr>
      <w:r w:rsidRPr="000F6224">
        <w:tab/>
        <w:t>{ ID id-ReceiveStatusOfULPDCPSDUsExtended</w:t>
      </w:r>
      <w:r w:rsidRPr="000F6224">
        <w:tab/>
      </w:r>
      <w:r w:rsidRPr="000F6224">
        <w:tab/>
      </w:r>
      <w:r w:rsidRPr="000F6224">
        <w:tab/>
        <w:t>CRITICALITY ignore</w:t>
      </w:r>
      <w:r w:rsidRPr="000F6224">
        <w:tab/>
        <w:t>EXTENSION ReceiveStatusOfULPDCPSDUsExtended</w:t>
      </w:r>
      <w:r w:rsidRPr="000F6224">
        <w:tab/>
      </w:r>
      <w:r w:rsidRPr="000F6224">
        <w:tab/>
      </w:r>
      <w:r w:rsidRPr="000F6224">
        <w:tab/>
        <w:t>PRESENCE optional}|</w:t>
      </w:r>
    </w:p>
    <w:p w14:paraId="01076E70" w14:textId="77777777" w:rsidR="006B1984" w:rsidRPr="000F6224" w:rsidRDefault="006B1984" w:rsidP="006B1984">
      <w:pPr>
        <w:pStyle w:val="PL"/>
      </w:pPr>
      <w:r w:rsidRPr="000F6224">
        <w:tab/>
        <w:t>{ ID id-U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15247F47" w14:textId="77777777" w:rsidR="006B1984" w:rsidRPr="000F6224" w:rsidRDefault="006B1984" w:rsidP="006B1984">
      <w:pPr>
        <w:pStyle w:val="PL"/>
      </w:pPr>
      <w:r w:rsidRPr="000F6224">
        <w:tab/>
        <w:t>{ ID id-D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3433904D" w14:textId="77777777" w:rsidR="006B1984" w:rsidRPr="000F6224" w:rsidRDefault="006B1984" w:rsidP="006B1984">
      <w:pPr>
        <w:pStyle w:val="PL"/>
      </w:pPr>
      <w:r w:rsidRPr="000F6224">
        <w:tab/>
        <w:t>{ ID id-ReceiveStatusOfULPDCPSDUsPDCP-SNlength18</w:t>
      </w:r>
      <w:r w:rsidRPr="000F6224">
        <w:tab/>
        <w:t>CRITICALITY ignore</w:t>
      </w:r>
      <w:r w:rsidRPr="000F6224">
        <w:tab/>
        <w:t>EXTENSION ReceiveStatusOfULPDCPSDUsPDCP-SNlength18</w:t>
      </w:r>
      <w:r w:rsidRPr="000F6224">
        <w:tab/>
        <w:t>PRESENCE optional}|</w:t>
      </w:r>
    </w:p>
    <w:p w14:paraId="3933A038" w14:textId="77777777" w:rsidR="006B1984" w:rsidRPr="000F6224" w:rsidRDefault="006B1984" w:rsidP="006B1984">
      <w:pPr>
        <w:pStyle w:val="PL"/>
      </w:pPr>
      <w:r w:rsidRPr="000F6224">
        <w:tab/>
        <w:t>{ ID id-U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0C96560E" w14:textId="77777777" w:rsidR="006B1984" w:rsidRPr="000F6224" w:rsidRDefault="006B1984" w:rsidP="006B1984">
      <w:pPr>
        <w:pStyle w:val="PL"/>
      </w:pPr>
      <w:r w:rsidRPr="000F6224">
        <w:tab/>
        <w:t>{ ID id-D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7E7020D0" w14:textId="77777777" w:rsidR="006B1984" w:rsidRPr="000F6224" w:rsidRDefault="006B1984" w:rsidP="006B1984">
      <w:pPr>
        <w:pStyle w:val="PL"/>
      </w:pPr>
      <w:r w:rsidRPr="000F6224">
        <w:tab/>
        <w:t>...</w:t>
      </w:r>
    </w:p>
    <w:p w14:paraId="2EA7C193" w14:textId="77777777" w:rsidR="006B1984" w:rsidRPr="000F6224" w:rsidRDefault="006B1984" w:rsidP="006B1984">
      <w:pPr>
        <w:pStyle w:val="PL"/>
      </w:pPr>
      <w:r w:rsidRPr="000F6224">
        <w:t>}</w:t>
      </w:r>
    </w:p>
    <w:p w14:paraId="74BA0189" w14:textId="77777777" w:rsidR="006B1984" w:rsidRPr="000F6224" w:rsidRDefault="006B1984" w:rsidP="006B1984">
      <w:pPr>
        <w:pStyle w:val="PL"/>
      </w:pPr>
    </w:p>
    <w:p w14:paraId="1ED9DC82" w14:textId="77777777" w:rsidR="006B1984" w:rsidRPr="000F6224" w:rsidRDefault="006B1984" w:rsidP="006B1984">
      <w:pPr>
        <w:pStyle w:val="PL"/>
      </w:pPr>
      <w:r w:rsidRPr="000F6224">
        <w:t>-- **************************************************************</w:t>
      </w:r>
    </w:p>
    <w:p w14:paraId="26ED24E5" w14:textId="77777777" w:rsidR="006B1984" w:rsidRPr="000F6224" w:rsidRDefault="006B1984" w:rsidP="006B1984">
      <w:pPr>
        <w:pStyle w:val="PL"/>
      </w:pPr>
      <w:r w:rsidRPr="000F6224">
        <w:t>--</w:t>
      </w:r>
    </w:p>
    <w:p w14:paraId="72AD2B79" w14:textId="77777777" w:rsidR="006B1984" w:rsidRPr="000F6224" w:rsidRDefault="006B1984" w:rsidP="006B1984">
      <w:pPr>
        <w:pStyle w:val="PL"/>
        <w:outlineLvl w:val="3"/>
      </w:pPr>
      <w:r w:rsidRPr="000F6224">
        <w:t>-- UE CONTEXT RELEASE</w:t>
      </w:r>
    </w:p>
    <w:p w14:paraId="7869A954" w14:textId="77777777" w:rsidR="006B1984" w:rsidRPr="000F6224" w:rsidRDefault="006B1984" w:rsidP="006B1984">
      <w:pPr>
        <w:pStyle w:val="PL"/>
      </w:pPr>
      <w:r w:rsidRPr="000F6224">
        <w:t>--</w:t>
      </w:r>
    </w:p>
    <w:p w14:paraId="0891FCC5" w14:textId="77777777" w:rsidR="006B1984" w:rsidRPr="000F6224" w:rsidRDefault="006B1984" w:rsidP="006B1984">
      <w:pPr>
        <w:pStyle w:val="PL"/>
      </w:pPr>
      <w:r w:rsidRPr="000F6224">
        <w:t>-- **************************************************************</w:t>
      </w:r>
    </w:p>
    <w:p w14:paraId="639AD1C7" w14:textId="77777777" w:rsidR="006B1984" w:rsidRPr="000F6224" w:rsidRDefault="006B1984" w:rsidP="006B1984">
      <w:pPr>
        <w:pStyle w:val="PL"/>
      </w:pPr>
    </w:p>
    <w:p w14:paraId="456EB2AF" w14:textId="77777777" w:rsidR="006B1984" w:rsidRPr="000F6224" w:rsidRDefault="006B1984" w:rsidP="006B1984">
      <w:pPr>
        <w:pStyle w:val="PL"/>
      </w:pPr>
      <w:r w:rsidRPr="000F6224">
        <w:t>UEContextRelease ::= SEQUENCE {</w:t>
      </w:r>
    </w:p>
    <w:p w14:paraId="42C9B2EC" w14:textId="77777777" w:rsidR="006B1984" w:rsidRPr="000F6224" w:rsidRDefault="006B1984" w:rsidP="006B1984">
      <w:pPr>
        <w:pStyle w:val="PL"/>
      </w:pPr>
      <w:r w:rsidRPr="000F6224">
        <w:tab/>
        <w:t>protocolIEs</w:t>
      </w:r>
      <w:r w:rsidRPr="000F6224">
        <w:tab/>
      </w:r>
      <w:r w:rsidRPr="000F6224">
        <w:tab/>
        <w:t>ProtocolIE-Container</w:t>
      </w:r>
      <w:r w:rsidRPr="000F6224">
        <w:tab/>
        <w:t>{{UEContextRelease-IEs}},</w:t>
      </w:r>
    </w:p>
    <w:p w14:paraId="4EE1EF49" w14:textId="77777777" w:rsidR="006B1984" w:rsidRPr="000F6224" w:rsidRDefault="006B1984" w:rsidP="006B1984">
      <w:pPr>
        <w:pStyle w:val="PL"/>
      </w:pPr>
      <w:r w:rsidRPr="000F6224">
        <w:tab/>
        <w:t>...</w:t>
      </w:r>
    </w:p>
    <w:p w14:paraId="4CA59E68" w14:textId="77777777" w:rsidR="006B1984" w:rsidRPr="000F6224" w:rsidRDefault="006B1984" w:rsidP="006B1984">
      <w:pPr>
        <w:pStyle w:val="PL"/>
      </w:pPr>
      <w:r w:rsidRPr="000F6224">
        <w:t>}</w:t>
      </w:r>
    </w:p>
    <w:p w14:paraId="08BAE249" w14:textId="77777777" w:rsidR="006B1984" w:rsidRPr="000F6224" w:rsidRDefault="006B1984" w:rsidP="006B1984">
      <w:pPr>
        <w:pStyle w:val="PL"/>
      </w:pPr>
    </w:p>
    <w:p w14:paraId="0487D095" w14:textId="77777777" w:rsidR="006B1984" w:rsidRPr="000F6224" w:rsidRDefault="006B1984" w:rsidP="006B1984">
      <w:pPr>
        <w:pStyle w:val="PL"/>
      </w:pPr>
      <w:r w:rsidRPr="000F6224">
        <w:t>UEContextRelease-IEs X2AP-PROTOCOL-IES ::= {</w:t>
      </w:r>
    </w:p>
    <w:p w14:paraId="6959913C"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C2591FA"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85DDBDE" w14:textId="77777777" w:rsidR="006B1984" w:rsidRPr="000F6224" w:rsidRDefault="006B1984" w:rsidP="006B1984">
      <w:pPr>
        <w:pStyle w:val="PL"/>
      </w:pPr>
      <w:r w:rsidRPr="000F6224">
        <w:tab/>
        <w:t>{ ID id-Old-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03C8A865" w14:textId="77777777" w:rsidR="006B1984" w:rsidRPr="000F6224" w:rsidRDefault="006B1984" w:rsidP="006B1984">
      <w:pPr>
        <w:pStyle w:val="PL"/>
      </w:pPr>
      <w:r w:rsidRPr="000F6224">
        <w:tab/>
        <w:t>{ ID id-New-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43F0EEE0" w14:textId="77777777" w:rsidR="006B1984" w:rsidRPr="000F6224" w:rsidRDefault="006B1984" w:rsidP="006B1984">
      <w:pPr>
        <w:pStyle w:val="PL"/>
      </w:pPr>
      <w:r w:rsidRPr="000F6224">
        <w:tab/>
        <w:t>{ ID id-SIPTO-BearerDeactivationIndication</w:t>
      </w:r>
      <w:r w:rsidRPr="000F6224">
        <w:tab/>
        <w:t>CRITICALITY ignore</w:t>
      </w:r>
      <w:r w:rsidRPr="000F6224">
        <w:tab/>
        <w:t>TYPE SIPTOBearerDeactivationIndication</w:t>
      </w:r>
      <w:r w:rsidRPr="000F6224">
        <w:tab/>
      </w:r>
      <w:r w:rsidRPr="000F6224">
        <w:tab/>
        <w:t>PRESENCE optional}|</w:t>
      </w:r>
    </w:p>
    <w:p w14:paraId="0D08EC75" w14:textId="77777777" w:rsidR="006B1984" w:rsidRPr="000F6224" w:rsidRDefault="006B1984" w:rsidP="006B198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Pr="000F6224">
        <w:tab/>
      </w:r>
      <w:r w:rsidRPr="000F6224">
        <w:tab/>
      </w:r>
      <w:r w:rsidRPr="000F6224">
        <w:tab/>
      </w:r>
      <w:r w:rsidRPr="000F6224">
        <w:tab/>
        <w:t>PRESENCE optional},</w:t>
      </w:r>
    </w:p>
    <w:p w14:paraId="2A63F941" w14:textId="77777777" w:rsidR="006B1984" w:rsidRPr="000F6224" w:rsidRDefault="006B1984" w:rsidP="006B1984">
      <w:pPr>
        <w:pStyle w:val="PL"/>
      </w:pPr>
      <w:r w:rsidRPr="000F6224">
        <w:tab/>
        <w:t>...</w:t>
      </w:r>
    </w:p>
    <w:p w14:paraId="585E07A8" w14:textId="77777777" w:rsidR="006B1984" w:rsidRPr="000F6224" w:rsidRDefault="006B1984" w:rsidP="006B1984">
      <w:pPr>
        <w:pStyle w:val="PL"/>
      </w:pPr>
      <w:r w:rsidRPr="000F6224">
        <w:t>}</w:t>
      </w:r>
    </w:p>
    <w:p w14:paraId="2A589817" w14:textId="77777777" w:rsidR="006B1984" w:rsidRPr="000F6224" w:rsidRDefault="006B1984" w:rsidP="006B1984">
      <w:pPr>
        <w:pStyle w:val="PL"/>
      </w:pPr>
    </w:p>
    <w:p w14:paraId="23CF7EF4" w14:textId="77777777" w:rsidR="006B1984" w:rsidRPr="000F6224" w:rsidRDefault="006B1984" w:rsidP="006B1984">
      <w:pPr>
        <w:pStyle w:val="PL"/>
      </w:pPr>
    </w:p>
    <w:p w14:paraId="6A460CE3" w14:textId="77777777" w:rsidR="006B1984" w:rsidRPr="000F6224" w:rsidRDefault="006B1984" w:rsidP="006B1984">
      <w:pPr>
        <w:pStyle w:val="PL"/>
      </w:pPr>
      <w:r w:rsidRPr="000F6224">
        <w:t>-- **************************************************************</w:t>
      </w:r>
    </w:p>
    <w:p w14:paraId="1C694DCA" w14:textId="77777777" w:rsidR="006B1984" w:rsidRPr="000F6224" w:rsidRDefault="006B1984" w:rsidP="006B1984">
      <w:pPr>
        <w:pStyle w:val="PL"/>
      </w:pPr>
      <w:r w:rsidRPr="000F6224">
        <w:t>--</w:t>
      </w:r>
    </w:p>
    <w:p w14:paraId="0ED9F263" w14:textId="77777777" w:rsidR="006B1984" w:rsidRPr="000F6224" w:rsidRDefault="006B1984" w:rsidP="006B1984">
      <w:pPr>
        <w:pStyle w:val="PL"/>
        <w:outlineLvl w:val="3"/>
      </w:pPr>
      <w:r w:rsidRPr="000F6224">
        <w:t>-- HANDOVER CANCEL</w:t>
      </w:r>
    </w:p>
    <w:p w14:paraId="5A3475B0" w14:textId="77777777" w:rsidR="006B1984" w:rsidRPr="000F6224" w:rsidRDefault="006B1984" w:rsidP="006B1984">
      <w:pPr>
        <w:pStyle w:val="PL"/>
      </w:pPr>
      <w:r w:rsidRPr="000F6224">
        <w:t>--</w:t>
      </w:r>
    </w:p>
    <w:p w14:paraId="2993C3D8" w14:textId="77777777" w:rsidR="006B1984" w:rsidRPr="000F6224" w:rsidRDefault="006B1984" w:rsidP="006B1984">
      <w:pPr>
        <w:pStyle w:val="PL"/>
      </w:pPr>
      <w:r w:rsidRPr="000F6224">
        <w:t>-- **************************************************************</w:t>
      </w:r>
    </w:p>
    <w:p w14:paraId="24CD0652" w14:textId="77777777" w:rsidR="006B1984" w:rsidRPr="000F6224" w:rsidRDefault="006B1984" w:rsidP="006B1984">
      <w:pPr>
        <w:pStyle w:val="PL"/>
      </w:pPr>
    </w:p>
    <w:p w14:paraId="68782AE3" w14:textId="77777777" w:rsidR="006B1984" w:rsidRPr="000F6224" w:rsidRDefault="006B1984" w:rsidP="006B1984">
      <w:pPr>
        <w:pStyle w:val="PL"/>
      </w:pPr>
      <w:r w:rsidRPr="000F6224">
        <w:t>HandoverCancel ::= SEQUENCE {</w:t>
      </w:r>
    </w:p>
    <w:p w14:paraId="65124205" w14:textId="77777777" w:rsidR="006B1984" w:rsidRPr="000F6224" w:rsidRDefault="006B1984" w:rsidP="006B1984">
      <w:pPr>
        <w:pStyle w:val="PL"/>
      </w:pPr>
      <w:r w:rsidRPr="000F6224">
        <w:tab/>
        <w:t>protocolIEs</w:t>
      </w:r>
      <w:r w:rsidRPr="000F6224">
        <w:tab/>
      </w:r>
      <w:r w:rsidRPr="000F6224">
        <w:tab/>
        <w:t>ProtocolIE-Container</w:t>
      </w:r>
      <w:r w:rsidRPr="000F6224">
        <w:tab/>
        <w:t>{{HandoverCancel-IEs}},</w:t>
      </w:r>
    </w:p>
    <w:p w14:paraId="087BA7D1" w14:textId="77777777" w:rsidR="006B1984" w:rsidRPr="000F6224" w:rsidRDefault="006B1984" w:rsidP="006B1984">
      <w:pPr>
        <w:pStyle w:val="PL"/>
      </w:pPr>
      <w:r w:rsidRPr="000F6224">
        <w:tab/>
        <w:t>...</w:t>
      </w:r>
    </w:p>
    <w:p w14:paraId="0AE1A2EB" w14:textId="77777777" w:rsidR="006B1984" w:rsidRPr="000F6224" w:rsidRDefault="006B1984" w:rsidP="006B1984">
      <w:pPr>
        <w:pStyle w:val="PL"/>
      </w:pPr>
      <w:r w:rsidRPr="000F6224">
        <w:t>}</w:t>
      </w:r>
    </w:p>
    <w:p w14:paraId="0D33C85F" w14:textId="77777777" w:rsidR="006B1984" w:rsidRPr="000F6224" w:rsidRDefault="006B1984" w:rsidP="006B1984">
      <w:pPr>
        <w:pStyle w:val="PL"/>
      </w:pPr>
    </w:p>
    <w:p w14:paraId="169AA46E" w14:textId="77777777" w:rsidR="006B1984" w:rsidRPr="000F6224" w:rsidRDefault="006B1984" w:rsidP="006B1984">
      <w:pPr>
        <w:pStyle w:val="PL"/>
      </w:pPr>
      <w:bookmarkStart w:id="12758" w:name="_Hlk50837678"/>
      <w:r w:rsidRPr="000F6224">
        <w:t>HandoverCancel-IEs X2AP-PROTOCOL-IES ::= {</w:t>
      </w:r>
    </w:p>
    <w:p w14:paraId="45A2C11D"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FD7555F"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52F2DD33"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A1CD680" w14:textId="77777777" w:rsidR="006B1984" w:rsidRPr="000F6224" w:rsidRDefault="006B1984" w:rsidP="006B1984">
      <w:pPr>
        <w:pStyle w:val="PL"/>
      </w:pPr>
      <w:r w:rsidRPr="000F6224">
        <w:tab/>
        <w:t>{ ID id-Old-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4F5DD8B2" w14:textId="77777777" w:rsidR="006B1984" w:rsidRPr="000F6224" w:rsidRDefault="006B1984" w:rsidP="006B1984">
      <w:pPr>
        <w:pStyle w:val="PL"/>
      </w:pPr>
      <w:r w:rsidRPr="000F6224">
        <w:tab/>
        <w:t>{ ID id-New-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5E4F0997" w14:textId="77777777" w:rsidR="006B1984" w:rsidRPr="000F6224" w:rsidRDefault="006B1984" w:rsidP="006B198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t>PRESENCE optional},</w:t>
      </w:r>
    </w:p>
    <w:p w14:paraId="192FD966" w14:textId="77777777" w:rsidR="006B1984" w:rsidRPr="000F6224" w:rsidRDefault="006B1984" w:rsidP="006B1984">
      <w:pPr>
        <w:pStyle w:val="PL"/>
      </w:pPr>
      <w:r w:rsidRPr="000F6224">
        <w:tab/>
        <w:t>...</w:t>
      </w:r>
    </w:p>
    <w:bookmarkEnd w:id="12758"/>
    <w:p w14:paraId="5BB3D4FA" w14:textId="77777777" w:rsidR="006B1984" w:rsidRPr="000F6224" w:rsidRDefault="006B1984" w:rsidP="006B1984">
      <w:pPr>
        <w:pStyle w:val="PL"/>
      </w:pPr>
      <w:r w:rsidRPr="000F6224">
        <w:t>}</w:t>
      </w:r>
    </w:p>
    <w:p w14:paraId="1CFE5A22" w14:textId="77777777" w:rsidR="006B1984" w:rsidRPr="000F6224" w:rsidRDefault="006B1984" w:rsidP="006B1984">
      <w:pPr>
        <w:pStyle w:val="PL"/>
      </w:pPr>
    </w:p>
    <w:p w14:paraId="64D47FA0" w14:textId="77777777" w:rsidR="006B1984" w:rsidRPr="000F6224" w:rsidRDefault="006B1984" w:rsidP="006B1984">
      <w:pPr>
        <w:pStyle w:val="PL"/>
      </w:pPr>
    </w:p>
    <w:p w14:paraId="4730FC95" w14:textId="77777777" w:rsidR="006B1984" w:rsidRPr="000F6224" w:rsidRDefault="006B1984" w:rsidP="006B1984">
      <w:pPr>
        <w:pStyle w:val="PL"/>
      </w:pPr>
      <w:r w:rsidRPr="000F6224">
        <w:t>-- **************************************************************</w:t>
      </w:r>
    </w:p>
    <w:p w14:paraId="3D56C9B4" w14:textId="77777777" w:rsidR="006B1984" w:rsidRPr="000F6224" w:rsidRDefault="006B1984" w:rsidP="006B1984">
      <w:pPr>
        <w:pStyle w:val="PL"/>
      </w:pPr>
      <w:r w:rsidRPr="000F6224">
        <w:t>--</w:t>
      </w:r>
    </w:p>
    <w:p w14:paraId="4584D59B" w14:textId="77777777" w:rsidR="006B1984" w:rsidRPr="000F6224" w:rsidRDefault="006B1984" w:rsidP="006B1984">
      <w:pPr>
        <w:pStyle w:val="PL"/>
        <w:outlineLvl w:val="3"/>
      </w:pPr>
      <w:r w:rsidRPr="000F6224">
        <w:t>-- HANDOVER SUCCESS</w:t>
      </w:r>
    </w:p>
    <w:p w14:paraId="140385A3" w14:textId="77777777" w:rsidR="006B1984" w:rsidRPr="000F6224" w:rsidRDefault="006B1984" w:rsidP="006B1984">
      <w:pPr>
        <w:pStyle w:val="PL"/>
      </w:pPr>
      <w:r w:rsidRPr="000F6224">
        <w:t>--</w:t>
      </w:r>
    </w:p>
    <w:p w14:paraId="662A6806" w14:textId="77777777" w:rsidR="006B1984" w:rsidRPr="000F6224" w:rsidRDefault="006B1984" w:rsidP="006B1984">
      <w:pPr>
        <w:pStyle w:val="PL"/>
      </w:pPr>
      <w:r w:rsidRPr="000F6224">
        <w:t>-- **************************************************************</w:t>
      </w:r>
    </w:p>
    <w:p w14:paraId="03E595A9" w14:textId="77777777" w:rsidR="006B1984" w:rsidRPr="000F6224" w:rsidRDefault="006B1984" w:rsidP="006B1984">
      <w:pPr>
        <w:pStyle w:val="PL"/>
      </w:pPr>
    </w:p>
    <w:p w14:paraId="19AB21F4" w14:textId="77777777" w:rsidR="006B1984" w:rsidRPr="000F6224" w:rsidRDefault="006B1984" w:rsidP="006B1984">
      <w:pPr>
        <w:pStyle w:val="PL"/>
      </w:pPr>
      <w:r w:rsidRPr="000F6224">
        <w:t>HandoverSuccess ::= SEQUENCE {</w:t>
      </w:r>
    </w:p>
    <w:p w14:paraId="554251E6" w14:textId="77777777" w:rsidR="006B1984" w:rsidRPr="000F6224" w:rsidRDefault="006B1984" w:rsidP="006B1984">
      <w:pPr>
        <w:pStyle w:val="PL"/>
      </w:pPr>
      <w:r w:rsidRPr="000F6224">
        <w:tab/>
        <w:t>protocolIEs</w:t>
      </w:r>
      <w:r w:rsidRPr="000F6224">
        <w:tab/>
      </w:r>
      <w:r w:rsidRPr="000F6224">
        <w:tab/>
        <w:t>ProtocolIE-Container</w:t>
      </w:r>
      <w:r w:rsidRPr="000F6224">
        <w:tab/>
        <w:t>{{HandoverSuccess-IEs}},</w:t>
      </w:r>
    </w:p>
    <w:p w14:paraId="6C4CD099" w14:textId="77777777" w:rsidR="006B1984" w:rsidRPr="000F6224" w:rsidRDefault="006B1984" w:rsidP="006B1984">
      <w:pPr>
        <w:pStyle w:val="PL"/>
      </w:pPr>
      <w:r w:rsidRPr="000F6224">
        <w:tab/>
        <w:t>...</w:t>
      </w:r>
    </w:p>
    <w:p w14:paraId="59EB7AF0" w14:textId="77777777" w:rsidR="006B1984" w:rsidRPr="000F6224" w:rsidRDefault="006B1984" w:rsidP="006B1984">
      <w:pPr>
        <w:pStyle w:val="PL"/>
      </w:pPr>
      <w:r w:rsidRPr="000F6224">
        <w:t>}</w:t>
      </w:r>
    </w:p>
    <w:p w14:paraId="39D81EAE" w14:textId="77777777" w:rsidR="006B1984" w:rsidRPr="000F6224" w:rsidRDefault="006B1984" w:rsidP="006B1984">
      <w:pPr>
        <w:pStyle w:val="PL"/>
      </w:pPr>
    </w:p>
    <w:p w14:paraId="331DDCB8" w14:textId="77777777" w:rsidR="006B1984" w:rsidRPr="000F6224" w:rsidRDefault="006B1984" w:rsidP="006B1984">
      <w:pPr>
        <w:pStyle w:val="PL"/>
      </w:pPr>
      <w:r w:rsidRPr="000F6224">
        <w:t>HandoverSuccess-IEs X2AP-PROTOCOL-IES ::= {</w:t>
      </w:r>
    </w:p>
    <w:p w14:paraId="1BA93AB7"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 TYPE UE-X2AP-ID</w:t>
      </w:r>
      <w:r w:rsidRPr="000F6224">
        <w:tab/>
      </w:r>
      <w:r w:rsidRPr="000F6224">
        <w:tab/>
      </w:r>
      <w:r w:rsidRPr="000F6224">
        <w:tab/>
      </w:r>
      <w:r w:rsidRPr="000F6224">
        <w:tab/>
      </w:r>
      <w:r w:rsidRPr="000F6224">
        <w:tab/>
        <w:t>PRESENCE mandatory}|</w:t>
      </w:r>
    </w:p>
    <w:p w14:paraId="463E36FA"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w:t>
      </w:r>
      <w:r w:rsidRPr="000F6224">
        <w:tab/>
        <w:t>reject TYPE UE-X2AP-ID</w:t>
      </w:r>
      <w:r w:rsidRPr="000F6224">
        <w:tab/>
      </w:r>
      <w:r w:rsidRPr="000F6224">
        <w:tab/>
      </w:r>
      <w:r w:rsidRPr="000F6224">
        <w:tab/>
      </w:r>
      <w:r w:rsidRPr="000F6224">
        <w:tab/>
      </w:r>
      <w:r w:rsidRPr="000F6224">
        <w:tab/>
        <w:t>PRESENCE mandatory}|</w:t>
      </w:r>
    </w:p>
    <w:p w14:paraId="5BCFED02" w14:textId="77777777" w:rsidR="006B1984" w:rsidRPr="000F6224" w:rsidRDefault="006B1984" w:rsidP="006B1984">
      <w:pPr>
        <w:pStyle w:val="PL"/>
      </w:pPr>
      <w:r w:rsidRPr="000F6224">
        <w:tab/>
        <w:t>{ ID id-Old-eNB-UE-X2AP-ID-Extension</w:t>
      </w:r>
      <w:r w:rsidRPr="000F6224">
        <w:tab/>
      </w:r>
      <w:r w:rsidRPr="000F6224">
        <w:tab/>
        <w:t>CRITICALITY ignore</w:t>
      </w:r>
      <w:r w:rsidRPr="000F6224">
        <w:tab/>
        <w:t>TYPE UE-X2AP-ID-Extension</w:t>
      </w:r>
      <w:r w:rsidRPr="000F6224">
        <w:tab/>
      </w:r>
      <w:r w:rsidRPr="000F6224">
        <w:tab/>
        <w:t>PRESENCE optional}|</w:t>
      </w:r>
    </w:p>
    <w:p w14:paraId="52C45DE9" w14:textId="77777777" w:rsidR="006B1984" w:rsidRPr="000F6224" w:rsidRDefault="006B1984" w:rsidP="006B198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52539AF8" w14:textId="77777777" w:rsidR="006B1984" w:rsidRPr="000F6224" w:rsidRDefault="006B1984" w:rsidP="006B1984">
      <w:pPr>
        <w:pStyle w:val="PL"/>
      </w:pPr>
      <w:r w:rsidRPr="000F6224">
        <w:tab/>
        <w:t>{ ID id-TargetCell-ID</w:t>
      </w:r>
      <w:r w:rsidRPr="000F6224">
        <w:tab/>
      </w:r>
      <w:r w:rsidRPr="000F6224">
        <w:tab/>
      </w:r>
      <w:r w:rsidRPr="000F6224">
        <w:tab/>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mandatory},</w:t>
      </w:r>
    </w:p>
    <w:p w14:paraId="6C6D0870" w14:textId="77777777" w:rsidR="006B1984" w:rsidRPr="000F6224" w:rsidRDefault="006B1984" w:rsidP="006B1984">
      <w:pPr>
        <w:pStyle w:val="PL"/>
      </w:pPr>
      <w:r w:rsidRPr="000F6224">
        <w:tab/>
        <w:t>...</w:t>
      </w:r>
    </w:p>
    <w:p w14:paraId="2DE9A38E" w14:textId="77777777" w:rsidR="006B1984" w:rsidRPr="000F6224" w:rsidRDefault="006B1984" w:rsidP="006B1984">
      <w:pPr>
        <w:pStyle w:val="PL"/>
      </w:pPr>
      <w:r w:rsidRPr="000F6224">
        <w:t>}</w:t>
      </w:r>
    </w:p>
    <w:p w14:paraId="77344398" w14:textId="77777777" w:rsidR="006B1984" w:rsidRPr="000F6224" w:rsidRDefault="006B1984" w:rsidP="006B1984">
      <w:pPr>
        <w:pStyle w:val="PL"/>
      </w:pPr>
    </w:p>
    <w:p w14:paraId="2B120339" w14:textId="77777777" w:rsidR="006B1984" w:rsidRPr="000F6224" w:rsidRDefault="006B1984" w:rsidP="006B1984">
      <w:pPr>
        <w:pStyle w:val="PL"/>
      </w:pPr>
      <w:r w:rsidRPr="000F6224">
        <w:t>-- **************************************************************</w:t>
      </w:r>
    </w:p>
    <w:p w14:paraId="6D1275D9" w14:textId="77777777" w:rsidR="006B1984" w:rsidRPr="000F6224" w:rsidRDefault="006B1984" w:rsidP="006B1984">
      <w:pPr>
        <w:pStyle w:val="PL"/>
      </w:pPr>
      <w:r w:rsidRPr="000F6224">
        <w:t>--</w:t>
      </w:r>
    </w:p>
    <w:p w14:paraId="7840055B" w14:textId="77777777" w:rsidR="006B1984" w:rsidRPr="000F6224" w:rsidRDefault="006B1984" w:rsidP="006B1984">
      <w:pPr>
        <w:pStyle w:val="PL"/>
        <w:outlineLvl w:val="3"/>
      </w:pPr>
      <w:r w:rsidRPr="000F6224">
        <w:t>-- CONDITIONAL HANDOVER CANCEL</w:t>
      </w:r>
    </w:p>
    <w:p w14:paraId="4B1A7A41" w14:textId="77777777" w:rsidR="006B1984" w:rsidRPr="000F6224" w:rsidRDefault="006B1984" w:rsidP="006B1984">
      <w:pPr>
        <w:pStyle w:val="PL"/>
      </w:pPr>
      <w:r w:rsidRPr="000F6224">
        <w:t>--</w:t>
      </w:r>
    </w:p>
    <w:p w14:paraId="51D0F5BD" w14:textId="77777777" w:rsidR="006B1984" w:rsidRPr="000F6224" w:rsidRDefault="006B1984" w:rsidP="006B1984">
      <w:pPr>
        <w:pStyle w:val="PL"/>
      </w:pPr>
      <w:r w:rsidRPr="000F6224">
        <w:t>-- **************************************************************</w:t>
      </w:r>
    </w:p>
    <w:p w14:paraId="5870439A" w14:textId="77777777" w:rsidR="006B1984" w:rsidRPr="000F6224" w:rsidRDefault="006B1984" w:rsidP="006B1984">
      <w:pPr>
        <w:pStyle w:val="PL"/>
      </w:pPr>
    </w:p>
    <w:p w14:paraId="65DE5305" w14:textId="77777777" w:rsidR="006B1984" w:rsidRPr="000F6224" w:rsidRDefault="006B1984" w:rsidP="006B1984">
      <w:pPr>
        <w:pStyle w:val="PL"/>
      </w:pPr>
      <w:r w:rsidRPr="000F6224">
        <w:t>ConditionalHandoverCancel ::= SEQUENCE {</w:t>
      </w:r>
    </w:p>
    <w:p w14:paraId="1D23CC1F" w14:textId="77777777" w:rsidR="006B1984" w:rsidRPr="000F6224" w:rsidRDefault="006B1984" w:rsidP="006B1984">
      <w:pPr>
        <w:pStyle w:val="PL"/>
      </w:pPr>
      <w:r w:rsidRPr="000F6224">
        <w:tab/>
        <w:t>protocolIEs</w:t>
      </w:r>
      <w:r w:rsidRPr="000F6224">
        <w:tab/>
      </w:r>
      <w:r w:rsidRPr="000F6224">
        <w:tab/>
        <w:t>ProtocolIE-Container</w:t>
      </w:r>
      <w:r w:rsidRPr="000F6224">
        <w:tab/>
        <w:t>{{ConditionalHandoverCancel-IEs}},</w:t>
      </w:r>
    </w:p>
    <w:p w14:paraId="015A8AEC" w14:textId="77777777" w:rsidR="006B1984" w:rsidRPr="000F6224" w:rsidRDefault="006B1984" w:rsidP="006B1984">
      <w:pPr>
        <w:pStyle w:val="PL"/>
      </w:pPr>
      <w:r w:rsidRPr="000F6224">
        <w:tab/>
        <w:t>...</w:t>
      </w:r>
    </w:p>
    <w:p w14:paraId="0990220E" w14:textId="77777777" w:rsidR="006B1984" w:rsidRPr="000F6224" w:rsidRDefault="006B1984" w:rsidP="006B1984">
      <w:pPr>
        <w:pStyle w:val="PL"/>
      </w:pPr>
      <w:r w:rsidRPr="000F6224">
        <w:t>}</w:t>
      </w:r>
    </w:p>
    <w:p w14:paraId="79772DE7" w14:textId="77777777" w:rsidR="006B1984" w:rsidRPr="000F6224" w:rsidRDefault="006B1984" w:rsidP="006B1984">
      <w:pPr>
        <w:pStyle w:val="PL"/>
      </w:pPr>
    </w:p>
    <w:p w14:paraId="6C28F2CF" w14:textId="77777777" w:rsidR="006B1984" w:rsidRPr="000F6224" w:rsidRDefault="006B1984" w:rsidP="006B1984">
      <w:pPr>
        <w:pStyle w:val="PL"/>
      </w:pPr>
      <w:r w:rsidRPr="000F6224">
        <w:t>ConditionalHandoverCancel-IEs X2AP-PROTOCOL-IES ::= {</w:t>
      </w:r>
    </w:p>
    <w:p w14:paraId="79F7E967"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36C21E83"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optional}|</w:t>
      </w:r>
    </w:p>
    <w:p w14:paraId="50195870"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7629A26" w14:textId="77777777" w:rsidR="006B1984" w:rsidRPr="000F6224" w:rsidRDefault="006B1984" w:rsidP="006B1984">
      <w:pPr>
        <w:pStyle w:val="PL"/>
      </w:pPr>
      <w:r w:rsidRPr="000F6224">
        <w:tab/>
        <w:t>{ ID id-Old-eNB-UE-X2AP-ID-Extension</w:t>
      </w:r>
      <w:r w:rsidRPr="000F6224">
        <w:tab/>
      </w:r>
      <w:r w:rsidRPr="000F6224">
        <w:tab/>
        <w:t>CRITICALITY reject</w:t>
      </w:r>
      <w:r w:rsidRPr="000F6224">
        <w:tab/>
        <w:t>TYPE UE-X2AP-ID-Extension</w:t>
      </w:r>
      <w:r w:rsidRPr="000F6224">
        <w:tab/>
      </w:r>
      <w:r w:rsidRPr="000F6224">
        <w:tab/>
        <w:t>PRESENCE optional}|</w:t>
      </w:r>
    </w:p>
    <w:p w14:paraId="1CC09F5D" w14:textId="77777777" w:rsidR="006B1984" w:rsidRPr="000F6224" w:rsidRDefault="006B1984" w:rsidP="006B198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24AE7A7E" w14:textId="77777777" w:rsidR="006B1984" w:rsidRPr="000F6224" w:rsidRDefault="006B1984" w:rsidP="006B198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t>PRESENCE optional},</w:t>
      </w:r>
    </w:p>
    <w:p w14:paraId="549E0718" w14:textId="77777777" w:rsidR="006B1984" w:rsidRPr="000F6224" w:rsidRDefault="006B1984" w:rsidP="006B1984">
      <w:pPr>
        <w:pStyle w:val="PL"/>
      </w:pPr>
      <w:r w:rsidRPr="000F6224">
        <w:tab/>
        <w:t>...</w:t>
      </w:r>
    </w:p>
    <w:p w14:paraId="4D82FCF5" w14:textId="77777777" w:rsidR="006B1984" w:rsidRPr="000F6224" w:rsidRDefault="006B1984" w:rsidP="006B1984">
      <w:pPr>
        <w:pStyle w:val="PL"/>
      </w:pPr>
      <w:r w:rsidRPr="000F6224">
        <w:t>}</w:t>
      </w:r>
    </w:p>
    <w:p w14:paraId="352F29A8" w14:textId="77777777" w:rsidR="006B1984" w:rsidRPr="000F6224" w:rsidRDefault="006B1984" w:rsidP="006B1984">
      <w:pPr>
        <w:pStyle w:val="PL"/>
      </w:pPr>
    </w:p>
    <w:p w14:paraId="6D5DE606" w14:textId="77777777" w:rsidR="006B1984" w:rsidRPr="000F6224" w:rsidRDefault="006B1984" w:rsidP="006B1984">
      <w:pPr>
        <w:pStyle w:val="PL"/>
      </w:pPr>
      <w:r w:rsidRPr="000F6224">
        <w:t>-- **************************************************************</w:t>
      </w:r>
    </w:p>
    <w:p w14:paraId="464E65C5" w14:textId="77777777" w:rsidR="006B1984" w:rsidRPr="000F6224" w:rsidRDefault="006B1984" w:rsidP="006B1984">
      <w:pPr>
        <w:pStyle w:val="PL"/>
      </w:pPr>
      <w:r w:rsidRPr="000F6224">
        <w:t>--</w:t>
      </w:r>
    </w:p>
    <w:p w14:paraId="48A31E7E" w14:textId="77777777" w:rsidR="006B1984" w:rsidRPr="000F6224" w:rsidRDefault="006B1984" w:rsidP="006B1984">
      <w:pPr>
        <w:pStyle w:val="PL"/>
        <w:outlineLvl w:val="3"/>
      </w:pPr>
      <w:r w:rsidRPr="000F6224">
        <w:t>-- ERROR INDICATION</w:t>
      </w:r>
    </w:p>
    <w:p w14:paraId="34D59F24" w14:textId="77777777" w:rsidR="006B1984" w:rsidRPr="000F6224" w:rsidRDefault="006B1984" w:rsidP="006B1984">
      <w:pPr>
        <w:pStyle w:val="PL"/>
      </w:pPr>
      <w:r w:rsidRPr="000F6224">
        <w:t>--</w:t>
      </w:r>
    </w:p>
    <w:p w14:paraId="0246F9FB" w14:textId="77777777" w:rsidR="006B1984" w:rsidRPr="000F6224" w:rsidRDefault="006B1984" w:rsidP="006B1984">
      <w:pPr>
        <w:pStyle w:val="PL"/>
      </w:pPr>
      <w:r w:rsidRPr="000F6224">
        <w:t>-- **************************************************************</w:t>
      </w:r>
    </w:p>
    <w:p w14:paraId="77F0B3C0" w14:textId="77777777" w:rsidR="006B1984" w:rsidRPr="000F6224" w:rsidRDefault="006B1984" w:rsidP="006B1984">
      <w:pPr>
        <w:pStyle w:val="PL"/>
      </w:pPr>
    </w:p>
    <w:p w14:paraId="682CB4FA" w14:textId="77777777" w:rsidR="006B1984" w:rsidRPr="000F6224" w:rsidRDefault="006B1984" w:rsidP="006B1984">
      <w:pPr>
        <w:pStyle w:val="PL"/>
      </w:pPr>
      <w:r w:rsidRPr="000F6224">
        <w:t>ErrorIndication ::= SEQUENCE {</w:t>
      </w:r>
    </w:p>
    <w:p w14:paraId="1627BEB4" w14:textId="77777777" w:rsidR="006B1984" w:rsidRPr="000F6224" w:rsidRDefault="006B1984" w:rsidP="006B1984">
      <w:pPr>
        <w:pStyle w:val="PL"/>
      </w:pPr>
      <w:r w:rsidRPr="000F6224">
        <w:tab/>
        <w:t>protocolIEs</w:t>
      </w:r>
      <w:r w:rsidRPr="000F6224">
        <w:tab/>
      </w:r>
      <w:r w:rsidRPr="000F6224">
        <w:tab/>
        <w:t>ProtocolIE-Container</w:t>
      </w:r>
      <w:r w:rsidRPr="000F6224">
        <w:tab/>
        <w:t>{{ErrorIndication-IEs}},</w:t>
      </w:r>
    </w:p>
    <w:p w14:paraId="0DCBB7BD" w14:textId="77777777" w:rsidR="006B1984" w:rsidRPr="000F6224" w:rsidRDefault="006B1984" w:rsidP="006B1984">
      <w:pPr>
        <w:pStyle w:val="PL"/>
      </w:pPr>
      <w:r w:rsidRPr="000F6224">
        <w:tab/>
        <w:t>...</w:t>
      </w:r>
    </w:p>
    <w:p w14:paraId="5B5497EA" w14:textId="77777777" w:rsidR="006B1984" w:rsidRPr="000F6224" w:rsidRDefault="006B1984" w:rsidP="006B1984">
      <w:pPr>
        <w:pStyle w:val="PL"/>
      </w:pPr>
      <w:r w:rsidRPr="000F6224">
        <w:t>}</w:t>
      </w:r>
    </w:p>
    <w:p w14:paraId="5754C612" w14:textId="77777777" w:rsidR="006B1984" w:rsidRPr="000F6224" w:rsidRDefault="006B1984" w:rsidP="006B1984">
      <w:pPr>
        <w:pStyle w:val="PL"/>
      </w:pPr>
    </w:p>
    <w:p w14:paraId="6A3F871D" w14:textId="77777777" w:rsidR="006B1984" w:rsidRPr="000F6224" w:rsidRDefault="006B1984" w:rsidP="006B1984">
      <w:pPr>
        <w:pStyle w:val="PL"/>
      </w:pPr>
      <w:r w:rsidRPr="000F6224">
        <w:t>ErrorIndication-IEs X2AP-PROTOCOL-IES ::= {</w:t>
      </w:r>
    </w:p>
    <w:p w14:paraId="222F56ED"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0D269173"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1BA6A9F8"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optional}|</w:t>
      </w:r>
    </w:p>
    <w:p w14:paraId="63D3439E"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t>PRESENCE optional}|</w:t>
      </w:r>
    </w:p>
    <w:p w14:paraId="3AD5EAE7" w14:textId="77777777" w:rsidR="006B1984" w:rsidRPr="000F6224" w:rsidRDefault="006B1984" w:rsidP="006B198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Pr="000F6224">
        <w:tab/>
      </w:r>
      <w:r w:rsidRPr="000F6224">
        <w:tab/>
        <w:t>PRESENCE optional}|</w:t>
      </w:r>
    </w:p>
    <w:p w14:paraId="3BA165FA" w14:textId="77777777" w:rsidR="006B1984" w:rsidRPr="000F6224" w:rsidRDefault="006B1984" w:rsidP="006B198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Pr="000F6224">
        <w:tab/>
      </w:r>
      <w:r w:rsidRPr="000F6224">
        <w:tab/>
        <w:t>PRESENCE optional}|</w:t>
      </w:r>
    </w:p>
    <w:p w14:paraId="39D1FB4B" w14:textId="77777777" w:rsidR="006B1984" w:rsidRPr="000F6224" w:rsidRDefault="006B1984" w:rsidP="006B1984">
      <w:pPr>
        <w:pStyle w:val="PL"/>
      </w:pPr>
      <w:r w:rsidRPr="000F6224">
        <w:tab/>
        <w:t>{ ID id-Old-SgNB-UE-X2AP-ID</w:t>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Pr="000F6224">
        <w:tab/>
      </w:r>
      <w:r w:rsidRPr="000F6224">
        <w:tab/>
        <w:t>PRESENCE optional}|</w:t>
      </w:r>
    </w:p>
    <w:p w14:paraId="47A22D0F" w14:textId="77777777" w:rsidR="006B1984" w:rsidRPr="000F6224" w:rsidRDefault="006B1984" w:rsidP="006B1984">
      <w:pPr>
        <w:pStyle w:val="PL"/>
      </w:pPr>
      <w:r w:rsidRPr="000F6224">
        <w:tab/>
        <w:t>{ ID id-InterfaceInstanceIndication</w:t>
      </w:r>
      <w:r w:rsidRPr="000F6224">
        <w:tab/>
      </w:r>
      <w:r w:rsidRPr="000F6224">
        <w:tab/>
      </w:r>
      <w:r w:rsidRPr="000F6224">
        <w:tab/>
        <w:t xml:space="preserve">CRITICALITY reject </w:t>
      </w:r>
      <w:r w:rsidRPr="000F6224">
        <w:tab/>
        <w:t>TYPE InterfaceInstanceIndication</w:t>
      </w:r>
      <w:r w:rsidRPr="000F6224">
        <w:tab/>
      </w:r>
      <w:r w:rsidRPr="000F6224">
        <w:tab/>
        <w:t>PRESENCE optional},</w:t>
      </w:r>
    </w:p>
    <w:p w14:paraId="33A776DC" w14:textId="77777777" w:rsidR="006B1984" w:rsidRPr="000F6224" w:rsidRDefault="006B1984" w:rsidP="006B1984">
      <w:pPr>
        <w:pStyle w:val="PL"/>
      </w:pPr>
      <w:r w:rsidRPr="000F6224">
        <w:tab/>
        <w:t>...</w:t>
      </w:r>
    </w:p>
    <w:p w14:paraId="3A87AAAB" w14:textId="77777777" w:rsidR="006B1984" w:rsidRPr="000F6224" w:rsidRDefault="006B1984" w:rsidP="006B1984">
      <w:pPr>
        <w:pStyle w:val="PL"/>
      </w:pPr>
      <w:r w:rsidRPr="000F6224">
        <w:t>}</w:t>
      </w:r>
    </w:p>
    <w:p w14:paraId="01AB264F" w14:textId="77777777" w:rsidR="006B1984" w:rsidRPr="000F6224" w:rsidRDefault="006B1984" w:rsidP="006B1984">
      <w:pPr>
        <w:pStyle w:val="PL"/>
      </w:pPr>
    </w:p>
    <w:p w14:paraId="1DE9636B" w14:textId="77777777" w:rsidR="006B1984" w:rsidRPr="000F6224" w:rsidRDefault="006B1984" w:rsidP="006B1984">
      <w:pPr>
        <w:pStyle w:val="PL"/>
      </w:pPr>
      <w:r w:rsidRPr="000F6224">
        <w:t>-- **************************************************************</w:t>
      </w:r>
    </w:p>
    <w:p w14:paraId="1D97B4A0" w14:textId="77777777" w:rsidR="006B1984" w:rsidRPr="000F6224" w:rsidRDefault="006B1984" w:rsidP="006B1984">
      <w:pPr>
        <w:pStyle w:val="PL"/>
      </w:pPr>
      <w:r w:rsidRPr="000F6224">
        <w:t>--</w:t>
      </w:r>
    </w:p>
    <w:p w14:paraId="5FF923CF" w14:textId="77777777" w:rsidR="006B1984" w:rsidRPr="000F6224" w:rsidRDefault="006B1984" w:rsidP="006B1984">
      <w:pPr>
        <w:pStyle w:val="PL"/>
        <w:outlineLvl w:val="3"/>
      </w:pPr>
      <w:r w:rsidRPr="000F6224">
        <w:t>-- RESET REQUEST</w:t>
      </w:r>
    </w:p>
    <w:p w14:paraId="73DF9330" w14:textId="77777777" w:rsidR="006B1984" w:rsidRPr="000F6224" w:rsidRDefault="006B1984" w:rsidP="006B1984">
      <w:pPr>
        <w:pStyle w:val="PL"/>
      </w:pPr>
      <w:r w:rsidRPr="000F6224">
        <w:t>--</w:t>
      </w:r>
    </w:p>
    <w:p w14:paraId="631E9438" w14:textId="77777777" w:rsidR="006B1984" w:rsidRPr="000F6224" w:rsidRDefault="006B1984" w:rsidP="006B1984">
      <w:pPr>
        <w:pStyle w:val="PL"/>
      </w:pPr>
      <w:r w:rsidRPr="000F6224">
        <w:t>-- **************************************************************</w:t>
      </w:r>
    </w:p>
    <w:p w14:paraId="272904E2" w14:textId="77777777" w:rsidR="006B1984" w:rsidRPr="00C37D2B" w:rsidRDefault="006B1984" w:rsidP="006B1984">
      <w:pPr>
        <w:pStyle w:val="PL"/>
        <w:rPr>
          <w:noProof w:val="0"/>
          <w:lang w:eastAsia="zh-CN"/>
        </w:rPr>
      </w:pPr>
    </w:p>
    <w:p w14:paraId="6BAD1217" w14:textId="77777777" w:rsidR="006B1984" w:rsidRPr="000F6224" w:rsidRDefault="006B1984" w:rsidP="006B1984">
      <w:pPr>
        <w:pStyle w:val="PL"/>
      </w:pPr>
      <w:r w:rsidRPr="000F6224">
        <w:t>ResetRequest ::= SEQUENCE {</w:t>
      </w:r>
    </w:p>
    <w:p w14:paraId="699BDAD6" w14:textId="77777777" w:rsidR="006B1984" w:rsidRPr="000F6224" w:rsidRDefault="006B1984" w:rsidP="006B1984">
      <w:pPr>
        <w:pStyle w:val="PL"/>
      </w:pPr>
      <w:r w:rsidRPr="000F6224">
        <w:tab/>
        <w:t>protocolIEs</w:t>
      </w:r>
      <w:r w:rsidRPr="000F6224">
        <w:tab/>
      </w:r>
      <w:r w:rsidRPr="000F6224">
        <w:tab/>
        <w:t>ProtocolIE-Container</w:t>
      </w:r>
      <w:r w:rsidRPr="000F6224">
        <w:tab/>
        <w:t>{{ResetRequest-IEs}},</w:t>
      </w:r>
    </w:p>
    <w:p w14:paraId="1B2745E5" w14:textId="77777777" w:rsidR="006B1984" w:rsidRPr="000F6224" w:rsidRDefault="006B1984" w:rsidP="006B1984">
      <w:pPr>
        <w:pStyle w:val="PL"/>
      </w:pPr>
      <w:r w:rsidRPr="000F6224">
        <w:tab/>
        <w:t>...</w:t>
      </w:r>
    </w:p>
    <w:p w14:paraId="4CB12939" w14:textId="77777777" w:rsidR="006B1984" w:rsidRPr="000F6224" w:rsidRDefault="006B1984" w:rsidP="006B1984">
      <w:pPr>
        <w:pStyle w:val="PL"/>
      </w:pPr>
      <w:r w:rsidRPr="000F6224">
        <w:t>}</w:t>
      </w:r>
    </w:p>
    <w:p w14:paraId="4387510A" w14:textId="77777777" w:rsidR="006B1984" w:rsidRPr="000F6224" w:rsidRDefault="006B1984" w:rsidP="006B1984">
      <w:pPr>
        <w:pStyle w:val="PL"/>
      </w:pPr>
    </w:p>
    <w:p w14:paraId="393CC499" w14:textId="77777777" w:rsidR="006B1984" w:rsidRPr="000F6224" w:rsidRDefault="006B1984" w:rsidP="006B1984">
      <w:pPr>
        <w:pStyle w:val="PL"/>
      </w:pPr>
      <w:r w:rsidRPr="000F6224">
        <w:t>ResetRequest-IEs X2AP-PROTOCOL-IES ::= {</w:t>
      </w:r>
    </w:p>
    <w:p w14:paraId="6B4F04DC"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517A5F9C" w14:textId="77777777" w:rsidR="006B1984" w:rsidRPr="00C37D2B" w:rsidRDefault="006B1984" w:rsidP="006B1984">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p>
    <w:p w14:paraId="5EB2CEE5" w14:textId="77777777" w:rsidR="006B1984" w:rsidRPr="000F6224" w:rsidRDefault="006B1984" w:rsidP="006B1984">
      <w:pPr>
        <w:pStyle w:val="PL"/>
      </w:pPr>
      <w:r w:rsidRPr="000F6224">
        <w:tab/>
        <w:t>...</w:t>
      </w:r>
    </w:p>
    <w:p w14:paraId="0CB7FE43" w14:textId="77777777" w:rsidR="006B1984" w:rsidRPr="000F6224" w:rsidRDefault="006B1984" w:rsidP="006B1984">
      <w:pPr>
        <w:pStyle w:val="PL"/>
      </w:pPr>
      <w:r w:rsidRPr="000F6224">
        <w:t>}</w:t>
      </w:r>
    </w:p>
    <w:p w14:paraId="09A2065E" w14:textId="77777777" w:rsidR="006B1984" w:rsidRPr="000F6224" w:rsidRDefault="006B1984" w:rsidP="006B1984">
      <w:pPr>
        <w:pStyle w:val="PL"/>
      </w:pPr>
    </w:p>
    <w:p w14:paraId="27DAF634" w14:textId="77777777" w:rsidR="006B1984" w:rsidRPr="000F6224" w:rsidRDefault="006B1984" w:rsidP="006B1984">
      <w:pPr>
        <w:pStyle w:val="PL"/>
      </w:pPr>
      <w:r w:rsidRPr="000F6224">
        <w:t>-- **************************************************************</w:t>
      </w:r>
    </w:p>
    <w:p w14:paraId="1623E942" w14:textId="77777777" w:rsidR="006B1984" w:rsidRPr="000F6224" w:rsidRDefault="006B1984" w:rsidP="006B1984">
      <w:pPr>
        <w:pStyle w:val="PL"/>
      </w:pPr>
      <w:r w:rsidRPr="000F6224">
        <w:t>--</w:t>
      </w:r>
    </w:p>
    <w:p w14:paraId="7AB83D93" w14:textId="77777777" w:rsidR="006B1984" w:rsidRPr="000F6224" w:rsidRDefault="006B1984" w:rsidP="006B1984">
      <w:pPr>
        <w:pStyle w:val="PL"/>
        <w:outlineLvl w:val="3"/>
      </w:pPr>
      <w:r w:rsidRPr="000F6224">
        <w:t>-- RESET RESPONSE</w:t>
      </w:r>
    </w:p>
    <w:p w14:paraId="091F1DE0" w14:textId="77777777" w:rsidR="006B1984" w:rsidRPr="000F6224" w:rsidRDefault="006B1984" w:rsidP="006B1984">
      <w:pPr>
        <w:pStyle w:val="PL"/>
      </w:pPr>
      <w:r w:rsidRPr="000F6224">
        <w:t>--</w:t>
      </w:r>
    </w:p>
    <w:p w14:paraId="09C9DC64" w14:textId="77777777" w:rsidR="006B1984" w:rsidRPr="000F6224" w:rsidRDefault="006B1984" w:rsidP="006B1984">
      <w:pPr>
        <w:pStyle w:val="PL"/>
      </w:pPr>
      <w:r w:rsidRPr="000F6224">
        <w:t>-- **************************************************************</w:t>
      </w:r>
    </w:p>
    <w:p w14:paraId="20189CC8" w14:textId="77777777" w:rsidR="006B1984" w:rsidRPr="000F6224" w:rsidRDefault="006B1984" w:rsidP="006B1984">
      <w:pPr>
        <w:pStyle w:val="PL"/>
      </w:pPr>
    </w:p>
    <w:p w14:paraId="6B435DD3" w14:textId="77777777" w:rsidR="006B1984" w:rsidRPr="000F6224" w:rsidRDefault="006B1984" w:rsidP="006B1984">
      <w:pPr>
        <w:pStyle w:val="PL"/>
      </w:pPr>
      <w:r w:rsidRPr="000F6224">
        <w:t>ResetResponse ::= SEQUENCE {</w:t>
      </w:r>
    </w:p>
    <w:p w14:paraId="12735833" w14:textId="77777777" w:rsidR="006B1984" w:rsidRPr="000F6224" w:rsidRDefault="006B1984" w:rsidP="006B1984">
      <w:pPr>
        <w:pStyle w:val="PL"/>
      </w:pPr>
      <w:r w:rsidRPr="000F6224">
        <w:tab/>
        <w:t>protocolIEs</w:t>
      </w:r>
      <w:r w:rsidRPr="000F6224">
        <w:tab/>
      </w:r>
      <w:r w:rsidRPr="000F6224">
        <w:tab/>
        <w:t>ProtocolIE-Container</w:t>
      </w:r>
      <w:r w:rsidRPr="000F6224">
        <w:tab/>
        <w:t>{{ResetResponse-IEs}},</w:t>
      </w:r>
    </w:p>
    <w:p w14:paraId="6E0B4968" w14:textId="77777777" w:rsidR="006B1984" w:rsidRPr="000F6224" w:rsidRDefault="006B1984" w:rsidP="006B1984">
      <w:pPr>
        <w:pStyle w:val="PL"/>
      </w:pPr>
      <w:r w:rsidRPr="000F6224">
        <w:tab/>
        <w:t>...</w:t>
      </w:r>
    </w:p>
    <w:p w14:paraId="420C136A" w14:textId="77777777" w:rsidR="006B1984" w:rsidRPr="000F6224" w:rsidRDefault="006B1984" w:rsidP="006B1984">
      <w:pPr>
        <w:pStyle w:val="PL"/>
      </w:pPr>
      <w:r w:rsidRPr="000F6224">
        <w:t>}</w:t>
      </w:r>
    </w:p>
    <w:p w14:paraId="6451B46E" w14:textId="77777777" w:rsidR="006B1984" w:rsidRPr="000F6224" w:rsidRDefault="006B1984" w:rsidP="006B1984">
      <w:pPr>
        <w:pStyle w:val="PL"/>
      </w:pPr>
    </w:p>
    <w:p w14:paraId="2D83C185" w14:textId="77777777" w:rsidR="006B1984" w:rsidRPr="000F6224" w:rsidRDefault="006B1984" w:rsidP="006B1984">
      <w:pPr>
        <w:pStyle w:val="PL"/>
      </w:pPr>
      <w:r w:rsidRPr="000F6224">
        <w:t>ResetResponse-IEs X2AP-PROTOCOL-IES ::= {</w:t>
      </w:r>
    </w:p>
    <w:p w14:paraId="32A3D1D3"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r>
      <w:r w:rsidRPr="000F6224">
        <w:tab/>
        <w:t>PRESENCE optional }|</w:t>
      </w:r>
    </w:p>
    <w:p w14:paraId="51B56292" w14:textId="77777777" w:rsidR="006B1984" w:rsidRPr="000F6224" w:rsidRDefault="006B1984" w:rsidP="006B1984">
      <w:pPr>
        <w:pStyle w:val="PL"/>
      </w:pPr>
      <w:r w:rsidRPr="000F6224">
        <w:tab/>
        <w:t>{ ID id-</w:t>
      </w:r>
      <w:r w:rsidRPr="000F6224">
        <w:rPr>
          <w:rFonts w:eastAsia="DengXian"/>
        </w:rPr>
        <w:t>InterfaceInstanceIndication</w:t>
      </w:r>
      <w:r w:rsidRPr="000F6224">
        <w:tab/>
      </w:r>
      <w:r w:rsidRPr="000F6224">
        <w:tab/>
        <w:t xml:space="preserve">CRITICALITY reject </w:t>
      </w:r>
      <w:r w:rsidRPr="000F6224">
        <w:tab/>
        <w:t xml:space="preserve">TYPE </w:t>
      </w:r>
      <w:r w:rsidRPr="000F6224">
        <w:rPr>
          <w:rFonts w:eastAsia="DengXian"/>
        </w:rPr>
        <w:t>InterfaceInstanceIndication</w:t>
      </w:r>
      <w:r w:rsidRPr="000F6224">
        <w:tab/>
      </w:r>
      <w:r w:rsidRPr="000F6224">
        <w:tab/>
        <w:t>PRESENCE optional},</w:t>
      </w:r>
    </w:p>
    <w:p w14:paraId="3693497D" w14:textId="77777777" w:rsidR="006B1984" w:rsidRPr="000F6224" w:rsidRDefault="006B1984" w:rsidP="006B1984">
      <w:pPr>
        <w:pStyle w:val="PL"/>
      </w:pPr>
      <w:r w:rsidRPr="000F6224">
        <w:tab/>
        <w:t>...</w:t>
      </w:r>
    </w:p>
    <w:p w14:paraId="4B772111" w14:textId="77777777" w:rsidR="006B1984" w:rsidRPr="000F6224" w:rsidRDefault="006B1984" w:rsidP="006B1984">
      <w:pPr>
        <w:pStyle w:val="PL"/>
      </w:pPr>
      <w:r w:rsidRPr="000F6224">
        <w:t>}</w:t>
      </w:r>
    </w:p>
    <w:p w14:paraId="343C6F27" w14:textId="77777777" w:rsidR="006B1984" w:rsidRPr="000F6224" w:rsidRDefault="006B1984" w:rsidP="006B1984">
      <w:pPr>
        <w:pStyle w:val="PL"/>
      </w:pPr>
    </w:p>
    <w:p w14:paraId="0D810D2D" w14:textId="77777777" w:rsidR="006B1984" w:rsidRPr="000F6224" w:rsidRDefault="006B1984" w:rsidP="006B1984">
      <w:pPr>
        <w:pStyle w:val="PL"/>
      </w:pPr>
      <w:r w:rsidRPr="000F6224">
        <w:t>-- **************************************************************</w:t>
      </w:r>
    </w:p>
    <w:p w14:paraId="2AE3414E" w14:textId="77777777" w:rsidR="006B1984" w:rsidRPr="000F6224" w:rsidRDefault="006B1984" w:rsidP="006B1984">
      <w:pPr>
        <w:pStyle w:val="PL"/>
      </w:pPr>
      <w:r w:rsidRPr="000F6224">
        <w:t>--</w:t>
      </w:r>
    </w:p>
    <w:p w14:paraId="6B4D0B86" w14:textId="77777777" w:rsidR="006B1984" w:rsidRPr="000F6224" w:rsidRDefault="006B1984" w:rsidP="006B1984">
      <w:pPr>
        <w:pStyle w:val="PL"/>
        <w:outlineLvl w:val="3"/>
      </w:pPr>
      <w:r w:rsidRPr="000F6224">
        <w:t>-- X2 SETUP REQUEST</w:t>
      </w:r>
    </w:p>
    <w:p w14:paraId="05C00ABF" w14:textId="77777777" w:rsidR="006B1984" w:rsidRPr="000F6224" w:rsidRDefault="006B1984" w:rsidP="006B1984">
      <w:pPr>
        <w:pStyle w:val="PL"/>
      </w:pPr>
      <w:r w:rsidRPr="000F6224">
        <w:t>--</w:t>
      </w:r>
    </w:p>
    <w:p w14:paraId="3368E6A1" w14:textId="77777777" w:rsidR="006B1984" w:rsidRPr="000F6224" w:rsidRDefault="006B1984" w:rsidP="006B1984">
      <w:pPr>
        <w:pStyle w:val="PL"/>
      </w:pPr>
      <w:r w:rsidRPr="000F6224">
        <w:t>-- **************************************************************</w:t>
      </w:r>
    </w:p>
    <w:p w14:paraId="5A646C87" w14:textId="77777777" w:rsidR="006B1984" w:rsidRPr="000F6224" w:rsidRDefault="006B1984" w:rsidP="006B1984">
      <w:pPr>
        <w:pStyle w:val="PL"/>
      </w:pPr>
    </w:p>
    <w:p w14:paraId="59A4602B" w14:textId="77777777" w:rsidR="006B1984" w:rsidRPr="000F6224" w:rsidRDefault="006B1984" w:rsidP="006B1984">
      <w:pPr>
        <w:pStyle w:val="PL"/>
      </w:pPr>
      <w:r w:rsidRPr="000F6224">
        <w:t>X2SetupRequest ::= SEQUENCE {</w:t>
      </w:r>
    </w:p>
    <w:p w14:paraId="120A2565" w14:textId="77777777" w:rsidR="006B1984" w:rsidRPr="0059554B" w:rsidRDefault="006B1984" w:rsidP="006B1984">
      <w:pPr>
        <w:pStyle w:val="PL"/>
        <w:rPr>
          <w:lang w:val="fr-FR"/>
        </w:rPr>
      </w:pPr>
      <w:r w:rsidRPr="000F6224">
        <w:tab/>
      </w:r>
      <w:r w:rsidRPr="0059554B">
        <w:rPr>
          <w:lang w:val="fr-FR"/>
        </w:rPr>
        <w:t>protocolIEs</w:t>
      </w:r>
      <w:r w:rsidRPr="0059554B">
        <w:rPr>
          <w:lang w:val="fr-FR"/>
        </w:rPr>
        <w:tab/>
      </w:r>
      <w:r w:rsidRPr="0059554B">
        <w:rPr>
          <w:lang w:val="fr-FR"/>
        </w:rPr>
        <w:tab/>
        <w:t>ProtocolIE-Container</w:t>
      </w:r>
      <w:r w:rsidRPr="0059554B">
        <w:rPr>
          <w:lang w:val="fr-FR"/>
        </w:rPr>
        <w:tab/>
        <w:t>{{X2SetupRequest-IEs}},</w:t>
      </w:r>
    </w:p>
    <w:p w14:paraId="2A494A04" w14:textId="77777777" w:rsidR="006B1984" w:rsidRPr="000F6224" w:rsidRDefault="006B1984" w:rsidP="006B1984">
      <w:pPr>
        <w:pStyle w:val="PL"/>
      </w:pPr>
      <w:r w:rsidRPr="0059554B">
        <w:rPr>
          <w:lang w:val="fr-FR"/>
        </w:rPr>
        <w:tab/>
      </w:r>
      <w:r w:rsidRPr="000F6224">
        <w:t>...</w:t>
      </w:r>
    </w:p>
    <w:p w14:paraId="58A94961" w14:textId="77777777" w:rsidR="006B1984" w:rsidRPr="000F6224" w:rsidRDefault="006B1984" w:rsidP="006B1984">
      <w:pPr>
        <w:pStyle w:val="PL"/>
      </w:pPr>
      <w:r w:rsidRPr="000F6224">
        <w:t>}</w:t>
      </w:r>
    </w:p>
    <w:p w14:paraId="7170E47A" w14:textId="77777777" w:rsidR="006B1984" w:rsidRPr="000F6224" w:rsidRDefault="006B1984" w:rsidP="006B1984">
      <w:pPr>
        <w:pStyle w:val="PL"/>
      </w:pPr>
    </w:p>
    <w:p w14:paraId="12FA1F26" w14:textId="77777777" w:rsidR="006B1984" w:rsidRPr="000F6224" w:rsidRDefault="006B1984" w:rsidP="006B1984">
      <w:pPr>
        <w:pStyle w:val="PL"/>
      </w:pPr>
      <w:r w:rsidRPr="000F6224">
        <w:t>X2SetupRequest-IEs X2AP-PROTOCOL-IES ::= {</w:t>
      </w:r>
    </w:p>
    <w:p w14:paraId="2089ADFA" w14:textId="77777777" w:rsidR="006B1984" w:rsidRPr="000F6224" w:rsidRDefault="006B1984" w:rsidP="006B198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5CE419FF" w14:textId="77777777" w:rsidR="006B1984" w:rsidRPr="000F6224" w:rsidRDefault="006B1984" w:rsidP="006B1984">
      <w:pPr>
        <w:pStyle w:val="PL"/>
      </w:pPr>
      <w:r w:rsidRPr="000F6224">
        <w:tab/>
        <w:t>{ ID id-ServedCells</w:t>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35C64519" w14:textId="77777777" w:rsidR="006B1984" w:rsidRPr="000F6224" w:rsidRDefault="006B1984" w:rsidP="006B1984">
      <w:pPr>
        <w:pStyle w:val="PL"/>
      </w:pPr>
      <w:r w:rsidRPr="000F6224">
        <w:tab/>
        <w:t>{ ID id-GUGroupIDList</w:t>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1255946B" w14:textId="77777777" w:rsidR="006B1984" w:rsidRPr="000F6224" w:rsidRDefault="006B1984" w:rsidP="006B1984">
      <w:pPr>
        <w:pStyle w:val="PL"/>
      </w:pPr>
      <w:r w:rsidRPr="000F6224">
        <w:tab/>
        <w:t>{ ID id-LHN-ID</w:t>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782B9985" w14:textId="77777777" w:rsidR="006B1984" w:rsidRPr="000F6224" w:rsidRDefault="006B1984" w:rsidP="006B1984">
      <w:pPr>
        <w:pStyle w:val="PL"/>
      </w:pPr>
      <w:r w:rsidRPr="000F6224">
        <w:t>...</w:t>
      </w:r>
    </w:p>
    <w:p w14:paraId="3BAD7C8D" w14:textId="77777777" w:rsidR="006B1984" w:rsidRPr="000F6224" w:rsidRDefault="006B1984" w:rsidP="006B1984">
      <w:pPr>
        <w:pStyle w:val="PL"/>
      </w:pPr>
      <w:r w:rsidRPr="000F6224">
        <w:t>}</w:t>
      </w:r>
    </w:p>
    <w:p w14:paraId="0990032B" w14:textId="77777777" w:rsidR="006B1984" w:rsidRPr="000F6224" w:rsidRDefault="006B1984" w:rsidP="006B1984">
      <w:pPr>
        <w:pStyle w:val="PL"/>
      </w:pPr>
    </w:p>
    <w:p w14:paraId="74D64935" w14:textId="77777777" w:rsidR="006B1984" w:rsidRPr="000F6224" w:rsidRDefault="006B1984" w:rsidP="006B1984">
      <w:pPr>
        <w:pStyle w:val="PL"/>
      </w:pPr>
    </w:p>
    <w:p w14:paraId="5BC3661F" w14:textId="77777777" w:rsidR="006B1984" w:rsidRPr="000F6224" w:rsidRDefault="006B1984" w:rsidP="006B1984">
      <w:pPr>
        <w:pStyle w:val="PL"/>
      </w:pPr>
    </w:p>
    <w:p w14:paraId="72319471" w14:textId="77777777" w:rsidR="006B1984" w:rsidRPr="000F6224" w:rsidRDefault="006B1984" w:rsidP="006B1984">
      <w:pPr>
        <w:pStyle w:val="PL"/>
      </w:pPr>
      <w:r w:rsidRPr="000F6224">
        <w:t>-- **************************************************************</w:t>
      </w:r>
    </w:p>
    <w:p w14:paraId="7318A371" w14:textId="77777777" w:rsidR="006B1984" w:rsidRPr="000F6224" w:rsidRDefault="006B1984" w:rsidP="006B1984">
      <w:pPr>
        <w:pStyle w:val="PL"/>
      </w:pPr>
      <w:r w:rsidRPr="000F6224">
        <w:t>--</w:t>
      </w:r>
    </w:p>
    <w:p w14:paraId="13431193" w14:textId="77777777" w:rsidR="006B1984" w:rsidRPr="000F6224" w:rsidRDefault="006B1984" w:rsidP="006B1984">
      <w:pPr>
        <w:pStyle w:val="PL"/>
        <w:outlineLvl w:val="3"/>
      </w:pPr>
      <w:r w:rsidRPr="000F6224">
        <w:t>-- X2 SETUP RESPONSE</w:t>
      </w:r>
    </w:p>
    <w:p w14:paraId="0F06010F" w14:textId="77777777" w:rsidR="006B1984" w:rsidRPr="000F6224" w:rsidRDefault="006B1984" w:rsidP="006B1984">
      <w:pPr>
        <w:pStyle w:val="PL"/>
      </w:pPr>
      <w:r w:rsidRPr="000F6224">
        <w:t>--</w:t>
      </w:r>
    </w:p>
    <w:p w14:paraId="746348F4" w14:textId="77777777" w:rsidR="006B1984" w:rsidRPr="000F6224" w:rsidRDefault="006B1984" w:rsidP="006B1984">
      <w:pPr>
        <w:pStyle w:val="PL"/>
      </w:pPr>
      <w:r w:rsidRPr="000F6224">
        <w:t>-- **************************************************************</w:t>
      </w:r>
    </w:p>
    <w:p w14:paraId="1FF2B4CD" w14:textId="77777777" w:rsidR="006B1984" w:rsidRPr="000F6224" w:rsidRDefault="006B1984" w:rsidP="006B1984">
      <w:pPr>
        <w:pStyle w:val="PL"/>
      </w:pPr>
    </w:p>
    <w:p w14:paraId="3D0ECF33" w14:textId="77777777" w:rsidR="006B1984" w:rsidRPr="000F6224" w:rsidRDefault="006B1984" w:rsidP="006B1984">
      <w:pPr>
        <w:pStyle w:val="PL"/>
      </w:pPr>
      <w:r w:rsidRPr="000F6224">
        <w:t>X2SetupResponse ::= SEQUENCE {</w:t>
      </w:r>
    </w:p>
    <w:p w14:paraId="7C2FB03D" w14:textId="77777777" w:rsidR="006B1984" w:rsidRPr="000F6224" w:rsidRDefault="006B1984" w:rsidP="006B1984">
      <w:pPr>
        <w:pStyle w:val="PL"/>
      </w:pPr>
      <w:r w:rsidRPr="000F6224">
        <w:tab/>
        <w:t>protocolIEs</w:t>
      </w:r>
      <w:r w:rsidRPr="000F6224">
        <w:tab/>
      </w:r>
      <w:r w:rsidRPr="000F6224">
        <w:tab/>
        <w:t>ProtocolIE-Container</w:t>
      </w:r>
      <w:r w:rsidRPr="000F6224">
        <w:tab/>
        <w:t>{{X2SetupResponse-IEs}},</w:t>
      </w:r>
    </w:p>
    <w:p w14:paraId="4C8916C2" w14:textId="77777777" w:rsidR="006B1984" w:rsidRPr="000F6224" w:rsidRDefault="006B1984" w:rsidP="006B1984">
      <w:pPr>
        <w:pStyle w:val="PL"/>
      </w:pPr>
      <w:r w:rsidRPr="000F6224">
        <w:tab/>
        <w:t>...</w:t>
      </w:r>
    </w:p>
    <w:p w14:paraId="423B0165" w14:textId="77777777" w:rsidR="006B1984" w:rsidRPr="000F6224" w:rsidRDefault="006B1984" w:rsidP="006B1984">
      <w:pPr>
        <w:pStyle w:val="PL"/>
      </w:pPr>
      <w:r w:rsidRPr="000F6224">
        <w:t>}</w:t>
      </w:r>
    </w:p>
    <w:p w14:paraId="6CB14F43" w14:textId="77777777" w:rsidR="006B1984" w:rsidRPr="000F6224" w:rsidRDefault="006B1984" w:rsidP="006B1984">
      <w:pPr>
        <w:pStyle w:val="PL"/>
      </w:pPr>
    </w:p>
    <w:p w14:paraId="693AB9CB" w14:textId="77777777" w:rsidR="006B1984" w:rsidRPr="000F6224" w:rsidRDefault="006B1984" w:rsidP="006B1984">
      <w:pPr>
        <w:pStyle w:val="PL"/>
      </w:pPr>
      <w:r w:rsidRPr="000F6224">
        <w:t>X2SetupResponse-IEs X2AP-PROTOCOL-IES ::= {</w:t>
      </w:r>
    </w:p>
    <w:p w14:paraId="0CF695B6" w14:textId="77777777" w:rsidR="006B1984" w:rsidRPr="000F6224" w:rsidRDefault="006B1984" w:rsidP="006B198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6ADA2F59" w14:textId="77777777" w:rsidR="006B1984" w:rsidRPr="000F6224" w:rsidRDefault="006B1984" w:rsidP="006B1984">
      <w:pPr>
        <w:pStyle w:val="PL"/>
      </w:pPr>
      <w:r w:rsidRPr="000F6224">
        <w:tab/>
        <w:t>{ ID id-ServedCells</w:t>
      </w:r>
      <w:r w:rsidRPr="000F6224">
        <w:tab/>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4F574711" w14:textId="77777777" w:rsidR="006B1984" w:rsidRPr="000F6224" w:rsidRDefault="006B1984" w:rsidP="006B1984">
      <w:pPr>
        <w:pStyle w:val="PL"/>
      </w:pPr>
      <w:r w:rsidRPr="000F6224">
        <w:tab/>
        <w:t>{ ID id-GUGroupIDList</w:t>
      </w:r>
      <w:r w:rsidRPr="000F6224">
        <w:tab/>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624E3A01"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t>PRESENCE optional}|</w:t>
      </w:r>
    </w:p>
    <w:p w14:paraId="6E14289A" w14:textId="77777777" w:rsidR="006B1984" w:rsidRPr="000F6224" w:rsidRDefault="006B1984" w:rsidP="006B1984">
      <w:pPr>
        <w:pStyle w:val="PL"/>
      </w:pPr>
      <w:r w:rsidRPr="000F6224">
        <w:tab/>
        <w:t>{ ID id-LHN-ID</w:t>
      </w:r>
      <w:r w:rsidRPr="000F6224">
        <w:tab/>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16669FE6" w14:textId="77777777" w:rsidR="006B1984" w:rsidRPr="000F6224" w:rsidRDefault="006B1984" w:rsidP="006B1984">
      <w:pPr>
        <w:pStyle w:val="PL"/>
      </w:pPr>
      <w:r w:rsidRPr="000F6224">
        <w:tab/>
        <w:t>...</w:t>
      </w:r>
    </w:p>
    <w:p w14:paraId="7A10E915" w14:textId="77777777" w:rsidR="006B1984" w:rsidRPr="000F6224" w:rsidRDefault="006B1984" w:rsidP="006B1984">
      <w:pPr>
        <w:pStyle w:val="PL"/>
      </w:pPr>
      <w:r w:rsidRPr="000F6224">
        <w:t>}</w:t>
      </w:r>
    </w:p>
    <w:p w14:paraId="75CAC31C" w14:textId="77777777" w:rsidR="006B1984" w:rsidRPr="000F6224" w:rsidRDefault="006B1984" w:rsidP="006B1984">
      <w:pPr>
        <w:pStyle w:val="PL"/>
      </w:pPr>
    </w:p>
    <w:p w14:paraId="7EAC0C5E" w14:textId="77777777" w:rsidR="006B1984" w:rsidRPr="000F6224" w:rsidRDefault="006B1984" w:rsidP="006B1984">
      <w:pPr>
        <w:pStyle w:val="PL"/>
      </w:pPr>
    </w:p>
    <w:p w14:paraId="29637473" w14:textId="77777777" w:rsidR="006B1984" w:rsidRPr="000F6224" w:rsidRDefault="006B1984" w:rsidP="006B1984">
      <w:pPr>
        <w:pStyle w:val="PL"/>
      </w:pPr>
    </w:p>
    <w:p w14:paraId="677734D2" w14:textId="77777777" w:rsidR="006B1984" w:rsidRPr="000F6224" w:rsidRDefault="006B1984" w:rsidP="006B1984">
      <w:pPr>
        <w:pStyle w:val="PL"/>
      </w:pPr>
      <w:r w:rsidRPr="000F6224">
        <w:t>-- **************************************************************</w:t>
      </w:r>
    </w:p>
    <w:p w14:paraId="63323C58" w14:textId="77777777" w:rsidR="006B1984" w:rsidRPr="000F6224" w:rsidRDefault="006B1984" w:rsidP="006B1984">
      <w:pPr>
        <w:pStyle w:val="PL"/>
      </w:pPr>
      <w:r w:rsidRPr="000F6224">
        <w:t>--</w:t>
      </w:r>
    </w:p>
    <w:p w14:paraId="1941F6EE" w14:textId="77777777" w:rsidR="006B1984" w:rsidRPr="000F6224" w:rsidRDefault="006B1984" w:rsidP="006B1984">
      <w:pPr>
        <w:pStyle w:val="PL"/>
        <w:outlineLvl w:val="3"/>
      </w:pPr>
      <w:r w:rsidRPr="000F6224">
        <w:t>-- X2 SETUP FAILURE</w:t>
      </w:r>
    </w:p>
    <w:p w14:paraId="12AABEB6" w14:textId="77777777" w:rsidR="006B1984" w:rsidRPr="000F6224" w:rsidRDefault="006B1984" w:rsidP="006B1984">
      <w:pPr>
        <w:pStyle w:val="PL"/>
      </w:pPr>
      <w:r w:rsidRPr="000F6224">
        <w:t>--</w:t>
      </w:r>
    </w:p>
    <w:p w14:paraId="3B631313" w14:textId="77777777" w:rsidR="006B1984" w:rsidRPr="000F6224" w:rsidRDefault="006B1984" w:rsidP="006B1984">
      <w:pPr>
        <w:pStyle w:val="PL"/>
      </w:pPr>
      <w:r w:rsidRPr="000F6224">
        <w:t>-- **************************************************************</w:t>
      </w:r>
    </w:p>
    <w:p w14:paraId="62DF9A44" w14:textId="77777777" w:rsidR="006B1984" w:rsidRPr="000F6224" w:rsidRDefault="006B1984" w:rsidP="006B1984">
      <w:pPr>
        <w:pStyle w:val="PL"/>
      </w:pPr>
    </w:p>
    <w:p w14:paraId="372DFECA" w14:textId="77777777" w:rsidR="006B1984" w:rsidRPr="000F6224" w:rsidRDefault="006B1984" w:rsidP="006B1984">
      <w:pPr>
        <w:pStyle w:val="PL"/>
      </w:pPr>
      <w:r w:rsidRPr="000F6224">
        <w:t>X2SetupFailure ::= SEQUENCE {</w:t>
      </w:r>
    </w:p>
    <w:p w14:paraId="7A946E49" w14:textId="77777777" w:rsidR="006B1984" w:rsidRPr="0059554B" w:rsidRDefault="006B1984" w:rsidP="006B1984">
      <w:pPr>
        <w:pStyle w:val="PL"/>
        <w:rPr>
          <w:lang w:val="fr-FR"/>
        </w:rPr>
      </w:pPr>
      <w:r w:rsidRPr="000F6224">
        <w:tab/>
      </w:r>
      <w:r w:rsidRPr="0059554B">
        <w:rPr>
          <w:lang w:val="fr-FR"/>
        </w:rPr>
        <w:t>protocolIEs</w:t>
      </w:r>
      <w:r w:rsidRPr="0059554B">
        <w:rPr>
          <w:lang w:val="fr-FR"/>
        </w:rPr>
        <w:tab/>
      </w:r>
      <w:r w:rsidRPr="0059554B">
        <w:rPr>
          <w:lang w:val="fr-FR"/>
        </w:rPr>
        <w:tab/>
        <w:t>ProtocolIE-Container</w:t>
      </w:r>
      <w:r w:rsidRPr="0059554B">
        <w:rPr>
          <w:lang w:val="fr-FR"/>
        </w:rPr>
        <w:tab/>
        <w:t>{{X2SetupFailure-IEs}},</w:t>
      </w:r>
    </w:p>
    <w:p w14:paraId="2B57DDBB" w14:textId="77777777" w:rsidR="006B1984" w:rsidRPr="000F6224" w:rsidRDefault="006B1984" w:rsidP="006B1984">
      <w:pPr>
        <w:pStyle w:val="PL"/>
      </w:pPr>
      <w:r w:rsidRPr="0059554B">
        <w:rPr>
          <w:lang w:val="fr-FR"/>
        </w:rPr>
        <w:tab/>
      </w:r>
      <w:r w:rsidRPr="000F6224">
        <w:t>...</w:t>
      </w:r>
    </w:p>
    <w:p w14:paraId="64E22879" w14:textId="77777777" w:rsidR="006B1984" w:rsidRPr="000F6224" w:rsidRDefault="006B1984" w:rsidP="006B1984">
      <w:pPr>
        <w:pStyle w:val="PL"/>
      </w:pPr>
      <w:r w:rsidRPr="000F6224">
        <w:t>}</w:t>
      </w:r>
    </w:p>
    <w:p w14:paraId="5337861E" w14:textId="77777777" w:rsidR="006B1984" w:rsidRPr="000F6224" w:rsidRDefault="006B1984" w:rsidP="006B1984">
      <w:pPr>
        <w:pStyle w:val="PL"/>
      </w:pPr>
    </w:p>
    <w:p w14:paraId="142116C6" w14:textId="77777777" w:rsidR="006B1984" w:rsidRPr="000F6224" w:rsidRDefault="006B1984" w:rsidP="006B1984">
      <w:pPr>
        <w:pStyle w:val="PL"/>
      </w:pPr>
      <w:r w:rsidRPr="000F6224">
        <w:t>X2SetupFailure-IEs X2AP-PROTOCOL-IES ::= {</w:t>
      </w:r>
    </w:p>
    <w:p w14:paraId="547376A8"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t>CRITICALITY ignore</w:t>
      </w:r>
      <w:r w:rsidRPr="000F6224">
        <w:tab/>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 |</w:t>
      </w:r>
    </w:p>
    <w:p w14:paraId="6C9BE4DE" w14:textId="77777777" w:rsidR="006B1984" w:rsidRPr="000F6224" w:rsidRDefault="006B1984" w:rsidP="006B1984">
      <w:pPr>
        <w:pStyle w:val="PL"/>
      </w:pPr>
      <w:r w:rsidRPr="000F6224">
        <w:tab/>
        <w:t>{ ID id-TimeToWait</w:t>
      </w:r>
      <w:r w:rsidRPr="000F6224">
        <w:tab/>
      </w:r>
      <w:r w:rsidRPr="000F6224">
        <w:tab/>
      </w:r>
      <w:r w:rsidRPr="000F6224">
        <w:tab/>
      </w:r>
      <w:r w:rsidRPr="000F6224">
        <w:tab/>
        <w:t>CRITICALITY ignore</w:t>
      </w:r>
      <w:r w:rsidRPr="000F6224">
        <w:tab/>
      </w:r>
      <w:r w:rsidRPr="000F6224">
        <w:tab/>
        <w:t>TYPE TimeToWait</w:t>
      </w:r>
      <w:r w:rsidRPr="000F6224">
        <w:tab/>
      </w:r>
      <w:r w:rsidRPr="000F6224">
        <w:tab/>
      </w:r>
      <w:r w:rsidRPr="000F6224">
        <w:tab/>
      </w:r>
      <w:r w:rsidRPr="000F6224">
        <w:tab/>
      </w:r>
      <w:r w:rsidRPr="000F6224">
        <w:tab/>
      </w:r>
      <w:r w:rsidRPr="000F6224">
        <w:tab/>
      </w:r>
      <w:r w:rsidRPr="000F6224">
        <w:tab/>
        <w:t>PRESENCE optional} |</w:t>
      </w:r>
    </w:p>
    <w:p w14:paraId="33A810AF" w14:textId="77777777" w:rsidR="006B1984" w:rsidRPr="000F6224" w:rsidRDefault="006B1984" w:rsidP="006B1984">
      <w:pPr>
        <w:pStyle w:val="PL"/>
      </w:pPr>
      <w:r w:rsidRPr="000F6224">
        <w:tab/>
        <w:t>{ ID id-CriticalityDiagnostics</w:t>
      </w:r>
      <w:r w:rsidRPr="000F6224">
        <w:tab/>
        <w:t>CRITICALITY ignore</w:t>
      </w:r>
      <w:r w:rsidRPr="000F6224">
        <w:tab/>
      </w:r>
      <w:r w:rsidRPr="000F6224">
        <w:tab/>
        <w:t>TYPE CriticalityDiagnostics</w:t>
      </w:r>
      <w:r w:rsidRPr="000F6224">
        <w:tab/>
      </w:r>
      <w:r w:rsidRPr="000F6224">
        <w:tab/>
      </w:r>
      <w:r w:rsidRPr="000F6224">
        <w:tab/>
      </w:r>
      <w:r w:rsidRPr="000F6224">
        <w:tab/>
        <w:t>PRESENCE optional },</w:t>
      </w:r>
    </w:p>
    <w:p w14:paraId="5194E31D" w14:textId="77777777" w:rsidR="006B1984" w:rsidRPr="000F6224" w:rsidRDefault="006B1984" w:rsidP="006B1984">
      <w:pPr>
        <w:pStyle w:val="PL"/>
      </w:pPr>
    </w:p>
    <w:p w14:paraId="57D9ABB2" w14:textId="77777777" w:rsidR="006B1984" w:rsidRPr="000F6224" w:rsidRDefault="006B1984" w:rsidP="006B1984">
      <w:pPr>
        <w:pStyle w:val="PL"/>
      </w:pPr>
      <w:r w:rsidRPr="000F6224">
        <w:tab/>
        <w:t>...</w:t>
      </w:r>
    </w:p>
    <w:p w14:paraId="549CB589" w14:textId="77777777" w:rsidR="006B1984" w:rsidRPr="000F6224" w:rsidRDefault="006B1984" w:rsidP="006B1984">
      <w:pPr>
        <w:pStyle w:val="PL"/>
      </w:pPr>
      <w:r w:rsidRPr="000F6224">
        <w:t>}</w:t>
      </w:r>
    </w:p>
    <w:p w14:paraId="1AED3BDD" w14:textId="77777777" w:rsidR="006B1984" w:rsidRPr="000F6224" w:rsidRDefault="006B1984" w:rsidP="006B1984">
      <w:pPr>
        <w:pStyle w:val="PL"/>
      </w:pPr>
    </w:p>
    <w:p w14:paraId="1A1E40C3" w14:textId="77777777" w:rsidR="006B1984" w:rsidRPr="000F6224" w:rsidRDefault="006B1984" w:rsidP="006B1984">
      <w:pPr>
        <w:pStyle w:val="PL"/>
      </w:pPr>
    </w:p>
    <w:p w14:paraId="15A74A84" w14:textId="77777777" w:rsidR="006B1984" w:rsidRPr="000F6224" w:rsidRDefault="006B1984" w:rsidP="006B1984">
      <w:pPr>
        <w:pStyle w:val="PL"/>
      </w:pPr>
    </w:p>
    <w:p w14:paraId="4DE25CFB" w14:textId="77777777" w:rsidR="006B1984" w:rsidRPr="000F6224" w:rsidRDefault="006B1984" w:rsidP="006B1984">
      <w:pPr>
        <w:pStyle w:val="PL"/>
      </w:pPr>
      <w:r w:rsidRPr="000F6224">
        <w:t>-- **************************************************************</w:t>
      </w:r>
    </w:p>
    <w:p w14:paraId="0015D76A" w14:textId="77777777" w:rsidR="006B1984" w:rsidRPr="000F6224" w:rsidRDefault="006B1984" w:rsidP="006B1984">
      <w:pPr>
        <w:pStyle w:val="PL"/>
      </w:pPr>
      <w:r w:rsidRPr="000F6224">
        <w:t>--</w:t>
      </w:r>
    </w:p>
    <w:p w14:paraId="60F5A2E5" w14:textId="77777777" w:rsidR="006B1984" w:rsidRPr="000F6224" w:rsidRDefault="006B1984" w:rsidP="006B1984">
      <w:pPr>
        <w:pStyle w:val="PL"/>
        <w:outlineLvl w:val="3"/>
      </w:pPr>
      <w:r w:rsidRPr="000F6224">
        <w:t>-- LOAD INFORMATION</w:t>
      </w:r>
    </w:p>
    <w:p w14:paraId="4A771D88" w14:textId="77777777" w:rsidR="006B1984" w:rsidRPr="000F6224" w:rsidRDefault="006B1984" w:rsidP="006B1984">
      <w:pPr>
        <w:pStyle w:val="PL"/>
      </w:pPr>
      <w:r w:rsidRPr="000F6224">
        <w:t>--</w:t>
      </w:r>
    </w:p>
    <w:p w14:paraId="56B4D8ED" w14:textId="77777777" w:rsidR="006B1984" w:rsidRPr="000F6224" w:rsidRDefault="006B1984" w:rsidP="006B1984">
      <w:pPr>
        <w:pStyle w:val="PL"/>
      </w:pPr>
      <w:r w:rsidRPr="000F6224">
        <w:t>-- **************************************************************</w:t>
      </w:r>
    </w:p>
    <w:p w14:paraId="72F2D2DD" w14:textId="77777777" w:rsidR="006B1984" w:rsidRPr="000F6224" w:rsidRDefault="006B1984" w:rsidP="006B1984">
      <w:pPr>
        <w:pStyle w:val="PL"/>
      </w:pPr>
    </w:p>
    <w:p w14:paraId="68904F29" w14:textId="77777777" w:rsidR="006B1984" w:rsidRPr="000F6224" w:rsidRDefault="006B1984" w:rsidP="006B1984">
      <w:pPr>
        <w:pStyle w:val="PL"/>
      </w:pPr>
      <w:r w:rsidRPr="000F6224">
        <w:t>LoadInformation ::= SEQUENCE {</w:t>
      </w:r>
    </w:p>
    <w:p w14:paraId="0339C0E0" w14:textId="77777777" w:rsidR="006B1984" w:rsidRPr="000F6224" w:rsidRDefault="006B1984" w:rsidP="006B1984">
      <w:pPr>
        <w:pStyle w:val="PL"/>
      </w:pPr>
      <w:r w:rsidRPr="000F6224">
        <w:tab/>
        <w:t>protocolIEs</w:t>
      </w:r>
      <w:r w:rsidRPr="000F6224">
        <w:tab/>
      </w:r>
      <w:r w:rsidRPr="000F6224">
        <w:tab/>
        <w:t>ProtocolIE-Container</w:t>
      </w:r>
      <w:r w:rsidRPr="000F6224">
        <w:tab/>
        <w:t>{{LoadInformation-IEs}},</w:t>
      </w:r>
    </w:p>
    <w:p w14:paraId="59A8F0D8" w14:textId="77777777" w:rsidR="006B1984" w:rsidRPr="000F6224" w:rsidRDefault="006B1984" w:rsidP="006B1984">
      <w:pPr>
        <w:pStyle w:val="PL"/>
      </w:pPr>
      <w:r w:rsidRPr="000F6224">
        <w:tab/>
        <w:t>...</w:t>
      </w:r>
    </w:p>
    <w:p w14:paraId="412C7366" w14:textId="77777777" w:rsidR="006B1984" w:rsidRPr="000F6224" w:rsidRDefault="006B1984" w:rsidP="006B1984">
      <w:pPr>
        <w:pStyle w:val="PL"/>
      </w:pPr>
      <w:r w:rsidRPr="000F6224">
        <w:t>}</w:t>
      </w:r>
    </w:p>
    <w:p w14:paraId="6153F43B" w14:textId="77777777" w:rsidR="006B1984" w:rsidRPr="000F6224" w:rsidRDefault="006B1984" w:rsidP="006B1984">
      <w:pPr>
        <w:pStyle w:val="PL"/>
      </w:pPr>
    </w:p>
    <w:p w14:paraId="6CCD7604" w14:textId="77777777" w:rsidR="006B1984" w:rsidRPr="000F6224" w:rsidRDefault="006B1984" w:rsidP="006B1984">
      <w:pPr>
        <w:pStyle w:val="PL"/>
      </w:pPr>
      <w:r w:rsidRPr="000F6224">
        <w:t>LoadInformation-IEs X2AP-PROTOCOL-IES ::= {</w:t>
      </w:r>
    </w:p>
    <w:p w14:paraId="21355797" w14:textId="77777777" w:rsidR="006B1984" w:rsidRPr="000F6224" w:rsidRDefault="006B1984" w:rsidP="006B1984">
      <w:pPr>
        <w:pStyle w:val="PL"/>
      </w:pPr>
      <w:r w:rsidRPr="000F6224">
        <w:tab/>
        <w:t>{ ID id-CellInformation</w:t>
      </w:r>
      <w:r w:rsidRPr="000F6224">
        <w:tab/>
      </w:r>
      <w:r w:rsidRPr="000F6224">
        <w:tab/>
      </w:r>
      <w:r w:rsidRPr="000F6224">
        <w:tab/>
      </w:r>
      <w:r w:rsidRPr="000F6224">
        <w:tab/>
        <w:t>CRITICALITY ignore</w:t>
      </w:r>
      <w:r w:rsidRPr="000F6224">
        <w:tab/>
        <w:t>TYPE CellInformation-List</w:t>
      </w:r>
      <w:r w:rsidRPr="000F6224">
        <w:tab/>
      </w:r>
      <w:r w:rsidRPr="000F6224">
        <w:tab/>
        <w:t>PRESENCE mandatory} ,</w:t>
      </w:r>
    </w:p>
    <w:p w14:paraId="166DF122" w14:textId="77777777" w:rsidR="006B1984" w:rsidRPr="000F6224" w:rsidRDefault="006B1984" w:rsidP="006B1984">
      <w:pPr>
        <w:pStyle w:val="PL"/>
      </w:pPr>
      <w:r w:rsidRPr="000F6224">
        <w:tab/>
        <w:t>...</w:t>
      </w:r>
    </w:p>
    <w:p w14:paraId="12C85E73" w14:textId="77777777" w:rsidR="006B1984" w:rsidRPr="000F6224" w:rsidRDefault="006B1984" w:rsidP="006B1984">
      <w:pPr>
        <w:pStyle w:val="PL"/>
      </w:pPr>
      <w:r w:rsidRPr="000F6224">
        <w:t>}</w:t>
      </w:r>
    </w:p>
    <w:p w14:paraId="2BDC24FD" w14:textId="77777777" w:rsidR="006B1984" w:rsidRPr="000F6224" w:rsidRDefault="006B1984" w:rsidP="006B1984">
      <w:pPr>
        <w:pStyle w:val="PL"/>
      </w:pPr>
    </w:p>
    <w:p w14:paraId="3783D521" w14:textId="77777777" w:rsidR="006B1984" w:rsidRPr="000F6224" w:rsidRDefault="006B1984" w:rsidP="006B1984">
      <w:pPr>
        <w:pStyle w:val="PL"/>
      </w:pPr>
      <w:r w:rsidRPr="000F6224">
        <w:t>CellInformation-List ::= SEQUENCE (SIZE (1..maxCellineNB)) OF ProtocolIE-Single-Container { {CellInformation-ItemIEs} }</w:t>
      </w:r>
    </w:p>
    <w:p w14:paraId="579416F2" w14:textId="77777777" w:rsidR="006B1984" w:rsidRPr="000F6224" w:rsidRDefault="006B1984" w:rsidP="006B1984">
      <w:pPr>
        <w:pStyle w:val="PL"/>
      </w:pPr>
    </w:p>
    <w:p w14:paraId="67413873" w14:textId="77777777" w:rsidR="006B1984" w:rsidRPr="000F6224" w:rsidRDefault="006B1984" w:rsidP="006B1984">
      <w:pPr>
        <w:pStyle w:val="PL"/>
      </w:pPr>
      <w:r w:rsidRPr="000F6224">
        <w:t>CellInformation-ItemIEs X2AP-PROTOCOL-IES ::= {</w:t>
      </w:r>
    </w:p>
    <w:p w14:paraId="4C1F7B41" w14:textId="77777777" w:rsidR="006B1984" w:rsidRPr="000F6224" w:rsidRDefault="006B1984" w:rsidP="006B1984">
      <w:pPr>
        <w:pStyle w:val="PL"/>
      </w:pPr>
      <w:r w:rsidRPr="000F6224">
        <w:tab/>
        <w:t>{ ID id-CellInformation-Item</w:t>
      </w:r>
      <w:r w:rsidRPr="000F6224">
        <w:tab/>
        <w:t>CRITICALITY ignore</w:t>
      </w:r>
      <w:r w:rsidRPr="000F6224">
        <w:tab/>
        <w:t xml:space="preserve">TYPE CellInformation-Item </w:t>
      </w:r>
      <w:r w:rsidRPr="000F6224">
        <w:tab/>
        <w:t>PRESENCE mandatory</w:t>
      </w:r>
      <w:r w:rsidRPr="000F6224">
        <w:tab/>
        <w:t>}</w:t>
      </w:r>
    </w:p>
    <w:p w14:paraId="6EC84088" w14:textId="77777777" w:rsidR="006B1984" w:rsidRPr="000F6224" w:rsidRDefault="006B1984" w:rsidP="006B1984">
      <w:pPr>
        <w:pStyle w:val="PL"/>
      </w:pPr>
      <w:r w:rsidRPr="000F6224">
        <w:t>}</w:t>
      </w:r>
    </w:p>
    <w:p w14:paraId="13608C08" w14:textId="77777777" w:rsidR="006B1984" w:rsidRPr="000F6224" w:rsidRDefault="006B1984" w:rsidP="006B1984">
      <w:pPr>
        <w:pStyle w:val="PL"/>
      </w:pPr>
    </w:p>
    <w:p w14:paraId="79E8D4A9" w14:textId="77777777" w:rsidR="006B1984" w:rsidRPr="000F6224" w:rsidRDefault="006B1984" w:rsidP="006B1984">
      <w:pPr>
        <w:pStyle w:val="PL"/>
      </w:pPr>
      <w:r w:rsidRPr="000F6224">
        <w:t>CellInformation-Item ::= SEQUENCE {</w:t>
      </w:r>
    </w:p>
    <w:p w14:paraId="74335BB7"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r>
      <w:r w:rsidRPr="000F6224">
        <w:tab/>
        <w:t>ECGI,</w:t>
      </w:r>
    </w:p>
    <w:p w14:paraId="7152734A" w14:textId="77777777" w:rsidR="006B1984" w:rsidRPr="000F6224" w:rsidRDefault="006B1984" w:rsidP="006B1984">
      <w:pPr>
        <w:pStyle w:val="PL"/>
      </w:pPr>
      <w:r w:rsidRPr="000F6224">
        <w:tab/>
        <w:t>ul-InterferenceOverloadIndication</w:t>
      </w:r>
      <w:r w:rsidRPr="000F6224">
        <w:tab/>
      </w:r>
      <w:r w:rsidRPr="000F6224">
        <w:tab/>
        <w:t>UL-InterferenceOverloadIndication</w:t>
      </w:r>
      <w:r w:rsidRPr="000F6224">
        <w:tab/>
      </w:r>
      <w:r w:rsidRPr="000F6224">
        <w:tab/>
        <w:t>OPTIONAL,</w:t>
      </w:r>
    </w:p>
    <w:p w14:paraId="031DC8CF" w14:textId="77777777" w:rsidR="006B1984" w:rsidRPr="000F6224" w:rsidRDefault="006B1984" w:rsidP="006B1984">
      <w:pPr>
        <w:pStyle w:val="PL"/>
      </w:pPr>
      <w:r w:rsidRPr="000F6224">
        <w:tab/>
        <w:t>ul-HighInterferenceIndicationInfo</w:t>
      </w:r>
      <w:r w:rsidRPr="000F6224">
        <w:tab/>
      </w:r>
      <w:r w:rsidRPr="000F6224">
        <w:tab/>
        <w:t>UL-HighInterferenceIndicationInfo</w:t>
      </w:r>
      <w:r w:rsidRPr="000F6224">
        <w:tab/>
      </w:r>
      <w:r w:rsidRPr="000F6224">
        <w:tab/>
        <w:t>OPTIONAL,</w:t>
      </w:r>
    </w:p>
    <w:p w14:paraId="28AD6878" w14:textId="77777777" w:rsidR="006B1984" w:rsidRPr="000F6224" w:rsidRDefault="006B1984" w:rsidP="006B1984">
      <w:pPr>
        <w:pStyle w:val="PL"/>
      </w:pPr>
      <w:r w:rsidRPr="000F6224">
        <w:tab/>
        <w:t>relativeNarrowbandTxPower</w:t>
      </w:r>
      <w:r w:rsidRPr="000F6224">
        <w:tab/>
      </w:r>
      <w:r w:rsidRPr="000F6224">
        <w:tab/>
      </w:r>
      <w:r w:rsidRPr="000F6224">
        <w:tab/>
      </w:r>
      <w:r w:rsidRPr="000F6224">
        <w:tab/>
        <w:t>RelativeNarrowbandTxPower</w:t>
      </w:r>
      <w:r w:rsidRPr="000F6224">
        <w:tab/>
      </w:r>
      <w:r w:rsidRPr="000F6224">
        <w:tab/>
      </w:r>
      <w:r w:rsidRPr="000F6224">
        <w:tab/>
      </w:r>
      <w:r w:rsidRPr="000F6224">
        <w:tab/>
        <w:t>OPTIONAL,</w:t>
      </w:r>
    </w:p>
    <w:p w14:paraId="1F8D9113"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Information-Item-ExtIEs} }</w:t>
      </w:r>
      <w:r w:rsidRPr="000F6224">
        <w:tab/>
        <w:t>OPTIONAL,</w:t>
      </w:r>
    </w:p>
    <w:p w14:paraId="15034957" w14:textId="77777777" w:rsidR="006B1984" w:rsidRPr="000F6224" w:rsidRDefault="006B1984" w:rsidP="006B1984">
      <w:pPr>
        <w:pStyle w:val="PL"/>
      </w:pPr>
      <w:r w:rsidRPr="000F6224">
        <w:tab/>
        <w:t>...</w:t>
      </w:r>
    </w:p>
    <w:p w14:paraId="3A21545D" w14:textId="77777777" w:rsidR="006B1984" w:rsidRPr="000F6224" w:rsidRDefault="006B1984" w:rsidP="006B1984">
      <w:pPr>
        <w:pStyle w:val="PL"/>
      </w:pPr>
      <w:r w:rsidRPr="000F6224">
        <w:t>}</w:t>
      </w:r>
    </w:p>
    <w:p w14:paraId="2BAE51BF" w14:textId="77777777" w:rsidR="006B1984" w:rsidRPr="000F6224" w:rsidRDefault="006B1984" w:rsidP="006B1984">
      <w:pPr>
        <w:pStyle w:val="PL"/>
      </w:pPr>
    </w:p>
    <w:p w14:paraId="5982DDAF" w14:textId="77777777" w:rsidR="006B1984" w:rsidRPr="000F6224" w:rsidRDefault="006B1984" w:rsidP="006B1984">
      <w:pPr>
        <w:pStyle w:val="PL"/>
      </w:pPr>
      <w:r w:rsidRPr="000F6224">
        <w:t>CellInformation-Item-ExtIEs X2AP-PROTOCOL-EXTENSION ::= {</w:t>
      </w:r>
    </w:p>
    <w:p w14:paraId="0C7F5F7D" w14:textId="77777777" w:rsidR="006B1984" w:rsidRPr="000F6224" w:rsidRDefault="006B1984" w:rsidP="006B1984">
      <w:pPr>
        <w:pStyle w:val="PL"/>
      </w:pPr>
      <w:r w:rsidRPr="000F6224">
        <w:t>{ ID id-ABSInformation</w:t>
      </w:r>
      <w:r w:rsidRPr="000F6224">
        <w:tab/>
      </w:r>
      <w:r w:rsidRPr="000F6224">
        <w:tab/>
      </w:r>
      <w:r w:rsidRPr="000F6224">
        <w:tab/>
      </w:r>
      <w:r w:rsidRPr="000F6224">
        <w:tab/>
      </w:r>
      <w:r w:rsidRPr="000F6224">
        <w:tab/>
      </w:r>
      <w:r w:rsidRPr="000F6224">
        <w:tab/>
        <w:t>CRITICALITY ignore</w:t>
      </w:r>
      <w:r w:rsidRPr="000F6224">
        <w:tab/>
        <w:t>EXTENSION ABSInformation</w:t>
      </w:r>
      <w:r w:rsidRPr="000F6224">
        <w:tab/>
      </w:r>
      <w:r w:rsidRPr="000F6224">
        <w:tab/>
      </w:r>
      <w:r w:rsidRPr="000F6224">
        <w:tab/>
      </w:r>
      <w:r w:rsidRPr="000F6224">
        <w:tab/>
      </w:r>
      <w:r w:rsidRPr="000F6224">
        <w:tab/>
      </w:r>
      <w:r w:rsidRPr="000F6224">
        <w:tab/>
      </w:r>
      <w:r w:rsidRPr="000F6224">
        <w:tab/>
        <w:t>PRESENCE optional }|</w:t>
      </w:r>
    </w:p>
    <w:p w14:paraId="0D7EFAE1" w14:textId="77777777" w:rsidR="006B1984" w:rsidRPr="000F6224" w:rsidRDefault="006B1984" w:rsidP="006B1984">
      <w:pPr>
        <w:pStyle w:val="PL"/>
      </w:pPr>
      <w:r w:rsidRPr="000F6224">
        <w:t>{ ID id-InvokeIndication</w:t>
      </w:r>
      <w:r w:rsidRPr="000F6224">
        <w:tab/>
      </w:r>
      <w:r w:rsidRPr="000F6224">
        <w:tab/>
      </w:r>
      <w:r w:rsidRPr="000F6224">
        <w:tab/>
      </w:r>
      <w:r w:rsidRPr="000F6224">
        <w:tab/>
      </w:r>
      <w:r w:rsidRPr="000F6224">
        <w:tab/>
        <w:t>CRITICALITY ignore</w:t>
      </w:r>
      <w:r w:rsidRPr="000F6224">
        <w:tab/>
        <w:t>EXTENSION InvokeIndication</w:t>
      </w:r>
      <w:r w:rsidRPr="000F6224">
        <w:tab/>
      </w:r>
      <w:r w:rsidRPr="000F6224">
        <w:tab/>
      </w:r>
      <w:r w:rsidRPr="000F6224">
        <w:tab/>
      </w:r>
      <w:r w:rsidRPr="000F6224">
        <w:tab/>
      </w:r>
      <w:r w:rsidRPr="000F6224">
        <w:tab/>
      </w:r>
      <w:r w:rsidRPr="000F6224">
        <w:tab/>
      </w:r>
      <w:r w:rsidRPr="000F6224">
        <w:tab/>
        <w:t>PRESENCE optional }|</w:t>
      </w:r>
    </w:p>
    <w:p w14:paraId="5B6B539E" w14:textId="77777777" w:rsidR="006B1984" w:rsidRPr="000F6224" w:rsidRDefault="006B1984" w:rsidP="006B1984">
      <w:pPr>
        <w:pStyle w:val="PL"/>
      </w:pPr>
      <w:r w:rsidRPr="000F6224">
        <w:t>{ ID id-IntendedULDLConfiguration</w:t>
      </w:r>
      <w:r w:rsidRPr="000F6224">
        <w:tab/>
      </w:r>
      <w:r w:rsidRPr="000F6224">
        <w:tab/>
      </w:r>
      <w:r w:rsidRPr="000F6224">
        <w:tab/>
        <w:t>CRITICALITY ignore</w:t>
      </w:r>
      <w:r w:rsidRPr="000F6224">
        <w:tab/>
        <w:t>EXTENSION SubframeAssignment</w:t>
      </w:r>
      <w:r w:rsidRPr="000F6224">
        <w:tab/>
      </w:r>
      <w:r w:rsidRPr="000F6224">
        <w:tab/>
      </w:r>
      <w:r w:rsidRPr="000F6224">
        <w:tab/>
      </w:r>
      <w:r w:rsidRPr="000F6224">
        <w:tab/>
      </w:r>
      <w:r w:rsidRPr="000F6224">
        <w:tab/>
      </w:r>
      <w:r w:rsidRPr="000F6224">
        <w:tab/>
        <w:t>PRESENCE optional }|</w:t>
      </w:r>
    </w:p>
    <w:p w14:paraId="3F73B1FC" w14:textId="77777777" w:rsidR="006B1984" w:rsidRPr="000F6224" w:rsidRDefault="006B1984" w:rsidP="006B1984">
      <w:pPr>
        <w:pStyle w:val="PL"/>
      </w:pPr>
      <w:r w:rsidRPr="000F6224">
        <w:t>{ ID id-ExtendedULInterferenceOverloadInfo</w:t>
      </w:r>
      <w:r w:rsidRPr="000F6224">
        <w:tab/>
        <w:t>CRITICALITY ignore</w:t>
      </w:r>
      <w:r w:rsidRPr="000F6224">
        <w:tab/>
        <w:t>EXTENSION ExtendedULInterferenceOverloadInfo</w:t>
      </w:r>
      <w:r w:rsidRPr="000F6224">
        <w:tab/>
        <w:t>PRESENCE optional }|</w:t>
      </w:r>
    </w:p>
    <w:p w14:paraId="547FE55D" w14:textId="77777777" w:rsidR="006B1984" w:rsidRPr="000F6224" w:rsidRDefault="006B1984" w:rsidP="006B1984">
      <w:pPr>
        <w:pStyle w:val="PL"/>
      </w:pPr>
      <w:r w:rsidRPr="000F6224">
        <w:t>{ ID id-CoMPInformation</w:t>
      </w:r>
      <w:r w:rsidRPr="000F6224">
        <w:tab/>
      </w:r>
      <w:r w:rsidRPr="000F6224">
        <w:tab/>
      </w:r>
      <w:r w:rsidRPr="000F6224">
        <w:tab/>
      </w:r>
      <w:r w:rsidRPr="000F6224">
        <w:tab/>
      </w:r>
      <w:r w:rsidRPr="000F6224">
        <w:tab/>
      </w:r>
      <w:r w:rsidRPr="000F6224">
        <w:tab/>
        <w:t>CRITICALITY ignore</w:t>
      </w:r>
      <w:r w:rsidRPr="000F6224">
        <w:tab/>
        <w:t>EXTENSION CoMPInformation</w:t>
      </w:r>
      <w:r w:rsidRPr="000F6224">
        <w:tab/>
      </w:r>
      <w:r w:rsidRPr="000F6224">
        <w:tab/>
      </w:r>
      <w:r w:rsidRPr="000F6224">
        <w:tab/>
      </w:r>
      <w:r w:rsidRPr="000F6224">
        <w:tab/>
      </w:r>
      <w:r w:rsidRPr="000F6224">
        <w:tab/>
      </w:r>
      <w:r w:rsidRPr="000F6224">
        <w:tab/>
      </w:r>
      <w:r w:rsidRPr="000F6224">
        <w:tab/>
        <w:t>PRESENCE optional }|</w:t>
      </w:r>
    </w:p>
    <w:p w14:paraId="498F124D" w14:textId="77777777" w:rsidR="006B1984" w:rsidRPr="000F6224" w:rsidRDefault="006B1984" w:rsidP="006B1984">
      <w:pPr>
        <w:pStyle w:val="PL"/>
      </w:pPr>
      <w:r w:rsidRPr="000F6224">
        <w:t>{ ID id-DynamicDLTransmissionInformation</w:t>
      </w:r>
      <w:r w:rsidRPr="000F6224">
        <w:tab/>
        <w:t>CRITICALITY ignore</w:t>
      </w:r>
      <w:r w:rsidRPr="000F6224">
        <w:tab/>
        <w:t>EXTENSION DynamicDLTransmissionInformation</w:t>
      </w:r>
      <w:r w:rsidRPr="000F6224">
        <w:tab/>
      </w:r>
      <w:r w:rsidRPr="000F6224">
        <w:tab/>
        <w:t>PRESENCE optional },</w:t>
      </w:r>
    </w:p>
    <w:p w14:paraId="10BDF4EF" w14:textId="77777777" w:rsidR="006B1984" w:rsidRPr="000F6224" w:rsidRDefault="006B1984" w:rsidP="006B1984">
      <w:pPr>
        <w:pStyle w:val="PL"/>
      </w:pPr>
      <w:r w:rsidRPr="000F6224">
        <w:tab/>
        <w:t>...</w:t>
      </w:r>
    </w:p>
    <w:p w14:paraId="626A29F2" w14:textId="77777777" w:rsidR="006B1984" w:rsidRPr="000F6224" w:rsidRDefault="006B1984" w:rsidP="006B1984">
      <w:pPr>
        <w:pStyle w:val="PL"/>
      </w:pPr>
      <w:r w:rsidRPr="000F6224">
        <w:t>}</w:t>
      </w:r>
    </w:p>
    <w:p w14:paraId="1DD820CD" w14:textId="77777777" w:rsidR="006B1984" w:rsidRPr="000F6224" w:rsidRDefault="006B1984" w:rsidP="006B1984">
      <w:pPr>
        <w:pStyle w:val="PL"/>
      </w:pPr>
    </w:p>
    <w:p w14:paraId="076F23EE" w14:textId="77777777" w:rsidR="006B1984" w:rsidRPr="000F6224" w:rsidRDefault="006B1984" w:rsidP="006B1984">
      <w:pPr>
        <w:pStyle w:val="PL"/>
      </w:pPr>
      <w:r w:rsidRPr="000F6224">
        <w:t>-- **************************************************************</w:t>
      </w:r>
    </w:p>
    <w:p w14:paraId="4DC21190" w14:textId="77777777" w:rsidR="006B1984" w:rsidRPr="000F6224" w:rsidRDefault="006B1984" w:rsidP="006B1984">
      <w:pPr>
        <w:pStyle w:val="PL"/>
      </w:pPr>
      <w:r w:rsidRPr="000F6224">
        <w:t>--</w:t>
      </w:r>
    </w:p>
    <w:p w14:paraId="2928B2AE" w14:textId="77777777" w:rsidR="006B1984" w:rsidRPr="000F6224" w:rsidRDefault="006B1984" w:rsidP="006B1984">
      <w:pPr>
        <w:pStyle w:val="PL"/>
        <w:outlineLvl w:val="3"/>
      </w:pPr>
      <w:r w:rsidRPr="000F6224">
        <w:t>-- ENB CONFIGURATION UPDATE</w:t>
      </w:r>
    </w:p>
    <w:p w14:paraId="195B903C" w14:textId="77777777" w:rsidR="006B1984" w:rsidRPr="000F6224" w:rsidRDefault="006B1984" w:rsidP="006B1984">
      <w:pPr>
        <w:pStyle w:val="PL"/>
      </w:pPr>
      <w:r w:rsidRPr="000F6224">
        <w:t>--</w:t>
      </w:r>
    </w:p>
    <w:p w14:paraId="68B90B29" w14:textId="77777777" w:rsidR="006B1984" w:rsidRPr="000F6224" w:rsidRDefault="006B1984" w:rsidP="006B1984">
      <w:pPr>
        <w:pStyle w:val="PL"/>
      </w:pPr>
      <w:r w:rsidRPr="000F6224">
        <w:t>-- **************************************************************</w:t>
      </w:r>
    </w:p>
    <w:p w14:paraId="1DEE1B08" w14:textId="77777777" w:rsidR="006B1984" w:rsidRPr="000F6224" w:rsidRDefault="006B1984" w:rsidP="006B1984">
      <w:pPr>
        <w:pStyle w:val="PL"/>
      </w:pPr>
    </w:p>
    <w:p w14:paraId="528FD467" w14:textId="77777777" w:rsidR="006B1984" w:rsidRPr="000F6224" w:rsidRDefault="006B1984" w:rsidP="006B1984">
      <w:pPr>
        <w:pStyle w:val="PL"/>
      </w:pPr>
      <w:r w:rsidRPr="000F6224">
        <w:t>ENBConfigurationUpdate ::= SEQUENCE {</w:t>
      </w:r>
    </w:p>
    <w:p w14:paraId="72D44CBB" w14:textId="77777777" w:rsidR="006B1984" w:rsidRPr="000F6224" w:rsidRDefault="006B1984" w:rsidP="006B1984">
      <w:pPr>
        <w:pStyle w:val="PL"/>
      </w:pPr>
      <w:r w:rsidRPr="000F6224">
        <w:tab/>
        <w:t>protocolIEs</w:t>
      </w:r>
      <w:r w:rsidRPr="000F6224">
        <w:tab/>
      </w:r>
      <w:r w:rsidRPr="000F6224">
        <w:tab/>
        <w:t>ProtocolIE-Container</w:t>
      </w:r>
      <w:r w:rsidRPr="000F6224">
        <w:tab/>
        <w:t>{{ENBConfigurationUpdate-IEs}},</w:t>
      </w:r>
    </w:p>
    <w:p w14:paraId="55908F8D" w14:textId="77777777" w:rsidR="006B1984" w:rsidRPr="000F6224" w:rsidRDefault="006B1984" w:rsidP="006B1984">
      <w:pPr>
        <w:pStyle w:val="PL"/>
      </w:pPr>
      <w:r w:rsidRPr="000F6224">
        <w:tab/>
        <w:t>...</w:t>
      </w:r>
    </w:p>
    <w:p w14:paraId="25E00A89" w14:textId="77777777" w:rsidR="006B1984" w:rsidRPr="000F6224" w:rsidRDefault="006B1984" w:rsidP="006B1984">
      <w:pPr>
        <w:pStyle w:val="PL"/>
      </w:pPr>
      <w:r w:rsidRPr="000F6224">
        <w:t>}</w:t>
      </w:r>
    </w:p>
    <w:p w14:paraId="1F00FC58" w14:textId="77777777" w:rsidR="006B1984" w:rsidRPr="000F6224" w:rsidRDefault="006B1984" w:rsidP="006B1984">
      <w:pPr>
        <w:pStyle w:val="PL"/>
      </w:pPr>
    </w:p>
    <w:p w14:paraId="03DD75E4" w14:textId="77777777" w:rsidR="006B1984" w:rsidRPr="000F6224" w:rsidRDefault="006B1984" w:rsidP="006B1984">
      <w:pPr>
        <w:pStyle w:val="PL"/>
      </w:pPr>
      <w:r w:rsidRPr="000F6224">
        <w:t>ENBConfigurationUpdate-IEs X2AP-PROTOCOL-IES ::= {</w:t>
      </w:r>
    </w:p>
    <w:p w14:paraId="62006EF6" w14:textId="77777777" w:rsidR="006B1984" w:rsidRPr="000F6224" w:rsidRDefault="006B1984" w:rsidP="006B1984">
      <w:pPr>
        <w:pStyle w:val="PL"/>
      </w:pPr>
      <w:r w:rsidRPr="000F6224">
        <w:tab/>
        <w:t>{ ID id-ServedCellsToAdd</w:t>
      </w:r>
      <w:r w:rsidRPr="000F6224">
        <w:tab/>
      </w:r>
      <w:r w:rsidRPr="000F6224">
        <w:tab/>
      </w:r>
      <w:r w:rsidRPr="000F6224">
        <w:tab/>
        <w:t>CRITICALITY reject</w:t>
      </w:r>
      <w:r w:rsidRPr="000F6224">
        <w:tab/>
        <w:t>TYPE ServedCells</w:t>
      </w:r>
      <w:r w:rsidRPr="000F6224">
        <w:tab/>
      </w:r>
      <w:r w:rsidRPr="000F6224">
        <w:tab/>
      </w:r>
      <w:r w:rsidRPr="000F6224">
        <w:tab/>
      </w:r>
      <w:r w:rsidRPr="000F6224">
        <w:tab/>
      </w:r>
      <w:r w:rsidRPr="000F6224">
        <w:tab/>
        <w:t>PRESENCE optional}|</w:t>
      </w:r>
    </w:p>
    <w:p w14:paraId="45ADC9FB" w14:textId="77777777" w:rsidR="006B1984" w:rsidRPr="000F6224" w:rsidRDefault="006B1984" w:rsidP="006B1984">
      <w:pPr>
        <w:pStyle w:val="PL"/>
      </w:pPr>
      <w:r w:rsidRPr="000F6224">
        <w:tab/>
        <w:t>{ ID id-ServedCellsToModify</w:t>
      </w:r>
      <w:r w:rsidRPr="000F6224">
        <w:tab/>
      </w:r>
      <w:r w:rsidRPr="000F6224">
        <w:tab/>
      </w:r>
      <w:r w:rsidRPr="000F6224">
        <w:tab/>
        <w:t>CRITICALITY reject</w:t>
      </w:r>
      <w:r w:rsidRPr="000F6224">
        <w:tab/>
        <w:t>TYPE ServedCellsToModify</w:t>
      </w:r>
      <w:r w:rsidRPr="000F6224">
        <w:tab/>
      </w:r>
      <w:r w:rsidRPr="000F6224">
        <w:tab/>
      </w:r>
      <w:r w:rsidRPr="000F6224">
        <w:tab/>
        <w:t>PRESENCE optional}|</w:t>
      </w:r>
    </w:p>
    <w:p w14:paraId="372A6A44" w14:textId="77777777" w:rsidR="006B1984" w:rsidRPr="000F6224" w:rsidRDefault="006B1984" w:rsidP="006B1984">
      <w:pPr>
        <w:pStyle w:val="PL"/>
      </w:pPr>
      <w:r w:rsidRPr="000F6224">
        <w:tab/>
        <w:t>{ ID id-ServedCellsToDelete</w:t>
      </w:r>
      <w:r w:rsidRPr="000F6224">
        <w:tab/>
      </w:r>
      <w:r w:rsidRPr="000F6224">
        <w:tab/>
      </w:r>
      <w:r w:rsidRPr="000F6224">
        <w:tab/>
        <w:t>CRITICALITY reject</w:t>
      </w:r>
      <w:r w:rsidRPr="000F6224">
        <w:tab/>
        <w:t>TYPE Old-ECGIs</w:t>
      </w:r>
      <w:r w:rsidRPr="000F6224">
        <w:tab/>
      </w:r>
      <w:r w:rsidRPr="000F6224">
        <w:tab/>
      </w:r>
      <w:r w:rsidRPr="000F6224">
        <w:tab/>
      </w:r>
      <w:r w:rsidRPr="000F6224">
        <w:tab/>
      </w:r>
      <w:r w:rsidRPr="000F6224">
        <w:tab/>
      </w:r>
      <w:r w:rsidRPr="000F6224">
        <w:tab/>
        <w:t>PRESENCE optional}|</w:t>
      </w:r>
    </w:p>
    <w:p w14:paraId="713B8280" w14:textId="77777777" w:rsidR="006B1984" w:rsidRPr="000F6224" w:rsidRDefault="006B1984" w:rsidP="006B1984">
      <w:pPr>
        <w:pStyle w:val="PL"/>
      </w:pPr>
      <w:r w:rsidRPr="000F6224">
        <w:tab/>
        <w:t>{ ID id-GUGroupIDToAddList</w:t>
      </w:r>
      <w:r w:rsidRPr="000F6224">
        <w:tab/>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130A5380" w14:textId="77777777" w:rsidR="006B1984" w:rsidRPr="000F6224" w:rsidRDefault="006B1984" w:rsidP="006B1984">
      <w:pPr>
        <w:pStyle w:val="PL"/>
      </w:pPr>
      <w:r w:rsidRPr="000F6224">
        <w:tab/>
        <w:t>{ ID id-GUGroupIDToDeleteList</w:t>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0E3217AA" w14:textId="77777777" w:rsidR="006B1984" w:rsidRPr="000F6224" w:rsidRDefault="006B1984" w:rsidP="006B1984">
      <w:pPr>
        <w:pStyle w:val="PL"/>
      </w:pPr>
      <w:r w:rsidRPr="000F6224">
        <w:tab/>
        <w:t>{ ID id-CoverageModificationList</w:t>
      </w:r>
      <w:r w:rsidRPr="000F6224">
        <w:tab/>
        <w:t>CRITICALITY reject</w:t>
      </w:r>
      <w:r w:rsidRPr="000F6224">
        <w:tab/>
        <w:t>TYPE CoverageModificationList</w:t>
      </w:r>
      <w:r w:rsidRPr="000F6224">
        <w:tab/>
      </w:r>
      <w:r w:rsidRPr="000F6224">
        <w:tab/>
        <w:t>PRESENCE optional},</w:t>
      </w:r>
    </w:p>
    <w:p w14:paraId="32C29725" w14:textId="77777777" w:rsidR="006B1984" w:rsidRPr="000F6224" w:rsidRDefault="006B1984" w:rsidP="006B1984">
      <w:pPr>
        <w:pStyle w:val="PL"/>
      </w:pPr>
      <w:r w:rsidRPr="000F6224">
        <w:tab/>
        <w:t>...</w:t>
      </w:r>
    </w:p>
    <w:p w14:paraId="6E2D3DBB" w14:textId="77777777" w:rsidR="006B1984" w:rsidRPr="000F6224" w:rsidRDefault="006B1984" w:rsidP="006B1984">
      <w:pPr>
        <w:pStyle w:val="PL"/>
      </w:pPr>
      <w:r w:rsidRPr="000F6224">
        <w:t>}</w:t>
      </w:r>
    </w:p>
    <w:p w14:paraId="58A62039" w14:textId="77777777" w:rsidR="006B1984" w:rsidRPr="000F6224" w:rsidRDefault="006B1984" w:rsidP="006B1984">
      <w:pPr>
        <w:pStyle w:val="PL"/>
      </w:pPr>
    </w:p>
    <w:p w14:paraId="782F1D1F" w14:textId="77777777" w:rsidR="006B1984" w:rsidRPr="000F6224" w:rsidRDefault="006B1984" w:rsidP="006B1984">
      <w:pPr>
        <w:pStyle w:val="PL"/>
      </w:pPr>
      <w:r w:rsidRPr="000F6224">
        <w:t>ServedCellsToModify::= SEQUENCE (SIZE (1..maxCellineNB)) OF ServedCellsToModify-Item</w:t>
      </w:r>
    </w:p>
    <w:p w14:paraId="427D161D" w14:textId="77777777" w:rsidR="006B1984" w:rsidRPr="000F6224" w:rsidRDefault="006B1984" w:rsidP="006B1984">
      <w:pPr>
        <w:pStyle w:val="PL"/>
      </w:pPr>
      <w:r w:rsidRPr="000F6224">
        <w:t xml:space="preserve"> </w:t>
      </w:r>
    </w:p>
    <w:p w14:paraId="53C62715" w14:textId="77777777" w:rsidR="006B1984" w:rsidRPr="000F6224" w:rsidRDefault="006B1984" w:rsidP="006B1984">
      <w:pPr>
        <w:pStyle w:val="PL"/>
      </w:pPr>
      <w:r w:rsidRPr="000F6224">
        <w:t>ServedCellsToModify-Item::= SEQUENCE {</w:t>
      </w:r>
    </w:p>
    <w:p w14:paraId="73D63495" w14:textId="77777777" w:rsidR="006B1984" w:rsidRPr="000F6224" w:rsidRDefault="006B1984" w:rsidP="006B1984">
      <w:pPr>
        <w:pStyle w:val="PL"/>
      </w:pPr>
      <w:r w:rsidRPr="000F6224">
        <w:tab/>
        <w:t>old-ecgi</w:t>
      </w:r>
      <w:r w:rsidRPr="000F6224">
        <w:tab/>
      </w:r>
      <w:r w:rsidRPr="000F6224">
        <w:tab/>
      </w:r>
      <w:r w:rsidRPr="000F6224">
        <w:tab/>
      </w:r>
      <w:r w:rsidRPr="000F6224">
        <w:tab/>
      </w:r>
      <w:r w:rsidRPr="000F6224">
        <w:tab/>
      </w:r>
      <w:r w:rsidRPr="000F6224">
        <w:tab/>
        <w:t>ECGI,</w:t>
      </w:r>
    </w:p>
    <w:p w14:paraId="7BAC1DCE" w14:textId="77777777" w:rsidR="006B1984" w:rsidRPr="000F6224" w:rsidRDefault="006B1984" w:rsidP="006B1984">
      <w:pPr>
        <w:pStyle w:val="PL"/>
      </w:pPr>
      <w:r w:rsidRPr="000F6224">
        <w:tab/>
        <w:t>servedCellInfo</w:t>
      </w:r>
      <w:r w:rsidRPr="000F6224">
        <w:tab/>
      </w:r>
      <w:r w:rsidRPr="000F6224">
        <w:tab/>
      </w:r>
      <w:r w:rsidRPr="000F6224">
        <w:tab/>
      </w:r>
      <w:r w:rsidRPr="000F6224">
        <w:tab/>
      </w:r>
      <w:r w:rsidRPr="000F6224">
        <w:tab/>
        <w:t>ServedCell-Information,</w:t>
      </w:r>
    </w:p>
    <w:p w14:paraId="15005469" w14:textId="77777777" w:rsidR="006B1984" w:rsidRPr="000F6224" w:rsidRDefault="006B1984" w:rsidP="006B1984">
      <w:pPr>
        <w:pStyle w:val="PL"/>
      </w:pPr>
      <w:r w:rsidRPr="000F6224">
        <w:tab/>
        <w:t>neighbour-Info</w:t>
      </w:r>
      <w:r w:rsidRPr="000F6224">
        <w:tab/>
      </w:r>
      <w:r w:rsidRPr="000F6224">
        <w:tab/>
      </w:r>
      <w:r w:rsidRPr="000F6224">
        <w:tab/>
      </w:r>
      <w:r w:rsidRPr="000F6224">
        <w:tab/>
      </w:r>
      <w:r w:rsidRPr="000F6224">
        <w:tab/>
        <w:t>Neighbour-Information</w:t>
      </w:r>
      <w:r w:rsidRPr="000F6224">
        <w:tab/>
      </w:r>
      <w:r w:rsidRPr="000F6224">
        <w:tab/>
      </w:r>
      <w:r w:rsidRPr="000F6224">
        <w:tab/>
        <w:t>OPTIONAL,</w:t>
      </w:r>
    </w:p>
    <w:p w14:paraId="48B2FB43"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ServedCellsToModify-Item-ExtIEs} } OPTIONAL,</w:t>
      </w:r>
    </w:p>
    <w:p w14:paraId="155E1F3F" w14:textId="77777777" w:rsidR="006B1984" w:rsidRPr="000F6224" w:rsidRDefault="006B1984" w:rsidP="006B1984">
      <w:pPr>
        <w:pStyle w:val="PL"/>
      </w:pPr>
      <w:r w:rsidRPr="000F6224">
        <w:tab/>
        <w:t>...</w:t>
      </w:r>
    </w:p>
    <w:p w14:paraId="56E1688F" w14:textId="77777777" w:rsidR="006B1984" w:rsidRPr="000F6224" w:rsidRDefault="006B1984" w:rsidP="006B1984">
      <w:pPr>
        <w:pStyle w:val="PL"/>
      </w:pPr>
      <w:r w:rsidRPr="000F6224">
        <w:t>}</w:t>
      </w:r>
    </w:p>
    <w:p w14:paraId="20752A64" w14:textId="77777777" w:rsidR="006B1984" w:rsidRPr="000F6224" w:rsidRDefault="006B1984" w:rsidP="006B1984">
      <w:pPr>
        <w:pStyle w:val="PL"/>
      </w:pPr>
    </w:p>
    <w:p w14:paraId="49E7FC25" w14:textId="77777777" w:rsidR="006B1984" w:rsidRPr="000F6224" w:rsidRDefault="006B1984" w:rsidP="006B1984">
      <w:pPr>
        <w:pStyle w:val="PL"/>
      </w:pPr>
      <w:r w:rsidRPr="000F6224">
        <w:t>ServedCellsToModify-Item-ExtIEs X2AP-PROTOCOL-EXTENSION ::= {</w:t>
      </w:r>
    </w:p>
    <w:p w14:paraId="63C0EBA9" w14:textId="77777777" w:rsidR="006B1984" w:rsidRPr="00C37D2B" w:rsidRDefault="006B1984" w:rsidP="006B1984">
      <w:pPr>
        <w:pStyle w:val="PL"/>
        <w:rPr>
          <w:noProof w:val="0"/>
          <w:snapToGrid w:val="0"/>
        </w:rPr>
      </w:pPr>
      <w:r w:rsidRPr="00C37D2B">
        <w:rPr>
          <w:noProof w:val="0"/>
          <w:snapToGrid w:val="0"/>
        </w:rPr>
        <w:tab/>
        <w:t>{ ID id-DeactivationIndic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Deactivation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B1D9286" w14:textId="77777777" w:rsidR="006B1984" w:rsidRPr="00C37D2B" w:rsidRDefault="006B1984" w:rsidP="006B1984">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88B209B" w14:textId="77777777" w:rsidR="006B1984" w:rsidRPr="000F6224" w:rsidRDefault="006B1984" w:rsidP="006B1984">
      <w:pPr>
        <w:pStyle w:val="PL"/>
      </w:pPr>
      <w:r w:rsidRPr="000F6224">
        <w:tab/>
        <w:t>...</w:t>
      </w:r>
    </w:p>
    <w:p w14:paraId="4C6EB2F3" w14:textId="77777777" w:rsidR="006B1984" w:rsidRPr="000F6224" w:rsidRDefault="006B1984" w:rsidP="006B1984">
      <w:pPr>
        <w:pStyle w:val="PL"/>
      </w:pPr>
      <w:r w:rsidRPr="000F6224">
        <w:t>}</w:t>
      </w:r>
    </w:p>
    <w:p w14:paraId="4DD3E98C" w14:textId="77777777" w:rsidR="006B1984" w:rsidRPr="000F6224" w:rsidRDefault="006B1984" w:rsidP="006B1984">
      <w:pPr>
        <w:pStyle w:val="PL"/>
      </w:pPr>
    </w:p>
    <w:p w14:paraId="55B36E75" w14:textId="77777777" w:rsidR="006B1984" w:rsidRPr="000F6224" w:rsidRDefault="006B1984" w:rsidP="006B1984">
      <w:pPr>
        <w:pStyle w:val="PL"/>
      </w:pPr>
    </w:p>
    <w:p w14:paraId="5FA16D19" w14:textId="77777777" w:rsidR="006B1984" w:rsidRPr="000F6224" w:rsidRDefault="006B1984" w:rsidP="006B1984">
      <w:pPr>
        <w:pStyle w:val="PL"/>
      </w:pPr>
      <w:r w:rsidRPr="000F6224">
        <w:t>Old-ECGIs::= SEQUENCE (SIZE (1..maxCellineNB)) OF ECGI</w:t>
      </w:r>
    </w:p>
    <w:p w14:paraId="4EE335D1" w14:textId="77777777" w:rsidR="006B1984" w:rsidRPr="000F6224" w:rsidRDefault="006B1984" w:rsidP="006B1984">
      <w:pPr>
        <w:pStyle w:val="PL"/>
      </w:pPr>
    </w:p>
    <w:p w14:paraId="7D9475AE" w14:textId="77777777" w:rsidR="006B1984" w:rsidRPr="000F6224" w:rsidRDefault="006B1984" w:rsidP="006B1984">
      <w:pPr>
        <w:pStyle w:val="PL"/>
      </w:pPr>
      <w:r w:rsidRPr="000F6224">
        <w:t>-- **************************************************************</w:t>
      </w:r>
    </w:p>
    <w:p w14:paraId="43737D7C" w14:textId="77777777" w:rsidR="006B1984" w:rsidRPr="000F6224" w:rsidRDefault="006B1984" w:rsidP="006B1984">
      <w:pPr>
        <w:pStyle w:val="PL"/>
      </w:pPr>
      <w:r w:rsidRPr="000F6224">
        <w:t>--</w:t>
      </w:r>
    </w:p>
    <w:p w14:paraId="40A1DFD4" w14:textId="77777777" w:rsidR="006B1984" w:rsidRPr="000F6224" w:rsidRDefault="006B1984" w:rsidP="006B1984">
      <w:pPr>
        <w:pStyle w:val="PL"/>
        <w:outlineLvl w:val="3"/>
      </w:pPr>
      <w:r w:rsidRPr="000F6224">
        <w:t>-- ENB CONFIGURATION UPDATE ACKNOWLEDGE</w:t>
      </w:r>
    </w:p>
    <w:p w14:paraId="1D14A36E" w14:textId="77777777" w:rsidR="006B1984" w:rsidRPr="000F6224" w:rsidRDefault="006B1984" w:rsidP="006B1984">
      <w:pPr>
        <w:pStyle w:val="PL"/>
      </w:pPr>
      <w:r w:rsidRPr="000F6224">
        <w:t>--</w:t>
      </w:r>
    </w:p>
    <w:p w14:paraId="3BCE7D84" w14:textId="77777777" w:rsidR="006B1984" w:rsidRPr="000F6224" w:rsidRDefault="006B1984" w:rsidP="006B1984">
      <w:pPr>
        <w:pStyle w:val="PL"/>
      </w:pPr>
      <w:r w:rsidRPr="000F6224">
        <w:t>-- **************************************************************</w:t>
      </w:r>
    </w:p>
    <w:p w14:paraId="7BB20086" w14:textId="77777777" w:rsidR="006B1984" w:rsidRPr="000F6224" w:rsidRDefault="006B1984" w:rsidP="006B1984">
      <w:pPr>
        <w:pStyle w:val="PL"/>
      </w:pPr>
    </w:p>
    <w:p w14:paraId="76CB1122" w14:textId="77777777" w:rsidR="006B1984" w:rsidRPr="000F6224" w:rsidRDefault="006B1984" w:rsidP="006B1984">
      <w:pPr>
        <w:pStyle w:val="PL"/>
      </w:pPr>
      <w:r w:rsidRPr="000F6224">
        <w:t>ENBConfigurationUpdateAcknowledge ::= SEQUENCE {</w:t>
      </w:r>
    </w:p>
    <w:p w14:paraId="675D3A50" w14:textId="77777777" w:rsidR="006B1984" w:rsidRPr="000F6224" w:rsidRDefault="006B1984" w:rsidP="006B1984">
      <w:pPr>
        <w:pStyle w:val="PL"/>
      </w:pPr>
      <w:r w:rsidRPr="000F6224">
        <w:tab/>
        <w:t>protocolIEs</w:t>
      </w:r>
      <w:r w:rsidRPr="000F6224">
        <w:tab/>
      </w:r>
      <w:r w:rsidRPr="000F6224">
        <w:tab/>
        <w:t>ProtocolIE-Container</w:t>
      </w:r>
      <w:r w:rsidRPr="000F6224">
        <w:tab/>
        <w:t>{{ENBConfigurationUpdateAcknowledge-IEs}},</w:t>
      </w:r>
    </w:p>
    <w:p w14:paraId="7E92FDBA" w14:textId="77777777" w:rsidR="006B1984" w:rsidRPr="000F6224" w:rsidRDefault="006B1984" w:rsidP="006B1984">
      <w:pPr>
        <w:pStyle w:val="PL"/>
      </w:pPr>
      <w:r w:rsidRPr="000F6224">
        <w:tab/>
        <w:t>...</w:t>
      </w:r>
    </w:p>
    <w:p w14:paraId="681CD3A3" w14:textId="77777777" w:rsidR="006B1984" w:rsidRPr="000F6224" w:rsidRDefault="006B1984" w:rsidP="006B1984">
      <w:pPr>
        <w:pStyle w:val="PL"/>
      </w:pPr>
      <w:r w:rsidRPr="000F6224">
        <w:t>}</w:t>
      </w:r>
    </w:p>
    <w:p w14:paraId="34EFF2DA" w14:textId="77777777" w:rsidR="006B1984" w:rsidRPr="000F6224" w:rsidRDefault="006B1984" w:rsidP="006B1984">
      <w:pPr>
        <w:pStyle w:val="PL"/>
      </w:pPr>
    </w:p>
    <w:p w14:paraId="7444587A" w14:textId="77777777" w:rsidR="006B1984" w:rsidRPr="000F6224" w:rsidRDefault="006B1984" w:rsidP="006B1984">
      <w:pPr>
        <w:pStyle w:val="PL"/>
      </w:pPr>
      <w:r w:rsidRPr="000F6224">
        <w:t>ENBConfigurationUpdateAcknowledge-IEs X2AP-PROTOCOL-IES ::= {</w:t>
      </w:r>
    </w:p>
    <w:p w14:paraId="7D0344DD" w14:textId="77777777" w:rsidR="006B1984" w:rsidRPr="00C37D2B" w:rsidRDefault="006B1984" w:rsidP="006B1984">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0175DEEE" w14:textId="77777777" w:rsidR="006B1984" w:rsidRPr="000F6224" w:rsidRDefault="006B1984" w:rsidP="006B1984">
      <w:pPr>
        <w:pStyle w:val="PL"/>
      </w:pPr>
      <w:r w:rsidRPr="000F6224">
        <w:t>...</w:t>
      </w:r>
    </w:p>
    <w:p w14:paraId="21F601B1" w14:textId="77777777" w:rsidR="006B1984" w:rsidRPr="000F6224" w:rsidRDefault="006B1984" w:rsidP="006B1984">
      <w:pPr>
        <w:pStyle w:val="PL"/>
      </w:pPr>
      <w:r w:rsidRPr="000F6224">
        <w:t>}</w:t>
      </w:r>
    </w:p>
    <w:p w14:paraId="75ABA3BD" w14:textId="77777777" w:rsidR="006B1984" w:rsidRPr="000F6224" w:rsidRDefault="006B1984" w:rsidP="006B1984">
      <w:pPr>
        <w:pStyle w:val="PL"/>
      </w:pPr>
    </w:p>
    <w:p w14:paraId="54B57718" w14:textId="77777777" w:rsidR="006B1984" w:rsidRPr="000F6224" w:rsidRDefault="006B1984" w:rsidP="006B1984">
      <w:pPr>
        <w:pStyle w:val="PL"/>
      </w:pPr>
      <w:r w:rsidRPr="000F6224">
        <w:t>-- **************************************************************</w:t>
      </w:r>
    </w:p>
    <w:p w14:paraId="50A6A577" w14:textId="77777777" w:rsidR="006B1984" w:rsidRPr="000F6224" w:rsidRDefault="006B1984" w:rsidP="006B1984">
      <w:pPr>
        <w:pStyle w:val="PL"/>
      </w:pPr>
      <w:r w:rsidRPr="000F6224">
        <w:t>--</w:t>
      </w:r>
    </w:p>
    <w:p w14:paraId="2426A697" w14:textId="77777777" w:rsidR="006B1984" w:rsidRPr="000F6224" w:rsidRDefault="006B1984" w:rsidP="006B1984">
      <w:pPr>
        <w:pStyle w:val="PL"/>
        <w:outlineLvl w:val="3"/>
      </w:pPr>
      <w:r w:rsidRPr="000F6224">
        <w:t>-- ENB CONFIGURATION UPDATE FAIURE</w:t>
      </w:r>
    </w:p>
    <w:p w14:paraId="79D1B8F5" w14:textId="77777777" w:rsidR="006B1984" w:rsidRPr="000F6224" w:rsidRDefault="006B1984" w:rsidP="006B1984">
      <w:pPr>
        <w:pStyle w:val="PL"/>
      </w:pPr>
      <w:r w:rsidRPr="000F6224">
        <w:t>--</w:t>
      </w:r>
    </w:p>
    <w:p w14:paraId="7DB1817E" w14:textId="77777777" w:rsidR="006B1984" w:rsidRPr="000F6224" w:rsidRDefault="006B1984" w:rsidP="006B1984">
      <w:pPr>
        <w:pStyle w:val="PL"/>
      </w:pPr>
      <w:r w:rsidRPr="000F6224">
        <w:t>-- **************************************************************</w:t>
      </w:r>
    </w:p>
    <w:p w14:paraId="1DC1AD98" w14:textId="77777777" w:rsidR="006B1984" w:rsidRPr="000F6224" w:rsidRDefault="006B1984" w:rsidP="006B1984">
      <w:pPr>
        <w:pStyle w:val="PL"/>
      </w:pPr>
    </w:p>
    <w:p w14:paraId="2A2D6C93" w14:textId="77777777" w:rsidR="006B1984" w:rsidRPr="000F6224" w:rsidRDefault="006B1984" w:rsidP="006B1984">
      <w:pPr>
        <w:pStyle w:val="PL"/>
      </w:pPr>
      <w:r w:rsidRPr="000F6224">
        <w:t>ENBConfigurationUpdateFailure ::= SEQUENCE {</w:t>
      </w:r>
    </w:p>
    <w:p w14:paraId="2BAAFA67" w14:textId="77777777" w:rsidR="006B1984" w:rsidRPr="000F6224" w:rsidRDefault="006B1984" w:rsidP="006B1984">
      <w:pPr>
        <w:pStyle w:val="PL"/>
      </w:pPr>
      <w:r w:rsidRPr="000F6224">
        <w:tab/>
        <w:t>protocolIEs</w:t>
      </w:r>
      <w:r w:rsidRPr="000F6224">
        <w:tab/>
      </w:r>
      <w:r w:rsidRPr="000F6224">
        <w:tab/>
        <w:t>ProtocolIE-Container</w:t>
      </w:r>
      <w:r w:rsidRPr="000F6224">
        <w:tab/>
        <w:t>{{ENBConfigurationUpdateFailure-IEs}},</w:t>
      </w:r>
    </w:p>
    <w:p w14:paraId="59550155" w14:textId="77777777" w:rsidR="006B1984" w:rsidRPr="000F6224" w:rsidRDefault="006B1984" w:rsidP="006B1984">
      <w:pPr>
        <w:pStyle w:val="PL"/>
      </w:pPr>
      <w:r w:rsidRPr="000F6224">
        <w:tab/>
        <w:t>...</w:t>
      </w:r>
    </w:p>
    <w:p w14:paraId="2D20F166" w14:textId="77777777" w:rsidR="006B1984" w:rsidRPr="000F6224" w:rsidRDefault="006B1984" w:rsidP="006B1984">
      <w:pPr>
        <w:pStyle w:val="PL"/>
      </w:pPr>
      <w:r w:rsidRPr="000F6224">
        <w:t>}</w:t>
      </w:r>
    </w:p>
    <w:p w14:paraId="63D98F86" w14:textId="77777777" w:rsidR="006B1984" w:rsidRPr="000F6224" w:rsidRDefault="006B1984" w:rsidP="006B1984">
      <w:pPr>
        <w:pStyle w:val="PL"/>
      </w:pPr>
    </w:p>
    <w:p w14:paraId="2C63EDBC" w14:textId="77777777" w:rsidR="006B1984" w:rsidRPr="000F6224" w:rsidRDefault="006B1984" w:rsidP="006B1984">
      <w:pPr>
        <w:pStyle w:val="PL"/>
      </w:pPr>
      <w:r w:rsidRPr="000F6224">
        <w:t>ENBConfigurationUpdateFailure-IEs X2AP-PROTOCOL-IES ::= {</w:t>
      </w:r>
    </w:p>
    <w:p w14:paraId="10A407E9" w14:textId="77777777" w:rsidR="006B1984" w:rsidRPr="00C37D2B" w:rsidRDefault="006B1984" w:rsidP="006B1984">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FD03B79" w14:textId="77777777" w:rsidR="006B1984" w:rsidRPr="00C37D2B" w:rsidRDefault="006B1984" w:rsidP="006B1984">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869C3F" w14:textId="77777777" w:rsidR="006B1984" w:rsidRPr="00C37D2B" w:rsidRDefault="006B1984" w:rsidP="006B1984">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31251081" w14:textId="77777777" w:rsidR="006B1984" w:rsidRPr="000F6224" w:rsidRDefault="006B1984" w:rsidP="006B1984">
      <w:pPr>
        <w:pStyle w:val="PL"/>
      </w:pPr>
      <w:r w:rsidRPr="000F6224">
        <w:tab/>
        <w:t>...</w:t>
      </w:r>
    </w:p>
    <w:p w14:paraId="75F6E2D3" w14:textId="77777777" w:rsidR="006B1984" w:rsidRPr="000F6224" w:rsidRDefault="006B1984" w:rsidP="006B1984">
      <w:pPr>
        <w:pStyle w:val="PL"/>
      </w:pPr>
      <w:r w:rsidRPr="000F6224">
        <w:t>}</w:t>
      </w:r>
    </w:p>
    <w:p w14:paraId="1B68C12D" w14:textId="77777777" w:rsidR="006B1984" w:rsidRPr="000F6224" w:rsidRDefault="006B1984" w:rsidP="006B1984">
      <w:pPr>
        <w:pStyle w:val="PL"/>
      </w:pPr>
    </w:p>
    <w:p w14:paraId="1CC78D07" w14:textId="77777777" w:rsidR="006B1984" w:rsidRPr="00C37D2B" w:rsidRDefault="006B1984" w:rsidP="006B1984">
      <w:pPr>
        <w:pStyle w:val="PL"/>
        <w:rPr>
          <w:noProof w:val="0"/>
          <w:snapToGrid w:val="0"/>
        </w:rPr>
      </w:pPr>
    </w:p>
    <w:p w14:paraId="2E7A096E" w14:textId="77777777" w:rsidR="006B1984" w:rsidRPr="000F6224" w:rsidRDefault="006B1984" w:rsidP="006B1984">
      <w:pPr>
        <w:pStyle w:val="PL"/>
      </w:pPr>
    </w:p>
    <w:p w14:paraId="1AC88A2B" w14:textId="77777777" w:rsidR="006B1984" w:rsidRPr="000F6224" w:rsidRDefault="006B1984" w:rsidP="006B1984">
      <w:pPr>
        <w:pStyle w:val="PL"/>
      </w:pPr>
      <w:r w:rsidRPr="000F6224">
        <w:t>-- **************************************************************</w:t>
      </w:r>
    </w:p>
    <w:p w14:paraId="1A6958DC" w14:textId="77777777" w:rsidR="006B1984" w:rsidRPr="000F6224" w:rsidRDefault="006B1984" w:rsidP="006B1984">
      <w:pPr>
        <w:pStyle w:val="PL"/>
      </w:pPr>
      <w:r w:rsidRPr="000F6224">
        <w:t>--</w:t>
      </w:r>
    </w:p>
    <w:p w14:paraId="56829D1A" w14:textId="77777777" w:rsidR="006B1984" w:rsidRPr="000F6224" w:rsidRDefault="006B1984" w:rsidP="006B1984">
      <w:pPr>
        <w:pStyle w:val="PL"/>
        <w:outlineLvl w:val="3"/>
      </w:pPr>
      <w:r w:rsidRPr="000F6224">
        <w:t>-- RESOURCE STATUS REQUEST</w:t>
      </w:r>
    </w:p>
    <w:p w14:paraId="6BD1DC96" w14:textId="77777777" w:rsidR="006B1984" w:rsidRPr="000F6224" w:rsidRDefault="006B1984" w:rsidP="006B1984">
      <w:pPr>
        <w:pStyle w:val="PL"/>
      </w:pPr>
      <w:r w:rsidRPr="000F6224">
        <w:t>--</w:t>
      </w:r>
    </w:p>
    <w:p w14:paraId="6D086724" w14:textId="77777777" w:rsidR="006B1984" w:rsidRPr="000F6224" w:rsidRDefault="006B1984" w:rsidP="006B1984">
      <w:pPr>
        <w:pStyle w:val="PL"/>
      </w:pPr>
      <w:r w:rsidRPr="000F6224">
        <w:t>-- **************************************************************</w:t>
      </w:r>
    </w:p>
    <w:p w14:paraId="7669CBA2" w14:textId="77777777" w:rsidR="006B1984" w:rsidRPr="000F6224" w:rsidRDefault="006B1984" w:rsidP="006B1984">
      <w:pPr>
        <w:pStyle w:val="PL"/>
      </w:pPr>
    </w:p>
    <w:p w14:paraId="53B5F3EC" w14:textId="77777777" w:rsidR="006B1984" w:rsidRPr="000F6224" w:rsidRDefault="006B1984" w:rsidP="006B1984">
      <w:pPr>
        <w:pStyle w:val="PL"/>
      </w:pPr>
      <w:r w:rsidRPr="000F6224">
        <w:t>ResourceStatusRequest ::= SEQUENCE {</w:t>
      </w:r>
    </w:p>
    <w:p w14:paraId="065B7822" w14:textId="77777777" w:rsidR="006B1984" w:rsidRPr="000F6224" w:rsidRDefault="006B1984" w:rsidP="006B1984">
      <w:pPr>
        <w:pStyle w:val="PL"/>
      </w:pPr>
      <w:r w:rsidRPr="000F6224">
        <w:tab/>
        <w:t>protocolIEs</w:t>
      </w:r>
      <w:r w:rsidRPr="000F6224">
        <w:tab/>
      </w:r>
      <w:r w:rsidRPr="000F6224">
        <w:tab/>
        <w:t>ProtocolIE-Container</w:t>
      </w:r>
      <w:r w:rsidRPr="000F6224">
        <w:tab/>
        <w:t>{{ResourceStatusRequest-IEs}},</w:t>
      </w:r>
    </w:p>
    <w:p w14:paraId="7E1C6A31" w14:textId="77777777" w:rsidR="006B1984" w:rsidRPr="000F6224" w:rsidRDefault="006B1984" w:rsidP="006B1984">
      <w:pPr>
        <w:pStyle w:val="PL"/>
      </w:pPr>
      <w:r w:rsidRPr="000F6224">
        <w:tab/>
        <w:t>...</w:t>
      </w:r>
    </w:p>
    <w:p w14:paraId="2322E2B2" w14:textId="77777777" w:rsidR="006B1984" w:rsidRPr="000F6224" w:rsidRDefault="006B1984" w:rsidP="006B1984">
      <w:pPr>
        <w:pStyle w:val="PL"/>
      </w:pPr>
      <w:r w:rsidRPr="000F6224">
        <w:t>}</w:t>
      </w:r>
    </w:p>
    <w:p w14:paraId="0C5F9B1D" w14:textId="77777777" w:rsidR="006B1984" w:rsidRPr="000F6224" w:rsidRDefault="006B1984" w:rsidP="006B1984">
      <w:pPr>
        <w:pStyle w:val="PL"/>
      </w:pPr>
    </w:p>
    <w:p w14:paraId="4ACE4FD9" w14:textId="77777777" w:rsidR="006B1984" w:rsidRPr="000F6224" w:rsidRDefault="006B1984" w:rsidP="006B1984">
      <w:pPr>
        <w:pStyle w:val="PL"/>
      </w:pPr>
      <w:r w:rsidRPr="000F6224">
        <w:t>ResourceStatusRequest-IEs X2AP-PROTOCOL-IES ::= {</w:t>
      </w:r>
    </w:p>
    <w:p w14:paraId="67DA0707" w14:textId="77777777" w:rsidR="006B1984" w:rsidRPr="000F6224" w:rsidRDefault="006B1984" w:rsidP="006B1984">
      <w:pPr>
        <w:pStyle w:val="PL"/>
      </w:pPr>
      <w:r w:rsidRPr="000F6224">
        <w:tab/>
        <w:t>{ ID id-ENB1-Measurement-ID</w:t>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324C9786" w14:textId="77777777" w:rsidR="006B1984" w:rsidRPr="00C37D2B" w:rsidRDefault="006B1984" w:rsidP="006B1984">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3F5DAC72" w14:textId="77777777" w:rsidR="006B1984" w:rsidRPr="000F6224" w:rsidRDefault="006B1984" w:rsidP="006B1984">
      <w:pPr>
        <w:pStyle w:val="PL"/>
      </w:pPr>
      <w:r w:rsidRPr="000F6224">
        <w:tab/>
        <w:t>{ ID id-Registration-Request</w:t>
      </w:r>
      <w:r w:rsidRPr="000F6224">
        <w:tab/>
      </w:r>
      <w:r w:rsidRPr="000F6224">
        <w:tab/>
        <w:t>CRITICALITY reject</w:t>
      </w:r>
      <w:r w:rsidRPr="000F6224">
        <w:tab/>
        <w:t>TYPE Registration-Request</w:t>
      </w:r>
      <w:r w:rsidRPr="000F6224">
        <w:tab/>
      </w:r>
      <w:r w:rsidRPr="000F6224">
        <w:tab/>
      </w:r>
      <w:r w:rsidRPr="000F6224">
        <w:tab/>
        <w:t>PRESENCE mandatory}|</w:t>
      </w:r>
    </w:p>
    <w:p w14:paraId="07AD772C" w14:textId="77777777" w:rsidR="006B1984" w:rsidRPr="000F6224" w:rsidRDefault="006B1984" w:rsidP="006B1984">
      <w:pPr>
        <w:pStyle w:val="PL"/>
      </w:pPr>
      <w:r w:rsidRPr="000F6224">
        <w:tab/>
        <w:t>{ ID id-ReportCharacteristics</w:t>
      </w:r>
      <w:r w:rsidRPr="000F6224">
        <w:tab/>
      </w:r>
      <w:r w:rsidRPr="000F6224">
        <w:tab/>
        <w:t>CRITICALITY reject</w:t>
      </w:r>
      <w:r w:rsidRPr="000F6224">
        <w:tab/>
        <w:t>TYPE ReportCharacteristics</w:t>
      </w:r>
      <w:r w:rsidRPr="000F6224">
        <w:tab/>
      </w:r>
      <w:r w:rsidRPr="000F6224">
        <w:tab/>
      </w:r>
      <w:r w:rsidRPr="000F6224">
        <w:tab/>
        <w:t>PRESENCE optional}|</w:t>
      </w:r>
    </w:p>
    <w:p w14:paraId="24C179B9" w14:textId="77777777" w:rsidR="006B1984" w:rsidRPr="000F6224" w:rsidRDefault="006B1984" w:rsidP="006B1984">
      <w:pPr>
        <w:pStyle w:val="PL"/>
      </w:pPr>
      <w:r w:rsidRPr="000F6224">
        <w:tab/>
        <w:t>{ ID id-CellToReport</w:t>
      </w:r>
      <w:r w:rsidRPr="000F6224">
        <w:tab/>
      </w:r>
      <w:r w:rsidRPr="000F6224">
        <w:tab/>
      </w:r>
      <w:r w:rsidRPr="000F6224">
        <w:tab/>
      </w:r>
      <w:r w:rsidRPr="000F6224">
        <w:tab/>
        <w:t>CRITICALITY ignore</w:t>
      </w:r>
      <w:r w:rsidRPr="000F6224">
        <w:tab/>
        <w:t>TYPE CellToReport-List</w:t>
      </w:r>
      <w:r w:rsidRPr="000F6224">
        <w:tab/>
      </w:r>
      <w:r w:rsidRPr="000F6224">
        <w:tab/>
      </w:r>
      <w:r w:rsidRPr="000F6224">
        <w:tab/>
      </w:r>
      <w:r w:rsidRPr="000F6224">
        <w:tab/>
        <w:t>PRESENCE mandatory}|</w:t>
      </w:r>
    </w:p>
    <w:p w14:paraId="2D678487" w14:textId="77777777" w:rsidR="006B1984" w:rsidRPr="000F6224" w:rsidRDefault="006B1984" w:rsidP="006B1984">
      <w:pPr>
        <w:pStyle w:val="PL"/>
      </w:pPr>
      <w:r w:rsidRPr="000F6224">
        <w:tab/>
        <w:t>{ ID id-ReportingPeriodicity</w:t>
      </w:r>
      <w:r w:rsidRPr="000F6224">
        <w:tab/>
      </w:r>
      <w:r w:rsidRPr="000F6224">
        <w:tab/>
        <w:t>CRITICALITY ignore</w:t>
      </w:r>
      <w:r w:rsidRPr="000F6224">
        <w:tab/>
        <w:t>TYPE ReportingPeriodicity</w:t>
      </w:r>
      <w:r w:rsidRPr="000F6224">
        <w:tab/>
      </w:r>
      <w:r w:rsidRPr="000F6224">
        <w:tab/>
      </w:r>
      <w:r w:rsidRPr="000F6224">
        <w:tab/>
        <w:t>PRESENCE optional}|</w:t>
      </w:r>
    </w:p>
    <w:p w14:paraId="7753EC1B" w14:textId="77777777" w:rsidR="006B1984" w:rsidRPr="000F6224" w:rsidRDefault="006B1984" w:rsidP="006B1984">
      <w:pPr>
        <w:pStyle w:val="PL"/>
      </w:pPr>
      <w:r w:rsidRPr="000F6224">
        <w:tab/>
        <w:t>{ ID id-PartialSuccessIndicator</w:t>
      </w:r>
      <w:r w:rsidRPr="000F6224">
        <w:tab/>
      </w:r>
      <w:r w:rsidRPr="000F6224">
        <w:tab/>
        <w:t>CRITICALITY ignore</w:t>
      </w:r>
      <w:r w:rsidRPr="000F6224">
        <w:tab/>
        <w:t>TYPE PartialSuccessIndicator</w:t>
      </w:r>
      <w:r w:rsidRPr="000F6224">
        <w:tab/>
      </w:r>
      <w:r w:rsidRPr="000F6224">
        <w:tab/>
        <w:t>PRESENCE optional}|</w:t>
      </w:r>
    </w:p>
    <w:p w14:paraId="6995C96F" w14:textId="77777777" w:rsidR="006B1984" w:rsidRPr="000F6224" w:rsidRDefault="006B1984" w:rsidP="006B1984">
      <w:pPr>
        <w:pStyle w:val="PL"/>
      </w:pPr>
      <w:r w:rsidRPr="000F6224">
        <w:tab/>
        <w:t>{ ID id-ReportingPeriodicityRSRPMR</w:t>
      </w:r>
      <w:r w:rsidRPr="000F6224">
        <w:tab/>
        <w:t>CRITICALITY ignore</w:t>
      </w:r>
      <w:r w:rsidRPr="000F6224">
        <w:tab/>
        <w:t>TYPE ReportingPeriodicityRSRPMR</w:t>
      </w:r>
      <w:r w:rsidRPr="000F6224">
        <w:tab/>
      </w:r>
      <w:r w:rsidRPr="000F6224">
        <w:tab/>
        <w:t>PRESENCE optional}|</w:t>
      </w:r>
    </w:p>
    <w:p w14:paraId="325D8A75" w14:textId="77777777" w:rsidR="006B1984" w:rsidRPr="000F6224" w:rsidRDefault="006B1984" w:rsidP="006B1984">
      <w:pPr>
        <w:pStyle w:val="PL"/>
      </w:pPr>
      <w:r w:rsidRPr="000F6224">
        <w:tab/>
        <w:t>{ ID id-ReportingPeriodicityCSIR</w:t>
      </w:r>
      <w:r w:rsidRPr="000F6224">
        <w:tab/>
        <w:t>CRITICALITY ignore</w:t>
      </w:r>
      <w:r w:rsidRPr="000F6224">
        <w:tab/>
        <w:t>TYPE ReportingPeriodicityCSIR</w:t>
      </w:r>
      <w:r w:rsidRPr="000F6224">
        <w:tab/>
      </w:r>
      <w:r w:rsidRPr="000F6224">
        <w:tab/>
        <w:t>PRESENCE optional},</w:t>
      </w:r>
    </w:p>
    <w:p w14:paraId="499569E5" w14:textId="77777777" w:rsidR="006B1984" w:rsidRPr="000F6224" w:rsidRDefault="006B1984" w:rsidP="006B1984">
      <w:pPr>
        <w:pStyle w:val="PL"/>
      </w:pPr>
      <w:r w:rsidRPr="000F6224">
        <w:tab/>
        <w:t>...</w:t>
      </w:r>
    </w:p>
    <w:p w14:paraId="040C434C" w14:textId="77777777" w:rsidR="006B1984" w:rsidRPr="000F6224" w:rsidRDefault="006B1984" w:rsidP="006B1984">
      <w:pPr>
        <w:pStyle w:val="PL"/>
      </w:pPr>
      <w:r w:rsidRPr="000F6224">
        <w:t>}</w:t>
      </w:r>
    </w:p>
    <w:p w14:paraId="657E6A90" w14:textId="77777777" w:rsidR="006B1984" w:rsidRPr="000F6224" w:rsidRDefault="006B1984" w:rsidP="006B1984">
      <w:pPr>
        <w:pStyle w:val="PL"/>
      </w:pPr>
    </w:p>
    <w:p w14:paraId="3DCAF9BE" w14:textId="77777777" w:rsidR="006B1984" w:rsidRPr="000F6224" w:rsidRDefault="006B1984" w:rsidP="006B1984">
      <w:pPr>
        <w:pStyle w:val="PL"/>
      </w:pPr>
    </w:p>
    <w:p w14:paraId="2EDBC94A" w14:textId="77777777" w:rsidR="006B1984" w:rsidRPr="000F6224" w:rsidRDefault="006B1984" w:rsidP="006B1984">
      <w:pPr>
        <w:pStyle w:val="PL"/>
      </w:pPr>
      <w:r w:rsidRPr="000F6224">
        <w:t xml:space="preserve">CellToReport-List </w:t>
      </w:r>
      <w:r w:rsidRPr="000F6224">
        <w:tab/>
      </w:r>
      <w:r w:rsidRPr="000F6224">
        <w:tab/>
        <w:t>::= SEQUENCE (SIZE (1..maxCellineNB)) OF ProtocolIE-Single-Container { {CellToReport-ItemIEs} }</w:t>
      </w:r>
    </w:p>
    <w:p w14:paraId="40C5D880" w14:textId="77777777" w:rsidR="006B1984" w:rsidRPr="000F6224" w:rsidRDefault="006B1984" w:rsidP="006B1984">
      <w:pPr>
        <w:pStyle w:val="PL"/>
      </w:pPr>
    </w:p>
    <w:p w14:paraId="010F7E52" w14:textId="77777777" w:rsidR="006B1984" w:rsidRPr="000F6224" w:rsidRDefault="006B1984" w:rsidP="006B1984">
      <w:pPr>
        <w:pStyle w:val="PL"/>
      </w:pPr>
      <w:r w:rsidRPr="000F6224">
        <w:t>CellToReport-ItemIEs X2AP-PROTOCOL-IES ::= {</w:t>
      </w:r>
    </w:p>
    <w:p w14:paraId="4A6DBEC5" w14:textId="77777777" w:rsidR="006B1984" w:rsidRPr="000F6224" w:rsidRDefault="006B1984" w:rsidP="006B1984">
      <w:pPr>
        <w:pStyle w:val="PL"/>
      </w:pPr>
      <w:r w:rsidRPr="000F6224">
        <w:tab/>
        <w:t>{ ID id-CellToReport-Item</w:t>
      </w:r>
      <w:r w:rsidRPr="000F6224">
        <w:tab/>
        <w:t>CRITICALITY ignore</w:t>
      </w:r>
      <w:r w:rsidRPr="000F6224">
        <w:tab/>
        <w:t xml:space="preserve">TYPE CellToReport-Item </w:t>
      </w:r>
      <w:r w:rsidRPr="000F6224">
        <w:tab/>
        <w:t>PRESENCE mandatory}</w:t>
      </w:r>
    </w:p>
    <w:p w14:paraId="6F3C6122" w14:textId="77777777" w:rsidR="006B1984" w:rsidRPr="000F6224" w:rsidRDefault="006B1984" w:rsidP="006B1984">
      <w:pPr>
        <w:pStyle w:val="PL"/>
      </w:pPr>
      <w:r w:rsidRPr="000F6224">
        <w:t>}</w:t>
      </w:r>
    </w:p>
    <w:p w14:paraId="7A674B49" w14:textId="77777777" w:rsidR="006B1984" w:rsidRPr="000F6224" w:rsidRDefault="006B1984" w:rsidP="006B1984">
      <w:pPr>
        <w:pStyle w:val="PL"/>
      </w:pPr>
    </w:p>
    <w:p w14:paraId="67C02C20" w14:textId="77777777" w:rsidR="006B1984" w:rsidRPr="000F6224" w:rsidRDefault="006B1984" w:rsidP="006B1984">
      <w:pPr>
        <w:pStyle w:val="PL"/>
      </w:pPr>
      <w:r w:rsidRPr="000F6224">
        <w:t>CellToReport-Item ::= SEQUENCE {</w:t>
      </w:r>
    </w:p>
    <w:p w14:paraId="5269A429"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39CB9F3F"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ToReport-Item-ExtIEs} } OPTIONAL,</w:t>
      </w:r>
    </w:p>
    <w:p w14:paraId="53A9125F" w14:textId="77777777" w:rsidR="006B1984" w:rsidRPr="000F6224" w:rsidRDefault="006B1984" w:rsidP="006B1984">
      <w:pPr>
        <w:pStyle w:val="PL"/>
      </w:pPr>
      <w:r w:rsidRPr="000F6224">
        <w:tab/>
        <w:t>...</w:t>
      </w:r>
    </w:p>
    <w:p w14:paraId="1832A23A" w14:textId="77777777" w:rsidR="006B1984" w:rsidRPr="000F6224" w:rsidRDefault="006B1984" w:rsidP="006B1984">
      <w:pPr>
        <w:pStyle w:val="PL"/>
      </w:pPr>
      <w:r w:rsidRPr="000F6224">
        <w:t>}</w:t>
      </w:r>
    </w:p>
    <w:p w14:paraId="69864B22" w14:textId="77777777" w:rsidR="006B1984" w:rsidRPr="000F6224" w:rsidRDefault="006B1984" w:rsidP="006B1984">
      <w:pPr>
        <w:pStyle w:val="PL"/>
      </w:pPr>
    </w:p>
    <w:p w14:paraId="5FFD3CCE" w14:textId="77777777" w:rsidR="006B1984" w:rsidRPr="000F6224" w:rsidRDefault="006B1984" w:rsidP="006B1984">
      <w:pPr>
        <w:pStyle w:val="PL"/>
      </w:pPr>
      <w:r w:rsidRPr="000F6224">
        <w:t>CellToReport-Item-ExtIEs X2AP-PROTOCOL-EXTENSION ::= {</w:t>
      </w:r>
    </w:p>
    <w:p w14:paraId="1112826E" w14:textId="77777777" w:rsidR="006B1984" w:rsidRPr="000F6224" w:rsidRDefault="006B1984" w:rsidP="006B1984">
      <w:pPr>
        <w:pStyle w:val="PL"/>
      </w:pPr>
      <w:r w:rsidRPr="000F6224">
        <w:tab/>
        <w:t>...</w:t>
      </w:r>
    </w:p>
    <w:p w14:paraId="0E227667" w14:textId="77777777" w:rsidR="006B1984" w:rsidRPr="000F6224" w:rsidRDefault="006B1984" w:rsidP="006B1984">
      <w:pPr>
        <w:pStyle w:val="PL"/>
      </w:pPr>
      <w:r w:rsidRPr="000F6224">
        <w:t>}</w:t>
      </w:r>
    </w:p>
    <w:p w14:paraId="5B2508FC" w14:textId="77777777" w:rsidR="006B1984" w:rsidRPr="000F6224" w:rsidRDefault="006B1984" w:rsidP="006B1984">
      <w:pPr>
        <w:pStyle w:val="PL"/>
      </w:pPr>
    </w:p>
    <w:p w14:paraId="36D694E6" w14:textId="77777777" w:rsidR="006B1984" w:rsidRPr="000F6224" w:rsidRDefault="006B1984" w:rsidP="006B1984">
      <w:pPr>
        <w:pStyle w:val="PL"/>
      </w:pPr>
    </w:p>
    <w:p w14:paraId="611AFDDD" w14:textId="77777777" w:rsidR="006B1984" w:rsidRPr="000F6224" w:rsidRDefault="006B1984" w:rsidP="006B1984">
      <w:pPr>
        <w:pStyle w:val="PL"/>
      </w:pPr>
      <w:r w:rsidRPr="000F6224">
        <w:t>ReportingPeriodicity ::= ENUMERATED {</w:t>
      </w:r>
    </w:p>
    <w:p w14:paraId="6389FDF8" w14:textId="77777777" w:rsidR="006B1984" w:rsidRPr="000F6224" w:rsidRDefault="006B1984" w:rsidP="006B1984">
      <w:pPr>
        <w:pStyle w:val="PL"/>
      </w:pPr>
      <w:r w:rsidRPr="000F6224">
        <w:tab/>
        <w:t>one-thousand-ms,</w:t>
      </w:r>
    </w:p>
    <w:p w14:paraId="3FE10882" w14:textId="77777777" w:rsidR="006B1984" w:rsidRPr="000F6224" w:rsidRDefault="006B1984" w:rsidP="006B1984">
      <w:pPr>
        <w:pStyle w:val="PL"/>
      </w:pPr>
      <w:r w:rsidRPr="000F6224">
        <w:tab/>
        <w:t>two-thousand-ms,</w:t>
      </w:r>
    </w:p>
    <w:p w14:paraId="37102EE8" w14:textId="77777777" w:rsidR="006B1984" w:rsidRPr="000F6224" w:rsidRDefault="006B1984" w:rsidP="006B1984">
      <w:pPr>
        <w:pStyle w:val="PL"/>
      </w:pPr>
      <w:r w:rsidRPr="000F6224">
        <w:tab/>
        <w:t>five-thousand-ms,</w:t>
      </w:r>
    </w:p>
    <w:p w14:paraId="02E43F4B" w14:textId="77777777" w:rsidR="006B1984" w:rsidRPr="000F6224" w:rsidRDefault="006B1984" w:rsidP="006B1984">
      <w:pPr>
        <w:pStyle w:val="PL"/>
      </w:pPr>
      <w:r w:rsidRPr="000F6224">
        <w:tab/>
        <w:t>ten-thousand-ms,</w:t>
      </w:r>
    </w:p>
    <w:p w14:paraId="095CDEE4" w14:textId="77777777" w:rsidR="006B1984" w:rsidRPr="000F6224" w:rsidRDefault="006B1984" w:rsidP="006B1984">
      <w:pPr>
        <w:pStyle w:val="PL"/>
      </w:pPr>
      <w:r w:rsidRPr="000F6224">
        <w:t>...</w:t>
      </w:r>
    </w:p>
    <w:p w14:paraId="4ADF7E9C" w14:textId="77777777" w:rsidR="006B1984" w:rsidRPr="000F6224" w:rsidRDefault="006B1984" w:rsidP="006B1984">
      <w:pPr>
        <w:pStyle w:val="PL"/>
      </w:pPr>
      <w:r w:rsidRPr="000F6224">
        <w:t>}</w:t>
      </w:r>
    </w:p>
    <w:p w14:paraId="7B0916D4" w14:textId="77777777" w:rsidR="006B1984" w:rsidRPr="000F6224" w:rsidRDefault="006B1984" w:rsidP="006B1984">
      <w:pPr>
        <w:pStyle w:val="PL"/>
      </w:pPr>
    </w:p>
    <w:p w14:paraId="26BDB0B6" w14:textId="77777777" w:rsidR="006B1984" w:rsidRPr="000F6224" w:rsidRDefault="006B1984" w:rsidP="006B1984">
      <w:pPr>
        <w:pStyle w:val="PL"/>
      </w:pPr>
      <w:r w:rsidRPr="000F6224">
        <w:t>PartialSuccessIndicator ::= ENUMERATED {</w:t>
      </w:r>
    </w:p>
    <w:p w14:paraId="56310CF5" w14:textId="77777777" w:rsidR="006B1984" w:rsidRPr="000F6224" w:rsidRDefault="006B1984" w:rsidP="006B1984">
      <w:pPr>
        <w:pStyle w:val="PL"/>
      </w:pPr>
      <w:r w:rsidRPr="000F6224">
        <w:tab/>
        <w:t>partial-success-allowed,</w:t>
      </w:r>
    </w:p>
    <w:p w14:paraId="32CB00DA" w14:textId="77777777" w:rsidR="006B1984" w:rsidRPr="000F6224" w:rsidRDefault="006B1984" w:rsidP="006B1984">
      <w:pPr>
        <w:pStyle w:val="PL"/>
      </w:pPr>
      <w:r w:rsidRPr="000F6224">
        <w:t>...</w:t>
      </w:r>
    </w:p>
    <w:p w14:paraId="30EC699D" w14:textId="77777777" w:rsidR="006B1984" w:rsidRPr="000F6224" w:rsidRDefault="006B1984" w:rsidP="006B1984">
      <w:pPr>
        <w:pStyle w:val="PL"/>
      </w:pPr>
      <w:r w:rsidRPr="000F6224">
        <w:t>}</w:t>
      </w:r>
    </w:p>
    <w:p w14:paraId="789C6B46" w14:textId="77777777" w:rsidR="006B1984" w:rsidRPr="000F6224" w:rsidRDefault="006B1984" w:rsidP="006B1984">
      <w:pPr>
        <w:pStyle w:val="PL"/>
      </w:pPr>
    </w:p>
    <w:p w14:paraId="23CC41F6" w14:textId="77777777" w:rsidR="006B1984" w:rsidRPr="000F6224" w:rsidRDefault="006B1984" w:rsidP="006B1984">
      <w:pPr>
        <w:pStyle w:val="PL"/>
      </w:pPr>
      <w:r w:rsidRPr="000F6224">
        <w:t>-- **************************************************************</w:t>
      </w:r>
    </w:p>
    <w:p w14:paraId="6E0B32A3" w14:textId="77777777" w:rsidR="006B1984" w:rsidRPr="000F6224" w:rsidRDefault="006B1984" w:rsidP="006B1984">
      <w:pPr>
        <w:pStyle w:val="PL"/>
      </w:pPr>
      <w:r w:rsidRPr="000F6224">
        <w:t>--</w:t>
      </w:r>
    </w:p>
    <w:p w14:paraId="3EA280DD" w14:textId="77777777" w:rsidR="006B1984" w:rsidRPr="000F6224" w:rsidRDefault="006B1984" w:rsidP="006B1984">
      <w:pPr>
        <w:pStyle w:val="PL"/>
        <w:outlineLvl w:val="3"/>
      </w:pPr>
      <w:r w:rsidRPr="000F6224">
        <w:t>-- RESOURCE STATUS RESPONSE</w:t>
      </w:r>
    </w:p>
    <w:p w14:paraId="7B367C9E" w14:textId="77777777" w:rsidR="006B1984" w:rsidRPr="000F6224" w:rsidRDefault="006B1984" w:rsidP="006B1984">
      <w:pPr>
        <w:pStyle w:val="PL"/>
      </w:pPr>
      <w:r w:rsidRPr="000F6224">
        <w:t>--</w:t>
      </w:r>
    </w:p>
    <w:p w14:paraId="7457AD89" w14:textId="77777777" w:rsidR="006B1984" w:rsidRPr="000F6224" w:rsidRDefault="006B1984" w:rsidP="006B1984">
      <w:pPr>
        <w:pStyle w:val="PL"/>
      </w:pPr>
      <w:r w:rsidRPr="000F6224">
        <w:t>-- **************************************************************</w:t>
      </w:r>
    </w:p>
    <w:p w14:paraId="62A94F96" w14:textId="77777777" w:rsidR="006B1984" w:rsidRPr="000F6224" w:rsidRDefault="006B1984" w:rsidP="006B1984">
      <w:pPr>
        <w:pStyle w:val="PL"/>
      </w:pPr>
    </w:p>
    <w:p w14:paraId="145F2036" w14:textId="77777777" w:rsidR="006B1984" w:rsidRPr="000F6224" w:rsidRDefault="006B1984" w:rsidP="006B1984">
      <w:pPr>
        <w:pStyle w:val="PL"/>
      </w:pPr>
      <w:r w:rsidRPr="000F6224">
        <w:t>ResourceStatusResponse ::= SEQUENCE {</w:t>
      </w:r>
    </w:p>
    <w:p w14:paraId="20636E9E" w14:textId="77777777" w:rsidR="006B1984" w:rsidRPr="000F6224" w:rsidRDefault="006B1984" w:rsidP="006B1984">
      <w:pPr>
        <w:pStyle w:val="PL"/>
      </w:pPr>
      <w:r w:rsidRPr="000F6224">
        <w:tab/>
        <w:t>protocolIEs</w:t>
      </w:r>
      <w:r w:rsidRPr="000F6224">
        <w:tab/>
      </w:r>
      <w:r w:rsidRPr="000F6224">
        <w:tab/>
        <w:t>ProtocolIE-Container</w:t>
      </w:r>
      <w:r w:rsidRPr="000F6224">
        <w:tab/>
        <w:t>{{ResourceStatusResponse-IEs}},</w:t>
      </w:r>
    </w:p>
    <w:p w14:paraId="21976351" w14:textId="77777777" w:rsidR="006B1984" w:rsidRPr="000F6224" w:rsidRDefault="006B1984" w:rsidP="006B1984">
      <w:pPr>
        <w:pStyle w:val="PL"/>
      </w:pPr>
      <w:r w:rsidRPr="000F6224">
        <w:tab/>
        <w:t>...</w:t>
      </w:r>
    </w:p>
    <w:p w14:paraId="47C9CB94" w14:textId="77777777" w:rsidR="006B1984" w:rsidRPr="000F6224" w:rsidRDefault="006B1984" w:rsidP="006B1984">
      <w:pPr>
        <w:pStyle w:val="PL"/>
      </w:pPr>
      <w:r w:rsidRPr="000F6224">
        <w:t>}</w:t>
      </w:r>
    </w:p>
    <w:p w14:paraId="2393CC9A" w14:textId="77777777" w:rsidR="006B1984" w:rsidRPr="000F6224" w:rsidRDefault="006B1984" w:rsidP="006B1984">
      <w:pPr>
        <w:pStyle w:val="PL"/>
      </w:pPr>
    </w:p>
    <w:p w14:paraId="781CEFA2" w14:textId="77777777" w:rsidR="006B1984" w:rsidRPr="000F6224" w:rsidRDefault="006B1984" w:rsidP="006B1984">
      <w:pPr>
        <w:pStyle w:val="PL"/>
      </w:pPr>
      <w:r w:rsidRPr="000F6224">
        <w:t>ResourceStatusResponse-IEs X2AP-PROTOCOL-IES ::= {</w:t>
      </w:r>
    </w:p>
    <w:p w14:paraId="092202D4" w14:textId="77777777" w:rsidR="006B1984" w:rsidRPr="000F6224" w:rsidRDefault="006B1984" w:rsidP="006B1984">
      <w:pPr>
        <w:pStyle w:val="PL"/>
      </w:pPr>
      <w:r w:rsidRPr="000F6224">
        <w:tab/>
        <w:t>{ ID id-ENB1-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78D344EC" w14:textId="77777777" w:rsidR="006B1984" w:rsidRPr="000F6224" w:rsidRDefault="006B1984" w:rsidP="006B1984">
      <w:pPr>
        <w:pStyle w:val="PL"/>
      </w:pPr>
      <w:r w:rsidRPr="000F6224">
        <w:tab/>
        <w:t>{ ID id-ENB2-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5C07FDA1"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3999F8E8" w14:textId="77777777" w:rsidR="006B1984" w:rsidRPr="000F6224" w:rsidRDefault="006B1984" w:rsidP="006B1984">
      <w:pPr>
        <w:pStyle w:val="PL"/>
      </w:pPr>
      <w:r w:rsidRPr="000F6224">
        <w:tab/>
        <w:t>{ ID id-MeasurementInitiationResult-List</w:t>
      </w:r>
      <w:r w:rsidRPr="000F6224">
        <w:tab/>
        <w:t>CRITICALITY ignore</w:t>
      </w:r>
      <w:r w:rsidRPr="000F6224">
        <w:tab/>
        <w:t>TYPE MeasurementInitiationResult-List</w:t>
      </w:r>
      <w:r w:rsidRPr="000F6224">
        <w:tab/>
        <w:t>PRESENCE optional},</w:t>
      </w:r>
    </w:p>
    <w:p w14:paraId="62EEB9F1" w14:textId="77777777" w:rsidR="006B1984" w:rsidRPr="000F6224" w:rsidRDefault="006B1984" w:rsidP="006B1984">
      <w:pPr>
        <w:pStyle w:val="PL"/>
      </w:pPr>
      <w:r w:rsidRPr="000F6224">
        <w:tab/>
        <w:t>...</w:t>
      </w:r>
    </w:p>
    <w:p w14:paraId="7B602E56" w14:textId="77777777" w:rsidR="006B1984" w:rsidRPr="000F6224" w:rsidRDefault="006B1984" w:rsidP="006B1984">
      <w:pPr>
        <w:pStyle w:val="PL"/>
      </w:pPr>
      <w:r w:rsidRPr="000F6224">
        <w:t>}</w:t>
      </w:r>
    </w:p>
    <w:p w14:paraId="33DE86A3" w14:textId="77777777" w:rsidR="006B1984" w:rsidRPr="000F6224" w:rsidRDefault="006B1984" w:rsidP="006B1984">
      <w:pPr>
        <w:pStyle w:val="PL"/>
      </w:pPr>
    </w:p>
    <w:p w14:paraId="7ADFFC8B" w14:textId="77777777" w:rsidR="006B1984" w:rsidRPr="000F6224" w:rsidRDefault="006B1984" w:rsidP="006B1984">
      <w:pPr>
        <w:pStyle w:val="PL"/>
      </w:pPr>
    </w:p>
    <w:p w14:paraId="7DE85ED2" w14:textId="77777777" w:rsidR="006B1984" w:rsidRPr="000F6224" w:rsidRDefault="006B1984" w:rsidP="006B1984">
      <w:pPr>
        <w:pStyle w:val="PL"/>
      </w:pPr>
      <w:r w:rsidRPr="000F6224">
        <w:t>MeasurementInitiationResult-List ::= SEQUENCE (SIZE (1..maxCellineNB)) OF ProtocolIE-Single-Container { {MeasurementInitiationResult-ItemIEs} }</w:t>
      </w:r>
    </w:p>
    <w:p w14:paraId="568AA815" w14:textId="77777777" w:rsidR="006B1984" w:rsidRPr="000F6224" w:rsidRDefault="006B1984" w:rsidP="006B1984">
      <w:pPr>
        <w:pStyle w:val="PL"/>
      </w:pPr>
    </w:p>
    <w:p w14:paraId="205F08F8" w14:textId="77777777" w:rsidR="006B1984" w:rsidRPr="000F6224" w:rsidRDefault="006B1984" w:rsidP="006B1984">
      <w:pPr>
        <w:pStyle w:val="PL"/>
      </w:pPr>
      <w:r w:rsidRPr="000F6224">
        <w:t>MeasurementInitiationResult-ItemIEs X2AP-PROTOCOL-IES ::= {</w:t>
      </w:r>
    </w:p>
    <w:p w14:paraId="78E7D5AD" w14:textId="77777777" w:rsidR="006B1984" w:rsidRPr="000F6224" w:rsidRDefault="006B1984" w:rsidP="006B1984">
      <w:pPr>
        <w:pStyle w:val="PL"/>
      </w:pPr>
      <w:r w:rsidRPr="000F6224">
        <w:tab/>
        <w:t>{ ID id-MeasurementInitiationResult-Item</w:t>
      </w:r>
      <w:r w:rsidRPr="000F6224">
        <w:tab/>
        <w:t>CRITICALITY ignore</w:t>
      </w:r>
      <w:r w:rsidRPr="000F6224">
        <w:tab/>
        <w:t>TYPE MeasurementInitiationResult-Item</w:t>
      </w:r>
      <w:r w:rsidRPr="000F6224">
        <w:tab/>
        <w:t>PRESENCE mandatory}</w:t>
      </w:r>
    </w:p>
    <w:p w14:paraId="70FD47E7" w14:textId="77777777" w:rsidR="006B1984" w:rsidRPr="000F6224" w:rsidRDefault="006B1984" w:rsidP="006B1984">
      <w:pPr>
        <w:pStyle w:val="PL"/>
      </w:pPr>
      <w:r w:rsidRPr="000F6224">
        <w:t>}</w:t>
      </w:r>
    </w:p>
    <w:p w14:paraId="3FBC6513" w14:textId="77777777" w:rsidR="006B1984" w:rsidRPr="000F6224" w:rsidRDefault="006B1984" w:rsidP="006B1984">
      <w:pPr>
        <w:pStyle w:val="PL"/>
      </w:pPr>
    </w:p>
    <w:p w14:paraId="397E62FE" w14:textId="77777777" w:rsidR="006B1984" w:rsidRPr="000F6224" w:rsidRDefault="006B1984" w:rsidP="006B1984">
      <w:pPr>
        <w:pStyle w:val="PL"/>
      </w:pPr>
      <w:r w:rsidRPr="000F6224">
        <w:t>MeasurementInitiationResult-Item ::= SEQUENCE {</w:t>
      </w:r>
    </w:p>
    <w:p w14:paraId="40A882FD"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1BB60026" w14:textId="77777777" w:rsidR="006B1984" w:rsidRPr="000F6224" w:rsidRDefault="006B1984" w:rsidP="006B1984">
      <w:pPr>
        <w:pStyle w:val="PL"/>
      </w:pPr>
      <w:r w:rsidRPr="000F6224">
        <w:tab/>
        <w:t>measurementFailureCause-List</w:t>
      </w:r>
      <w:r w:rsidRPr="000F6224">
        <w:tab/>
      </w:r>
      <w:r w:rsidRPr="000F6224">
        <w:tab/>
      </w:r>
      <w:r w:rsidRPr="000F6224">
        <w:tab/>
      </w:r>
      <w:r w:rsidRPr="000F6224">
        <w:tab/>
      </w:r>
      <w:r w:rsidRPr="000F6224">
        <w:tab/>
        <w:t>MeasurementFailureCause-List</w:t>
      </w:r>
      <w:r w:rsidRPr="000F6224">
        <w:tab/>
        <w:t>OPTIONAL,</w:t>
      </w:r>
    </w:p>
    <w:p w14:paraId="30307C49"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MeasurementInitiationResult-Item-ExtIEs} }</w:t>
      </w:r>
      <w:r w:rsidRPr="000F6224">
        <w:tab/>
        <w:t>OPTIONAL,</w:t>
      </w:r>
    </w:p>
    <w:p w14:paraId="4F1CC520" w14:textId="77777777" w:rsidR="006B1984" w:rsidRPr="000F6224" w:rsidRDefault="006B1984" w:rsidP="006B1984">
      <w:pPr>
        <w:pStyle w:val="PL"/>
      </w:pPr>
      <w:r w:rsidRPr="000F6224">
        <w:tab/>
        <w:t>...</w:t>
      </w:r>
    </w:p>
    <w:p w14:paraId="1DC336D7" w14:textId="77777777" w:rsidR="006B1984" w:rsidRPr="000F6224" w:rsidRDefault="006B1984" w:rsidP="006B1984">
      <w:pPr>
        <w:pStyle w:val="PL"/>
      </w:pPr>
      <w:r w:rsidRPr="000F6224">
        <w:t>}</w:t>
      </w:r>
    </w:p>
    <w:p w14:paraId="651BA441" w14:textId="77777777" w:rsidR="006B1984" w:rsidRPr="000F6224" w:rsidRDefault="006B1984" w:rsidP="006B1984">
      <w:pPr>
        <w:pStyle w:val="PL"/>
      </w:pPr>
    </w:p>
    <w:p w14:paraId="70793CC2" w14:textId="77777777" w:rsidR="006B1984" w:rsidRPr="000F6224" w:rsidRDefault="006B1984" w:rsidP="006B1984">
      <w:pPr>
        <w:pStyle w:val="PL"/>
      </w:pPr>
      <w:r w:rsidRPr="000F6224">
        <w:t>MeasurementInitiationResult-Item-ExtIEs X2AP-PROTOCOL-EXTENSION ::= {</w:t>
      </w:r>
    </w:p>
    <w:p w14:paraId="761CD4EF" w14:textId="77777777" w:rsidR="006B1984" w:rsidRPr="000F6224" w:rsidRDefault="006B1984" w:rsidP="006B1984">
      <w:pPr>
        <w:pStyle w:val="PL"/>
      </w:pPr>
      <w:r w:rsidRPr="000F6224">
        <w:tab/>
        <w:t>...</w:t>
      </w:r>
    </w:p>
    <w:p w14:paraId="4B21DBC5" w14:textId="77777777" w:rsidR="006B1984" w:rsidRPr="000F6224" w:rsidRDefault="006B1984" w:rsidP="006B1984">
      <w:pPr>
        <w:pStyle w:val="PL"/>
      </w:pPr>
      <w:r w:rsidRPr="000F6224">
        <w:t>}</w:t>
      </w:r>
    </w:p>
    <w:p w14:paraId="6CF8F3A6" w14:textId="77777777" w:rsidR="006B1984" w:rsidRPr="000F6224" w:rsidRDefault="006B1984" w:rsidP="006B1984">
      <w:pPr>
        <w:pStyle w:val="PL"/>
      </w:pPr>
    </w:p>
    <w:p w14:paraId="25A81467" w14:textId="77777777" w:rsidR="006B1984" w:rsidRPr="000F6224" w:rsidRDefault="006B1984" w:rsidP="006B1984">
      <w:pPr>
        <w:pStyle w:val="PL"/>
      </w:pPr>
      <w:r w:rsidRPr="000F6224">
        <w:t>MeasurementFailureCause-List ::= SEQUENCE (SIZE (1..maxFailedMeasObjects)) OF ProtocolIE-Single-Container { {MeasurementFailureCause-ItemIEs} }</w:t>
      </w:r>
    </w:p>
    <w:p w14:paraId="3C2378E1" w14:textId="77777777" w:rsidR="006B1984" w:rsidRPr="000F6224" w:rsidRDefault="006B1984" w:rsidP="006B1984">
      <w:pPr>
        <w:pStyle w:val="PL"/>
      </w:pPr>
    </w:p>
    <w:p w14:paraId="37E111D3" w14:textId="77777777" w:rsidR="006B1984" w:rsidRPr="000F6224" w:rsidRDefault="006B1984" w:rsidP="006B1984">
      <w:pPr>
        <w:pStyle w:val="PL"/>
      </w:pPr>
      <w:r w:rsidRPr="000F6224">
        <w:t>MeasurementFailureCause-ItemIEs X2AP-PROTOCOL-IES ::= {</w:t>
      </w:r>
    </w:p>
    <w:p w14:paraId="5075AD6F" w14:textId="77777777" w:rsidR="006B1984" w:rsidRPr="000F6224" w:rsidRDefault="006B1984" w:rsidP="006B1984">
      <w:pPr>
        <w:pStyle w:val="PL"/>
      </w:pPr>
      <w:r w:rsidRPr="000F6224">
        <w:tab/>
        <w:t>{ ID id-MeasurementFailureCause-Item</w:t>
      </w:r>
      <w:r w:rsidRPr="000F6224">
        <w:tab/>
        <w:t>CRITICALITY ignore</w:t>
      </w:r>
      <w:r w:rsidRPr="000F6224">
        <w:tab/>
        <w:t>TYPE MeasurementFailureCause-Item</w:t>
      </w:r>
      <w:r w:rsidRPr="000F6224">
        <w:tab/>
      </w:r>
      <w:r w:rsidRPr="000F6224">
        <w:tab/>
        <w:t>PRESENCE mandatory}</w:t>
      </w:r>
    </w:p>
    <w:p w14:paraId="4D8B56BC" w14:textId="77777777" w:rsidR="006B1984" w:rsidRPr="000F6224" w:rsidRDefault="006B1984" w:rsidP="006B1984">
      <w:pPr>
        <w:pStyle w:val="PL"/>
      </w:pPr>
      <w:r w:rsidRPr="000F6224">
        <w:t>}</w:t>
      </w:r>
    </w:p>
    <w:p w14:paraId="758B5B36" w14:textId="77777777" w:rsidR="006B1984" w:rsidRPr="000F6224" w:rsidRDefault="006B1984" w:rsidP="006B1984">
      <w:pPr>
        <w:pStyle w:val="PL"/>
      </w:pPr>
    </w:p>
    <w:p w14:paraId="7E371C8D" w14:textId="77777777" w:rsidR="006B1984" w:rsidRPr="000F6224" w:rsidRDefault="006B1984" w:rsidP="006B1984">
      <w:pPr>
        <w:pStyle w:val="PL"/>
      </w:pPr>
      <w:r w:rsidRPr="000F6224">
        <w:t>MeasurementFailureCause-Item ::= SEQUENCE {</w:t>
      </w:r>
    </w:p>
    <w:p w14:paraId="234F49D5" w14:textId="77777777" w:rsidR="006B1984" w:rsidRPr="000F6224" w:rsidRDefault="006B1984" w:rsidP="006B1984">
      <w:pPr>
        <w:pStyle w:val="PL"/>
      </w:pPr>
      <w:r w:rsidRPr="000F6224">
        <w:tab/>
        <w:t>measurementFailedReportCharacteristics</w:t>
      </w:r>
      <w:r w:rsidRPr="000F6224">
        <w:tab/>
      </w:r>
      <w:r w:rsidRPr="000F6224">
        <w:tab/>
      </w:r>
      <w:r w:rsidRPr="000F6224">
        <w:tab/>
        <w:t>ReportCharacteristics,</w:t>
      </w:r>
    </w:p>
    <w:p w14:paraId="33D0268E" w14:textId="77777777" w:rsidR="006B1984" w:rsidRPr="0059554B" w:rsidRDefault="006B1984" w:rsidP="006B1984">
      <w:pPr>
        <w:pStyle w:val="PL"/>
        <w:rPr>
          <w:lang w:val="fr-FR"/>
        </w:rPr>
      </w:pPr>
      <w:r w:rsidRPr="000F6224">
        <w:tab/>
      </w:r>
      <w:r w:rsidRPr="0059554B">
        <w:rPr>
          <w:lang w:val="fr-FR"/>
        </w:rPr>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5363D593" w14:textId="77777777" w:rsidR="006B1984" w:rsidRPr="0059554B" w:rsidRDefault="006B1984" w:rsidP="006B198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MeasurementFailureCause-Item-ExtIEs} }</w:t>
      </w:r>
      <w:r w:rsidRPr="0059554B">
        <w:rPr>
          <w:lang w:val="fr-FR"/>
        </w:rPr>
        <w:tab/>
        <w:t>OPTIONAL,</w:t>
      </w:r>
    </w:p>
    <w:p w14:paraId="380546E3" w14:textId="77777777" w:rsidR="006B1984" w:rsidRPr="000F6224" w:rsidRDefault="006B1984" w:rsidP="006B1984">
      <w:pPr>
        <w:pStyle w:val="PL"/>
      </w:pPr>
      <w:r w:rsidRPr="0059554B">
        <w:rPr>
          <w:lang w:val="fr-FR"/>
        </w:rPr>
        <w:tab/>
      </w:r>
      <w:r w:rsidRPr="000F6224">
        <w:t>...</w:t>
      </w:r>
    </w:p>
    <w:p w14:paraId="3D7D4E2D" w14:textId="77777777" w:rsidR="006B1984" w:rsidRPr="000F6224" w:rsidRDefault="006B1984" w:rsidP="006B1984">
      <w:pPr>
        <w:pStyle w:val="PL"/>
      </w:pPr>
      <w:r w:rsidRPr="000F6224">
        <w:t>}</w:t>
      </w:r>
    </w:p>
    <w:p w14:paraId="0B2CFAC7" w14:textId="77777777" w:rsidR="006B1984" w:rsidRPr="000F6224" w:rsidRDefault="006B1984" w:rsidP="006B1984">
      <w:pPr>
        <w:pStyle w:val="PL"/>
      </w:pPr>
    </w:p>
    <w:p w14:paraId="579D6362" w14:textId="77777777" w:rsidR="006B1984" w:rsidRPr="000F6224" w:rsidRDefault="006B1984" w:rsidP="006B1984">
      <w:pPr>
        <w:pStyle w:val="PL"/>
      </w:pPr>
      <w:r w:rsidRPr="000F6224">
        <w:t>MeasurementFailureCause-Item-ExtIEs X2AP-PROTOCOL-EXTENSION ::= {</w:t>
      </w:r>
    </w:p>
    <w:p w14:paraId="4BFA7E31" w14:textId="77777777" w:rsidR="006B1984" w:rsidRPr="000F6224" w:rsidRDefault="006B1984" w:rsidP="006B1984">
      <w:pPr>
        <w:pStyle w:val="PL"/>
      </w:pPr>
      <w:r w:rsidRPr="000F6224">
        <w:tab/>
        <w:t>...</w:t>
      </w:r>
    </w:p>
    <w:p w14:paraId="63C8049A" w14:textId="77777777" w:rsidR="006B1984" w:rsidRPr="000F6224" w:rsidRDefault="006B1984" w:rsidP="006B1984">
      <w:pPr>
        <w:pStyle w:val="PL"/>
      </w:pPr>
      <w:r w:rsidRPr="000F6224">
        <w:t>}</w:t>
      </w:r>
    </w:p>
    <w:p w14:paraId="0B6569E1" w14:textId="77777777" w:rsidR="006B1984" w:rsidRPr="000F6224" w:rsidRDefault="006B1984" w:rsidP="006B1984">
      <w:pPr>
        <w:pStyle w:val="PL"/>
      </w:pPr>
    </w:p>
    <w:p w14:paraId="4C9B9FB9" w14:textId="77777777" w:rsidR="006B1984" w:rsidRPr="000F6224" w:rsidRDefault="006B1984" w:rsidP="006B1984">
      <w:pPr>
        <w:pStyle w:val="PL"/>
      </w:pPr>
      <w:r w:rsidRPr="000F6224">
        <w:t>-- **************************************************************</w:t>
      </w:r>
    </w:p>
    <w:p w14:paraId="094B64E3" w14:textId="77777777" w:rsidR="006B1984" w:rsidRPr="000F6224" w:rsidRDefault="006B1984" w:rsidP="006B1984">
      <w:pPr>
        <w:pStyle w:val="PL"/>
      </w:pPr>
      <w:r w:rsidRPr="000F6224">
        <w:t>--</w:t>
      </w:r>
    </w:p>
    <w:p w14:paraId="2C6A026D" w14:textId="77777777" w:rsidR="006B1984" w:rsidRPr="000F6224" w:rsidRDefault="006B1984" w:rsidP="006B1984">
      <w:pPr>
        <w:pStyle w:val="PL"/>
        <w:outlineLvl w:val="3"/>
      </w:pPr>
      <w:r w:rsidRPr="000F6224">
        <w:t>-- RESOURCE STATUS FAILURE</w:t>
      </w:r>
    </w:p>
    <w:p w14:paraId="79EBDEA5" w14:textId="77777777" w:rsidR="006B1984" w:rsidRPr="000F6224" w:rsidRDefault="006B1984" w:rsidP="006B1984">
      <w:pPr>
        <w:pStyle w:val="PL"/>
      </w:pPr>
      <w:r w:rsidRPr="000F6224">
        <w:t>--</w:t>
      </w:r>
    </w:p>
    <w:p w14:paraId="68C951FB" w14:textId="77777777" w:rsidR="006B1984" w:rsidRPr="000F6224" w:rsidRDefault="006B1984" w:rsidP="006B1984">
      <w:pPr>
        <w:pStyle w:val="PL"/>
      </w:pPr>
      <w:r w:rsidRPr="000F6224">
        <w:t>-- **************************************************************</w:t>
      </w:r>
    </w:p>
    <w:p w14:paraId="0E5AF5B6" w14:textId="77777777" w:rsidR="006B1984" w:rsidRPr="000F6224" w:rsidRDefault="006B1984" w:rsidP="006B1984">
      <w:pPr>
        <w:pStyle w:val="PL"/>
      </w:pPr>
    </w:p>
    <w:p w14:paraId="5290ED54" w14:textId="77777777" w:rsidR="006B1984" w:rsidRPr="000F6224" w:rsidRDefault="006B1984" w:rsidP="006B1984">
      <w:pPr>
        <w:pStyle w:val="PL"/>
      </w:pPr>
      <w:r w:rsidRPr="000F6224">
        <w:t>ResourceStatusFailure ::= SEQUENCE {</w:t>
      </w:r>
    </w:p>
    <w:p w14:paraId="1CEDA1C9" w14:textId="77777777" w:rsidR="006B1984" w:rsidRPr="000F6224" w:rsidRDefault="006B1984" w:rsidP="006B1984">
      <w:pPr>
        <w:pStyle w:val="PL"/>
      </w:pPr>
      <w:r w:rsidRPr="000F6224">
        <w:tab/>
        <w:t>protocolIEs</w:t>
      </w:r>
      <w:r w:rsidRPr="000F6224">
        <w:tab/>
      </w:r>
      <w:r w:rsidRPr="000F6224">
        <w:tab/>
        <w:t>ProtocolIE-Container</w:t>
      </w:r>
      <w:r w:rsidRPr="000F6224">
        <w:tab/>
        <w:t>{{ResourceStatusFailure-IEs}},</w:t>
      </w:r>
    </w:p>
    <w:p w14:paraId="63644F92" w14:textId="77777777" w:rsidR="006B1984" w:rsidRPr="000F6224" w:rsidRDefault="006B1984" w:rsidP="006B1984">
      <w:pPr>
        <w:pStyle w:val="PL"/>
      </w:pPr>
      <w:r w:rsidRPr="000F6224">
        <w:tab/>
        <w:t>...</w:t>
      </w:r>
    </w:p>
    <w:p w14:paraId="1A4D6CAF" w14:textId="77777777" w:rsidR="006B1984" w:rsidRPr="000F6224" w:rsidRDefault="006B1984" w:rsidP="006B1984">
      <w:pPr>
        <w:pStyle w:val="PL"/>
      </w:pPr>
      <w:r w:rsidRPr="000F6224">
        <w:t>}</w:t>
      </w:r>
    </w:p>
    <w:p w14:paraId="274F247B" w14:textId="77777777" w:rsidR="006B1984" w:rsidRPr="000F6224" w:rsidRDefault="006B1984" w:rsidP="006B1984">
      <w:pPr>
        <w:pStyle w:val="PL"/>
      </w:pPr>
    </w:p>
    <w:p w14:paraId="22375149" w14:textId="77777777" w:rsidR="006B1984" w:rsidRPr="000F6224" w:rsidRDefault="006B1984" w:rsidP="006B1984">
      <w:pPr>
        <w:pStyle w:val="PL"/>
      </w:pPr>
      <w:r w:rsidRPr="000F6224">
        <w:t>ResourceStatusFailure-IEs X2AP-PROTOCOL-IES ::= {</w:t>
      </w:r>
    </w:p>
    <w:p w14:paraId="3F3625C0" w14:textId="77777777" w:rsidR="006B1984" w:rsidRPr="000F6224" w:rsidRDefault="006B1984" w:rsidP="006B1984">
      <w:pPr>
        <w:pStyle w:val="PL"/>
      </w:pPr>
      <w:r w:rsidRPr="000F6224">
        <w:tab/>
        <w:t>{ ID id-ENB1-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B53147D" w14:textId="77777777" w:rsidR="006B1984" w:rsidRPr="000F6224" w:rsidRDefault="006B1984" w:rsidP="006B1984">
      <w:pPr>
        <w:pStyle w:val="PL"/>
      </w:pPr>
      <w:r w:rsidRPr="000F6224">
        <w:tab/>
        <w:t>{ ID id-ENB2-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D45BBCD"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74290BF"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t>PRESENCE optional}|</w:t>
      </w:r>
    </w:p>
    <w:p w14:paraId="2FB7D118" w14:textId="77777777" w:rsidR="006B1984" w:rsidRPr="000F6224" w:rsidRDefault="006B1984" w:rsidP="006B1984">
      <w:pPr>
        <w:pStyle w:val="PL"/>
      </w:pPr>
      <w:r w:rsidRPr="000F6224">
        <w:tab/>
        <w:t>{ ID id-CompleteFailureCauseInformation-List</w:t>
      </w:r>
      <w:r w:rsidRPr="000F6224">
        <w:tab/>
        <w:t>CRITICALITY ignore</w:t>
      </w:r>
      <w:r w:rsidRPr="000F6224">
        <w:tab/>
        <w:t>TYPE CompleteFailureCauseInformation-List</w:t>
      </w:r>
      <w:r w:rsidRPr="000F6224">
        <w:tab/>
        <w:t>PRESENCE optional},</w:t>
      </w:r>
    </w:p>
    <w:p w14:paraId="39DD5A2A" w14:textId="77777777" w:rsidR="006B1984" w:rsidRPr="000F6224" w:rsidRDefault="006B1984" w:rsidP="006B1984">
      <w:pPr>
        <w:pStyle w:val="PL"/>
      </w:pPr>
      <w:r w:rsidRPr="000F6224">
        <w:tab/>
        <w:t>...</w:t>
      </w:r>
    </w:p>
    <w:p w14:paraId="7BD8CBEE" w14:textId="77777777" w:rsidR="006B1984" w:rsidRPr="000F6224" w:rsidRDefault="006B1984" w:rsidP="006B1984">
      <w:pPr>
        <w:pStyle w:val="PL"/>
      </w:pPr>
      <w:r w:rsidRPr="000F6224">
        <w:t>}</w:t>
      </w:r>
    </w:p>
    <w:p w14:paraId="47145F06" w14:textId="77777777" w:rsidR="006B1984" w:rsidRPr="000F6224" w:rsidRDefault="006B1984" w:rsidP="006B1984">
      <w:pPr>
        <w:pStyle w:val="PL"/>
      </w:pPr>
    </w:p>
    <w:p w14:paraId="738E42DE" w14:textId="77777777" w:rsidR="006B1984" w:rsidRPr="000F6224" w:rsidRDefault="006B1984" w:rsidP="006B1984">
      <w:pPr>
        <w:pStyle w:val="PL"/>
      </w:pPr>
      <w:r w:rsidRPr="000F6224">
        <w:t>CompleteFailureCauseInformation-List ::= SEQUENCE (SIZE (1..maxCellineNB)) OF ProtocolIE-Single-Container { {CompleteFailureCauseInformation-ItemIEs} }</w:t>
      </w:r>
    </w:p>
    <w:p w14:paraId="33A828BF" w14:textId="77777777" w:rsidR="006B1984" w:rsidRPr="000F6224" w:rsidRDefault="006B1984" w:rsidP="006B1984">
      <w:pPr>
        <w:pStyle w:val="PL"/>
      </w:pPr>
    </w:p>
    <w:p w14:paraId="55300904" w14:textId="77777777" w:rsidR="006B1984" w:rsidRPr="000F6224" w:rsidRDefault="006B1984" w:rsidP="006B1984">
      <w:pPr>
        <w:pStyle w:val="PL"/>
      </w:pPr>
      <w:r w:rsidRPr="000F6224">
        <w:t>CompleteFailureCauseInformation-ItemIEs X2AP-PROTOCOL-IES ::= {</w:t>
      </w:r>
    </w:p>
    <w:p w14:paraId="2ED6D24B" w14:textId="77777777" w:rsidR="006B1984" w:rsidRPr="000F6224" w:rsidRDefault="006B1984" w:rsidP="006B1984">
      <w:pPr>
        <w:pStyle w:val="PL"/>
      </w:pPr>
      <w:r w:rsidRPr="000F6224">
        <w:tab/>
        <w:t>{ ID id-CompleteFailureCauseInformation-Item</w:t>
      </w:r>
      <w:r w:rsidRPr="000F6224">
        <w:tab/>
        <w:t>CRITICALITY ignore</w:t>
      </w:r>
      <w:r w:rsidRPr="000F6224">
        <w:tab/>
        <w:t>TYPE CompleteFailureCauseInformation-Item</w:t>
      </w:r>
      <w:r w:rsidRPr="000F6224">
        <w:tab/>
        <w:t>PRESENCE mandatory}</w:t>
      </w:r>
    </w:p>
    <w:p w14:paraId="024E5A0C" w14:textId="77777777" w:rsidR="006B1984" w:rsidRPr="000F6224" w:rsidRDefault="006B1984" w:rsidP="006B1984">
      <w:pPr>
        <w:pStyle w:val="PL"/>
      </w:pPr>
      <w:r w:rsidRPr="000F6224">
        <w:t>}</w:t>
      </w:r>
    </w:p>
    <w:p w14:paraId="12E126D3" w14:textId="77777777" w:rsidR="006B1984" w:rsidRPr="000F6224" w:rsidRDefault="006B1984" w:rsidP="006B1984">
      <w:pPr>
        <w:pStyle w:val="PL"/>
      </w:pPr>
    </w:p>
    <w:p w14:paraId="629B236D" w14:textId="77777777" w:rsidR="006B1984" w:rsidRPr="000F6224" w:rsidRDefault="006B1984" w:rsidP="006B1984">
      <w:pPr>
        <w:pStyle w:val="PL"/>
      </w:pPr>
      <w:r w:rsidRPr="000F6224">
        <w:t>CompleteFailureCauseInformation-Item ::= SEQUENCE {</w:t>
      </w:r>
    </w:p>
    <w:p w14:paraId="74AAF4F8"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5D84CF45" w14:textId="77777777" w:rsidR="006B1984" w:rsidRPr="000F6224" w:rsidRDefault="006B1984" w:rsidP="006B1984">
      <w:pPr>
        <w:pStyle w:val="PL"/>
      </w:pPr>
      <w:r w:rsidRPr="000F6224">
        <w:tab/>
        <w:t>measurementFailureCause-List</w:t>
      </w:r>
      <w:r w:rsidRPr="000F6224">
        <w:tab/>
      </w:r>
      <w:r w:rsidRPr="000F6224">
        <w:tab/>
      </w:r>
      <w:r w:rsidRPr="000F6224">
        <w:tab/>
      </w:r>
      <w:r w:rsidRPr="000F6224">
        <w:tab/>
      </w:r>
      <w:r w:rsidRPr="000F6224">
        <w:tab/>
        <w:t>MeasurementFailureCause-List,</w:t>
      </w:r>
    </w:p>
    <w:p w14:paraId="4B10699A"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CompleteFailureCauseInformation-Item-ExtIEs} }</w:t>
      </w:r>
      <w:r w:rsidRPr="000F6224">
        <w:tab/>
        <w:t>OPTIONAL,</w:t>
      </w:r>
    </w:p>
    <w:p w14:paraId="4FB00320" w14:textId="77777777" w:rsidR="006B1984" w:rsidRPr="000F6224" w:rsidRDefault="006B1984" w:rsidP="006B1984">
      <w:pPr>
        <w:pStyle w:val="PL"/>
      </w:pPr>
      <w:r w:rsidRPr="000F6224">
        <w:tab/>
        <w:t>...</w:t>
      </w:r>
    </w:p>
    <w:p w14:paraId="2E74B5B9" w14:textId="77777777" w:rsidR="006B1984" w:rsidRPr="000F6224" w:rsidRDefault="006B1984" w:rsidP="006B1984">
      <w:pPr>
        <w:pStyle w:val="PL"/>
      </w:pPr>
      <w:r w:rsidRPr="000F6224">
        <w:t>}</w:t>
      </w:r>
    </w:p>
    <w:p w14:paraId="4E6C3E8B" w14:textId="77777777" w:rsidR="006B1984" w:rsidRPr="000F6224" w:rsidRDefault="006B1984" w:rsidP="006B1984">
      <w:pPr>
        <w:pStyle w:val="PL"/>
      </w:pPr>
    </w:p>
    <w:p w14:paraId="29A82726" w14:textId="77777777" w:rsidR="006B1984" w:rsidRPr="000F6224" w:rsidRDefault="006B1984" w:rsidP="006B1984">
      <w:pPr>
        <w:pStyle w:val="PL"/>
      </w:pPr>
      <w:r w:rsidRPr="000F6224">
        <w:t>CompleteFailureCauseInformation-Item-ExtIEs X2AP-PROTOCOL-EXTENSION ::= {</w:t>
      </w:r>
    </w:p>
    <w:p w14:paraId="32F2AFAD" w14:textId="77777777" w:rsidR="006B1984" w:rsidRPr="000F6224" w:rsidRDefault="006B1984" w:rsidP="006B1984">
      <w:pPr>
        <w:pStyle w:val="PL"/>
      </w:pPr>
      <w:r w:rsidRPr="000F6224">
        <w:tab/>
        <w:t>...</w:t>
      </w:r>
    </w:p>
    <w:p w14:paraId="234A55A5" w14:textId="77777777" w:rsidR="006B1984" w:rsidRPr="000F6224" w:rsidRDefault="006B1984" w:rsidP="006B1984">
      <w:pPr>
        <w:pStyle w:val="PL"/>
      </w:pPr>
      <w:r w:rsidRPr="000F6224">
        <w:t>}</w:t>
      </w:r>
    </w:p>
    <w:p w14:paraId="75C44D97" w14:textId="77777777" w:rsidR="006B1984" w:rsidRPr="000F6224" w:rsidRDefault="006B1984" w:rsidP="006B1984">
      <w:pPr>
        <w:pStyle w:val="PL"/>
      </w:pPr>
    </w:p>
    <w:p w14:paraId="06E191F8" w14:textId="77777777" w:rsidR="006B1984" w:rsidRPr="000F6224" w:rsidRDefault="006B1984" w:rsidP="006B1984">
      <w:pPr>
        <w:pStyle w:val="PL"/>
      </w:pPr>
      <w:r w:rsidRPr="000F6224">
        <w:t>-- **************************************************************</w:t>
      </w:r>
    </w:p>
    <w:p w14:paraId="16A9912B" w14:textId="77777777" w:rsidR="006B1984" w:rsidRPr="000F6224" w:rsidRDefault="006B1984" w:rsidP="006B1984">
      <w:pPr>
        <w:pStyle w:val="PL"/>
      </w:pPr>
      <w:r w:rsidRPr="000F6224">
        <w:t>--</w:t>
      </w:r>
    </w:p>
    <w:p w14:paraId="0232C956" w14:textId="77777777" w:rsidR="006B1984" w:rsidRPr="000F6224" w:rsidRDefault="006B1984" w:rsidP="006B1984">
      <w:pPr>
        <w:pStyle w:val="PL"/>
        <w:outlineLvl w:val="3"/>
      </w:pPr>
      <w:r w:rsidRPr="000F6224">
        <w:t>-- RESOURCE STATUS UPDATE</w:t>
      </w:r>
    </w:p>
    <w:p w14:paraId="716289E2" w14:textId="77777777" w:rsidR="006B1984" w:rsidRPr="000F6224" w:rsidRDefault="006B1984" w:rsidP="006B1984">
      <w:pPr>
        <w:pStyle w:val="PL"/>
      </w:pPr>
      <w:r w:rsidRPr="000F6224">
        <w:t>--</w:t>
      </w:r>
    </w:p>
    <w:p w14:paraId="6C50924C" w14:textId="77777777" w:rsidR="006B1984" w:rsidRPr="000F6224" w:rsidRDefault="006B1984" w:rsidP="006B1984">
      <w:pPr>
        <w:pStyle w:val="PL"/>
      </w:pPr>
      <w:r w:rsidRPr="000F6224">
        <w:t>-- **************************************************************</w:t>
      </w:r>
    </w:p>
    <w:p w14:paraId="6A094D71" w14:textId="77777777" w:rsidR="006B1984" w:rsidRPr="000F6224" w:rsidRDefault="006B1984" w:rsidP="006B1984">
      <w:pPr>
        <w:pStyle w:val="PL"/>
      </w:pPr>
    </w:p>
    <w:p w14:paraId="01ECCE2F" w14:textId="77777777" w:rsidR="006B1984" w:rsidRPr="000F6224" w:rsidRDefault="006B1984" w:rsidP="006B1984">
      <w:pPr>
        <w:pStyle w:val="PL"/>
      </w:pPr>
      <w:r w:rsidRPr="000F6224">
        <w:t>ResourceStatusUpdate ::= SEQUENCE {</w:t>
      </w:r>
    </w:p>
    <w:p w14:paraId="74AE844A" w14:textId="77777777" w:rsidR="006B1984" w:rsidRPr="000F6224" w:rsidRDefault="006B1984" w:rsidP="006B1984">
      <w:pPr>
        <w:pStyle w:val="PL"/>
      </w:pPr>
      <w:r w:rsidRPr="000F6224">
        <w:tab/>
        <w:t>protocolIEs</w:t>
      </w:r>
      <w:r w:rsidRPr="000F6224">
        <w:tab/>
      </w:r>
      <w:r w:rsidRPr="000F6224">
        <w:tab/>
        <w:t>ProtocolIE-Container</w:t>
      </w:r>
      <w:r w:rsidRPr="000F6224">
        <w:tab/>
        <w:t>{{ResourceStatusUpdate-IEs}},</w:t>
      </w:r>
    </w:p>
    <w:p w14:paraId="6615F2F5" w14:textId="77777777" w:rsidR="006B1984" w:rsidRPr="000F6224" w:rsidRDefault="006B1984" w:rsidP="006B1984">
      <w:pPr>
        <w:pStyle w:val="PL"/>
      </w:pPr>
      <w:r w:rsidRPr="000F6224">
        <w:tab/>
        <w:t>...</w:t>
      </w:r>
    </w:p>
    <w:p w14:paraId="73169D4F" w14:textId="77777777" w:rsidR="006B1984" w:rsidRPr="000F6224" w:rsidRDefault="006B1984" w:rsidP="006B1984">
      <w:pPr>
        <w:pStyle w:val="PL"/>
      </w:pPr>
      <w:r w:rsidRPr="000F6224">
        <w:t>}</w:t>
      </w:r>
    </w:p>
    <w:p w14:paraId="459DC6A7" w14:textId="77777777" w:rsidR="006B1984" w:rsidRPr="000F6224" w:rsidRDefault="006B1984" w:rsidP="006B1984">
      <w:pPr>
        <w:pStyle w:val="PL"/>
      </w:pPr>
    </w:p>
    <w:p w14:paraId="50DABE52" w14:textId="77777777" w:rsidR="006B1984" w:rsidRPr="000F6224" w:rsidRDefault="006B1984" w:rsidP="006B1984">
      <w:pPr>
        <w:pStyle w:val="PL"/>
      </w:pPr>
      <w:r w:rsidRPr="000F6224">
        <w:t>ResourceStatusUpdate-IEs X2AP-PROTOCOL-IES ::= {</w:t>
      </w:r>
    </w:p>
    <w:p w14:paraId="72C43ED4" w14:textId="77777777" w:rsidR="006B1984" w:rsidRPr="000F6224" w:rsidRDefault="006B1984" w:rsidP="006B1984">
      <w:pPr>
        <w:pStyle w:val="PL"/>
      </w:pPr>
      <w:r w:rsidRPr="000F6224">
        <w:tab/>
        <w:t>{ ID id-ENB1-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6DAB528F" w14:textId="77777777" w:rsidR="006B1984" w:rsidRPr="000F6224" w:rsidRDefault="006B1984" w:rsidP="006B1984">
      <w:pPr>
        <w:pStyle w:val="PL"/>
      </w:pPr>
      <w:r w:rsidRPr="000F6224">
        <w:tab/>
        <w:t>{ ID id-ENB2-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608B286A" w14:textId="77777777" w:rsidR="006B1984" w:rsidRPr="000F6224" w:rsidRDefault="006B1984" w:rsidP="006B1984">
      <w:pPr>
        <w:pStyle w:val="PL"/>
      </w:pPr>
      <w:r w:rsidRPr="000F6224">
        <w:tab/>
        <w:t>{ ID id-CellMeasurementResult</w:t>
      </w:r>
      <w:r w:rsidRPr="000F6224">
        <w:tab/>
        <w:t>CRITICALITY ignore</w:t>
      </w:r>
      <w:r w:rsidRPr="000F6224">
        <w:tab/>
        <w:t>TYPE CellMeasurementResult-List</w:t>
      </w:r>
      <w:r w:rsidRPr="000F6224">
        <w:tab/>
      </w:r>
      <w:r w:rsidRPr="000F6224">
        <w:tab/>
        <w:t>PRESENCE mandatory},</w:t>
      </w:r>
    </w:p>
    <w:p w14:paraId="559A5D12" w14:textId="77777777" w:rsidR="006B1984" w:rsidRPr="000F6224" w:rsidRDefault="006B1984" w:rsidP="006B1984">
      <w:pPr>
        <w:pStyle w:val="PL"/>
      </w:pPr>
      <w:r w:rsidRPr="000F6224">
        <w:tab/>
        <w:t>...</w:t>
      </w:r>
    </w:p>
    <w:p w14:paraId="1DF17154" w14:textId="77777777" w:rsidR="006B1984" w:rsidRPr="000F6224" w:rsidRDefault="006B1984" w:rsidP="006B1984">
      <w:pPr>
        <w:pStyle w:val="PL"/>
      </w:pPr>
      <w:r w:rsidRPr="000F6224">
        <w:t>}</w:t>
      </w:r>
    </w:p>
    <w:p w14:paraId="52956BAC" w14:textId="77777777" w:rsidR="006B1984" w:rsidRPr="000F6224" w:rsidRDefault="006B1984" w:rsidP="006B1984">
      <w:pPr>
        <w:pStyle w:val="PL"/>
      </w:pPr>
    </w:p>
    <w:p w14:paraId="49507C40" w14:textId="77777777" w:rsidR="006B1984" w:rsidRPr="000F6224" w:rsidRDefault="006B1984" w:rsidP="006B1984">
      <w:pPr>
        <w:pStyle w:val="PL"/>
      </w:pPr>
      <w:r w:rsidRPr="000F6224">
        <w:t>CellMeasurementResult-List ::= SEQUENCE (SIZE (1..maxCellineNB)) OF ProtocolIE-Single-Container { {CellMeasurementResult-ItemIEs} }</w:t>
      </w:r>
    </w:p>
    <w:p w14:paraId="2FBB8A21" w14:textId="77777777" w:rsidR="006B1984" w:rsidRPr="000F6224" w:rsidRDefault="006B1984" w:rsidP="006B1984">
      <w:pPr>
        <w:pStyle w:val="PL"/>
      </w:pPr>
    </w:p>
    <w:p w14:paraId="48AED686" w14:textId="77777777" w:rsidR="006B1984" w:rsidRPr="000F6224" w:rsidRDefault="006B1984" w:rsidP="006B1984">
      <w:pPr>
        <w:pStyle w:val="PL"/>
      </w:pPr>
      <w:r w:rsidRPr="000F6224">
        <w:t>CellMeasurementResult-ItemIEs X2AP-PROTOCOL-IES ::= {</w:t>
      </w:r>
    </w:p>
    <w:p w14:paraId="7668B7E8" w14:textId="77777777" w:rsidR="006B1984" w:rsidRPr="000F6224" w:rsidRDefault="006B1984" w:rsidP="006B1984">
      <w:pPr>
        <w:pStyle w:val="PL"/>
      </w:pPr>
      <w:r w:rsidRPr="000F6224">
        <w:tab/>
        <w:t>{ ID id-CellMeasurementResult-Item</w:t>
      </w:r>
      <w:r w:rsidRPr="000F6224">
        <w:tab/>
        <w:t>CRITICALITY ignore</w:t>
      </w:r>
      <w:r w:rsidRPr="000F6224">
        <w:tab/>
        <w:t>TYPE CellMeasurementResult-Item</w:t>
      </w:r>
      <w:r w:rsidRPr="000F6224">
        <w:tab/>
        <w:t>PRESENCE mandatory}</w:t>
      </w:r>
    </w:p>
    <w:p w14:paraId="2A642855" w14:textId="77777777" w:rsidR="006B1984" w:rsidRPr="000F6224" w:rsidRDefault="006B1984" w:rsidP="006B1984">
      <w:pPr>
        <w:pStyle w:val="PL"/>
      </w:pPr>
      <w:r w:rsidRPr="000F6224">
        <w:t>}</w:t>
      </w:r>
    </w:p>
    <w:p w14:paraId="5F6C11D4" w14:textId="77777777" w:rsidR="006B1984" w:rsidRPr="000F6224" w:rsidRDefault="006B1984" w:rsidP="006B1984">
      <w:pPr>
        <w:pStyle w:val="PL"/>
      </w:pPr>
    </w:p>
    <w:p w14:paraId="4FF4E0C2" w14:textId="77777777" w:rsidR="006B1984" w:rsidRPr="000F6224" w:rsidRDefault="006B1984" w:rsidP="006B1984">
      <w:pPr>
        <w:pStyle w:val="PL"/>
      </w:pPr>
      <w:r w:rsidRPr="000F6224">
        <w:t>CellMeasurementResult-Item ::= SEQUENCE {</w:t>
      </w:r>
    </w:p>
    <w:p w14:paraId="005F5E27" w14:textId="77777777" w:rsidR="006B1984" w:rsidRPr="000F6224" w:rsidRDefault="006B1984" w:rsidP="006B1984">
      <w:pPr>
        <w:pStyle w:val="PL"/>
      </w:pPr>
      <w:r w:rsidRPr="000F6224">
        <w:tab/>
        <w:t>cell-ID</w:t>
      </w:r>
      <w:r w:rsidRPr="000F6224">
        <w:tab/>
      </w:r>
      <w:r w:rsidRPr="000F6224">
        <w:tab/>
      </w:r>
      <w:r w:rsidRPr="000F6224">
        <w:tab/>
      </w:r>
      <w:r w:rsidRPr="000F6224">
        <w:tab/>
      </w:r>
      <w:r w:rsidRPr="000F6224">
        <w:tab/>
      </w:r>
      <w:r w:rsidRPr="000F6224">
        <w:tab/>
        <w:t>ECGI,</w:t>
      </w:r>
    </w:p>
    <w:p w14:paraId="65ABB251" w14:textId="77777777" w:rsidR="006B1984" w:rsidRPr="000F6224" w:rsidRDefault="006B1984" w:rsidP="006B198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06E4B774" w14:textId="77777777" w:rsidR="006B1984" w:rsidRPr="000F6224" w:rsidRDefault="006B1984" w:rsidP="006B1984">
      <w:pPr>
        <w:pStyle w:val="PL"/>
      </w:pPr>
      <w:r w:rsidRPr="000F6224">
        <w:tab/>
        <w:t>s1TNLLoadIndicator</w:t>
      </w:r>
      <w:r w:rsidRPr="000F6224">
        <w:tab/>
      </w:r>
      <w:r w:rsidRPr="000F6224">
        <w:tab/>
      </w:r>
      <w:r w:rsidRPr="000F6224">
        <w:tab/>
        <w:t>S1TNLLoadIndicator</w:t>
      </w:r>
      <w:r w:rsidRPr="000F6224">
        <w:tab/>
        <w:t>OPTIONAL,</w:t>
      </w:r>
    </w:p>
    <w:p w14:paraId="0F5E9FD5" w14:textId="77777777" w:rsidR="006B1984" w:rsidRPr="000F6224" w:rsidRDefault="006B1984" w:rsidP="006B1984">
      <w:pPr>
        <w:pStyle w:val="PL"/>
      </w:pPr>
      <w:r w:rsidRPr="000F6224">
        <w:tab/>
        <w:t>radioResourceStatus</w:t>
      </w:r>
      <w:r w:rsidRPr="000F6224">
        <w:tab/>
      </w:r>
      <w:r w:rsidRPr="000F6224">
        <w:tab/>
      </w:r>
      <w:r w:rsidRPr="000F6224">
        <w:tab/>
        <w:t>RadioResourceStatus</w:t>
      </w:r>
      <w:r w:rsidRPr="000F6224">
        <w:tab/>
        <w:t>OPTIONAL,</w:t>
      </w:r>
    </w:p>
    <w:p w14:paraId="3C2654D1"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CellMeasurementResult-Item-ExtIEs} }</w:t>
      </w:r>
      <w:r w:rsidRPr="000F6224">
        <w:tab/>
        <w:t>OPTIONAL,</w:t>
      </w:r>
    </w:p>
    <w:p w14:paraId="2590B6BC" w14:textId="77777777" w:rsidR="006B1984" w:rsidRPr="000F6224" w:rsidRDefault="006B1984" w:rsidP="006B1984">
      <w:pPr>
        <w:pStyle w:val="PL"/>
      </w:pPr>
      <w:r w:rsidRPr="000F6224">
        <w:tab/>
        <w:t>...</w:t>
      </w:r>
    </w:p>
    <w:p w14:paraId="3BBF17D9" w14:textId="77777777" w:rsidR="006B1984" w:rsidRPr="000F6224" w:rsidRDefault="006B1984" w:rsidP="006B1984">
      <w:pPr>
        <w:pStyle w:val="PL"/>
      </w:pPr>
      <w:r w:rsidRPr="000F6224">
        <w:t>}</w:t>
      </w:r>
    </w:p>
    <w:p w14:paraId="2D02B999" w14:textId="77777777" w:rsidR="006B1984" w:rsidRPr="000F6224" w:rsidRDefault="006B1984" w:rsidP="006B1984">
      <w:pPr>
        <w:pStyle w:val="PL"/>
      </w:pPr>
    </w:p>
    <w:p w14:paraId="5C96ED49" w14:textId="77777777" w:rsidR="006B1984" w:rsidRPr="000F6224" w:rsidRDefault="006B1984" w:rsidP="006B1984">
      <w:pPr>
        <w:pStyle w:val="PL"/>
      </w:pPr>
      <w:r w:rsidRPr="000F6224">
        <w:t>CellMeasurementResult-Item-ExtIEs X2AP-PROTOCOL-EXTENSION ::= {</w:t>
      </w:r>
    </w:p>
    <w:p w14:paraId="2519E708" w14:textId="77777777" w:rsidR="006B1984" w:rsidRPr="000F6224" w:rsidRDefault="006B1984" w:rsidP="006B1984">
      <w:pPr>
        <w:pStyle w:val="PL"/>
      </w:pPr>
      <w:r w:rsidRPr="000F6224">
        <w:tab/>
        <w:t>{ ID id-CompositeAvailableCapacityGroup</w:t>
      </w:r>
      <w:r w:rsidRPr="000F6224">
        <w:tab/>
        <w:t>CRITICALITY ignore</w:t>
      </w:r>
      <w:r w:rsidRPr="000F6224">
        <w:tab/>
        <w:t>EXTENSION CompositeAvailableCapacityGroup</w:t>
      </w:r>
      <w:r w:rsidRPr="000F6224">
        <w:tab/>
      </w:r>
      <w:r w:rsidRPr="000F6224">
        <w:tab/>
        <w:t>PRESENCE optional}|</w:t>
      </w:r>
    </w:p>
    <w:p w14:paraId="6DC0EBC1" w14:textId="77777777" w:rsidR="006B1984" w:rsidRPr="000F6224" w:rsidRDefault="006B1984" w:rsidP="006B1984">
      <w:pPr>
        <w:pStyle w:val="PL"/>
      </w:pPr>
      <w:r w:rsidRPr="000F6224">
        <w:tab/>
        <w:t>{ ID id-ABS-Status</w:t>
      </w:r>
      <w:r w:rsidRPr="000F6224">
        <w:tab/>
      </w:r>
      <w:r w:rsidRPr="000F6224">
        <w:tab/>
      </w:r>
      <w:r w:rsidRPr="000F6224">
        <w:tab/>
      </w:r>
      <w:r w:rsidRPr="000F6224">
        <w:tab/>
      </w:r>
      <w:r w:rsidRPr="000F6224">
        <w:tab/>
      </w:r>
      <w:r w:rsidRPr="000F6224">
        <w:tab/>
        <w:t>CRITICALITY ignore</w:t>
      </w:r>
      <w:r w:rsidRPr="000F6224">
        <w:tab/>
        <w:t>EXTENSION ABS-Status</w:t>
      </w:r>
      <w:r w:rsidRPr="000F6224">
        <w:tab/>
      </w:r>
      <w:r w:rsidRPr="000F6224">
        <w:tab/>
      </w:r>
      <w:r w:rsidRPr="000F6224">
        <w:tab/>
      </w:r>
      <w:r w:rsidRPr="000F6224">
        <w:tab/>
      </w:r>
      <w:r w:rsidRPr="000F6224">
        <w:tab/>
      </w:r>
      <w:r w:rsidRPr="000F6224">
        <w:tab/>
      </w:r>
      <w:r w:rsidRPr="000F6224">
        <w:tab/>
      </w:r>
      <w:r w:rsidRPr="000F6224">
        <w:tab/>
        <w:t>PRESENCE optional}|</w:t>
      </w:r>
    </w:p>
    <w:p w14:paraId="1D2140C1" w14:textId="77777777" w:rsidR="006B1984" w:rsidRPr="000F6224" w:rsidRDefault="006B1984" w:rsidP="006B1984">
      <w:pPr>
        <w:pStyle w:val="PL"/>
      </w:pPr>
      <w:r w:rsidRPr="000F6224">
        <w:tab/>
        <w:t>{ ID id-RSRPMRList</w:t>
      </w:r>
      <w:r w:rsidRPr="000F6224">
        <w:tab/>
      </w:r>
      <w:r w:rsidRPr="000F6224">
        <w:tab/>
      </w:r>
      <w:r w:rsidRPr="000F6224">
        <w:tab/>
      </w:r>
      <w:r w:rsidRPr="000F6224">
        <w:tab/>
      </w:r>
      <w:r w:rsidRPr="000F6224">
        <w:tab/>
      </w:r>
      <w:r w:rsidRPr="000F6224">
        <w:tab/>
        <w:t>CRITICALITY ignore</w:t>
      </w:r>
      <w:r w:rsidRPr="000F6224">
        <w:tab/>
        <w:t>EXTENSION RSRPMRList</w:t>
      </w:r>
      <w:r w:rsidRPr="000F6224">
        <w:tab/>
      </w:r>
      <w:r w:rsidRPr="000F6224">
        <w:tab/>
      </w:r>
      <w:r w:rsidRPr="000F6224">
        <w:tab/>
      </w:r>
      <w:r w:rsidRPr="000F6224">
        <w:tab/>
      </w:r>
      <w:r w:rsidRPr="000F6224">
        <w:tab/>
      </w:r>
      <w:r w:rsidRPr="000F6224">
        <w:tab/>
      </w:r>
      <w:r w:rsidRPr="000F6224">
        <w:tab/>
      </w:r>
      <w:r w:rsidRPr="000F6224">
        <w:tab/>
        <w:t>PRESENCE optional}|</w:t>
      </w:r>
    </w:p>
    <w:p w14:paraId="1FBDE67C" w14:textId="77777777" w:rsidR="006B1984" w:rsidRPr="000F6224" w:rsidRDefault="006B1984" w:rsidP="006B1984">
      <w:pPr>
        <w:pStyle w:val="PL"/>
      </w:pPr>
      <w:r w:rsidRPr="000F6224">
        <w:tab/>
        <w:t>{ ID id-CSIReportList</w:t>
      </w:r>
      <w:r w:rsidRPr="000F6224">
        <w:tab/>
      </w:r>
      <w:r w:rsidRPr="000F6224">
        <w:tab/>
      </w:r>
      <w:r w:rsidRPr="000F6224">
        <w:tab/>
      </w:r>
      <w:r w:rsidRPr="000F6224">
        <w:tab/>
      </w:r>
      <w:r w:rsidRPr="000F6224">
        <w:tab/>
        <w:t>CRITICALITY ignore</w:t>
      </w:r>
      <w:r w:rsidRPr="000F6224">
        <w:tab/>
        <w:t>EXTENSION CSIReportList</w:t>
      </w:r>
      <w:r w:rsidRPr="000F6224">
        <w:tab/>
      </w:r>
      <w:r w:rsidRPr="000F6224">
        <w:tab/>
      </w:r>
      <w:r w:rsidRPr="000F6224">
        <w:tab/>
      </w:r>
      <w:r w:rsidRPr="000F6224">
        <w:tab/>
      </w:r>
      <w:r w:rsidRPr="000F6224">
        <w:tab/>
      </w:r>
      <w:r w:rsidRPr="000F6224">
        <w:tab/>
      </w:r>
      <w:r w:rsidRPr="000F6224">
        <w:tab/>
      </w:r>
      <w:r w:rsidRPr="000F6224">
        <w:tab/>
        <w:t>PRESENCE optional}|</w:t>
      </w:r>
    </w:p>
    <w:p w14:paraId="533FE9A1" w14:textId="77777777" w:rsidR="006B1984" w:rsidRPr="00054AEE" w:rsidRDefault="006B1984" w:rsidP="006B1984">
      <w:pPr>
        <w:pStyle w:val="PL"/>
        <w:rPr>
          <w:snapToGrid w:val="0"/>
        </w:rPr>
      </w:pPr>
      <w:r w:rsidRPr="00C37D2B">
        <w:rPr>
          <w:snapToGrid w:val="0"/>
        </w:rPr>
        <w:tab/>
        <w:t>{ ID id-CellReportingIndicator</w:t>
      </w:r>
      <w:r w:rsidRPr="00C37D2B">
        <w:rPr>
          <w:snapToGrid w:val="0"/>
        </w:rPr>
        <w:tab/>
      </w:r>
      <w:r w:rsidRPr="00C37D2B">
        <w:rPr>
          <w:snapToGrid w:val="0"/>
        </w:rPr>
        <w:tab/>
      </w:r>
      <w:r w:rsidRPr="00C37D2B">
        <w:rPr>
          <w:snapToGrid w:val="0"/>
        </w:rPr>
        <w:tab/>
        <w:t>CRITICALITY ignore</w:t>
      </w:r>
      <w:r w:rsidRPr="00C37D2B">
        <w:rPr>
          <w:snapToGrid w:val="0"/>
        </w:rPr>
        <w:tab/>
        <w:t>EXTENSION 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054AEE">
        <w:rPr>
          <w:snapToGrid w:val="0"/>
        </w:rPr>
        <w:t>|</w:t>
      </w:r>
    </w:p>
    <w:p w14:paraId="55F2A35F" w14:textId="77777777" w:rsidR="006B1984" w:rsidRPr="000F6224" w:rsidRDefault="006B1984" w:rsidP="006B1984">
      <w:pPr>
        <w:pStyle w:val="PL"/>
      </w:pPr>
      <w:r w:rsidRPr="000F6224">
        <w:tab/>
        <w:t>{ ID id-MeasurementResultforNRCellsPossiblyAggregated</w:t>
      </w:r>
      <w:r w:rsidRPr="000F6224">
        <w:tab/>
      </w:r>
      <w:r w:rsidRPr="000F6224">
        <w:tab/>
        <w:t>CRITICALITY ignore</w:t>
      </w:r>
      <w:r w:rsidRPr="000F6224">
        <w:tab/>
        <w:t>EXTENSION MeasurementResultforNRCellsPossiblyAggregated</w:t>
      </w:r>
      <w:r w:rsidRPr="000F6224">
        <w:tab/>
      </w:r>
      <w:r w:rsidRPr="000F6224">
        <w:tab/>
      </w:r>
      <w:r w:rsidRPr="000F6224">
        <w:tab/>
      </w:r>
      <w:r w:rsidRPr="000F6224">
        <w:tab/>
        <w:t>PRESENCE optional},</w:t>
      </w:r>
    </w:p>
    <w:p w14:paraId="58726434" w14:textId="77777777" w:rsidR="006B1984" w:rsidRPr="000F6224" w:rsidRDefault="006B1984" w:rsidP="006B1984">
      <w:pPr>
        <w:pStyle w:val="PL"/>
      </w:pPr>
      <w:r w:rsidRPr="000F6224">
        <w:tab/>
        <w:t>...</w:t>
      </w:r>
    </w:p>
    <w:p w14:paraId="377AFFEC" w14:textId="77777777" w:rsidR="006B1984" w:rsidRPr="000F6224" w:rsidRDefault="006B1984" w:rsidP="006B1984">
      <w:pPr>
        <w:pStyle w:val="PL"/>
      </w:pPr>
      <w:r w:rsidRPr="000F6224">
        <w:t>}</w:t>
      </w:r>
    </w:p>
    <w:p w14:paraId="04B8E332" w14:textId="77777777" w:rsidR="006B1984" w:rsidRPr="00C37D2B" w:rsidRDefault="006B1984" w:rsidP="006B1984">
      <w:pPr>
        <w:pStyle w:val="PL"/>
        <w:rPr>
          <w:noProof w:val="0"/>
          <w:snapToGrid w:val="0"/>
        </w:rPr>
      </w:pPr>
    </w:p>
    <w:p w14:paraId="43F09C34" w14:textId="77777777" w:rsidR="006B1984" w:rsidRPr="000F6224" w:rsidRDefault="006B1984" w:rsidP="006B1984">
      <w:pPr>
        <w:pStyle w:val="PL"/>
      </w:pPr>
    </w:p>
    <w:p w14:paraId="00A542B9" w14:textId="77777777" w:rsidR="006B1984" w:rsidRPr="000F6224" w:rsidRDefault="006B1984" w:rsidP="006B1984">
      <w:pPr>
        <w:pStyle w:val="PL"/>
      </w:pPr>
      <w:r w:rsidRPr="000F6224">
        <w:t>-- **************************************************************</w:t>
      </w:r>
    </w:p>
    <w:p w14:paraId="5EFD5FCA" w14:textId="77777777" w:rsidR="006B1984" w:rsidRPr="000F6224" w:rsidRDefault="006B1984" w:rsidP="006B1984">
      <w:pPr>
        <w:pStyle w:val="PL"/>
      </w:pPr>
      <w:r w:rsidRPr="000F6224">
        <w:t>--</w:t>
      </w:r>
    </w:p>
    <w:p w14:paraId="3950A525" w14:textId="77777777" w:rsidR="006B1984" w:rsidRPr="000F6224" w:rsidRDefault="006B1984" w:rsidP="006B1984">
      <w:pPr>
        <w:pStyle w:val="PL"/>
        <w:outlineLvl w:val="3"/>
      </w:pPr>
      <w:r w:rsidRPr="000F6224">
        <w:t>-- PRIVATE MESSAGE</w:t>
      </w:r>
    </w:p>
    <w:p w14:paraId="65DC5CCC" w14:textId="77777777" w:rsidR="006B1984" w:rsidRPr="000F6224" w:rsidRDefault="006B1984" w:rsidP="006B1984">
      <w:pPr>
        <w:pStyle w:val="PL"/>
      </w:pPr>
      <w:r w:rsidRPr="000F6224">
        <w:t>--</w:t>
      </w:r>
    </w:p>
    <w:p w14:paraId="51E0EE93" w14:textId="77777777" w:rsidR="006B1984" w:rsidRPr="000F6224" w:rsidRDefault="006B1984" w:rsidP="006B1984">
      <w:pPr>
        <w:pStyle w:val="PL"/>
      </w:pPr>
      <w:r w:rsidRPr="000F6224">
        <w:t>-- **************************************************************</w:t>
      </w:r>
    </w:p>
    <w:p w14:paraId="3D2D6FE5" w14:textId="77777777" w:rsidR="006B1984" w:rsidRPr="000F6224" w:rsidRDefault="006B1984" w:rsidP="006B1984">
      <w:pPr>
        <w:pStyle w:val="PL"/>
      </w:pPr>
    </w:p>
    <w:p w14:paraId="132A6CA6" w14:textId="77777777" w:rsidR="006B1984" w:rsidRPr="000F6224" w:rsidRDefault="006B1984" w:rsidP="006B1984">
      <w:pPr>
        <w:pStyle w:val="PL"/>
      </w:pPr>
      <w:r w:rsidRPr="000F6224">
        <w:t>PrivateMessage ::= SEQUENCE {</w:t>
      </w:r>
    </w:p>
    <w:p w14:paraId="5D96E895" w14:textId="77777777" w:rsidR="006B1984" w:rsidRPr="000F6224" w:rsidRDefault="006B1984" w:rsidP="006B1984">
      <w:pPr>
        <w:pStyle w:val="PL"/>
      </w:pPr>
      <w:r w:rsidRPr="000F6224">
        <w:tab/>
        <w:t>privateIEs</w:t>
      </w:r>
      <w:r w:rsidRPr="000F6224">
        <w:tab/>
      </w:r>
      <w:r w:rsidRPr="000F6224">
        <w:tab/>
        <w:t>PrivateIE-Container</w:t>
      </w:r>
      <w:r w:rsidRPr="000F6224">
        <w:tab/>
        <w:t>{{PrivateMessage-IEs}},</w:t>
      </w:r>
    </w:p>
    <w:p w14:paraId="01657286" w14:textId="77777777" w:rsidR="006B1984" w:rsidRPr="000F6224" w:rsidRDefault="006B1984" w:rsidP="006B1984">
      <w:pPr>
        <w:pStyle w:val="PL"/>
      </w:pPr>
      <w:r w:rsidRPr="000F6224">
        <w:tab/>
        <w:t>...</w:t>
      </w:r>
    </w:p>
    <w:p w14:paraId="2BE742B7" w14:textId="77777777" w:rsidR="006B1984" w:rsidRPr="000F6224" w:rsidRDefault="006B1984" w:rsidP="006B1984">
      <w:pPr>
        <w:pStyle w:val="PL"/>
      </w:pPr>
      <w:r w:rsidRPr="000F6224">
        <w:t>}</w:t>
      </w:r>
    </w:p>
    <w:p w14:paraId="61F73D9F" w14:textId="77777777" w:rsidR="006B1984" w:rsidRPr="000F6224" w:rsidRDefault="006B1984" w:rsidP="006B1984">
      <w:pPr>
        <w:pStyle w:val="PL"/>
      </w:pPr>
    </w:p>
    <w:p w14:paraId="6503EB9E" w14:textId="77777777" w:rsidR="006B1984" w:rsidRPr="000F6224" w:rsidRDefault="006B1984" w:rsidP="006B1984">
      <w:pPr>
        <w:pStyle w:val="PL"/>
      </w:pPr>
      <w:r w:rsidRPr="000F6224">
        <w:t>PrivateMessage-IEs X2AP-PRIVATE-IES ::= {</w:t>
      </w:r>
    </w:p>
    <w:p w14:paraId="6272EF4D" w14:textId="77777777" w:rsidR="006B1984" w:rsidRPr="000F6224" w:rsidRDefault="006B1984" w:rsidP="006B1984">
      <w:pPr>
        <w:pStyle w:val="PL"/>
      </w:pPr>
      <w:r w:rsidRPr="000F6224">
        <w:tab/>
        <w:t>...</w:t>
      </w:r>
    </w:p>
    <w:p w14:paraId="6E53542E" w14:textId="77777777" w:rsidR="006B1984" w:rsidRPr="000F6224" w:rsidRDefault="006B1984" w:rsidP="006B1984">
      <w:pPr>
        <w:pStyle w:val="PL"/>
      </w:pPr>
      <w:r w:rsidRPr="000F6224">
        <w:t>}</w:t>
      </w:r>
    </w:p>
    <w:p w14:paraId="0DD1688B" w14:textId="77777777" w:rsidR="006B1984" w:rsidRPr="000F6224" w:rsidRDefault="006B1984" w:rsidP="006B1984">
      <w:pPr>
        <w:pStyle w:val="PL"/>
      </w:pPr>
    </w:p>
    <w:p w14:paraId="35A44B7A" w14:textId="77777777" w:rsidR="006B1984" w:rsidRPr="00C37D2B" w:rsidRDefault="006B1984" w:rsidP="006B1984">
      <w:pPr>
        <w:pStyle w:val="PL"/>
        <w:rPr>
          <w:snapToGrid w:val="0"/>
        </w:rPr>
      </w:pPr>
      <w:r w:rsidRPr="00C37D2B">
        <w:rPr>
          <w:snapToGrid w:val="0"/>
        </w:rPr>
        <w:t>-- **************************************************************</w:t>
      </w:r>
    </w:p>
    <w:p w14:paraId="7AF05CE3" w14:textId="77777777" w:rsidR="006B1984" w:rsidRPr="00C37D2B" w:rsidRDefault="006B1984" w:rsidP="006B1984">
      <w:pPr>
        <w:pStyle w:val="PL"/>
        <w:rPr>
          <w:snapToGrid w:val="0"/>
        </w:rPr>
      </w:pPr>
      <w:r w:rsidRPr="00C37D2B">
        <w:rPr>
          <w:snapToGrid w:val="0"/>
        </w:rPr>
        <w:t>--</w:t>
      </w:r>
    </w:p>
    <w:p w14:paraId="72285AEF" w14:textId="77777777" w:rsidR="006B1984" w:rsidRPr="00C37D2B" w:rsidRDefault="006B1984" w:rsidP="006B1984">
      <w:pPr>
        <w:pStyle w:val="PL"/>
        <w:outlineLvl w:val="3"/>
        <w:rPr>
          <w:snapToGrid w:val="0"/>
        </w:rPr>
      </w:pPr>
      <w:r w:rsidRPr="00C37D2B">
        <w:rPr>
          <w:snapToGrid w:val="0"/>
        </w:rPr>
        <w:t>-- MOBILITY CHANGE REQUEST</w:t>
      </w:r>
    </w:p>
    <w:p w14:paraId="11358760" w14:textId="77777777" w:rsidR="006B1984" w:rsidRPr="00C37D2B" w:rsidRDefault="006B1984" w:rsidP="006B1984">
      <w:pPr>
        <w:pStyle w:val="PL"/>
        <w:rPr>
          <w:snapToGrid w:val="0"/>
        </w:rPr>
      </w:pPr>
      <w:r w:rsidRPr="00C37D2B">
        <w:rPr>
          <w:snapToGrid w:val="0"/>
        </w:rPr>
        <w:t>--</w:t>
      </w:r>
    </w:p>
    <w:p w14:paraId="4D972DCA" w14:textId="77777777" w:rsidR="006B1984" w:rsidRPr="00C37D2B" w:rsidRDefault="006B1984" w:rsidP="006B1984">
      <w:pPr>
        <w:pStyle w:val="PL"/>
        <w:rPr>
          <w:snapToGrid w:val="0"/>
        </w:rPr>
      </w:pPr>
      <w:r w:rsidRPr="00C37D2B">
        <w:rPr>
          <w:snapToGrid w:val="0"/>
        </w:rPr>
        <w:t>-- **************************************************************</w:t>
      </w:r>
    </w:p>
    <w:p w14:paraId="3BC475E6" w14:textId="77777777" w:rsidR="006B1984" w:rsidRPr="00C37D2B" w:rsidRDefault="006B1984" w:rsidP="006B1984">
      <w:pPr>
        <w:pStyle w:val="PL"/>
        <w:rPr>
          <w:snapToGrid w:val="0"/>
        </w:rPr>
      </w:pPr>
    </w:p>
    <w:p w14:paraId="7AEBD862" w14:textId="77777777" w:rsidR="006B1984" w:rsidRPr="00C37D2B" w:rsidRDefault="006B1984" w:rsidP="006B1984">
      <w:pPr>
        <w:pStyle w:val="PL"/>
        <w:rPr>
          <w:snapToGrid w:val="0"/>
        </w:rPr>
      </w:pPr>
      <w:r w:rsidRPr="00C37D2B">
        <w:rPr>
          <w:snapToGrid w:val="0"/>
        </w:rPr>
        <w:t>MobilityChangeRequest ::= SEQUENCE {</w:t>
      </w:r>
    </w:p>
    <w:p w14:paraId="44D93404"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5BAD6693" w14:textId="77777777" w:rsidR="006B1984" w:rsidRPr="00C37D2B" w:rsidRDefault="006B1984" w:rsidP="006B1984">
      <w:pPr>
        <w:pStyle w:val="PL"/>
        <w:rPr>
          <w:snapToGrid w:val="0"/>
        </w:rPr>
      </w:pPr>
      <w:r w:rsidRPr="00C37D2B">
        <w:rPr>
          <w:snapToGrid w:val="0"/>
        </w:rPr>
        <w:tab/>
        <w:t>...</w:t>
      </w:r>
    </w:p>
    <w:p w14:paraId="26450F8A" w14:textId="77777777" w:rsidR="006B1984" w:rsidRPr="00C37D2B" w:rsidRDefault="006B1984" w:rsidP="006B1984">
      <w:pPr>
        <w:pStyle w:val="PL"/>
        <w:rPr>
          <w:snapToGrid w:val="0"/>
        </w:rPr>
      </w:pPr>
      <w:r w:rsidRPr="00C37D2B">
        <w:rPr>
          <w:snapToGrid w:val="0"/>
        </w:rPr>
        <w:t>}</w:t>
      </w:r>
    </w:p>
    <w:p w14:paraId="4271D775" w14:textId="77777777" w:rsidR="006B1984" w:rsidRPr="00C37D2B" w:rsidRDefault="006B1984" w:rsidP="006B1984">
      <w:pPr>
        <w:pStyle w:val="PL"/>
        <w:rPr>
          <w:snapToGrid w:val="0"/>
        </w:rPr>
      </w:pPr>
    </w:p>
    <w:p w14:paraId="2463716E" w14:textId="77777777" w:rsidR="006B1984" w:rsidRPr="00C37D2B" w:rsidRDefault="006B1984" w:rsidP="006B1984">
      <w:pPr>
        <w:pStyle w:val="PL"/>
        <w:rPr>
          <w:snapToGrid w:val="0"/>
        </w:rPr>
      </w:pPr>
      <w:r w:rsidRPr="00C37D2B">
        <w:rPr>
          <w:snapToGrid w:val="0"/>
        </w:rPr>
        <w:t>MobilityChangeRequest-IEs X2AP-PROTOCOL-IES ::= {</w:t>
      </w:r>
    </w:p>
    <w:p w14:paraId="16035F35" w14:textId="77777777" w:rsidR="006B1984" w:rsidRPr="00C37D2B" w:rsidRDefault="006B1984" w:rsidP="006B1984">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A682A5B" w14:textId="77777777" w:rsidR="006B1984" w:rsidRPr="00C37D2B" w:rsidRDefault="006B1984" w:rsidP="006B1984">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92D9E15" w14:textId="77777777" w:rsidR="006B1984" w:rsidRPr="00C37D2B" w:rsidRDefault="006B1984" w:rsidP="006B1984">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561647DF" w14:textId="77777777" w:rsidR="006B1984" w:rsidRPr="00C37D2B" w:rsidRDefault="006B1984" w:rsidP="006B1984">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2FD0115A" w14:textId="77777777" w:rsidR="006B1984" w:rsidRPr="00C37D2B" w:rsidRDefault="006B1984" w:rsidP="006B1984">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C366D47" w14:textId="77777777" w:rsidR="006B1984" w:rsidRPr="00C37D2B" w:rsidRDefault="006B1984" w:rsidP="006B1984">
      <w:pPr>
        <w:pStyle w:val="PL"/>
        <w:rPr>
          <w:snapToGrid w:val="0"/>
        </w:rPr>
      </w:pPr>
      <w:r w:rsidRPr="00C37D2B">
        <w:rPr>
          <w:snapToGrid w:val="0"/>
        </w:rPr>
        <w:tab/>
        <w:t>...</w:t>
      </w:r>
    </w:p>
    <w:p w14:paraId="2F0B36DA" w14:textId="77777777" w:rsidR="006B1984" w:rsidRPr="00C37D2B" w:rsidRDefault="006B1984" w:rsidP="006B1984">
      <w:pPr>
        <w:pStyle w:val="PL"/>
        <w:rPr>
          <w:snapToGrid w:val="0"/>
        </w:rPr>
      </w:pPr>
      <w:r w:rsidRPr="00C37D2B">
        <w:rPr>
          <w:snapToGrid w:val="0"/>
        </w:rPr>
        <w:t>}</w:t>
      </w:r>
    </w:p>
    <w:p w14:paraId="5C441EE9" w14:textId="77777777" w:rsidR="006B1984" w:rsidRPr="00C37D2B" w:rsidRDefault="006B1984" w:rsidP="006B1984">
      <w:pPr>
        <w:pStyle w:val="PL"/>
        <w:rPr>
          <w:snapToGrid w:val="0"/>
        </w:rPr>
      </w:pPr>
    </w:p>
    <w:p w14:paraId="3C62C90E" w14:textId="77777777" w:rsidR="006B1984" w:rsidRPr="00C37D2B" w:rsidRDefault="006B1984" w:rsidP="006B1984">
      <w:pPr>
        <w:pStyle w:val="PL"/>
        <w:rPr>
          <w:snapToGrid w:val="0"/>
        </w:rPr>
      </w:pPr>
      <w:r w:rsidRPr="00C37D2B">
        <w:rPr>
          <w:snapToGrid w:val="0"/>
        </w:rPr>
        <w:t>-- **************************************************************</w:t>
      </w:r>
    </w:p>
    <w:p w14:paraId="34C7F3F4" w14:textId="77777777" w:rsidR="006B1984" w:rsidRPr="00C37D2B" w:rsidRDefault="006B1984" w:rsidP="006B1984">
      <w:pPr>
        <w:pStyle w:val="PL"/>
        <w:rPr>
          <w:snapToGrid w:val="0"/>
        </w:rPr>
      </w:pPr>
      <w:r w:rsidRPr="00C37D2B">
        <w:rPr>
          <w:snapToGrid w:val="0"/>
        </w:rPr>
        <w:t>--</w:t>
      </w:r>
    </w:p>
    <w:p w14:paraId="75E6B79F" w14:textId="77777777" w:rsidR="006B1984" w:rsidRPr="00C37D2B" w:rsidRDefault="006B1984" w:rsidP="006B1984">
      <w:pPr>
        <w:pStyle w:val="PL"/>
        <w:outlineLvl w:val="3"/>
        <w:rPr>
          <w:snapToGrid w:val="0"/>
        </w:rPr>
      </w:pPr>
      <w:r w:rsidRPr="00C37D2B">
        <w:rPr>
          <w:snapToGrid w:val="0"/>
        </w:rPr>
        <w:t>-- MOBILITY CHANGE ACKNOWLEDGE</w:t>
      </w:r>
    </w:p>
    <w:p w14:paraId="2F1F42C1" w14:textId="77777777" w:rsidR="006B1984" w:rsidRPr="00C37D2B" w:rsidRDefault="006B1984" w:rsidP="006B1984">
      <w:pPr>
        <w:pStyle w:val="PL"/>
        <w:rPr>
          <w:snapToGrid w:val="0"/>
        </w:rPr>
      </w:pPr>
      <w:r w:rsidRPr="00C37D2B">
        <w:rPr>
          <w:snapToGrid w:val="0"/>
        </w:rPr>
        <w:t>--</w:t>
      </w:r>
    </w:p>
    <w:p w14:paraId="5D50A07B" w14:textId="77777777" w:rsidR="006B1984" w:rsidRPr="00C37D2B" w:rsidRDefault="006B1984" w:rsidP="006B1984">
      <w:pPr>
        <w:pStyle w:val="PL"/>
        <w:rPr>
          <w:snapToGrid w:val="0"/>
        </w:rPr>
      </w:pPr>
      <w:r w:rsidRPr="00C37D2B">
        <w:rPr>
          <w:snapToGrid w:val="0"/>
        </w:rPr>
        <w:t>-- **************************************************************</w:t>
      </w:r>
    </w:p>
    <w:p w14:paraId="79297BA0" w14:textId="77777777" w:rsidR="006B1984" w:rsidRPr="00C37D2B" w:rsidRDefault="006B1984" w:rsidP="006B1984">
      <w:pPr>
        <w:pStyle w:val="PL"/>
        <w:rPr>
          <w:snapToGrid w:val="0"/>
        </w:rPr>
      </w:pPr>
    </w:p>
    <w:p w14:paraId="4778AD60" w14:textId="77777777" w:rsidR="006B1984" w:rsidRPr="00C37D2B" w:rsidRDefault="006B1984" w:rsidP="006B1984">
      <w:pPr>
        <w:pStyle w:val="PL"/>
        <w:rPr>
          <w:snapToGrid w:val="0"/>
        </w:rPr>
      </w:pPr>
      <w:r w:rsidRPr="00C37D2B">
        <w:rPr>
          <w:snapToGrid w:val="0"/>
        </w:rPr>
        <w:t>MobilityChangeAcknowledge ::= SEQUENCE {</w:t>
      </w:r>
    </w:p>
    <w:p w14:paraId="7BA00647"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451DB9CB" w14:textId="77777777" w:rsidR="006B1984" w:rsidRPr="00C37D2B" w:rsidRDefault="006B1984" w:rsidP="006B1984">
      <w:pPr>
        <w:pStyle w:val="PL"/>
        <w:rPr>
          <w:snapToGrid w:val="0"/>
        </w:rPr>
      </w:pPr>
      <w:r w:rsidRPr="00C37D2B">
        <w:rPr>
          <w:snapToGrid w:val="0"/>
        </w:rPr>
        <w:tab/>
        <w:t>...</w:t>
      </w:r>
    </w:p>
    <w:p w14:paraId="206D7F15" w14:textId="77777777" w:rsidR="006B1984" w:rsidRPr="00C37D2B" w:rsidRDefault="006B1984" w:rsidP="006B1984">
      <w:pPr>
        <w:pStyle w:val="PL"/>
        <w:rPr>
          <w:snapToGrid w:val="0"/>
        </w:rPr>
      </w:pPr>
      <w:r w:rsidRPr="00C37D2B">
        <w:rPr>
          <w:snapToGrid w:val="0"/>
        </w:rPr>
        <w:t>}</w:t>
      </w:r>
    </w:p>
    <w:p w14:paraId="23B11668" w14:textId="77777777" w:rsidR="006B1984" w:rsidRPr="00C37D2B" w:rsidRDefault="006B1984" w:rsidP="006B1984">
      <w:pPr>
        <w:pStyle w:val="PL"/>
        <w:rPr>
          <w:snapToGrid w:val="0"/>
        </w:rPr>
      </w:pPr>
    </w:p>
    <w:p w14:paraId="5BB55C16" w14:textId="77777777" w:rsidR="006B1984" w:rsidRPr="00C37D2B" w:rsidRDefault="006B1984" w:rsidP="006B1984">
      <w:pPr>
        <w:pStyle w:val="PL"/>
        <w:rPr>
          <w:snapToGrid w:val="0"/>
        </w:rPr>
      </w:pPr>
      <w:r w:rsidRPr="00C37D2B">
        <w:rPr>
          <w:snapToGrid w:val="0"/>
        </w:rPr>
        <w:t>MobilityChangeAcknowledge-IEs X2AP-PROTOCOL-IES ::= {</w:t>
      </w:r>
    </w:p>
    <w:p w14:paraId="579A9CB2" w14:textId="77777777" w:rsidR="006B1984" w:rsidRPr="00C37D2B" w:rsidRDefault="006B1984" w:rsidP="006B1984">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17A374C" w14:textId="77777777" w:rsidR="006B1984" w:rsidRPr="00C37D2B" w:rsidRDefault="006B1984" w:rsidP="006B1984">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28A84843"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5AE8EA29" w14:textId="77777777" w:rsidR="006B1984" w:rsidRPr="00C37D2B" w:rsidRDefault="006B1984" w:rsidP="006B1984">
      <w:pPr>
        <w:pStyle w:val="PL"/>
        <w:rPr>
          <w:snapToGrid w:val="0"/>
        </w:rPr>
      </w:pPr>
      <w:r w:rsidRPr="00C37D2B">
        <w:rPr>
          <w:snapToGrid w:val="0"/>
        </w:rPr>
        <w:tab/>
        <w:t>...</w:t>
      </w:r>
    </w:p>
    <w:p w14:paraId="346C0D19" w14:textId="77777777" w:rsidR="006B1984" w:rsidRPr="00C37D2B" w:rsidRDefault="006B1984" w:rsidP="006B1984">
      <w:pPr>
        <w:pStyle w:val="PL"/>
        <w:rPr>
          <w:snapToGrid w:val="0"/>
        </w:rPr>
      </w:pPr>
      <w:r w:rsidRPr="00C37D2B">
        <w:rPr>
          <w:snapToGrid w:val="0"/>
        </w:rPr>
        <w:t>}</w:t>
      </w:r>
    </w:p>
    <w:p w14:paraId="303F48A2" w14:textId="77777777" w:rsidR="006B1984" w:rsidRPr="00C37D2B" w:rsidRDefault="006B1984" w:rsidP="006B1984">
      <w:pPr>
        <w:pStyle w:val="PL"/>
        <w:rPr>
          <w:snapToGrid w:val="0"/>
        </w:rPr>
      </w:pPr>
    </w:p>
    <w:p w14:paraId="06D22C72" w14:textId="77777777" w:rsidR="006B1984" w:rsidRPr="00C37D2B" w:rsidRDefault="006B1984" w:rsidP="006B1984">
      <w:pPr>
        <w:pStyle w:val="PL"/>
        <w:rPr>
          <w:snapToGrid w:val="0"/>
        </w:rPr>
      </w:pPr>
    </w:p>
    <w:p w14:paraId="47FFD0BA" w14:textId="77777777" w:rsidR="006B1984" w:rsidRPr="00C37D2B" w:rsidRDefault="006B1984" w:rsidP="006B1984">
      <w:pPr>
        <w:pStyle w:val="PL"/>
        <w:rPr>
          <w:snapToGrid w:val="0"/>
        </w:rPr>
      </w:pPr>
      <w:r w:rsidRPr="00C37D2B">
        <w:rPr>
          <w:snapToGrid w:val="0"/>
        </w:rPr>
        <w:t>-- **************************************************************</w:t>
      </w:r>
    </w:p>
    <w:p w14:paraId="3BF75C11" w14:textId="77777777" w:rsidR="006B1984" w:rsidRPr="00C37D2B" w:rsidRDefault="006B1984" w:rsidP="006B1984">
      <w:pPr>
        <w:pStyle w:val="PL"/>
        <w:rPr>
          <w:snapToGrid w:val="0"/>
        </w:rPr>
      </w:pPr>
      <w:r w:rsidRPr="00C37D2B">
        <w:rPr>
          <w:snapToGrid w:val="0"/>
        </w:rPr>
        <w:t>--</w:t>
      </w:r>
    </w:p>
    <w:p w14:paraId="1B93D29E" w14:textId="77777777" w:rsidR="006B1984" w:rsidRPr="00C37D2B" w:rsidRDefault="006B1984" w:rsidP="006B1984">
      <w:pPr>
        <w:pStyle w:val="PL"/>
        <w:outlineLvl w:val="3"/>
        <w:rPr>
          <w:snapToGrid w:val="0"/>
        </w:rPr>
      </w:pPr>
      <w:r w:rsidRPr="00C37D2B">
        <w:rPr>
          <w:snapToGrid w:val="0"/>
        </w:rPr>
        <w:t>-- MOBILITY CHANGE FAILURE</w:t>
      </w:r>
    </w:p>
    <w:p w14:paraId="1103B418" w14:textId="77777777" w:rsidR="006B1984" w:rsidRPr="00C37D2B" w:rsidRDefault="006B1984" w:rsidP="006B1984">
      <w:pPr>
        <w:pStyle w:val="PL"/>
        <w:rPr>
          <w:snapToGrid w:val="0"/>
        </w:rPr>
      </w:pPr>
      <w:r w:rsidRPr="00C37D2B">
        <w:rPr>
          <w:snapToGrid w:val="0"/>
        </w:rPr>
        <w:t>--</w:t>
      </w:r>
    </w:p>
    <w:p w14:paraId="5620B524" w14:textId="77777777" w:rsidR="006B1984" w:rsidRPr="00C37D2B" w:rsidRDefault="006B1984" w:rsidP="006B1984">
      <w:pPr>
        <w:pStyle w:val="PL"/>
        <w:rPr>
          <w:snapToGrid w:val="0"/>
        </w:rPr>
      </w:pPr>
      <w:r w:rsidRPr="00C37D2B">
        <w:rPr>
          <w:snapToGrid w:val="0"/>
        </w:rPr>
        <w:t>-- **************************************************************</w:t>
      </w:r>
    </w:p>
    <w:p w14:paraId="3FD1F74D" w14:textId="77777777" w:rsidR="006B1984" w:rsidRPr="00C37D2B" w:rsidRDefault="006B1984" w:rsidP="006B1984">
      <w:pPr>
        <w:pStyle w:val="PL"/>
        <w:rPr>
          <w:snapToGrid w:val="0"/>
        </w:rPr>
      </w:pPr>
    </w:p>
    <w:p w14:paraId="75091AEA" w14:textId="77777777" w:rsidR="006B1984" w:rsidRPr="00C37D2B" w:rsidRDefault="006B1984" w:rsidP="006B1984">
      <w:pPr>
        <w:pStyle w:val="PL"/>
        <w:rPr>
          <w:snapToGrid w:val="0"/>
        </w:rPr>
      </w:pPr>
      <w:r w:rsidRPr="00C37D2B">
        <w:rPr>
          <w:snapToGrid w:val="0"/>
        </w:rPr>
        <w:t>MobilityChangeFailure ::= SEQUENCE {</w:t>
      </w:r>
    </w:p>
    <w:p w14:paraId="795A69F5" w14:textId="77777777" w:rsidR="006B1984" w:rsidRPr="00C37D2B" w:rsidRDefault="006B1984" w:rsidP="006B1984">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1C9FCC06" w14:textId="77777777" w:rsidR="006B1984" w:rsidRPr="00C37D2B" w:rsidRDefault="006B1984" w:rsidP="006B1984">
      <w:pPr>
        <w:pStyle w:val="PL"/>
        <w:rPr>
          <w:snapToGrid w:val="0"/>
        </w:rPr>
      </w:pPr>
      <w:r w:rsidRPr="00C37D2B">
        <w:rPr>
          <w:snapToGrid w:val="0"/>
        </w:rPr>
        <w:tab/>
        <w:t>...</w:t>
      </w:r>
    </w:p>
    <w:p w14:paraId="3962CAF0" w14:textId="77777777" w:rsidR="006B1984" w:rsidRPr="00C37D2B" w:rsidRDefault="006B1984" w:rsidP="006B1984">
      <w:pPr>
        <w:pStyle w:val="PL"/>
        <w:rPr>
          <w:snapToGrid w:val="0"/>
        </w:rPr>
      </w:pPr>
      <w:r w:rsidRPr="00C37D2B">
        <w:rPr>
          <w:snapToGrid w:val="0"/>
        </w:rPr>
        <w:t>}</w:t>
      </w:r>
    </w:p>
    <w:p w14:paraId="1E101AFA" w14:textId="77777777" w:rsidR="006B1984" w:rsidRPr="00C37D2B" w:rsidRDefault="006B1984" w:rsidP="006B1984">
      <w:pPr>
        <w:pStyle w:val="PL"/>
        <w:rPr>
          <w:snapToGrid w:val="0"/>
        </w:rPr>
      </w:pPr>
    </w:p>
    <w:p w14:paraId="6AE7AEBA" w14:textId="77777777" w:rsidR="006B1984" w:rsidRPr="00C37D2B" w:rsidRDefault="006B1984" w:rsidP="006B1984">
      <w:pPr>
        <w:pStyle w:val="PL"/>
        <w:rPr>
          <w:snapToGrid w:val="0"/>
        </w:rPr>
      </w:pPr>
      <w:r w:rsidRPr="00C37D2B">
        <w:rPr>
          <w:snapToGrid w:val="0"/>
        </w:rPr>
        <w:t>MobilityChangeFailure-IEs X2AP-PROTOCOL-IES ::= {</w:t>
      </w:r>
    </w:p>
    <w:p w14:paraId="55270177" w14:textId="77777777" w:rsidR="006B1984" w:rsidRPr="00C37D2B" w:rsidRDefault="006B1984" w:rsidP="006B1984">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snapToGrid w:val="0"/>
          <w:lang w:eastAsia="zh-CN"/>
        </w:rPr>
        <w:t>mandatory</w:t>
      </w:r>
      <w:r w:rsidRPr="00C37D2B">
        <w:rPr>
          <w:snapToGrid w:val="0"/>
        </w:rPr>
        <w:t>}|</w:t>
      </w:r>
    </w:p>
    <w:p w14:paraId="547021A6" w14:textId="77777777" w:rsidR="006B1984" w:rsidRPr="00C37D2B" w:rsidRDefault="006B1984" w:rsidP="006B1984">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snapToGrid w:val="0"/>
          <w:lang w:eastAsia="zh-CN"/>
        </w:rPr>
        <w:t>mandatory</w:t>
      </w:r>
      <w:r w:rsidRPr="00C37D2B">
        <w:rPr>
          <w:snapToGrid w:val="0"/>
        </w:rPr>
        <w:t>}|</w:t>
      </w:r>
    </w:p>
    <w:p w14:paraId="6CC7BAF6" w14:textId="77777777" w:rsidR="006B1984" w:rsidRPr="00C37D2B" w:rsidRDefault="006B1984" w:rsidP="006B1984">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55C7185" w14:textId="77777777" w:rsidR="006B1984" w:rsidRPr="00C37D2B" w:rsidRDefault="006B1984" w:rsidP="006B1984">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67BC26D" w14:textId="77777777" w:rsidR="006B1984" w:rsidRPr="00C37D2B" w:rsidRDefault="006B1984" w:rsidP="006B1984">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4DE9189" w14:textId="77777777" w:rsidR="006B1984" w:rsidRPr="00C37D2B" w:rsidRDefault="006B1984" w:rsidP="006B1984">
      <w:pPr>
        <w:pStyle w:val="PL"/>
        <w:rPr>
          <w:snapToGrid w:val="0"/>
        </w:rPr>
      </w:pPr>
      <w:r w:rsidRPr="00C37D2B">
        <w:rPr>
          <w:snapToGrid w:val="0"/>
        </w:rPr>
        <w:tab/>
        <w:t>...</w:t>
      </w:r>
    </w:p>
    <w:p w14:paraId="7982089C" w14:textId="77777777" w:rsidR="006B1984" w:rsidRPr="00C37D2B" w:rsidRDefault="006B1984" w:rsidP="006B1984">
      <w:pPr>
        <w:pStyle w:val="PL"/>
        <w:rPr>
          <w:snapToGrid w:val="0"/>
        </w:rPr>
      </w:pPr>
      <w:r w:rsidRPr="00C37D2B">
        <w:rPr>
          <w:snapToGrid w:val="0"/>
        </w:rPr>
        <w:t>}</w:t>
      </w:r>
    </w:p>
    <w:p w14:paraId="0C9152B1" w14:textId="77777777" w:rsidR="006B1984" w:rsidRPr="00C37D2B" w:rsidRDefault="006B1984" w:rsidP="006B1984">
      <w:pPr>
        <w:pStyle w:val="PL"/>
        <w:rPr>
          <w:snapToGrid w:val="0"/>
        </w:rPr>
      </w:pPr>
    </w:p>
    <w:p w14:paraId="3E1E1A41" w14:textId="77777777" w:rsidR="006B1984" w:rsidRPr="000F6224" w:rsidRDefault="006B1984" w:rsidP="006B1984">
      <w:pPr>
        <w:pStyle w:val="PL"/>
      </w:pPr>
      <w:r w:rsidRPr="000F6224">
        <w:t>-- **************************************************************</w:t>
      </w:r>
    </w:p>
    <w:p w14:paraId="23E2142B" w14:textId="77777777" w:rsidR="006B1984" w:rsidRPr="000F6224" w:rsidRDefault="006B1984" w:rsidP="006B1984">
      <w:pPr>
        <w:pStyle w:val="PL"/>
      </w:pPr>
      <w:r w:rsidRPr="000F6224">
        <w:t>--</w:t>
      </w:r>
    </w:p>
    <w:p w14:paraId="332C8652" w14:textId="77777777" w:rsidR="006B1984" w:rsidRPr="000F6224" w:rsidRDefault="006B1984" w:rsidP="006B1984">
      <w:pPr>
        <w:pStyle w:val="PL"/>
        <w:outlineLvl w:val="3"/>
      </w:pPr>
      <w:r w:rsidRPr="000F6224">
        <w:t>-- RADIO LINK FAILURE INDICATION</w:t>
      </w:r>
    </w:p>
    <w:p w14:paraId="4E29C351" w14:textId="77777777" w:rsidR="006B1984" w:rsidRPr="000F6224" w:rsidRDefault="006B1984" w:rsidP="006B1984">
      <w:pPr>
        <w:pStyle w:val="PL"/>
      </w:pPr>
      <w:r w:rsidRPr="000F6224">
        <w:t>--</w:t>
      </w:r>
    </w:p>
    <w:p w14:paraId="3336D7DD" w14:textId="77777777" w:rsidR="006B1984" w:rsidRPr="000F6224" w:rsidRDefault="006B1984" w:rsidP="006B1984">
      <w:pPr>
        <w:pStyle w:val="PL"/>
      </w:pPr>
      <w:r w:rsidRPr="000F6224">
        <w:t>-- **************************************************************</w:t>
      </w:r>
    </w:p>
    <w:p w14:paraId="5A04002B" w14:textId="77777777" w:rsidR="006B1984" w:rsidRPr="000F6224" w:rsidRDefault="006B1984" w:rsidP="006B1984">
      <w:pPr>
        <w:pStyle w:val="PL"/>
      </w:pPr>
    </w:p>
    <w:p w14:paraId="66874504" w14:textId="77777777" w:rsidR="006B1984" w:rsidRPr="000F6224" w:rsidRDefault="006B1984" w:rsidP="006B1984">
      <w:pPr>
        <w:pStyle w:val="PL"/>
      </w:pPr>
      <w:r w:rsidRPr="000F6224">
        <w:t>RLFIndication ::= SEQUENCE {</w:t>
      </w:r>
    </w:p>
    <w:p w14:paraId="6E6F8AA9" w14:textId="77777777" w:rsidR="006B1984" w:rsidRPr="000F6224" w:rsidRDefault="006B1984" w:rsidP="006B1984">
      <w:pPr>
        <w:pStyle w:val="PL"/>
      </w:pPr>
      <w:r w:rsidRPr="000F6224">
        <w:tab/>
        <w:t>protocolIEs</w:t>
      </w:r>
      <w:r w:rsidRPr="000F6224">
        <w:tab/>
      </w:r>
      <w:r w:rsidRPr="000F6224">
        <w:tab/>
        <w:t>ProtocolIE-Container</w:t>
      </w:r>
      <w:r w:rsidRPr="000F6224">
        <w:tab/>
        <w:t>{{RLFIndication-IEs}},</w:t>
      </w:r>
    </w:p>
    <w:p w14:paraId="482757ED" w14:textId="77777777" w:rsidR="006B1984" w:rsidRPr="000F6224" w:rsidRDefault="006B1984" w:rsidP="006B1984">
      <w:pPr>
        <w:pStyle w:val="PL"/>
      </w:pPr>
      <w:r w:rsidRPr="000F6224">
        <w:tab/>
        <w:t>...</w:t>
      </w:r>
    </w:p>
    <w:p w14:paraId="2864F38B" w14:textId="77777777" w:rsidR="006B1984" w:rsidRPr="000F6224" w:rsidRDefault="006B1984" w:rsidP="006B1984">
      <w:pPr>
        <w:pStyle w:val="PL"/>
      </w:pPr>
      <w:r w:rsidRPr="000F6224">
        <w:t>}</w:t>
      </w:r>
    </w:p>
    <w:p w14:paraId="43DFEA2C" w14:textId="77777777" w:rsidR="006B1984" w:rsidRPr="000F6224" w:rsidRDefault="006B1984" w:rsidP="006B1984">
      <w:pPr>
        <w:pStyle w:val="PL"/>
      </w:pPr>
    </w:p>
    <w:p w14:paraId="00276930" w14:textId="77777777" w:rsidR="006B1984" w:rsidRPr="000F6224" w:rsidRDefault="006B1984" w:rsidP="006B1984">
      <w:pPr>
        <w:pStyle w:val="PL"/>
      </w:pPr>
      <w:r w:rsidRPr="000F6224">
        <w:t>RLFIndication-IEs X2AP-PROTOCOL-IES ::= {</w:t>
      </w:r>
    </w:p>
    <w:p w14:paraId="02FB09B1" w14:textId="77777777" w:rsidR="006B1984" w:rsidRPr="000F6224" w:rsidRDefault="006B1984" w:rsidP="006B1984">
      <w:pPr>
        <w:pStyle w:val="PL"/>
      </w:pPr>
      <w:r w:rsidRPr="000F6224">
        <w:tab/>
        <w:t>{ ID id-FailureCellPC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P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3AF8811" w14:textId="77777777" w:rsidR="006B1984" w:rsidRPr="000F6224" w:rsidRDefault="006B1984" w:rsidP="006B1984">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03E84E" w14:textId="77777777" w:rsidR="006B1984" w:rsidRPr="000F6224" w:rsidRDefault="006B1984" w:rsidP="006B1984">
      <w:pPr>
        <w:pStyle w:val="PL"/>
      </w:pPr>
      <w:r w:rsidRPr="000F6224">
        <w:tab/>
        <w:t>{ ID id-FailureCellCRNTI</w:t>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0F3C0CB" w14:textId="77777777" w:rsidR="006B1984" w:rsidRPr="000F6224" w:rsidRDefault="006B1984" w:rsidP="006B1984">
      <w:pPr>
        <w:pStyle w:val="PL"/>
      </w:pPr>
      <w:r w:rsidRPr="000F6224">
        <w:tab/>
        <w:t>{ ID id-ShortMAC-I</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ShortMA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4237F806" w14:textId="77777777" w:rsidR="006B1984" w:rsidRPr="000F6224" w:rsidRDefault="006B1984" w:rsidP="006B1984">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r>
      <w:r w:rsidRPr="000F6224">
        <w:tab/>
        <w:t>PRESENCE optional}|</w:t>
      </w:r>
    </w:p>
    <w:p w14:paraId="7832D492" w14:textId="77777777" w:rsidR="006B1984" w:rsidRPr="000F6224" w:rsidRDefault="006B1984" w:rsidP="006B1984">
      <w:pPr>
        <w:pStyle w:val="PL"/>
      </w:pPr>
      <w:r w:rsidRPr="000F6224">
        <w:tab/>
        <w:t>{ ID id-RRCConnSetupIndicator</w:t>
      </w:r>
      <w:r w:rsidRPr="000F6224">
        <w:tab/>
      </w:r>
      <w:r w:rsidRPr="000F6224">
        <w:tab/>
      </w:r>
      <w:r w:rsidRPr="000F6224">
        <w:tab/>
      </w:r>
      <w:r w:rsidRPr="000F6224">
        <w:tab/>
      </w:r>
      <w:r w:rsidRPr="000F6224">
        <w:tab/>
      </w:r>
      <w:r w:rsidRPr="000F6224">
        <w:tab/>
        <w:t>CRITICALITY reject</w:t>
      </w:r>
      <w:r w:rsidRPr="000F6224">
        <w:tab/>
        <w:t>TYPE RRCConnSetupIndicator</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5111CF70" w14:textId="77777777" w:rsidR="006B1984" w:rsidRPr="000F6224" w:rsidRDefault="006B1984" w:rsidP="006B1984">
      <w:pPr>
        <w:pStyle w:val="PL"/>
      </w:pPr>
      <w:r w:rsidRPr="000F6224">
        <w:tab/>
        <w:t>{ ID id-RRCConnReestabIndicator</w:t>
      </w:r>
      <w:r w:rsidRPr="000F6224">
        <w:tab/>
      </w:r>
      <w:r w:rsidRPr="000F6224">
        <w:tab/>
      </w:r>
      <w:r w:rsidRPr="000F6224">
        <w:tab/>
      </w:r>
      <w:r w:rsidRPr="000F6224">
        <w:tab/>
      </w:r>
      <w:r w:rsidRPr="000F6224">
        <w:tab/>
      </w:r>
      <w:r w:rsidRPr="000F6224">
        <w:tab/>
        <w:t>CRITICALITY ignore</w:t>
      </w:r>
      <w:r w:rsidRPr="000F6224">
        <w:tab/>
        <w:t>TYPE RRCConnReestabIndicator</w:t>
      </w:r>
      <w:r w:rsidRPr="000F6224">
        <w:tab/>
      </w:r>
      <w:r w:rsidRPr="000F6224">
        <w:tab/>
      </w:r>
      <w:r w:rsidRPr="000F6224">
        <w:tab/>
      </w:r>
      <w:r w:rsidRPr="000F6224">
        <w:tab/>
      </w:r>
      <w:r w:rsidRPr="000F6224">
        <w:tab/>
      </w:r>
      <w:r w:rsidRPr="000F6224">
        <w:tab/>
      </w:r>
      <w:r w:rsidRPr="000F6224">
        <w:tab/>
      </w:r>
      <w:r w:rsidRPr="000F6224">
        <w:tab/>
        <w:t>PRESENCE optional}|</w:t>
      </w:r>
    </w:p>
    <w:p w14:paraId="334FD2D5" w14:textId="77777777" w:rsidR="006B1984" w:rsidRPr="000F6224" w:rsidRDefault="006B1984" w:rsidP="006B1984">
      <w:pPr>
        <w:pStyle w:val="PL"/>
      </w:pPr>
      <w:r w:rsidRPr="000F6224">
        <w:tab/>
        <w:t>{ ID id-UE-RLF-Report-Container-for-extended-bands</w:t>
      </w:r>
      <w:r w:rsidRPr="000F6224">
        <w:tab/>
        <w:t>CRITICALITY ignore</w:t>
      </w:r>
      <w:r w:rsidRPr="000F6224">
        <w:tab/>
        <w:t>TYPE UE-RLF-Report-Container-for-extended-bands</w:t>
      </w:r>
      <w:r w:rsidRPr="000F6224">
        <w:tab/>
      </w:r>
      <w:r w:rsidRPr="000F6224">
        <w:tab/>
        <w:t>PRESENCE optional}|</w:t>
      </w:r>
    </w:p>
    <w:p w14:paraId="1857F260" w14:textId="77777777" w:rsidR="006B1984" w:rsidRPr="000F6224" w:rsidRDefault="006B1984" w:rsidP="006B1984">
      <w:pPr>
        <w:pStyle w:val="PL"/>
      </w:pPr>
      <w:r w:rsidRPr="000F6224">
        <w:tab/>
        <w:t>{ ID id-NBIoT-RLF-Report-Container</w:t>
      </w:r>
      <w:r w:rsidRPr="000F6224">
        <w:tab/>
      </w:r>
      <w:r w:rsidRPr="000F6224">
        <w:tab/>
      </w:r>
      <w:r w:rsidRPr="000F6224">
        <w:tab/>
      </w:r>
      <w:r w:rsidRPr="000F6224">
        <w:tab/>
      </w:r>
      <w:r w:rsidRPr="000F6224">
        <w:tab/>
        <w:t>CRITICALITY ignore</w:t>
      </w:r>
      <w:r w:rsidRPr="000F6224">
        <w:tab/>
        <w:t>TYPE NBIoT-RLF-Report-Container</w:t>
      </w:r>
      <w:r w:rsidRPr="000F6224">
        <w:tab/>
      </w:r>
      <w:r w:rsidRPr="000F6224">
        <w:tab/>
      </w:r>
      <w:r w:rsidRPr="000F6224">
        <w:tab/>
      </w:r>
      <w:r w:rsidRPr="000F6224">
        <w:tab/>
      </w:r>
      <w:r w:rsidRPr="000F6224">
        <w:tab/>
      </w:r>
      <w:r w:rsidRPr="000F6224">
        <w:tab/>
      </w:r>
      <w:r w:rsidRPr="000F6224">
        <w:tab/>
        <w:t>PRESENCE optional},</w:t>
      </w:r>
    </w:p>
    <w:p w14:paraId="00F9FACF" w14:textId="77777777" w:rsidR="006B1984" w:rsidRPr="0059554B" w:rsidRDefault="006B1984" w:rsidP="006B1984">
      <w:pPr>
        <w:pStyle w:val="PL"/>
        <w:rPr>
          <w:lang w:val="fr-FR"/>
        </w:rPr>
      </w:pPr>
      <w:r w:rsidRPr="000F6224">
        <w:tab/>
      </w:r>
      <w:r w:rsidRPr="0059554B">
        <w:rPr>
          <w:lang w:val="fr-FR"/>
        </w:rPr>
        <w:t>...</w:t>
      </w:r>
    </w:p>
    <w:p w14:paraId="111797F1" w14:textId="77777777" w:rsidR="006B1984" w:rsidRPr="0059554B" w:rsidRDefault="006B1984" w:rsidP="006B1984">
      <w:pPr>
        <w:pStyle w:val="PL"/>
        <w:rPr>
          <w:lang w:val="fr-FR"/>
        </w:rPr>
      </w:pPr>
      <w:r w:rsidRPr="0059554B">
        <w:rPr>
          <w:lang w:val="fr-FR"/>
        </w:rPr>
        <w:t>}</w:t>
      </w:r>
    </w:p>
    <w:p w14:paraId="512CA9A1" w14:textId="77777777" w:rsidR="006B1984" w:rsidRPr="0059554B" w:rsidRDefault="006B1984" w:rsidP="006B1984">
      <w:pPr>
        <w:pStyle w:val="PL"/>
        <w:rPr>
          <w:lang w:val="fr-FR"/>
        </w:rPr>
      </w:pPr>
    </w:p>
    <w:p w14:paraId="397469DB" w14:textId="77777777" w:rsidR="006B1984" w:rsidRPr="0059554B" w:rsidRDefault="006B1984" w:rsidP="006B1984">
      <w:pPr>
        <w:pStyle w:val="PL"/>
        <w:rPr>
          <w:lang w:val="fr-FR"/>
        </w:rPr>
      </w:pPr>
    </w:p>
    <w:p w14:paraId="420DC8FB" w14:textId="77777777" w:rsidR="006B1984" w:rsidRPr="0059554B" w:rsidRDefault="006B1984" w:rsidP="006B1984">
      <w:pPr>
        <w:pStyle w:val="PL"/>
        <w:rPr>
          <w:lang w:val="fr-FR"/>
        </w:rPr>
      </w:pPr>
      <w:r w:rsidRPr="0059554B">
        <w:rPr>
          <w:lang w:val="fr-FR"/>
        </w:rPr>
        <w:t>-- **************************************************************</w:t>
      </w:r>
    </w:p>
    <w:p w14:paraId="25E41788" w14:textId="77777777" w:rsidR="006B1984" w:rsidRPr="0059554B" w:rsidRDefault="006B1984" w:rsidP="006B1984">
      <w:pPr>
        <w:pStyle w:val="PL"/>
        <w:rPr>
          <w:lang w:val="fr-FR"/>
        </w:rPr>
      </w:pPr>
      <w:r w:rsidRPr="0059554B">
        <w:rPr>
          <w:lang w:val="fr-FR"/>
        </w:rPr>
        <w:t>--</w:t>
      </w:r>
    </w:p>
    <w:p w14:paraId="3A6787C9" w14:textId="77777777" w:rsidR="006B1984" w:rsidRPr="0059554B" w:rsidRDefault="006B1984" w:rsidP="006B1984">
      <w:pPr>
        <w:pStyle w:val="PL"/>
        <w:outlineLvl w:val="3"/>
        <w:rPr>
          <w:lang w:val="fr-FR"/>
        </w:rPr>
      </w:pPr>
      <w:r w:rsidRPr="0059554B">
        <w:rPr>
          <w:lang w:val="fr-FR"/>
        </w:rPr>
        <w:t>-- CELL ACTIVATION REQUEST</w:t>
      </w:r>
    </w:p>
    <w:p w14:paraId="30D0F985" w14:textId="77777777" w:rsidR="006B1984" w:rsidRPr="0059554B" w:rsidRDefault="006B1984" w:rsidP="006B1984">
      <w:pPr>
        <w:pStyle w:val="PL"/>
        <w:rPr>
          <w:lang w:val="fr-FR"/>
        </w:rPr>
      </w:pPr>
      <w:r w:rsidRPr="0059554B">
        <w:rPr>
          <w:lang w:val="fr-FR"/>
        </w:rPr>
        <w:t>--</w:t>
      </w:r>
    </w:p>
    <w:p w14:paraId="5C013270" w14:textId="77777777" w:rsidR="006B1984" w:rsidRPr="0059554B" w:rsidRDefault="006B1984" w:rsidP="006B1984">
      <w:pPr>
        <w:pStyle w:val="PL"/>
        <w:rPr>
          <w:lang w:val="fr-FR"/>
        </w:rPr>
      </w:pPr>
      <w:r w:rsidRPr="0059554B">
        <w:rPr>
          <w:lang w:val="fr-FR"/>
        </w:rPr>
        <w:t>-- **************************************************************</w:t>
      </w:r>
    </w:p>
    <w:p w14:paraId="34F8EBB3" w14:textId="77777777" w:rsidR="006B1984" w:rsidRPr="0059554B" w:rsidRDefault="006B1984" w:rsidP="006B1984">
      <w:pPr>
        <w:pStyle w:val="PL"/>
        <w:rPr>
          <w:lang w:val="fr-FR"/>
        </w:rPr>
      </w:pPr>
    </w:p>
    <w:p w14:paraId="4C76F2EA" w14:textId="77777777" w:rsidR="006B1984" w:rsidRPr="0059554B" w:rsidRDefault="006B1984" w:rsidP="006B1984">
      <w:pPr>
        <w:pStyle w:val="PL"/>
        <w:rPr>
          <w:lang w:val="fr-FR"/>
        </w:rPr>
      </w:pPr>
      <w:r w:rsidRPr="0059554B">
        <w:rPr>
          <w:lang w:val="fr-FR"/>
        </w:rPr>
        <w:t>CellActivationRequest ::= SEQUENCE {</w:t>
      </w:r>
    </w:p>
    <w:p w14:paraId="0A51E064" w14:textId="77777777" w:rsidR="006B1984" w:rsidRPr="0059554B" w:rsidRDefault="006B1984" w:rsidP="006B198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CellActivationRequest-IEs}},</w:t>
      </w:r>
    </w:p>
    <w:p w14:paraId="021A0697" w14:textId="77777777" w:rsidR="006B1984" w:rsidRPr="0059554B" w:rsidRDefault="006B1984" w:rsidP="006B1984">
      <w:pPr>
        <w:pStyle w:val="PL"/>
        <w:rPr>
          <w:lang w:val="fr-FR"/>
        </w:rPr>
      </w:pPr>
      <w:r w:rsidRPr="0059554B">
        <w:rPr>
          <w:lang w:val="fr-FR"/>
        </w:rPr>
        <w:tab/>
        <w:t>...</w:t>
      </w:r>
    </w:p>
    <w:p w14:paraId="3B7B936A" w14:textId="77777777" w:rsidR="006B1984" w:rsidRPr="0059554B" w:rsidRDefault="006B1984" w:rsidP="006B1984">
      <w:pPr>
        <w:pStyle w:val="PL"/>
        <w:rPr>
          <w:lang w:val="fr-FR"/>
        </w:rPr>
      </w:pPr>
      <w:r w:rsidRPr="0059554B">
        <w:rPr>
          <w:lang w:val="fr-FR"/>
        </w:rPr>
        <w:t>}</w:t>
      </w:r>
    </w:p>
    <w:p w14:paraId="0ED32B12" w14:textId="77777777" w:rsidR="006B1984" w:rsidRPr="0059554B" w:rsidRDefault="006B1984" w:rsidP="006B1984">
      <w:pPr>
        <w:pStyle w:val="PL"/>
        <w:rPr>
          <w:lang w:val="fr-FR"/>
        </w:rPr>
      </w:pPr>
    </w:p>
    <w:p w14:paraId="562808AF" w14:textId="77777777" w:rsidR="006B1984" w:rsidRPr="0059554B" w:rsidRDefault="006B1984" w:rsidP="006B1984">
      <w:pPr>
        <w:pStyle w:val="PL"/>
        <w:rPr>
          <w:lang w:val="fr-FR"/>
        </w:rPr>
      </w:pPr>
      <w:r w:rsidRPr="0059554B">
        <w:rPr>
          <w:lang w:val="fr-FR"/>
        </w:rPr>
        <w:t>CellActivationRequest-IEs X2AP-PROTOCOL-IES ::= {</w:t>
      </w:r>
    </w:p>
    <w:p w14:paraId="58E215C9" w14:textId="77777777" w:rsidR="006B1984" w:rsidRPr="000F6224" w:rsidRDefault="006B1984" w:rsidP="006B1984">
      <w:pPr>
        <w:pStyle w:val="PL"/>
      </w:pPr>
      <w:r w:rsidRPr="0059554B">
        <w:rPr>
          <w:lang w:val="fr-FR"/>
        </w:rPr>
        <w:tab/>
      </w:r>
      <w:r w:rsidRPr="000F6224">
        <w:t xml:space="preserve">{ ID id-ServedCellsToActivate </w:t>
      </w:r>
      <w:r w:rsidRPr="000F6224">
        <w:tab/>
        <w:t>CRITICALITY reject</w:t>
      </w:r>
      <w:r w:rsidRPr="000F6224">
        <w:tab/>
        <w:t>TYPE ServedCellsToActivate</w:t>
      </w:r>
      <w:r w:rsidRPr="000F6224">
        <w:tab/>
      </w:r>
      <w:r w:rsidRPr="000F6224">
        <w:tab/>
        <w:t>PRESENCE mandatory},</w:t>
      </w:r>
    </w:p>
    <w:p w14:paraId="746AB5A7" w14:textId="77777777" w:rsidR="006B1984" w:rsidRPr="000F6224" w:rsidRDefault="006B1984" w:rsidP="006B1984">
      <w:pPr>
        <w:pStyle w:val="PL"/>
      </w:pPr>
      <w:r w:rsidRPr="000F6224">
        <w:tab/>
        <w:t>...</w:t>
      </w:r>
    </w:p>
    <w:p w14:paraId="3CC7CE9D" w14:textId="77777777" w:rsidR="006B1984" w:rsidRPr="000F6224" w:rsidRDefault="006B1984" w:rsidP="006B1984">
      <w:pPr>
        <w:pStyle w:val="PL"/>
      </w:pPr>
      <w:r w:rsidRPr="000F6224">
        <w:t>}</w:t>
      </w:r>
    </w:p>
    <w:p w14:paraId="584E3C1E" w14:textId="77777777" w:rsidR="006B1984" w:rsidRPr="000F6224" w:rsidRDefault="006B1984" w:rsidP="006B1984">
      <w:pPr>
        <w:pStyle w:val="PL"/>
      </w:pPr>
    </w:p>
    <w:p w14:paraId="4C6537FE" w14:textId="77777777" w:rsidR="006B1984" w:rsidRPr="000F6224" w:rsidRDefault="006B1984" w:rsidP="006B1984">
      <w:pPr>
        <w:pStyle w:val="PL"/>
      </w:pPr>
      <w:r w:rsidRPr="000F6224">
        <w:t>ServedCellsToActivate::= SEQUENCE (SIZE (1..maxCellineNB)) OF ServedCellsToActivate-Item</w:t>
      </w:r>
    </w:p>
    <w:p w14:paraId="6221F718" w14:textId="77777777" w:rsidR="006B1984" w:rsidRPr="000F6224" w:rsidRDefault="006B1984" w:rsidP="006B1984">
      <w:pPr>
        <w:pStyle w:val="PL"/>
      </w:pPr>
      <w:r w:rsidRPr="000F6224">
        <w:t xml:space="preserve"> </w:t>
      </w:r>
    </w:p>
    <w:p w14:paraId="4C113C2B" w14:textId="77777777" w:rsidR="006B1984" w:rsidRPr="000F6224" w:rsidRDefault="006B1984" w:rsidP="006B1984">
      <w:pPr>
        <w:pStyle w:val="PL"/>
      </w:pPr>
      <w:r w:rsidRPr="000F6224">
        <w:t>ServedCellsToActivate-Item::= SEQUENCE {</w:t>
      </w:r>
    </w:p>
    <w:p w14:paraId="4C3E1F67" w14:textId="77777777" w:rsidR="006B1984" w:rsidRPr="000F6224" w:rsidRDefault="006B1984" w:rsidP="006B1984">
      <w:pPr>
        <w:pStyle w:val="PL"/>
      </w:pPr>
      <w:r w:rsidRPr="000F6224">
        <w:tab/>
        <w:t>ecgi</w:t>
      </w:r>
      <w:r w:rsidRPr="000F6224">
        <w:tab/>
      </w:r>
      <w:r w:rsidRPr="000F6224">
        <w:tab/>
      </w:r>
      <w:r w:rsidRPr="000F6224">
        <w:tab/>
      </w:r>
      <w:r w:rsidRPr="000F6224">
        <w:tab/>
      </w:r>
      <w:r w:rsidRPr="000F6224">
        <w:tab/>
      </w:r>
      <w:r w:rsidRPr="000F6224">
        <w:tab/>
        <w:t>ECGI,</w:t>
      </w:r>
    </w:p>
    <w:p w14:paraId="06478DD6"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ServedCellsToActivate-Item-ExtIEs} } OPTIONAL,</w:t>
      </w:r>
    </w:p>
    <w:p w14:paraId="0218EEF0" w14:textId="77777777" w:rsidR="006B1984" w:rsidRPr="000F6224" w:rsidRDefault="006B1984" w:rsidP="006B1984">
      <w:pPr>
        <w:pStyle w:val="PL"/>
      </w:pPr>
      <w:r w:rsidRPr="000F6224">
        <w:tab/>
        <w:t>...</w:t>
      </w:r>
    </w:p>
    <w:p w14:paraId="11931667" w14:textId="77777777" w:rsidR="006B1984" w:rsidRPr="000F6224" w:rsidRDefault="006B1984" w:rsidP="006B1984">
      <w:pPr>
        <w:pStyle w:val="PL"/>
      </w:pPr>
      <w:r w:rsidRPr="000F6224">
        <w:t>}</w:t>
      </w:r>
    </w:p>
    <w:p w14:paraId="52CF1D26" w14:textId="77777777" w:rsidR="006B1984" w:rsidRPr="000F6224" w:rsidRDefault="006B1984" w:rsidP="006B1984">
      <w:pPr>
        <w:pStyle w:val="PL"/>
      </w:pPr>
    </w:p>
    <w:p w14:paraId="6E9E2054" w14:textId="77777777" w:rsidR="006B1984" w:rsidRPr="000F6224" w:rsidRDefault="006B1984" w:rsidP="006B1984">
      <w:pPr>
        <w:pStyle w:val="PL"/>
      </w:pPr>
      <w:r w:rsidRPr="000F6224">
        <w:t>ServedCellsToActivate-Item-ExtIEs X2AP-PROTOCOL-EXTENSION ::= {</w:t>
      </w:r>
    </w:p>
    <w:p w14:paraId="434B3B70" w14:textId="77777777" w:rsidR="006B1984" w:rsidRPr="000F6224" w:rsidRDefault="006B1984" w:rsidP="006B1984">
      <w:pPr>
        <w:pStyle w:val="PL"/>
      </w:pPr>
      <w:r w:rsidRPr="000F6224">
        <w:tab/>
        <w:t>...</w:t>
      </w:r>
    </w:p>
    <w:p w14:paraId="38341A85" w14:textId="77777777" w:rsidR="006B1984" w:rsidRPr="000F6224" w:rsidRDefault="006B1984" w:rsidP="006B1984">
      <w:pPr>
        <w:pStyle w:val="PL"/>
      </w:pPr>
      <w:r w:rsidRPr="000F6224">
        <w:t>}</w:t>
      </w:r>
    </w:p>
    <w:p w14:paraId="41EA2A32" w14:textId="77777777" w:rsidR="006B1984" w:rsidRPr="000F6224" w:rsidRDefault="006B1984" w:rsidP="006B1984">
      <w:pPr>
        <w:pStyle w:val="PL"/>
      </w:pPr>
    </w:p>
    <w:p w14:paraId="4F619DC0" w14:textId="77777777" w:rsidR="006B1984" w:rsidRPr="000F6224" w:rsidRDefault="006B1984" w:rsidP="006B1984">
      <w:pPr>
        <w:pStyle w:val="PL"/>
      </w:pPr>
      <w:r w:rsidRPr="000F6224">
        <w:t>-- **************************************************************</w:t>
      </w:r>
    </w:p>
    <w:p w14:paraId="6EEDA391" w14:textId="77777777" w:rsidR="006B1984" w:rsidRPr="000F6224" w:rsidRDefault="006B1984" w:rsidP="006B1984">
      <w:pPr>
        <w:pStyle w:val="PL"/>
      </w:pPr>
      <w:r w:rsidRPr="000F6224">
        <w:t>--</w:t>
      </w:r>
    </w:p>
    <w:p w14:paraId="2DA8E332" w14:textId="77777777" w:rsidR="006B1984" w:rsidRPr="000F6224" w:rsidRDefault="006B1984" w:rsidP="006B1984">
      <w:pPr>
        <w:pStyle w:val="PL"/>
        <w:outlineLvl w:val="3"/>
      </w:pPr>
      <w:r w:rsidRPr="000F6224">
        <w:t>-- CELL ACTIVATION RESPONSE</w:t>
      </w:r>
    </w:p>
    <w:p w14:paraId="4320AFD5" w14:textId="77777777" w:rsidR="006B1984" w:rsidRPr="000F6224" w:rsidRDefault="006B1984" w:rsidP="006B1984">
      <w:pPr>
        <w:pStyle w:val="PL"/>
      </w:pPr>
      <w:r w:rsidRPr="000F6224">
        <w:t>--</w:t>
      </w:r>
    </w:p>
    <w:p w14:paraId="580660D5" w14:textId="77777777" w:rsidR="006B1984" w:rsidRPr="000F6224" w:rsidRDefault="006B1984" w:rsidP="006B1984">
      <w:pPr>
        <w:pStyle w:val="PL"/>
      </w:pPr>
      <w:r w:rsidRPr="000F6224">
        <w:t>-- **************************************************************</w:t>
      </w:r>
    </w:p>
    <w:p w14:paraId="07BDBF26" w14:textId="77777777" w:rsidR="006B1984" w:rsidRPr="000F6224" w:rsidRDefault="006B1984" w:rsidP="006B1984">
      <w:pPr>
        <w:pStyle w:val="PL"/>
      </w:pPr>
    </w:p>
    <w:p w14:paraId="155ABA46" w14:textId="77777777" w:rsidR="006B1984" w:rsidRPr="000F6224" w:rsidRDefault="006B1984" w:rsidP="006B1984">
      <w:pPr>
        <w:pStyle w:val="PL"/>
      </w:pPr>
      <w:r w:rsidRPr="000F6224">
        <w:t>CellActivationResponse ::= SEQUENCE {</w:t>
      </w:r>
    </w:p>
    <w:p w14:paraId="54A8BC03" w14:textId="77777777" w:rsidR="006B1984" w:rsidRPr="000F6224" w:rsidRDefault="006B1984" w:rsidP="006B1984">
      <w:pPr>
        <w:pStyle w:val="PL"/>
      </w:pPr>
      <w:r w:rsidRPr="000F6224">
        <w:tab/>
        <w:t>protocolIEs</w:t>
      </w:r>
      <w:r w:rsidRPr="000F6224">
        <w:tab/>
      </w:r>
      <w:r w:rsidRPr="000F6224">
        <w:tab/>
        <w:t>ProtocolIE-Container</w:t>
      </w:r>
      <w:r w:rsidRPr="000F6224">
        <w:tab/>
        <w:t>{{CellActivationResponse-IEs}},</w:t>
      </w:r>
    </w:p>
    <w:p w14:paraId="68419BD9" w14:textId="77777777" w:rsidR="006B1984" w:rsidRPr="000F6224" w:rsidRDefault="006B1984" w:rsidP="006B1984">
      <w:pPr>
        <w:pStyle w:val="PL"/>
      </w:pPr>
      <w:r w:rsidRPr="000F6224">
        <w:tab/>
        <w:t>...</w:t>
      </w:r>
    </w:p>
    <w:p w14:paraId="3804CF17" w14:textId="77777777" w:rsidR="006B1984" w:rsidRPr="000F6224" w:rsidRDefault="006B1984" w:rsidP="006B1984">
      <w:pPr>
        <w:pStyle w:val="PL"/>
      </w:pPr>
      <w:r w:rsidRPr="000F6224">
        <w:t>}</w:t>
      </w:r>
    </w:p>
    <w:p w14:paraId="2B89777A" w14:textId="77777777" w:rsidR="006B1984" w:rsidRPr="000F6224" w:rsidRDefault="006B1984" w:rsidP="006B1984">
      <w:pPr>
        <w:pStyle w:val="PL"/>
      </w:pPr>
    </w:p>
    <w:p w14:paraId="53B96028" w14:textId="77777777" w:rsidR="006B1984" w:rsidRPr="000F6224" w:rsidRDefault="006B1984" w:rsidP="006B1984">
      <w:pPr>
        <w:pStyle w:val="PL"/>
      </w:pPr>
      <w:r w:rsidRPr="000F6224">
        <w:t>CellActivationResponse-IEs X2AP-PROTOCOL-IES ::= {</w:t>
      </w:r>
    </w:p>
    <w:p w14:paraId="09AABA66" w14:textId="77777777" w:rsidR="006B1984" w:rsidRPr="000F6224" w:rsidRDefault="006B1984" w:rsidP="006B1984">
      <w:pPr>
        <w:pStyle w:val="PL"/>
      </w:pPr>
      <w:r w:rsidRPr="000F6224">
        <w:tab/>
        <w:t>{ ID id-ActivatedCellList</w:t>
      </w:r>
      <w:r w:rsidRPr="000F6224">
        <w:tab/>
      </w:r>
      <w:r w:rsidRPr="000F6224">
        <w:tab/>
        <w:t>CRITICALITY ignore</w:t>
      </w:r>
      <w:r w:rsidRPr="000F6224">
        <w:tab/>
        <w:t>TYPE ActivatedCellList</w:t>
      </w:r>
      <w:r w:rsidRPr="000F6224">
        <w:tab/>
      </w:r>
      <w:r w:rsidRPr="000F6224">
        <w:tab/>
      </w:r>
      <w:r w:rsidRPr="000F6224">
        <w:tab/>
      </w:r>
      <w:r w:rsidRPr="000F6224">
        <w:tab/>
        <w:t>PRESENCE mandatory}|</w:t>
      </w:r>
    </w:p>
    <w:p w14:paraId="75BD82B0" w14:textId="77777777" w:rsidR="006B1984" w:rsidRPr="000F6224" w:rsidRDefault="006B1984" w:rsidP="006B1984">
      <w:pPr>
        <w:pStyle w:val="PL"/>
      </w:pPr>
      <w:r w:rsidRPr="000F6224">
        <w:tab/>
        <w:t>{ ID id-CriticalityDiagnostics</w:t>
      </w:r>
      <w:r w:rsidRPr="000F6224">
        <w:tab/>
        <w:t>CRITICALITY ignore</w:t>
      </w:r>
      <w:r w:rsidRPr="000F6224">
        <w:tab/>
        <w:t>TYPE CriticalityDiagnostics</w:t>
      </w:r>
      <w:r w:rsidRPr="000F6224">
        <w:tab/>
      </w:r>
      <w:r w:rsidRPr="000F6224">
        <w:tab/>
      </w:r>
      <w:r w:rsidRPr="000F6224">
        <w:tab/>
        <w:t>PRESENCE optional},</w:t>
      </w:r>
    </w:p>
    <w:p w14:paraId="024B9D84" w14:textId="77777777" w:rsidR="006B1984" w:rsidRPr="000F6224" w:rsidRDefault="006B1984" w:rsidP="006B1984">
      <w:pPr>
        <w:pStyle w:val="PL"/>
      </w:pPr>
      <w:r w:rsidRPr="000F6224">
        <w:tab/>
        <w:t>...</w:t>
      </w:r>
    </w:p>
    <w:p w14:paraId="29E682EF" w14:textId="77777777" w:rsidR="006B1984" w:rsidRPr="000F6224" w:rsidRDefault="006B1984" w:rsidP="006B1984">
      <w:pPr>
        <w:pStyle w:val="PL"/>
      </w:pPr>
      <w:r w:rsidRPr="000F6224">
        <w:t>}</w:t>
      </w:r>
    </w:p>
    <w:p w14:paraId="0B39C43A" w14:textId="77777777" w:rsidR="006B1984" w:rsidRPr="000F6224" w:rsidRDefault="006B1984" w:rsidP="006B1984">
      <w:pPr>
        <w:pStyle w:val="PL"/>
      </w:pPr>
    </w:p>
    <w:p w14:paraId="42298E6E" w14:textId="77777777" w:rsidR="006B1984" w:rsidRPr="000F6224" w:rsidRDefault="006B1984" w:rsidP="006B1984">
      <w:pPr>
        <w:pStyle w:val="PL"/>
      </w:pPr>
      <w:r w:rsidRPr="000F6224">
        <w:t>ActivatedCellList ::= SEQUENCE (SIZE (1..maxCellineNB)) OF ActivatedCellList-Item</w:t>
      </w:r>
    </w:p>
    <w:p w14:paraId="4F49F5FD" w14:textId="77777777" w:rsidR="006B1984" w:rsidRPr="000F6224" w:rsidRDefault="006B1984" w:rsidP="006B1984">
      <w:pPr>
        <w:pStyle w:val="PL"/>
      </w:pPr>
      <w:r w:rsidRPr="000F6224">
        <w:t xml:space="preserve"> </w:t>
      </w:r>
    </w:p>
    <w:p w14:paraId="636ED78E" w14:textId="77777777" w:rsidR="006B1984" w:rsidRPr="000F6224" w:rsidRDefault="006B1984" w:rsidP="006B1984">
      <w:pPr>
        <w:pStyle w:val="PL"/>
      </w:pPr>
      <w:r w:rsidRPr="000F6224">
        <w:t>ActivatedCellList-Item::= SEQUENCE {</w:t>
      </w:r>
    </w:p>
    <w:p w14:paraId="2E504AF6" w14:textId="77777777" w:rsidR="006B1984" w:rsidRPr="000F6224" w:rsidRDefault="006B1984" w:rsidP="006B1984">
      <w:pPr>
        <w:pStyle w:val="PL"/>
      </w:pPr>
      <w:r w:rsidRPr="000F6224">
        <w:tab/>
        <w:t>ecgi</w:t>
      </w:r>
      <w:r w:rsidRPr="000F6224">
        <w:tab/>
      </w:r>
      <w:r w:rsidRPr="000F6224">
        <w:tab/>
      </w:r>
      <w:r w:rsidRPr="000F6224">
        <w:tab/>
      </w:r>
      <w:r w:rsidRPr="000F6224">
        <w:tab/>
      </w:r>
      <w:r w:rsidRPr="000F6224">
        <w:tab/>
      </w:r>
      <w:r w:rsidRPr="000F6224">
        <w:tab/>
      </w:r>
      <w:r w:rsidRPr="000F6224">
        <w:tab/>
      </w:r>
      <w:r w:rsidRPr="000F6224">
        <w:tab/>
        <w:t>ECGI,</w:t>
      </w:r>
    </w:p>
    <w:p w14:paraId="59589A2E" w14:textId="77777777" w:rsidR="006B1984" w:rsidRPr="0059554B" w:rsidRDefault="006B1984" w:rsidP="006B198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ActivatedCellList-Item-ExtIEs} } OPTIONAL,</w:t>
      </w:r>
    </w:p>
    <w:p w14:paraId="371FB63F" w14:textId="77777777" w:rsidR="006B1984" w:rsidRPr="0059554B" w:rsidRDefault="006B1984" w:rsidP="006B1984">
      <w:pPr>
        <w:pStyle w:val="PL"/>
        <w:rPr>
          <w:lang w:val="fr-FR"/>
        </w:rPr>
      </w:pPr>
      <w:r w:rsidRPr="0059554B">
        <w:rPr>
          <w:lang w:val="fr-FR"/>
        </w:rPr>
        <w:tab/>
        <w:t>...</w:t>
      </w:r>
    </w:p>
    <w:p w14:paraId="569F5911" w14:textId="77777777" w:rsidR="006B1984" w:rsidRPr="0059554B" w:rsidRDefault="006B1984" w:rsidP="006B1984">
      <w:pPr>
        <w:pStyle w:val="PL"/>
        <w:rPr>
          <w:lang w:val="fr-FR"/>
        </w:rPr>
      </w:pPr>
      <w:r w:rsidRPr="0059554B">
        <w:rPr>
          <w:lang w:val="fr-FR"/>
        </w:rPr>
        <w:t>}</w:t>
      </w:r>
    </w:p>
    <w:p w14:paraId="3A28B446" w14:textId="77777777" w:rsidR="006B1984" w:rsidRPr="0059554B" w:rsidRDefault="006B1984" w:rsidP="006B1984">
      <w:pPr>
        <w:pStyle w:val="PL"/>
        <w:rPr>
          <w:lang w:val="fr-FR"/>
        </w:rPr>
      </w:pPr>
    </w:p>
    <w:p w14:paraId="4698A5C4" w14:textId="77777777" w:rsidR="006B1984" w:rsidRPr="0059554B" w:rsidRDefault="006B1984" w:rsidP="006B1984">
      <w:pPr>
        <w:pStyle w:val="PL"/>
        <w:rPr>
          <w:lang w:val="fr-FR"/>
        </w:rPr>
      </w:pPr>
      <w:r w:rsidRPr="0059554B">
        <w:rPr>
          <w:lang w:val="fr-FR"/>
        </w:rPr>
        <w:t>ActivatedCellList-Item-ExtIEs X2AP-PROTOCOL-EXTENSION ::= {</w:t>
      </w:r>
    </w:p>
    <w:p w14:paraId="691C1CDA" w14:textId="77777777" w:rsidR="006B1984" w:rsidRPr="0059554B" w:rsidRDefault="006B1984" w:rsidP="006B1984">
      <w:pPr>
        <w:pStyle w:val="PL"/>
        <w:rPr>
          <w:lang w:val="fr-FR"/>
        </w:rPr>
      </w:pPr>
      <w:r w:rsidRPr="0059554B">
        <w:rPr>
          <w:lang w:val="fr-FR"/>
        </w:rPr>
        <w:tab/>
        <w:t>...</w:t>
      </w:r>
    </w:p>
    <w:p w14:paraId="768BD06D" w14:textId="77777777" w:rsidR="006B1984" w:rsidRPr="0059554B" w:rsidRDefault="006B1984" w:rsidP="006B1984">
      <w:pPr>
        <w:pStyle w:val="PL"/>
        <w:rPr>
          <w:lang w:val="fr-FR"/>
        </w:rPr>
      </w:pPr>
      <w:r w:rsidRPr="0059554B">
        <w:rPr>
          <w:lang w:val="fr-FR"/>
        </w:rPr>
        <w:t>}</w:t>
      </w:r>
    </w:p>
    <w:p w14:paraId="6CC7E1C0" w14:textId="77777777" w:rsidR="006B1984" w:rsidRPr="0059554B" w:rsidRDefault="006B1984" w:rsidP="006B1984">
      <w:pPr>
        <w:pStyle w:val="PL"/>
        <w:rPr>
          <w:lang w:val="fr-FR"/>
        </w:rPr>
      </w:pPr>
    </w:p>
    <w:p w14:paraId="4B2C8234" w14:textId="77777777" w:rsidR="006B1984" w:rsidRPr="0059554B" w:rsidRDefault="006B1984" w:rsidP="006B1984">
      <w:pPr>
        <w:pStyle w:val="PL"/>
        <w:rPr>
          <w:lang w:val="fr-FR"/>
        </w:rPr>
      </w:pPr>
      <w:r w:rsidRPr="0059554B">
        <w:rPr>
          <w:lang w:val="fr-FR"/>
        </w:rPr>
        <w:t>--**************************************************************</w:t>
      </w:r>
    </w:p>
    <w:p w14:paraId="058BDDAF" w14:textId="77777777" w:rsidR="006B1984" w:rsidRPr="0059554B" w:rsidRDefault="006B1984" w:rsidP="006B1984">
      <w:pPr>
        <w:pStyle w:val="PL"/>
        <w:rPr>
          <w:lang w:val="fr-FR"/>
        </w:rPr>
      </w:pPr>
      <w:r w:rsidRPr="0059554B">
        <w:rPr>
          <w:lang w:val="fr-FR"/>
        </w:rPr>
        <w:t>--</w:t>
      </w:r>
    </w:p>
    <w:p w14:paraId="61C43F6A" w14:textId="77777777" w:rsidR="006B1984" w:rsidRPr="0059554B" w:rsidRDefault="006B1984" w:rsidP="006B1984">
      <w:pPr>
        <w:pStyle w:val="PL"/>
        <w:outlineLvl w:val="3"/>
        <w:rPr>
          <w:lang w:val="fr-FR"/>
        </w:rPr>
      </w:pPr>
      <w:r w:rsidRPr="0059554B">
        <w:rPr>
          <w:lang w:val="fr-FR"/>
        </w:rPr>
        <w:t>-- CELL ACTIVATION FAILURE</w:t>
      </w:r>
    </w:p>
    <w:p w14:paraId="40C1B23B" w14:textId="77777777" w:rsidR="006B1984" w:rsidRPr="0059554B" w:rsidRDefault="006B1984" w:rsidP="006B1984">
      <w:pPr>
        <w:pStyle w:val="PL"/>
        <w:rPr>
          <w:lang w:val="fr-FR"/>
        </w:rPr>
      </w:pPr>
      <w:r w:rsidRPr="0059554B">
        <w:rPr>
          <w:lang w:val="fr-FR"/>
        </w:rPr>
        <w:t>--</w:t>
      </w:r>
    </w:p>
    <w:p w14:paraId="61DF4A69" w14:textId="77777777" w:rsidR="006B1984" w:rsidRPr="0059554B" w:rsidRDefault="006B1984" w:rsidP="006B1984">
      <w:pPr>
        <w:pStyle w:val="PL"/>
        <w:rPr>
          <w:lang w:val="fr-FR"/>
        </w:rPr>
      </w:pPr>
      <w:r w:rsidRPr="0059554B">
        <w:rPr>
          <w:lang w:val="fr-FR"/>
        </w:rPr>
        <w:t>-- **************************************************************</w:t>
      </w:r>
    </w:p>
    <w:p w14:paraId="4E369B33" w14:textId="77777777" w:rsidR="006B1984" w:rsidRPr="0059554B" w:rsidRDefault="006B1984" w:rsidP="006B1984">
      <w:pPr>
        <w:pStyle w:val="PL"/>
        <w:rPr>
          <w:lang w:val="fr-FR"/>
        </w:rPr>
      </w:pPr>
    </w:p>
    <w:p w14:paraId="1FECD370" w14:textId="77777777" w:rsidR="006B1984" w:rsidRPr="0059554B" w:rsidRDefault="006B1984" w:rsidP="006B1984">
      <w:pPr>
        <w:pStyle w:val="PL"/>
        <w:rPr>
          <w:lang w:val="fr-FR"/>
        </w:rPr>
      </w:pPr>
      <w:r w:rsidRPr="0059554B">
        <w:rPr>
          <w:lang w:val="fr-FR"/>
        </w:rPr>
        <w:t>CellActivationFailure ::= SEQUENCE {</w:t>
      </w:r>
    </w:p>
    <w:p w14:paraId="5B783658" w14:textId="77777777" w:rsidR="006B1984" w:rsidRPr="0059554B" w:rsidRDefault="006B1984" w:rsidP="006B198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CellActivationFailure-IEs}},</w:t>
      </w:r>
    </w:p>
    <w:p w14:paraId="2DC9B2D3" w14:textId="77777777" w:rsidR="006B1984" w:rsidRPr="0059554B" w:rsidRDefault="006B1984" w:rsidP="006B1984">
      <w:pPr>
        <w:pStyle w:val="PL"/>
        <w:rPr>
          <w:lang w:val="fr-FR"/>
        </w:rPr>
      </w:pPr>
      <w:r w:rsidRPr="0059554B">
        <w:rPr>
          <w:lang w:val="fr-FR"/>
        </w:rPr>
        <w:tab/>
        <w:t>...</w:t>
      </w:r>
    </w:p>
    <w:p w14:paraId="2DDE0EDD" w14:textId="77777777" w:rsidR="006B1984" w:rsidRPr="0059554B" w:rsidRDefault="006B1984" w:rsidP="006B1984">
      <w:pPr>
        <w:pStyle w:val="PL"/>
        <w:rPr>
          <w:lang w:val="fr-FR"/>
        </w:rPr>
      </w:pPr>
      <w:r w:rsidRPr="0059554B">
        <w:rPr>
          <w:lang w:val="fr-FR"/>
        </w:rPr>
        <w:t>}</w:t>
      </w:r>
    </w:p>
    <w:p w14:paraId="3AECEF54" w14:textId="77777777" w:rsidR="006B1984" w:rsidRPr="0059554B" w:rsidRDefault="006B1984" w:rsidP="006B1984">
      <w:pPr>
        <w:pStyle w:val="PL"/>
        <w:rPr>
          <w:lang w:val="fr-FR"/>
        </w:rPr>
      </w:pPr>
    </w:p>
    <w:p w14:paraId="2EA64873" w14:textId="77777777" w:rsidR="006B1984" w:rsidRPr="0059554B" w:rsidRDefault="006B1984" w:rsidP="006B1984">
      <w:pPr>
        <w:pStyle w:val="PL"/>
        <w:rPr>
          <w:lang w:val="fr-FR"/>
        </w:rPr>
      </w:pPr>
      <w:r w:rsidRPr="0059554B">
        <w:rPr>
          <w:lang w:val="fr-FR"/>
        </w:rPr>
        <w:t>CellActivationFailure-IEs X2AP-PROTOCOL-IES ::= {</w:t>
      </w:r>
    </w:p>
    <w:p w14:paraId="3C3642F0"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08B2BEE4" w14:textId="77777777" w:rsidR="006B1984" w:rsidRPr="00C37D2B" w:rsidRDefault="006B1984" w:rsidP="006B1984">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4C51F22A" w14:textId="77777777" w:rsidR="006B1984" w:rsidRPr="000F6224" w:rsidRDefault="006B1984" w:rsidP="006B1984">
      <w:pPr>
        <w:pStyle w:val="PL"/>
      </w:pPr>
      <w:r w:rsidRPr="000F6224">
        <w:tab/>
        <w:t>...</w:t>
      </w:r>
    </w:p>
    <w:p w14:paraId="7EC41E14" w14:textId="77777777" w:rsidR="006B1984" w:rsidRPr="000F6224" w:rsidRDefault="006B1984" w:rsidP="006B1984">
      <w:pPr>
        <w:pStyle w:val="PL"/>
      </w:pPr>
      <w:r w:rsidRPr="000F6224">
        <w:t>}</w:t>
      </w:r>
    </w:p>
    <w:p w14:paraId="44C2E9E4" w14:textId="77777777" w:rsidR="006B1984" w:rsidRPr="000F6224" w:rsidRDefault="006B1984" w:rsidP="006B1984">
      <w:pPr>
        <w:pStyle w:val="PL"/>
      </w:pPr>
    </w:p>
    <w:p w14:paraId="049396CA" w14:textId="77777777" w:rsidR="006B1984" w:rsidRPr="000F6224" w:rsidRDefault="006B1984" w:rsidP="006B1984">
      <w:pPr>
        <w:pStyle w:val="PL"/>
      </w:pPr>
      <w:r w:rsidRPr="000F6224">
        <w:t>-- **************************************************************</w:t>
      </w:r>
    </w:p>
    <w:p w14:paraId="2D0C7762" w14:textId="77777777" w:rsidR="006B1984" w:rsidRPr="000F6224" w:rsidRDefault="006B1984" w:rsidP="006B1984">
      <w:pPr>
        <w:pStyle w:val="PL"/>
      </w:pPr>
      <w:r w:rsidRPr="000F6224">
        <w:t>--</w:t>
      </w:r>
    </w:p>
    <w:p w14:paraId="524CC6B0" w14:textId="77777777" w:rsidR="006B1984" w:rsidRPr="000F6224" w:rsidRDefault="006B1984" w:rsidP="006B1984">
      <w:pPr>
        <w:pStyle w:val="PL"/>
        <w:outlineLvl w:val="3"/>
      </w:pPr>
      <w:r w:rsidRPr="000F6224">
        <w:t>-- X2 RELEASE</w:t>
      </w:r>
    </w:p>
    <w:p w14:paraId="666F30D7" w14:textId="77777777" w:rsidR="006B1984" w:rsidRPr="000F6224" w:rsidRDefault="006B1984" w:rsidP="006B1984">
      <w:pPr>
        <w:pStyle w:val="PL"/>
      </w:pPr>
      <w:r w:rsidRPr="000F6224">
        <w:t>--</w:t>
      </w:r>
    </w:p>
    <w:p w14:paraId="52B19F51" w14:textId="77777777" w:rsidR="006B1984" w:rsidRPr="000F6224" w:rsidRDefault="006B1984" w:rsidP="006B1984">
      <w:pPr>
        <w:pStyle w:val="PL"/>
      </w:pPr>
      <w:r w:rsidRPr="000F6224">
        <w:t>-- **************************************************************</w:t>
      </w:r>
    </w:p>
    <w:p w14:paraId="0339BFE5" w14:textId="77777777" w:rsidR="006B1984" w:rsidRPr="000F6224" w:rsidRDefault="006B1984" w:rsidP="006B1984">
      <w:pPr>
        <w:pStyle w:val="PL"/>
      </w:pPr>
    </w:p>
    <w:p w14:paraId="59836305" w14:textId="77777777" w:rsidR="006B1984" w:rsidRPr="000F6224" w:rsidRDefault="006B1984" w:rsidP="006B1984">
      <w:pPr>
        <w:pStyle w:val="PL"/>
      </w:pPr>
      <w:r w:rsidRPr="000F6224">
        <w:t>X2Release ::= SEQUENCE {</w:t>
      </w:r>
    </w:p>
    <w:p w14:paraId="207AA4D1" w14:textId="77777777" w:rsidR="006B1984" w:rsidRPr="000F6224" w:rsidRDefault="006B1984" w:rsidP="006B1984">
      <w:pPr>
        <w:pStyle w:val="PL"/>
      </w:pPr>
      <w:r w:rsidRPr="000F6224">
        <w:tab/>
        <w:t>protocolIEs</w:t>
      </w:r>
      <w:r w:rsidRPr="000F6224">
        <w:tab/>
      </w:r>
      <w:r w:rsidRPr="000F6224">
        <w:tab/>
        <w:t>ProtocolIE-Container</w:t>
      </w:r>
      <w:r w:rsidRPr="000F6224">
        <w:tab/>
        <w:t>{{X2Release-IEs}},</w:t>
      </w:r>
    </w:p>
    <w:p w14:paraId="1C11A2EC" w14:textId="77777777" w:rsidR="006B1984" w:rsidRPr="000F6224" w:rsidRDefault="006B1984" w:rsidP="006B1984">
      <w:pPr>
        <w:pStyle w:val="PL"/>
      </w:pPr>
      <w:r w:rsidRPr="000F6224">
        <w:tab/>
        <w:t>...</w:t>
      </w:r>
    </w:p>
    <w:p w14:paraId="6BA3E5AA" w14:textId="77777777" w:rsidR="006B1984" w:rsidRPr="000F6224" w:rsidRDefault="006B1984" w:rsidP="006B1984">
      <w:pPr>
        <w:pStyle w:val="PL"/>
      </w:pPr>
      <w:r w:rsidRPr="000F6224">
        <w:t>}</w:t>
      </w:r>
    </w:p>
    <w:p w14:paraId="09AE91DD" w14:textId="77777777" w:rsidR="006B1984" w:rsidRPr="000F6224" w:rsidRDefault="006B1984" w:rsidP="006B1984">
      <w:pPr>
        <w:pStyle w:val="PL"/>
      </w:pPr>
    </w:p>
    <w:p w14:paraId="091E7C5E" w14:textId="77777777" w:rsidR="006B1984" w:rsidRPr="000F6224" w:rsidRDefault="006B1984" w:rsidP="006B1984">
      <w:pPr>
        <w:pStyle w:val="PL"/>
      </w:pPr>
      <w:r w:rsidRPr="000F6224">
        <w:t>X2Release-IEs X2AP-PROTOCOL-IES ::= {</w:t>
      </w:r>
    </w:p>
    <w:p w14:paraId="7195D4A6" w14:textId="77777777" w:rsidR="006B1984" w:rsidRPr="000F6224" w:rsidRDefault="006B1984" w:rsidP="006B198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1C0BCE7B" w14:textId="77777777" w:rsidR="006B1984" w:rsidRPr="000F6224" w:rsidRDefault="006B1984" w:rsidP="006B1984">
      <w:pPr>
        <w:pStyle w:val="PL"/>
      </w:pPr>
      <w:r w:rsidRPr="000F6224">
        <w:t>...</w:t>
      </w:r>
    </w:p>
    <w:p w14:paraId="0BFD0700" w14:textId="77777777" w:rsidR="006B1984" w:rsidRPr="000F6224" w:rsidRDefault="006B1984" w:rsidP="006B1984">
      <w:pPr>
        <w:pStyle w:val="PL"/>
      </w:pPr>
      <w:r w:rsidRPr="000F6224">
        <w:t>}</w:t>
      </w:r>
    </w:p>
    <w:p w14:paraId="050234F7" w14:textId="77777777" w:rsidR="006B1984" w:rsidRPr="000F6224" w:rsidRDefault="006B1984" w:rsidP="006B1984">
      <w:pPr>
        <w:pStyle w:val="PL"/>
      </w:pPr>
    </w:p>
    <w:p w14:paraId="40B6906B" w14:textId="77777777" w:rsidR="006B1984" w:rsidRPr="000F6224" w:rsidRDefault="006B1984" w:rsidP="006B1984">
      <w:pPr>
        <w:pStyle w:val="PL"/>
      </w:pPr>
      <w:r w:rsidRPr="000F6224">
        <w:t>-- **************************************************************</w:t>
      </w:r>
    </w:p>
    <w:p w14:paraId="36CF248D" w14:textId="77777777" w:rsidR="006B1984" w:rsidRPr="000F6224" w:rsidRDefault="006B1984" w:rsidP="006B1984">
      <w:pPr>
        <w:pStyle w:val="PL"/>
      </w:pPr>
      <w:r w:rsidRPr="000F6224">
        <w:t>--</w:t>
      </w:r>
    </w:p>
    <w:p w14:paraId="43B9FA3B" w14:textId="77777777" w:rsidR="006B1984" w:rsidRPr="000F6224" w:rsidRDefault="006B1984" w:rsidP="006B1984">
      <w:pPr>
        <w:pStyle w:val="PL"/>
        <w:outlineLvl w:val="3"/>
      </w:pPr>
      <w:r w:rsidRPr="000F6224">
        <w:t>-- X2AP MESSAGE TRANSFER</w:t>
      </w:r>
    </w:p>
    <w:p w14:paraId="50C18E70" w14:textId="77777777" w:rsidR="006B1984" w:rsidRPr="000F6224" w:rsidRDefault="006B1984" w:rsidP="006B1984">
      <w:pPr>
        <w:pStyle w:val="PL"/>
      </w:pPr>
      <w:r w:rsidRPr="000F6224">
        <w:t>--</w:t>
      </w:r>
    </w:p>
    <w:p w14:paraId="2C8232D5" w14:textId="77777777" w:rsidR="006B1984" w:rsidRPr="000F6224" w:rsidRDefault="006B1984" w:rsidP="006B1984">
      <w:pPr>
        <w:pStyle w:val="PL"/>
      </w:pPr>
      <w:r w:rsidRPr="000F6224">
        <w:t>-- **************************************************************</w:t>
      </w:r>
    </w:p>
    <w:p w14:paraId="19E4EE8C" w14:textId="77777777" w:rsidR="006B1984" w:rsidRPr="000F6224" w:rsidRDefault="006B1984" w:rsidP="006B1984">
      <w:pPr>
        <w:pStyle w:val="PL"/>
      </w:pPr>
    </w:p>
    <w:p w14:paraId="7EA02A2D" w14:textId="77777777" w:rsidR="006B1984" w:rsidRPr="000F6224" w:rsidRDefault="006B1984" w:rsidP="006B1984">
      <w:pPr>
        <w:pStyle w:val="PL"/>
      </w:pPr>
      <w:r w:rsidRPr="000F6224">
        <w:t>X2APMessageTransfer ::= SEQUENCE {</w:t>
      </w:r>
    </w:p>
    <w:p w14:paraId="617EFED3" w14:textId="77777777" w:rsidR="006B1984" w:rsidRPr="000F6224" w:rsidRDefault="006B1984" w:rsidP="006B1984">
      <w:pPr>
        <w:pStyle w:val="PL"/>
      </w:pPr>
      <w:r w:rsidRPr="000F6224">
        <w:tab/>
        <w:t>protocolIEs</w:t>
      </w:r>
      <w:r w:rsidRPr="000F6224">
        <w:tab/>
      </w:r>
      <w:r w:rsidRPr="000F6224">
        <w:tab/>
        <w:t>ProtocolIE-Container</w:t>
      </w:r>
      <w:r w:rsidRPr="000F6224">
        <w:tab/>
        <w:t>{{X2APMessageTransfer-IEs}},</w:t>
      </w:r>
    </w:p>
    <w:p w14:paraId="6002D5DE" w14:textId="77777777" w:rsidR="006B1984" w:rsidRPr="000F6224" w:rsidRDefault="006B1984" w:rsidP="006B1984">
      <w:pPr>
        <w:pStyle w:val="PL"/>
      </w:pPr>
      <w:r w:rsidRPr="000F6224">
        <w:tab/>
        <w:t>...</w:t>
      </w:r>
    </w:p>
    <w:p w14:paraId="67D39118" w14:textId="77777777" w:rsidR="006B1984" w:rsidRPr="000F6224" w:rsidRDefault="006B1984" w:rsidP="006B1984">
      <w:pPr>
        <w:pStyle w:val="PL"/>
      </w:pPr>
      <w:r w:rsidRPr="000F6224">
        <w:t>}</w:t>
      </w:r>
    </w:p>
    <w:p w14:paraId="3A7231B1" w14:textId="77777777" w:rsidR="006B1984" w:rsidRPr="000F6224" w:rsidRDefault="006B1984" w:rsidP="006B1984">
      <w:pPr>
        <w:pStyle w:val="PL"/>
      </w:pPr>
    </w:p>
    <w:p w14:paraId="49E92353" w14:textId="77777777" w:rsidR="006B1984" w:rsidRPr="000F6224" w:rsidRDefault="006B1984" w:rsidP="006B1984">
      <w:pPr>
        <w:pStyle w:val="PL"/>
      </w:pPr>
      <w:r w:rsidRPr="000F6224">
        <w:t>X2APMessageTransfer-IEs X2AP-PROTOCOL-IES ::= {</w:t>
      </w:r>
    </w:p>
    <w:p w14:paraId="0FFD00B2" w14:textId="77777777" w:rsidR="006B1984" w:rsidRPr="000F6224" w:rsidRDefault="006B1984" w:rsidP="006B1984">
      <w:pPr>
        <w:pStyle w:val="PL"/>
      </w:pPr>
      <w:r w:rsidRPr="000F6224">
        <w:tab/>
        <w:t>{ ID id-RNL-Header</w:t>
      </w:r>
      <w:r w:rsidRPr="000F6224">
        <w:tab/>
        <w:t>CRITICALITY reject</w:t>
      </w:r>
      <w:r w:rsidRPr="000F6224">
        <w:tab/>
        <w:t>TYPE RNL-Header</w:t>
      </w:r>
      <w:r w:rsidRPr="000F6224">
        <w:tab/>
      </w:r>
      <w:r w:rsidRPr="000F6224">
        <w:tab/>
      </w:r>
      <w:r w:rsidRPr="000F6224">
        <w:tab/>
      </w:r>
      <w:r w:rsidRPr="000F6224">
        <w:tab/>
        <w:t>PRESENCE mandatory}|</w:t>
      </w:r>
    </w:p>
    <w:p w14:paraId="78106276" w14:textId="77777777" w:rsidR="006B1984" w:rsidRPr="000F6224" w:rsidRDefault="006B1984" w:rsidP="006B1984">
      <w:pPr>
        <w:pStyle w:val="PL"/>
      </w:pPr>
      <w:r w:rsidRPr="000F6224">
        <w:tab/>
        <w:t>{ ID id-x2APMessage</w:t>
      </w:r>
      <w:r w:rsidRPr="000F6224">
        <w:tab/>
        <w:t>CRITICALITY reject</w:t>
      </w:r>
      <w:r w:rsidRPr="000F6224">
        <w:tab/>
        <w:t>TYPE X2AP-Message</w:t>
      </w:r>
      <w:r w:rsidRPr="000F6224">
        <w:tab/>
      </w:r>
      <w:r w:rsidRPr="000F6224">
        <w:tab/>
      </w:r>
      <w:r w:rsidRPr="000F6224">
        <w:tab/>
        <w:t>PRESENCE optional},</w:t>
      </w:r>
    </w:p>
    <w:p w14:paraId="279E32BE" w14:textId="77777777" w:rsidR="006B1984" w:rsidRPr="000F6224" w:rsidRDefault="006B1984" w:rsidP="006B1984">
      <w:pPr>
        <w:pStyle w:val="PL"/>
      </w:pPr>
      <w:r w:rsidRPr="000F6224">
        <w:tab/>
        <w:t>...</w:t>
      </w:r>
    </w:p>
    <w:p w14:paraId="7B0D6FD2" w14:textId="77777777" w:rsidR="006B1984" w:rsidRPr="000F6224" w:rsidRDefault="006B1984" w:rsidP="006B1984">
      <w:pPr>
        <w:pStyle w:val="PL"/>
      </w:pPr>
      <w:r w:rsidRPr="000F6224">
        <w:t>}</w:t>
      </w:r>
    </w:p>
    <w:p w14:paraId="4D87D276" w14:textId="77777777" w:rsidR="006B1984" w:rsidRPr="000F6224" w:rsidRDefault="006B1984" w:rsidP="006B1984">
      <w:pPr>
        <w:pStyle w:val="PL"/>
      </w:pPr>
    </w:p>
    <w:p w14:paraId="6EA1C66A" w14:textId="77777777" w:rsidR="006B1984" w:rsidRPr="000F6224" w:rsidRDefault="006B1984" w:rsidP="006B1984">
      <w:pPr>
        <w:pStyle w:val="PL"/>
      </w:pPr>
      <w:r w:rsidRPr="000F6224">
        <w:t>RNL-Header ::= SEQUENCE {</w:t>
      </w:r>
    </w:p>
    <w:p w14:paraId="4F45D0A2" w14:textId="77777777" w:rsidR="006B1984" w:rsidRPr="000F6224" w:rsidRDefault="006B1984" w:rsidP="006B1984">
      <w:pPr>
        <w:pStyle w:val="PL"/>
      </w:pPr>
      <w:r w:rsidRPr="000F6224">
        <w:tab/>
        <w:t>source-GlobalENB-ID</w:t>
      </w:r>
      <w:r w:rsidRPr="000F6224">
        <w:tab/>
        <w:t>GlobalENB-ID,</w:t>
      </w:r>
    </w:p>
    <w:p w14:paraId="4461C811" w14:textId="77777777" w:rsidR="006B1984" w:rsidRPr="000F6224" w:rsidRDefault="006B1984" w:rsidP="006B1984">
      <w:pPr>
        <w:pStyle w:val="PL"/>
      </w:pPr>
      <w:r w:rsidRPr="000F6224">
        <w:tab/>
        <w:t>target-GlobalENB-ID</w:t>
      </w:r>
      <w:r w:rsidRPr="000F6224">
        <w:tab/>
        <w:t>GlobalENB-ID</w:t>
      </w:r>
      <w:r w:rsidRPr="000F6224">
        <w:tab/>
        <w:t>OPTIONAL,</w:t>
      </w:r>
    </w:p>
    <w:p w14:paraId="76451F9F"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RNL-Header-Item-ExtIEs} } OPTIONAL,</w:t>
      </w:r>
    </w:p>
    <w:p w14:paraId="54DB02BC" w14:textId="77777777" w:rsidR="006B1984" w:rsidRPr="000F6224" w:rsidRDefault="006B1984" w:rsidP="006B1984">
      <w:pPr>
        <w:pStyle w:val="PL"/>
      </w:pPr>
      <w:r w:rsidRPr="000F6224">
        <w:tab/>
        <w:t>...</w:t>
      </w:r>
    </w:p>
    <w:p w14:paraId="7104B664" w14:textId="77777777" w:rsidR="006B1984" w:rsidRPr="000F6224" w:rsidRDefault="006B1984" w:rsidP="006B1984">
      <w:pPr>
        <w:pStyle w:val="PL"/>
      </w:pPr>
      <w:r w:rsidRPr="000F6224">
        <w:t>}</w:t>
      </w:r>
    </w:p>
    <w:p w14:paraId="5CD62133" w14:textId="77777777" w:rsidR="006B1984" w:rsidRPr="000F6224" w:rsidRDefault="006B1984" w:rsidP="006B1984">
      <w:pPr>
        <w:pStyle w:val="PL"/>
      </w:pPr>
    </w:p>
    <w:p w14:paraId="1DC47992" w14:textId="77777777" w:rsidR="006B1984" w:rsidRPr="000F6224" w:rsidRDefault="006B1984" w:rsidP="006B1984">
      <w:pPr>
        <w:pStyle w:val="PL"/>
      </w:pPr>
      <w:r w:rsidRPr="000F6224">
        <w:t>RNL-Header-Item-ExtIEs X2AP-PROTOCOL-EXTENSION ::= {</w:t>
      </w:r>
    </w:p>
    <w:p w14:paraId="157899ED" w14:textId="77777777" w:rsidR="006B1984" w:rsidRPr="000F6224" w:rsidRDefault="006B1984" w:rsidP="006B1984">
      <w:pPr>
        <w:pStyle w:val="PL"/>
      </w:pPr>
      <w:r w:rsidRPr="000F6224">
        <w:tab/>
        <w:t>...</w:t>
      </w:r>
    </w:p>
    <w:p w14:paraId="4EB5E24D" w14:textId="77777777" w:rsidR="006B1984" w:rsidRPr="000F6224" w:rsidRDefault="006B1984" w:rsidP="006B1984">
      <w:pPr>
        <w:pStyle w:val="PL"/>
      </w:pPr>
      <w:r w:rsidRPr="000F6224">
        <w:t>}</w:t>
      </w:r>
    </w:p>
    <w:p w14:paraId="32B78F92" w14:textId="77777777" w:rsidR="006B1984" w:rsidRPr="000F6224" w:rsidRDefault="006B1984" w:rsidP="006B1984">
      <w:pPr>
        <w:pStyle w:val="PL"/>
      </w:pPr>
    </w:p>
    <w:p w14:paraId="470BA796" w14:textId="77777777" w:rsidR="006B1984" w:rsidRPr="000F6224" w:rsidRDefault="006B1984" w:rsidP="006B1984">
      <w:pPr>
        <w:pStyle w:val="PL"/>
      </w:pPr>
      <w:r w:rsidRPr="000F6224">
        <w:t>X2AP-Message ::= OCTET STRING</w:t>
      </w:r>
    </w:p>
    <w:p w14:paraId="2528ED47" w14:textId="77777777" w:rsidR="006B1984" w:rsidRPr="000F6224" w:rsidRDefault="006B1984" w:rsidP="006B1984">
      <w:pPr>
        <w:pStyle w:val="PL"/>
      </w:pPr>
    </w:p>
    <w:p w14:paraId="2E2370B8" w14:textId="77777777" w:rsidR="006B1984" w:rsidRPr="000F6224" w:rsidRDefault="006B1984" w:rsidP="006B1984">
      <w:pPr>
        <w:pStyle w:val="PL"/>
      </w:pPr>
      <w:r w:rsidRPr="000F6224">
        <w:t>-- **************************************************************</w:t>
      </w:r>
    </w:p>
    <w:p w14:paraId="20A817F7" w14:textId="77777777" w:rsidR="006B1984" w:rsidRPr="000F6224" w:rsidRDefault="006B1984" w:rsidP="006B1984">
      <w:pPr>
        <w:pStyle w:val="PL"/>
      </w:pPr>
      <w:r w:rsidRPr="000F6224">
        <w:t>--</w:t>
      </w:r>
    </w:p>
    <w:p w14:paraId="6BAC1F64" w14:textId="77777777" w:rsidR="006B1984" w:rsidRPr="000F6224" w:rsidRDefault="006B1984" w:rsidP="006B1984">
      <w:pPr>
        <w:pStyle w:val="PL"/>
        <w:outlineLvl w:val="3"/>
      </w:pPr>
      <w:r w:rsidRPr="000F6224">
        <w:t>-- SENB ADDITION REQUEST</w:t>
      </w:r>
    </w:p>
    <w:p w14:paraId="453D362A" w14:textId="77777777" w:rsidR="006B1984" w:rsidRPr="000F6224" w:rsidRDefault="006B1984" w:rsidP="006B1984">
      <w:pPr>
        <w:pStyle w:val="PL"/>
      </w:pPr>
      <w:r w:rsidRPr="000F6224">
        <w:t>--</w:t>
      </w:r>
    </w:p>
    <w:p w14:paraId="5853C664" w14:textId="77777777" w:rsidR="006B1984" w:rsidRPr="000F6224" w:rsidRDefault="006B1984" w:rsidP="006B1984">
      <w:pPr>
        <w:pStyle w:val="PL"/>
      </w:pPr>
      <w:r w:rsidRPr="000F6224">
        <w:t>-- **************************************************************</w:t>
      </w:r>
    </w:p>
    <w:p w14:paraId="20EEE211" w14:textId="77777777" w:rsidR="006B1984" w:rsidRPr="000F6224" w:rsidRDefault="006B1984" w:rsidP="006B1984">
      <w:pPr>
        <w:pStyle w:val="PL"/>
      </w:pPr>
    </w:p>
    <w:p w14:paraId="076363B2" w14:textId="77777777" w:rsidR="006B1984" w:rsidRPr="000F6224" w:rsidRDefault="006B1984" w:rsidP="006B1984">
      <w:pPr>
        <w:pStyle w:val="PL"/>
      </w:pPr>
      <w:r w:rsidRPr="000F6224">
        <w:t>SeNBAdditionRequest ::= SEQUENCE {</w:t>
      </w:r>
    </w:p>
    <w:p w14:paraId="0AF45C04" w14:textId="77777777" w:rsidR="006B1984" w:rsidRPr="000F6224" w:rsidRDefault="006B1984" w:rsidP="006B1984">
      <w:pPr>
        <w:pStyle w:val="PL"/>
      </w:pPr>
      <w:r w:rsidRPr="000F6224">
        <w:tab/>
        <w:t>protocolIEs</w:t>
      </w:r>
      <w:r w:rsidRPr="000F6224">
        <w:tab/>
      </w:r>
      <w:r w:rsidRPr="000F6224">
        <w:tab/>
        <w:t>ProtocolIE-Container</w:t>
      </w:r>
      <w:r w:rsidRPr="000F6224">
        <w:tab/>
        <w:t>{{SeNBAdditionRequest-IEs}},</w:t>
      </w:r>
    </w:p>
    <w:p w14:paraId="5B7AA958" w14:textId="77777777" w:rsidR="006B1984" w:rsidRPr="000F6224" w:rsidRDefault="006B1984" w:rsidP="006B1984">
      <w:pPr>
        <w:pStyle w:val="PL"/>
      </w:pPr>
      <w:r w:rsidRPr="000F6224">
        <w:tab/>
        <w:t>...</w:t>
      </w:r>
    </w:p>
    <w:p w14:paraId="0BBF6F09" w14:textId="77777777" w:rsidR="006B1984" w:rsidRPr="000F6224" w:rsidRDefault="006B1984" w:rsidP="006B1984">
      <w:pPr>
        <w:pStyle w:val="PL"/>
      </w:pPr>
      <w:r w:rsidRPr="000F6224">
        <w:t>}</w:t>
      </w:r>
    </w:p>
    <w:p w14:paraId="4A136C7C" w14:textId="77777777" w:rsidR="006B1984" w:rsidRPr="000F6224" w:rsidRDefault="006B1984" w:rsidP="006B1984">
      <w:pPr>
        <w:pStyle w:val="PL"/>
      </w:pPr>
    </w:p>
    <w:p w14:paraId="66359E12" w14:textId="77777777" w:rsidR="006B1984" w:rsidRPr="000F6224" w:rsidRDefault="006B1984" w:rsidP="006B1984">
      <w:pPr>
        <w:pStyle w:val="PL"/>
      </w:pPr>
      <w:r w:rsidRPr="000F6224">
        <w:t>SeNBAdditionRequest-IEs X2AP-PROTOCOL-IES ::= {</w:t>
      </w:r>
    </w:p>
    <w:p w14:paraId="31FE0E41"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7A7594CC" w14:textId="77777777" w:rsidR="006B1984" w:rsidRPr="000F6224" w:rsidRDefault="006B1984" w:rsidP="006B1984">
      <w:pPr>
        <w:pStyle w:val="PL"/>
      </w:pPr>
      <w:r w:rsidRPr="000F6224">
        <w:tab/>
        <w:t>{ ID id-UE-SecurityCapabilities</w:t>
      </w:r>
      <w:r w:rsidRPr="000F6224">
        <w:tab/>
      </w:r>
      <w:r w:rsidRPr="000F6224">
        <w:tab/>
      </w:r>
      <w:r w:rsidRPr="000F6224">
        <w:tab/>
        <w:t>CRITICALITY reject</w:t>
      </w:r>
      <w:r w:rsidRPr="000F6224">
        <w:tab/>
        <w:t>TYPE UESecurityCapabilities</w:t>
      </w:r>
      <w:r w:rsidRPr="000F6224">
        <w:tab/>
      </w:r>
      <w:r w:rsidRPr="000F6224">
        <w:tab/>
      </w:r>
      <w:r w:rsidRPr="000F6224">
        <w:tab/>
      </w:r>
      <w:r w:rsidRPr="000F6224">
        <w:tab/>
        <w:t>PRESENCE conditional}|</w:t>
      </w:r>
    </w:p>
    <w:p w14:paraId="0BDA575D" w14:textId="77777777" w:rsidR="006B1984" w:rsidRPr="000F6224" w:rsidRDefault="006B1984" w:rsidP="006B1984">
      <w:pPr>
        <w:pStyle w:val="PL"/>
      </w:pPr>
      <w:r w:rsidRPr="000F6224">
        <w:tab/>
        <w:t>-- This IE shall be present if the Bearer Option IE is set to the value “SCG bearer” --</w:t>
      </w:r>
    </w:p>
    <w:p w14:paraId="52564AFF" w14:textId="77777777" w:rsidR="006B1984" w:rsidRPr="000F6224" w:rsidRDefault="006B1984" w:rsidP="006B1984">
      <w:pPr>
        <w:pStyle w:val="PL"/>
      </w:pPr>
      <w:r w:rsidRPr="000F6224">
        <w:tab/>
        <w:t>{ ID id-SeNBSecurityKey</w:t>
      </w:r>
      <w:r w:rsidRPr="000F6224">
        <w:tab/>
      </w:r>
      <w:r w:rsidRPr="000F6224">
        <w:tab/>
      </w:r>
      <w:r w:rsidRPr="000F6224">
        <w:tab/>
      </w:r>
      <w:r w:rsidRPr="000F6224">
        <w:tab/>
      </w:r>
      <w:r w:rsidRPr="000F6224">
        <w:tab/>
        <w:t>CRITICALITY reject</w:t>
      </w:r>
      <w:r w:rsidRPr="000F6224">
        <w:tab/>
        <w:t>TYPE SeNBSecurityKey</w:t>
      </w:r>
      <w:r w:rsidRPr="000F6224">
        <w:tab/>
      </w:r>
      <w:r w:rsidRPr="000F6224">
        <w:tab/>
      </w:r>
      <w:r w:rsidRPr="000F6224">
        <w:tab/>
      </w:r>
      <w:r w:rsidRPr="000F6224">
        <w:tab/>
      </w:r>
      <w:r w:rsidRPr="000F6224">
        <w:tab/>
        <w:t>PRESENCE conditional}|</w:t>
      </w:r>
    </w:p>
    <w:p w14:paraId="53880C07" w14:textId="77777777" w:rsidR="006B1984" w:rsidRPr="000F6224" w:rsidRDefault="006B1984" w:rsidP="006B1984">
      <w:pPr>
        <w:pStyle w:val="PL"/>
      </w:pPr>
      <w:r w:rsidRPr="000F6224">
        <w:tab/>
        <w:t>-- This IE shall be present if the Bearer Option IE is set to the value “SCG bearer” --</w:t>
      </w:r>
    </w:p>
    <w:p w14:paraId="254237E5" w14:textId="77777777" w:rsidR="006B1984" w:rsidRPr="000F6224" w:rsidRDefault="006B1984" w:rsidP="006B1984">
      <w:pPr>
        <w:pStyle w:val="PL"/>
      </w:pPr>
      <w:r w:rsidRPr="000F6224">
        <w:tab/>
        <w:t>{ ID id-SeNBUEAggregateMaximumBitRate</w:t>
      </w:r>
      <w:r w:rsidRPr="000F6224">
        <w:tab/>
        <w:t>CRITICALITY reject</w:t>
      </w:r>
      <w:r w:rsidRPr="000F6224">
        <w:tab/>
        <w:t>TYPE UEAggregateMaximumBitRate</w:t>
      </w:r>
      <w:r w:rsidRPr="000F6224">
        <w:tab/>
      </w:r>
      <w:r w:rsidRPr="000F6224">
        <w:tab/>
      </w:r>
      <w:r w:rsidRPr="000F6224">
        <w:tab/>
        <w:t>PRESENCE mandatory}|</w:t>
      </w:r>
    </w:p>
    <w:p w14:paraId="78670D60" w14:textId="77777777" w:rsidR="006B1984" w:rsidRPr="000F6224" w:rsidRDefault="006B1984" w:rsidP="006B1984">
      <w:pPr>
        <w:pStyle w:val="PL"/>
      </w:pPr>
      <w:r w:rsidRPr="000F6224">
        <w:tab/>
        <w:t>{ ID id-ServingPLMN</w:t>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t>PRESENCE optional}|</w:t>
      </w:r>
    </w:p>
    <w:p w14:paraId="24791D21" w14:textId="77777777" w:rsidR="006B1984" w:rsidRPr="000F6224" w:rsidRDefault="006B1984" w:rsidP="006B1984">
      <w:pPr>
        <w:pStyle w:val="PL"/>
      </w:pPr>
      <w:r w:rsidRPr="000F6224">
        <w:tab/>
        <w:t>{ ID id-E-RABs-ToBeAdded-List</w:t>
      </w:r>
      <w:r w:rsidRPr="000F6224">
        <w:tab/>
      </w:r>
      <w:r w:rsidRPr="000F6224">
        <w:tab/>
      </w:r>
      <w:r w:rsidRPr="000F6224">
        <w:tab/>
        <w:t>CRITICALITY reject</w:t>
      </w:r>
      <w:r w:rsidRPr="000F6224">
        <w:tab/>
        <w:t>TYPE E-RABs-ToBeAdded-List</w:t>
      </w:r>
      <w:r w:rsidRPr="000F6224">
        <w:tab/>
      </w:r>
      <w:r w:rsidRPr="000F6224">
        <w:tab/>
      </w:r>
      <w:r w:rsidRPr="000F6224">
        <w:tab/>
      </w:r>
      <w:r w:rsidRPr="000F6224">
        <w:tab/>
        <w:t>PRESENCE mandatory}|</w:t>
      </w:r>
    </w:p>
    <w:p w14:paraId="555F3B33" w14:textId="77777777" w:rsidR="006B1984" w:rsidRPr="000F6224" w:rsidRDefault="006B1984" w:rsidP="006B1984">
      <w:pPr>
        <w:pStyle w:val="PL"/>
      </w:pPr>
      <w:r w:rsidRPr="000F6224">
        <w:tab/>
        <w:t>{ ID id-MeNBtoSeNBContainer</w:t>
      </w:r>
      <w:r w:rsidRPr="000F6224">
        <w:tab/>
      </w:r>
      <w:r w:rsidRPr="000F6224">
        <w:tab/>
      </w:r>
      <w:r w:rsidRPr="000F6224">
        <w:tab/>
      </w:r>
      <w:r w:rsidRPr="000F6224">
        <w:tab/>
        <w:t>CRITICALITY reject</w:t>
      </w:r>
      <w:r w:rsidRPr="000F6224">
        <w:tab/>
        <w:t>TYPE MeNBtoSeNBContainer</w:t>
      </w:r>
      <w:r w:rsidRPr="000F6224">
        <w:tab/>
      </w:r>
      <w:r w:rsidRPr="000F6224">
        <w:tab/>
      </w:r>
      <w:r w:rsidRPr="000F6224">
        <w:tab/>
      </w:r>
      <w:r w:rsidRPr="000F6224">
        <w:tab/>
        <w:t>PRESENCE mandatory}|</w:t>
      </w:r>
    </w:p>
    <w:p w14:paraId="416F06EB" w14:textId="77777777" w:rsidR="006B1984" w:rsidRPr="000F6224" w:rsidRDefault="006B1984" w:rsidP="006B1984">
      <w:pPr>
        <w:pStyle w:val="PL"/>
      </w:pPr>
      <w:r w:rsidRPr="000F6224">
        <w:tab/>
        <w:t>{ ID id-CSGMembershipStatus</w:t>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t>PRESENCE optional}|</w:t>
      </w:r>
    </w:p>
    <w:p w14:paraId="5B6934B8"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6E185E64" w14:textId="77777777" w:rsidR="006B1984" w:rsidRPr="000F6224" w:rsidRDefault="006B1984" w:rsidP="006B1984">
      <w:pPr>
        <w:pStyle w:val="PL"/>
      </w:pPr>
      <w:r w:rsidRPr="000F6224">
        <w:tab/>
        <w:t>{ ID id-S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37EA2395" w14:textId="77777777" w:rsidR="006B1984" w:rsidRPr="000F6224" w:rsidRDefault="006B1984" w:rsidP="006B1984">
      <w:pPr>
        <w:pStyle w:val="PL"/>
      </w:pPr>
      <w:r w:rsidRPr="000F6224">
        <w:tab/>
        <w:t>{ ID id-ExpectedUEBehaviour</w:t>
      </w:r>
      <w:r w:rsidRPr="000F6224">
        <w:tab/>
      </w:r>
      <w:r w:rsidRPr="000F6224">
        <w:tab/>
      </w:r>
      <w:r w:rsidRPr="000F6224">
        <w:tab/>
      </w:r>
      <w:r w:rsidRPr="000F6224">
        <w:tab/>
        <w:t>CRITICALITY ignore</w:t>
      </w:r>
      <w:r w:rsidRPr="000F6224">
        <w:tab/>
        <w:t>TYPE ExpectedUEBehaviour</w:t>
      </w:r>
      <w:r w:rsidRPr="000F6224">
        <w:tab/>
      </w:r>
      <w:r w:rsidRPr="000F6224">
        <w:tab/>
      </w:r>
      <w:r w:rsidRPr="000F6224">
        <w:tab/>
      </w:r>
      <w:r w:rsidRPr="000F6224">
        <w:tab/>
        <w:t>PRESENCE optional}|</w:t>
      </w:r>
    </w:p>
    <w:p w14:paraId="2C63CB58" w14:textId="77777777" w:rsidR="006B1984" w:rsidRPr="000F6224" w:rsidRDefault="006B1984" w:rsidP="006B1984">
      <w:pPr>
        <w:pStyle w:val="PL"/>
      </w:pPr>
      <w:r w:rsidRPr="000F6224">
        <w:tab/>
        <w:t>{ ID id-M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0B7CBC00" w14:textId="77777777" w:rsidR="006B1984" w:rsidRPr="000F6224" w:rsidRDefault="006B1984" w:rsidP="006B1984">
      <w:pPr>
        <w:pStyle w:val="PL"/>
      </w:pPr>
      <w:r w:rsidRPr="000F6224">
        <w:tab/>
        <w:t>...</w:t>
      </w:r>
    </w:p>
    <w:p w14:paraId="4B44F4FC" w14:textId="77777777" w:rsidR="006B1984" w:rsidRPr="000F6224" w:rsidRDefault="006B1984" w:rsidP="006B1984">
      <w:pPr>
        <w:pStyle w:val="PL"/>
      </w:pPr>
      <w:r w:rsidRPr="000F6224">
        <w:t>}</w:t>
      </w:r>
    </w:p>
    <w:p w14:paraId="2F774F19" w14:textId="77777777" w:rsidR="006B1984" w:rsidRPr="000F6224" w:rsidRDefault="006B1984" w:rsidP="006B1984">
      <w:pPr>
        <w:pStyle w:val="PL"/>
      </w:pPr>
    </w:p>
    <w:p w14:paraId="0F224CF9" w14:textId="77777777" w:rsidR="006B1984" w:rsidRPr="000F6224" w:rsidRDefault="006B1984" w:rsidP="006B1984">
      <w:pPr>
        <w:pStyle w:val="PL"/>
      </w:pPr>
      <w:r w:rsidRPr="000F6224">
        <w:t>E-RABs-ToBeAdded-List ::= SEQUENCE (SIZE(1..maxnoofBearers)) OF ProtocolIE-Single-Container { {E-RABs-ToBeAdded-ItemIEs} }</w:t>
      </w:r>
    </w:p>
    <w:p w14:paraId="31EFAC99" w14:textId="77777777" w:rsidR="006B1984" w:rsidRPr="000F6224" w:rsidRDefault="006B1984" w:rsidP="006B1984">
      <w:pPr>
        <w:pStyle w:val="PL"/>
      </w:pPr>
    </w:p>
    <w:p w14:paraId="52BD2FA4" w14:textId="77777777" w:rsidR="006B1984" w:rsidRPr="000F6224" w:rsidRDefault="006B1984" w:rsidP="006B1984">
      <w:pPr>
        <w:pStyle w:val="PL"/>
      </w:pPr>
      <w:r w:rsidRPr="000F6224">
        <w:t>E-RABs-ToBeAdded-ItemIEs X2AP-PROTOCOL-IES ::= {</w:t>
      </w:r>
    </w:p>
    <w:p w14:paraId="3ED97A0C" w14:textId="77777777" w:rsidR="006B1984" w:rsidRPr="000F6224" w:rsidRDefault="006B1984" w:rsidP="006B1984">
      <w:pPr>
        <w:pStyle w:val="PL"/>
      </w:pPr>
      <w:r w:rsidRPr="000F6224">
        <w:tab/>
        <w:t>{ ID id-E-RABs-ToBeAdded-Item</w:t>
      </w:r>
      <w:r w:rsidRPr="000F6224">
        <w:tab/>
        <w:t>CRITICALITY reject</w:t>
      </w:r>
      <w:r w:rsidRPr="000F6224">
        <w:tab/>
        <w:t>TYPE E-RABs-ToBeAdded-Item</w:t>
      </w:r>
      <w:r w:rsidRPr="000F6224">
        <w:tab/>
      </w:r>
      <w:r w:rsidRPr="000F6224">
        <w:tab/>
        <w:t>PRESENCE mandatory},</w:t>
      </w:r>
    </w:p>
    <w:p w14:paraId="382C0589" w14:textId="77777777" w:rsidR="006B1984" w:rsidRPr="000F6224" w:rsidRDefault="006B1984" w:rsidP="006B1984">
      <w:pPr>
        <w:pStyle w:val="PL"/>
      </w:pPr>
      <w:r w:rsidRPr="000F6224">
        <w:tab/>
        <w:t>...</w:t>
      </w:r>
    </w:p>
    <w:p w14:paraId="0BDD372F" w14:textId="77777777" w:rsidR="006B1984" w:rsidRPr="000F6224" w:rsidRDefault="006B1984" w:rsidP="006B1984">
      <w:pPr>
        <w:pStyle w:val="PL"/>
      </w:pPr>
      <w:r w:rsidRPr="000F6224">
        <w:t>}</w:t>
      </w:r>
    </w:p>
    <w:p w14:paraId="409AB475" w14:textId="77777777" w:rsidR="006B1984" w:rsidRPr="000F6224" w:rsidRDefault="006B1984" w:rsidP="006B1984">
      <w:pPr>
        <w:pStyle w:val="PL"/>
      </w:pPr>
    </w:p>
    <w:p w14:paraId="0A09B0B1" w14:textId="77777777" w:rsidR="006B1984" w:rsidRPr="000F6224" w:rsidRDefault="006B1984" w:rsidP="006B1984">
      <w:pPr>
        <w:pStyle w:val="PL"/>
      </w:pPr>
      <w:r w:rsidRPr="000F6224">
        <w:t>E-RABs-ToBeAdded-Item ::= CHOICE {</w:t>
      </w:r>
    </w:p>
    <w:p w14:paraId="30CC3504" w14:textId="77777777" w:rsidR="006B1984" w:rsidRPr="000F6224" w:rsidRDefault="006B1984" w:rsidP="006B1984">
      <w:pPr>
        <w:pStyle w:val="PL"/>
      </w:pPr>
      <w:r w:rsidRPr="000F6224">
        <w:tab/>
        <w:t>sCG-Bearer</w:t>
      </w:r>
      <w:r w:rsidRPr="000F6224">
        <w:tab/>
      </w:r>
      <w:r w:rsidRPr="000F6224">
        <w:tab/>
        <w:t>E-RABs-ToBeAdded-Item-SCG-Bearer,</w:t>
      </w:r>
    </w:p>
    <w:p w14:paraId="251AB591" w14:textId="77777777" w:rsidR="006B1984" w:rsidRPr="000F6224" w:rsidRDefault="006B1984" w:rsidP="006B1984">
      <w:pPr>
        <w:pStyle w:val="PL"/>
      </w:pPr>
      <w:r w:rsidRPr="000F6224">
        <w:tab/>
        <w:t>split-Bearer</w:t>
      </w:r>
      <w:r w:rsidRPr="000F6224">
        <w:tab/>
        <w:t>E-RABs-ToBeAdded-Item-Split-Bearer,</w:t>
      </w:r>
    </w:p>
    <w:p w14:paraId="0CB450B9" w14:textId="77777777" w:rsidR="006B1984" w:rsidRPr="000F6224" w:rsidRDefault="006B1984" w:rsidP="006B1984">
      <w:pPr>
        <w:pStyle w:val="PL"/>
      </w:pPr>
      <w:r w:rsidRPr="000F6224">
        <w:tab/>
        <w:t>...</w:t>
      </w:r>
    </w:p>
    <w:p w14:paraId="7C8982E6" w14:textId="77777777" w:rsidR="006B1984" w:rsidRPr="000F6224" w:rsidRDefault="006B1984" w:rsidP="006B1984">
      <w:pPr>
        <w:pStyle w:val="PL"/>
      </w:pPr>
      <w:r w:rsidRPr="000F6224">
        <w:t>}</w:t>
      </w:r>
    </w:p>
    <w:p w14:paraId="426FAC83" w14:textId="77777777" w:rsidR="006B1984" w:rsidRPr="000F6224" w:rsidRDefault="006B1984" w:rsidP="006B1984">
      <w:pPr>
        <w:pStyle w:val="PL"/>
      </w:pPr>
    </w:p>
    <w:p w14:paraId="5139FA47" w14:textId="77777777" w:rsidR="006B1984" w:rsidRPr="000F6224" w:rsidRDefault="006B1984" w:rsidP="006B1984">
      <w:pPr>
        <w:pStyle w:val="PL"/>
      </w:pPr>
      <w:r w:rsidRPr="000F6224">
        <w:t>E-RABs-ToBeAdded-Item-SCG-Bearer ::= SEQUENCE {</w:t>
      </w:r>
    </w:p>
    <w:p w14:paraId="384343B8"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0789C017" w14:textId="77777777" w:rsidR="006B1984" w:rsidRPr="000F6224" w:rsidRDefault="006B1984" w:rsidP="006B1984">
      <w:pPr>
        <w:pStyle w:val="PL"/>
      </w:pPr>
      <w:r w:rsidRPr="000F6224">
        <w:tab/>
        <w:t>e-RAB-Level-QoS-Parameters</w:t>
      </w:r>
      <w:r w:rsidRPr="000F6224">
        <w:tab/>
      </w:r>
      <w:r w:rsidRPr="000F6224">
        <w:tab/>
        <w:t>E-RAB-Level-QoS-Parameters,</w:t>
      </w:r>
    </w:p>
    <w:p w14:paraId="4A9AE874" w14:textId="77777777" w:rsidR="006B1984" w:rsidRPr="000F6224" w:rsidRDefault="006B1984" w:rsidP="006B198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3D48987" w14:textId="77777777" w:rsidR="006B1984" w:rsidRPr="000F6224" w:rsidRDefault="006B1984" w:rsidP="006B1984">
      <w:pPr>
        <w:pStyle w:val="PL"/>
      </w:pPr>
      <w:r w:rsidRPr="000F6224">
        <w:tab/>
        <w:t>s1-UL-GTPtunnelEndpoint</w:t>
      </w:r>
      <w:r w:rsidRPr="000F6224">
        <w:tab/>
      </w:r>
      <w:r w:rsidRPr="000F6224">
        <w:tab/>
      </w:r>
      <w:r w:rsidRPr="000F6224">
        <w:tab/>
        <w:t>GTPtunnelEndpoint,</w:t>
      </w:r>
    </w:p>
    <w:p w14:paraId="7BACBC48"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Added-Item-SCG-BearerExtIEs} }</w:t>
      </w:r>
      <w:r w:rsidRPr="000F6224">
        <w:tab/>
        <w:t>OPTIONAL,</w:t>
      </w:r>
    </w:p>
    <w:p w14:paraId="2CC017DC" w14:textId="77777777" w:rsidR="006B1984" w:rsidRPr="000F6224" w:rsidRDefault="006B1984" w:rsidP="006B1984">
      <w:pPr>
        <w:pStyle w:val="PL"/>
      </w:pPr>
      <w:r w:rsidRPr="000F6224">
        <w:tab/>
        <w:t>...</w:t>
      </w:r>
    </w:p>
    <w:p w14:paraId="60601695" w14:textId="77777777" w:rsidR="006B1984" w:rsidRPr="000F6224" w:rsidRDefault="006B1984" w:rsidP="006B1984">
      <w:pPr>
        <w:pStyle w:val="PL"/>
      </w:pPr>
      <w:r w:rsidRPr="000F6224">
        <w:t>}</w:t>
      </w:r>
    </w:p>
    <w:p w14:paraId="614F2CCA" w14:textId="77777777" w:rsidR="006B1984" w:rsidRPr="000F6224" w:rsidRDefault="006B1984" w:rsidP="006B1984">
      <w:pPr>
        <w:pStyle w:val="PL"/>
      </w:pPr>
    </w:p>
    <w:p w14:paraId="35763958" w14:textId="77777777" w:rsidR="006B1984" w:rsidRPr="000F6224" w:rsidRDefault="006B1984" w:rsidP="006B1984">
      <w:pPr>
        <w:pStyle w:val="PL"/>
      </w:pPr>
      <w:r w:rsidRPr="000F6224">
        <w:t>E-RABs-ToBeAdded-Item-SCG-BearerExtIEs X2AP-PROTOCOL-EXTENSION ::= {</w:t>
      </w:r>
    </w:p>
    <w:p w14:paraId="1382B765" w14:textId="77777777" w:rsidR="006B1984" w:rsidRPr="000F6224" w:rsidRDefault="006B1984" w:rsidP="006B198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18C249AD" w14:textId="77777777" w:rsidR="006B1984" w:rsidRPr="000F6224" w:rsidRDefault="006B1984" w:rsidP="006B198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p>
    <w:p w14:paraId="70913D39" w14:textId="77777777" w:rsidR="006B1984" w:rsidRPr="000F6224" w:rsidRDefault="006B1984" w:rsidP="006B198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p>
    <w:p w14:paraId="0EE6A993" w14:textId="77777777" w:rsidR="006B1984" w:rsidRPr="000F6224" w:rsidRDefault="006B1984" w:rsidP="006B198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bookmarkStart w:id="12759" w:name="_Hlk85055410"/>
      <w:r w:rsidRPr="000F6224">
        <w:t>|</w:t>
      </w:r>
    </w:p>
    <w:p w14:paraId="4204153D"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bookmarkEnd w:id="12759"/>
      <w:r w:rsidRPr="000F6224">
        <w:t>},</w:t>
      </w:r>
    </w:p>
    <w:p w14:paraId="31AF9EC7" w14:textId="77777777" w:rsidR="006B1984" w:rsidRPr="000F6224" w:rsidRDefault="006B1984" w:rsidP="006B1984">
      <w:pPr>
        <w:pStyle w:val="PL"/>
      </w:pPr>
      <w:r w:rsidRPr="000F6224">
        <w:tab/>
        <w:t>...</w:t>
      </w:r>
    </w:p>
    <w:p w14:paraId="396AF50F" w14:textId="77777777" w:rsidR="006B1984" w:rsidRPr="000F6224" w:rsidRDefault="006B1984" w:rsidP="006B1984">
      <w:pPr>
        <w:pStyle w:val="PL"/>
      </w:pPr>
      <w:r w:rsidRPr="000F6224">
        <w:t>}</w:t>
      </w:r>
    </w:p>
    <w:p w14:paraId="57482633" w14:textId="77777777" w:rsidR="006B1984" w:rsidRPr="000F6224" w:rsidRDefault="006B1984" w:rsidP="006B1984">
      <w:pPr>
        <w:pStyle w:val="PL"/>
      </w:pPr>
    </w:p>
    <w:p w14:paraId="05EE65FF" w14:textId="77777777" w:rsidR="006B1984" w:rsidRPr="000F6224" w:rsidRDefault="006B1984" w:rsidP="006B1984">
      <w:pPr>
        <w:pStyle w:val="PL"/>
      </w:pPr>
      <w:r w:rsidRPr="000F6224">
        <w:t>E-RABs-ToBeAdded-Item-Split-Bearer ::= SEQUENCE {</w:t>
      </w:r>
    </w:p>
    <w:p w14:paraId="25CB9798"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0E835F4A" w14:textId="77777777" w:rsidR="006B1984" w:rsidRPr="000F6224" w:rsidRDefault="006B1984" w:rsidP="006B1984">
      <w:pPr>
        <w:pStyle w:val="PL"/>
      </w:pPr>
      <w:r w:rsidRPr="000F6224">
        <w:tab/>
        <w:t>e-RAB-Level-QoS-Parameters</w:t>
      </w:r>
      <w:r w:rsidRPr="000F6224">
        <w:tab/>
      </w:r>
      <w:r w:rsidRPr="000F6224">
        <w:tab/>
        <w:t>E-RAB-Level-QoS-Parameters,</w:t>
      </w:r>
    </w:p>
    <w:p w14:paraId="60EB4EC8" w14:textId="77777777" w:rsidR="006B1984" w:rsidRPr="000F6224" w:rsidRDefault="006B1984" w:rsidP="006B1984">
      <w:pPr>
        <w:pStyle w:val="PL"/>
      </w:pPr>
      <w:r w:rsidRPr="000F6224">
        <w:tab/>
        <w:t>meNB-GTPtunnelEndpoint</w:t>
      </w:r>
      <w:r w:rsidRPr="000F6224">
        <w:tab/>
      </w:r>
      <w:r w:rsidRPr="000F6224">
        <w:tab/>
      </w:r>
      <w:r w:rsidRPr="000F6224">
        <w:tab/>
        <w:t>GTPtunnelEndpoint,</w:t>
      </w:r>
    </w:p>
    <w:p w14:paraId="3E3A31A3"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Added-Item-Split-BearerExtIEs} } OPTIONAL,</w:t>
      </w:r>
    </w:p>
    <w:p w14:paraId="598F1208" w14:textId="77777777" w:rsidR="006B1984" w:rsidRPr="000F6224" w:rsidRDefault="006B1984" w:rsidP="006B1984">
      <w:pPr>
        <w:pStyle w:val="PL"/>
      </w:pPr>
      <w:r w:rsidRPr="000F6224">
        <w:tab/>
        <w:t>...</w:t>
      </w:r>
    </w:p>
    <w:p w14:paraId="60B3923F" w14:textId="77777777" w:rsidR="006B1984" w:rsidRPr="000F6224" w:rsidRDefault="006B1984" w:rsidP="006B1984">
      <w:pPr>
        <w:pStyle w:val="PL"/>
      </w:pPr>
      <w:r w:rsidRPr="000F6224">
        <w:t>}</w:t>
      </w:r>
    </w:p>
    <w:p w14:paraId="63FE76D1" w14:textId="77777777" w:rsidR="006B1984" w:rsidRPr="000F6224" w:rsidRDefault="006B1984" w:rsidP="006B1984">
      <w:pPr>
        <w:pStyle w:val="PL"/>
      </w:pPr>
    </w:p>
    <w:p w14:paraId="34211A66" w14:textId="77777777" w:rsidR="006B1984" w:rsidRPr="000F6224" w:rsidRDefault="006B1984" w:rsidP="006B1984">
      <w:pPr>
        <w:pStyle w:val="PL"/>
      </w:pPr>
      <w:r w:rsidRPr="000F6224">
        <w:t>E-RABs-ToBeAdded-Item-Split-BearerExtIEs X2AP-PROTOCOL-EXTENSION ::= {</w:t>
      </w:r>
    </w:p>
    <w:p w14:paraId="74FE9929"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6646BF7D" w14:textId="77777777" w:rsidR="006B1984" w:rsidRPr="000F6224" w:rsidRDefault="006B1984" w:rsidP="006B1984">
      <w:pPr>
        <w:pStyle w:val="PL"/>
      </w:pPr>
      <w:r w:rsidRPr="000F6224">
        <w:tab/>
        <w:t>...</w:t>
      </w:r>
    </w:p>
    <w:p w14:paraId="432D1984" w14:textId="77777777" w:rsidR="006B1984" w:rsidRPr="000F6224" w:rsidRDefault="006B1984" w:rsidP="006B1984">
      <w:pPr>
        <w:pStyle w:val="PL"/>
      </w:pPr>
      <w:r w:rsidRPr="000F6224">
        <w:t>}</w:t>
      </w:r>
    </w:p>
    <w:p w14:paraId="3438C781" w14:textId="77777777" w:rsidR="006B1984" w:rsidRPr="000F6224" w:rsidRDefault="006B1984" w:rsidP="006B1984">
      <w:pPr>
        <w:pStyle w:val="PL"/>
      </w:pPr>
    </w:p>
    <w:p w14:paraId="014A5E95" w14:textId="77777777" w:rsidR="006B1984" w:rsidRPr="000F6224" w:rsidRDefault="006B1984" w:rsidP="006B1984">
      <w:pPr>
        <w:pStyle w:val="PL"/>
      </w:pPr>
      <w:r w:rsidRPr="000F6224">
        <w:t>-- **************************************************************</w:t>
      </w:r>
    </w:p>
    <w:p w14:paraId="1D1B2EE2" w14:textId="77777777" w:rsidR="006B1984" w:rsidRPr="000F6224" w:rsidRDefault="006B1984" w:rsidP="006B1984">
      <w:pPr>
        <w:pStyle w:val="PL"/>
      </w:pPr>
      <w:r w:rsidRPr="000F6224">
        <w:t>--</w:t>
      </w:r>
    </w:p>
    <w:p w14:paraId="36E242C9" w14:textId="77777777" w:rsidR="006B1984" w:rsidRPr="000F6224" w:rsidRDefault="006B1984" w:rsidP="006B1984">
      <w:pPr>
        <w:pStyle w:val="PL"/>
        <w:outlineLvl w:val="3"/>
      </w:pPr>
      <w:r w:rsidRPr="000F6224">
        <w:t>-- SENB ADDITION REQUEST ACKNOWLEDGE</w:t>
      </w:r>
    </w:p>
    <w:p w14:paraId="2128DE38" w14:textId="77777777" w:rsidR="006B1984" w:rsidRPr="000F6224" w:rsidRDefault="006B1984" w:rsidP="006B1984">
      <w:pPr>
        <w:pStyle w:val="PL"/>
      </w:pPr>
      <w:r w:rsidRPr="000F6224">
        <w:t>--</w:t>
      </w:r>
    </w:p>
    <w:p w14:paraId="37E1C730" w14:textId="77777777" w:rsidR="006B1984" w:rsidRPr="000F6224" w:rsidRDefault="006B1984" w:rsidP="006B1984">
      <w:pPr>
        <w:pStyle w:val="PL"/>
      </w:pPr>
      <w:r w:rsidRPr="000F6224">
        <w:t>-- **************************************************************</w:t>
      </w:r>
    </w:p>
    <w:p w14:paraId="6BA342CB" w14:textId="77777777" w:rsidR="006B1984" w:rsidRPr="000F6224" w:rsidRDefault="006B1984" w:rsidP="006B1984">
      <w:pPr>
        <w:pStyle w:val="PL"/>
      </w:pPr>
    </w:p>
    <w:p w14:paraId="71465516" w14:textId="77777777" w:rsidR="006B1984" w:rsidRPr="000F6224" w:rsidRDefault="006B1984" w:rsidP="006B1984">
      <w:pPr>
        <w:pStyle w:val="PL"/>
      </w:pPr>
      <w:r w:rsidRPr="000F6224">
        <w:t>SeNBAdditionRequestAcknowledge ::= SEQUENCE {</w:t>
      </w:r>
    </w:p>
    <w:p w14:paraId="323B2A33" w14:textId="77777777" w:rsidR="006B1984" w:rsidRPr="000F6224" w:rsidRDefault="006B1984" w:rsidP="006B1984">
      <w:pPr>
        <w:pStyle w:val="PL"/>
      </w:pPr>
      <w:r w:rsidRPr="000F6224">
        <w:tab/>
        <w:t>protocolIEs</w:t>
      </w:r>
      <w:r w:rsidRPr="000F6224">
        <w:tab/>
      </w:r>
      <w:r w:rsidRPr="000F6224">
        <w:tab/>
        <w:t>ProtocolIE-Container</w:t>
      </w:r>
      <w:r w:rsidRPr="000F6224">
        <w:tab/>
        <w:t>{{SeNBAdditionRequestAcknowledge-IEs}},</w:t>
      </w:r>
    </w:p>
    <w:p w14:paraId="22CEAE16" w14:textId="77777777" w:rsidR="006B1984" w:rsidRPr="000F6224" w:rsidRDefault="006B1984" w:rsidP="006B1984">
      <w:pPr>
        <w:pStyle w:val="PL"/>
      </w:pPr>
      <w:r w:rsidRPr="000F6224">
        <w:tab/>
        <w:t>...</w:t>
      </w:r>
    </w:p>
    <w:p w14:paraId="6DF94760" w14:textId="77777777" w:rsidR="006B1984" w:rsidRPr="000F6224" w:rsidRDefault="006B1984" w:rsidP="006B1984">
      <w:pPr>
        <w:pStyle w:val="PL"/>
      </w:pPr>
      <w:r w:rsidRPr="000F6224">
        <w:t>}</w:t>
      </w:r>
    </w:p>
    <w:p w14:paraId="0F340F5C" w14:textId="77777777" w:rsidR="006B1984" w:rsidRPr="000F6224" w:rsidRDefault="006B1984" w:rsidP="006B1984">
      <w:pPr>
        <w:pStyle w:val="PL"/>
      </w:pPr>
    </w:p>
    <w:p w14:paraId="5B3DFC09" w14:textId="77777777" w:rsidR="006B1984" w:rsidRPr="000F6224" w:rsidRDefault="006B1984" w:rsidP="006B1984">
      <w:pPr>
        <w:pStyle w:val="PL"/>
      </w:pPr>
      <w:r w:rsidRPr="000F6224">
        <w:t>SeNBAdditionRequestAcknowledge-IEs X2AP-PROTOCOL-IES ::= {</w:t>
      </w:r>
    </w:p>
    <w:p w14:paraId="73FAC746"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76BBB8BF"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1AAB5C05" w14:textId="77777777" w:rsidR="006B1984" w:rsidRPr="000F6224" w:rsidRDefault="006B1984" w:rsidP="006B1984">
      <w:pPr>
        <w:pStyle w:val="PL"/>
      </w:pPr>
      <w:r w:rsidRPr="000F6224">
        <w:tab/>
        <w:t>{ ID id-E-RABs-Admitted-ToBeAdded-List</w:t>
      </w:r>
      <w:r w:rsidRPr="000F6224">
        <w:tab/>
      </w:r>
      <w:r w:rsidRPr="000F6224">
        <w:tab/>
        <w:t>CRITICALITY ignore</w:t>
      </w:r>
      <w:r w:rsidRPr="000F6224">
        <w:tab/>
        <w:t>TYPE E-RABs-Admitted-ToBeAdded-List</w:t>
      </w:r>
      <w:r w:rsidRPr="000F6224">
        <w:tab/>
        <w:t>PRESENCE mandatory}|</w:t>
      </w:r>
    </w:p>
    <w:p w14:paraId="3AF5DD32" w14:textId="77777777" w:rsidR="006B1984" w:rsidRPr="000F6224" w:rsidRDefault="006B1984" w:rsidP="006B1984">
      <w:pPr>
        <w:pStyle w:val="PL"/>
      </w:pPr>
      <w:r w:rsidRPr="000F6224">
        <w:tab/>
        <w:t>{ ID id-E-RABs-NotAdmitted-List</w:t>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t>PRESENCE optional}|</w:t>
      </w:r>
    </w:p>
    <w:p w14:paraId="0533958B" w14:textId="77777777" w:rsidR="006B1984" w:rsidRPr="000F6224" w:rsidRDefault="006B1984" w:rsidP="006B1984">
      <w:pPr>
        <w:pStyle w:val="PL"/>
      </w:pPr>
      <w:r w:rsidRPr="000F6224">
        <w:tab/>
        <w:t>{ ID id-SeNBtoMeNBContainer</w:t>
      </w:r>
      <w:r w:rsidRPr="000F6224">
        <w:tab/>
      </w:r>
      <w:r w:rsidRPr="000F6224">
        <w:tab/>
      </w:r>
      <w:r w:rsidRPr="000F6224">
        <w:tab/>
      </w:r>
      <w:r w:rsidRPr="000F6224">
        <w:tab/>
      </w:r>
      <w:r w:rsidRPr="000F6224">
        <w:tab/>
        <w:t>CRITICALITY reject</w:t>
      </w:r>
      <w:r w:rsidRPr="000F6224">
        <w:tab/>
        <w:t>TYPE SeNBtoMeNBContainer</w:t>
      </w:r>
      <w:r w:rsidRPr="000F6224">
        <w:tab/>
      </w:r>
      <w:r w:rsidRPr="000F6224">
        <w:tab/>
      </w:r>
      <w:r w:rsidRPr="000F6224">
        <w:tab/>
      </w:r>
      <w:r w:rsidRPr="000F6224">
        <w:tab/>
        <w:t>PRESENCE mandatory}|</w:t>
      </w:r>
    </w:p>
    <w:p w14:paraId="26FCA8D3"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t>PRESENCE optional}|</w:t>
      </w:r>
    </w:p>
    <w:p w14:paraId="45E56A63" w14:textId="77777777" w:rsidR="006B1984" w:rsidRPr="000F6224" w:rsidRDefault="006B1984" w:rsidP="006B1984">
      <w:pPr>
        <w:pStyle w:val="PL"/>
      </w:pPr>
      <w:r w:rsidRPr="000F6224">
        <w:tab/>
        <w:t>{ ID id-GW-TransportLayerAddress</w:t>
      </w:r>
      <w:r w:rsidRPr="000F6224">
        <w:tab/>
      </w:r>
      <w:r w:rsidRPr="000F6224">
        <w:tab/>
      </w:r>
      <w:r w:rsidRPr="000F6224">
        <w:tab/>
        <w:t>CRITICALITY ignore</w:t>
      </w:r>
      <w:r w:rsidRPr="000F6224">
        <w:tab/>
        <w:t>TYPE TransportLayerAddress</w:t>
      </w:r>
      <w:r w:rsidRPr="000F6224">
        <w:tab/>
      </w:r>
      <w:r w:rsidRPr="000F6224">
        <w:tab/>
      </w:r>
      <w:r w:rsidRPr="000F6224">
        <w:tab/>
      </w:r>
      <w:r w:rsidRPr="000F6224">
        <w:tab/>
        <w:t>PRESENCE optional}|</w:t>
      </w:r>
    </w:p>
    <w:p w14:paraId="0D2F399A" w14:textId="77777777" w:rsidR="006B1984" w:rsidRPr="000F6224" w:rsidRDefault="006B1984" w:rsidP="006B1984">
      <w:pPr>
        <w:pStyle w:val="PL"/>
      </w:pPr>
      <w:r w:rsidRPr="000F6224">
        <w:tab/>
        <w:t>{ ID id-SIPTO-L-GW-TransportLayerAddress</w:t>
      </w:r>
      <w:r w:rsidRPr="000F6224">
        <w:tab/>
        <w:t>CRITICALITY ignore</w:t>
      </w:r>
      <w:r w:rsidRPr="000F6224">
        <w:tab/>
        <w:t>TYPE TransportLayerAddress</w:t>
      </w:r>
      <w:r w:rsidRPr="000F6224">
        <w:tab/>
      </w:r>
      <w:r w:rsidRPr="000F6224">
        <w:tab/>
      </w:r>
      <w:r w:rsidRPr="000F6224">
        <w:tab/>
      </w:r>
      <w:r w:rsidRPr="000F6224">
        <w:tab/>
        <w:t>PRESENCE optional}|</w:t>
      </w:r>
    </w:p>
    <w:p w14:paraId="67C1700E" w14:textId="77777777" w:rsidR="006B1984" w:rsidRPr="000F6224" w:rsidRDefault="006B1984" w:rsidP="006B198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02F4C240"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02CCB9B7" w14:textId="77777777" w:rsidR="006B1984" w:rsidRPr="000F6224" w:rsidRDefault="006B1984" w:rsidP="006B1984">
      <w:pPr>
        <w:pStyle w:val="PL"/>
      </w:pPr>
      <w:r w:rsidRPr="000F6224">
        <w:tab/>
        <w:t>{ ID id-Tunnel-Information-for-BBF</w:t>
      </w:r>
      <w:r w:rsidRPr="000F6224">
        <w:tab/>
      </w:r>
      <w:r w:rsidRPr="000F6224">
        <w:tab/>
      </w:r>
      <w:r w:rsidRPr="000F6224">
        <w:tab/>
        <w:t>CRITICALITY ignore</w:t>
      </w:r>
      <w:r w:rsidRPr="000F6224">
        <w:tab/>
        <w:t>TYPE TunnelInformation</w:t>
      </w:r>
      <w:r w:rsidRPr="000F6224">
        <w:tab/>
      </w:r>
      <w:r w:rsidRPr="000F6224">
        <w:tab/>
      </w:r>
      <w:r w:rsidRPr="000F6224">
        <w:tab/>
      </w:r>
      <w:r w:rsidRPr="000F6224">
        <w:tab/>
      </w:r>
      <w:r w:rsidRPr="000F6224">
        <w:tab/>
        <w:t>PRESENCE optional},</w:t>
      </w:r>
    </w:p>
    <w:p w14:paraId="02FD5842" w14:textId="77777777" w:rsidR="006B1984" w:rsidRPr="000F6224" w:rsidRDefault="006B1984" w:rsidP="006B1984">
      <w:pPr>
        <w:pStyle w:val="PL"/>
      </w:pPr>
      <w:r w:rsidRPr="000F6224">
        <w:tab/>
        <w:t>...</w:t>
      </w:r>
    </w:p>
    <w:p w14:paraId="4C2F9DFC" w14:textId="77777777" w:rsidR="006B1984" w:rsidRPr="000F6224" w:rsidRDefault="006B1984" w:rsidP="006B1984">
      <w:pPr>
        <w:pStyle w:val="PL"/>
      </w:pPr>
      <w:r w:rsidRPr="000F6224">
        <w:t>}</w:t>
      </w:r>
    </w:p>
    <w:p w14:paraId="59CC9FBB" w14:textId="77777777" w:rsidR="006B1984" w:rsidRPr="000F6224" w:rsidRDefault="006B1984" w:rsidP="006B1984">
      <w:pPr>
        <w:pStyle w:val="PL"/>
      </w:pPr>
    </w:p>
    <w:p w14:paraId="1A18C218" w14:textId="77777777" w:rsidR="006B1984" w:rsidRPr="000F6224" w:rsidRDefault="006B1984" w:rsidP="006B1984">
      <w:pPr>
        <w:pStyle w:val="PL"/>
      </w:pPr>
      <w:r w:rsidRPr="000F6224">
        <w:t>E-RABs-Admitted-ToBeAdded-List ::= SEQUENCE (SIZE (1..maxnoofBearers)) OF ProtocolIE-Single-Container { {E-RABs-Admitted-ToBeAdded-ItemIEs} }</w:t>
      </w:r>
    </w:p>
    <w:p w14:paraId="42DAE18B" w14:textId="77777777" w:rsidR="006B1984" w:rsidRPr="000F6224" w:rsidRDefault="006B1984" w:rsidP="006B1984">
      <w:pPr>
        <w:pStyle w:val="PL"/>
      </w:pPr>
    </w:p>
    <w:p w14:paraId="620B6EA1" w14:textId="77777777" w:rsidR="006B1984" w:rsidRPr="000F6224" w:rsidRDefault="006B1984" w:rsidP="006B1984">
      <w:pPr>
        <w:pStyle w:val="PL"/>
      </w:pPr>
      <w:r w:rsidRPr="000F6224">
        <w:t>E-RABs-Admitted-ToBeAdded-ItemIEs X2AP-PROTOCOL-IES ::= {</w:t>
      </w:r>
    </w:p>
    <w:p w14:paraId="6BA00E39" w14:textId="77777777" w:rsidR="006B1984" w:rsidRPr="000F6224" w:rsidRDefault="006B1984" w:rsidP="006B1984">
      <w:pPr>
        <w:pStyle w:val="PL"/>
      </w:pPr>
      <w:r w:rsidRPr="000F6224">
        <w:tab/>
        <w:t>{ ID id-E-RABs-Admitted-ToBeAdded-Item</w:t>
      </w:r>
      <w:r w:rsidRPr="000F6224">
        <w:tab/>
        <w:t>CRITICALITY ignore</w:t>
      </w:r>
      <w:r w:rsidRPr="000F6224">
        <w:tab/>
        <w:t xml:space="preserve">TYPE E-RABs-Admitted-ToBeAdded-Item </w:t>
      </w:r>
      <w:r w:rsidRPr="000F6224">
        <w:tab/>
      </w:r>
      <w:r w:rsidRPr="000F6224">
        <w:tab/>
        <w:t>PRESENCE mandatory}</w:t>
      </w:r>
    </w:p>
    <w:p w14:paraId="764E8495" w14:textId="77777777" w:rsidR="006B1984" w:rsidRPr="000F6224" w:rsidRDefault="006B1984" w:rsidP="006B1984">
      <w:pPr>
        <w:pStyle w:val="PL"/>
      </w:pPr>
      <w:r w:rsidRPr="000F6224">
        <w:t>}</w:t>
      </w:r>
    </w:p>
    <w:p w14:paraId="3D414D47" w14:textId="77777777" w:rsidR="006B1984" w:rsidRPr="000F6224" w:rsidRDefault="006B1984" w:rsidP="006B1984">
      <w:pPr>
        <w:pStyle w:val="PL"/>
      </w:pPr>
    </w:p>
    <w:p w14:paraId="0D3E6E18" w14:textId="77777777" w:rsidR="006B1984" w:rsidRPr="000F6224" w:rsidRDefault="006B1984" w:rsidP="006B1984">
      <w:pPr>
        <w:pStyle w:val="PL"/>
      </w:pPr>
      <w:r w:rsidRPr="000F6224">
        <w:t>E-RABs-Admitted-ToBeAdded-Item ::= CHOICE {</w:t>
      </w:r>
    </w:p>
    <w:p w14:paraId="2F124545" w14:textId="77777777" w:rsidR="006B1984" w:rsidRPr="000F6224" w:rsidRDefault="006B1984" w:rsidP="006B1984">
      <w:pPr>
        <w:pStyle w:val="PL"/>
      </w:pPr>
      <w:r w:rsidRPr="000F6224">
        <w:tab/>
        <w:t>sCG-Bearer</w:t>
      </w:r>
      <w:r w:rsidRPr="000F6224">
        <w:tab/>
      </w:r>
      <w:r w:rsidRPr="000F6224">
        <w:tab/>
        <w:t>E-RABs-Admitted-ToBeAdded-Item-SCG-Bearer,</w:t>
      </w:r>
    </w:p>
    <w:p w14:paraId="6AF82488" w14:textId="77777777" w:rsidR="006B1984" w:rsidRPr="000F6224" w:rsidRDefault="006B1984" w:rsidP="006B1984">
      <w:pPr>
        <w:pStyle w:val="PL"/>
      </w:pPr>
      <w:r w:rsidRPr="000F6224">
        <w:tab/>
        <w:t>split-Bearer</w:t>
      </w:r>
      <w:r w:rsidRPr="000F6224">
        <w:tab/>
        <w:t>E-RABs-Admitted-ToBeAdded-Item-Split-Bearer,</w:t>
      </w:r>
    </w:p>
    <w:p w14:paraId="4C9E65A6" w14:textId="77777777" w:rsidR="006B1984" w:rsidRPr="000F6224" w:rsidRDefault="006B1984" w:rsidP="006B1984">
      <w:pPr>
        <w:pStyle w:val="PL"/>
      </w:pPr>
      <w:r w:rsidRPr="000F6224">
        <w:tab/>
        <w:t>...</w:t>
      </w:r>
    </w:p>
    <w:p w14:paraId="73AE6F0A" w14:textId="77777777" w:rsidR="006B1984" w:rsidRPr="000F6224" w:rsidRDefault="006B1984" w:rsidP="006B1984">
      <w:pPr>
        <w:pStyle w:val="PL"/>
      </w:pPr>
      <w:r w:rsidRPr="000F6224">
        <w:t>}</w:t>
      </w:r>
    </w:p>
    <w:p w14:paraId="05E6B564" w14:textId="77777777" w:rsidR="006B1984" w:rsidRPr="000F6224" w:rsidRDefault="006B1984" w:rsidP="006B1984">
      <w:pPr>
        <w:pStyle w:val="PL"/>
      </w:pPr>
    </w:p>
    <w:p w14:paraId="7EC98063" w14:textId="77777777" w:rsidR="006B1984" w:rsidRPr="000F6224" w:rsidRDefault="006B1984" w:rsidP="006B1984">
      <w:pPr>
        <w:pStyle w:val="PL"/>
      </w:pPr>
      <w:r w:rsidRPr="000F6224">
        <w:t>E-RABs-Admitted-ToBeAdded-Item-SCG-Bearer ::= SEQUENCE {</w:t>
      </w:r>
    </w:p>
    <w:p w14:paraId="134F459C"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632E3E06" w14:textId="77777777" w:rsidR="006B1984" w:rsidRPr="000F6224" w:rsidRDefault="006B1984" w:rsidP="006B1984">
      <w:pPr>
        <w:pStyle w:val="PL"/>
      </w:pPr>
      <w:r w:rsidRPr="000F6224">
        <w:tab/>
        <w:t>s1-DL-GTPtunnelEndpoint</w:t>
      </w:r>
      <w:r w:rsidRPr="000F6224">
        <w:tab/>
      </w:r>
      <w:r w:rsidRPr="000F6224">
        <w:tab/>
      </w:r>
      <w:r w:rsidRPr="000F6224">
        <w:tab/>
      </w:r>
      <w:r w:rsidRPr="000F6224">
        <w:tab/>
      </w:r>
      <w:r w:rsidRPr="000F6224">
        <w:tab/>
        <w:t>GTPtunnelEndpoint,</w:t>
      </w:r>
    </w:p>
    <w:p w14:paraId="000E498B"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F281969"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063A8AB"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Added-Item-SCG-BearerExtIEs} }</w:t>
      </w:r>
      <w:r w:rsidRPr="000F6224">
        <w:tab/>
        <w:t>OPTIONAL,</w:t>
      </w:r>
    </w:p>
    <w:p w14:paraId="0A4A48DE" w14:textId="77777777" w:rsidR="006B1984" w:rsidRPr="000F6224" w:rsidRDefault="006B1984" w:rsidP="006B1984">
      <w:pPr>
        <w:pStyle w:val="PL"/>
      </w:pPr>
      <w:r w:rsidRPr="000F6224">
        <w:tab/>
        <w:t>...</w:t>
      </w:r>
    </w:p>
    <w:p w14:paraId="5EDA2E96" w14:textId="77777777" w:rsidR="006B1984" w:rsidRPr="000F6224" w:rsidRDefault="006B1984" w:rsidP="006B1984">
      <w:pPr>
        <w:pStyle w:val="PL"/>
      </w:pPr>
      <w:r w:rsidRPr="000F6224">
        <w:t>}</w:t>
      </w:r>
    </w:p>
    <w:p w14:paraId="733A12B6" w14:textId="77777777" w:rsidR="006B1984" w:rsidRPr="000F6224" w:rsidRDefault="006B1984" w:rsidP="006B1984">
      <w:pPr>
        <w:pStyle w:val="PL"/>
      </w:pPr>
    </w:p>
    <w:p w14:paraId="15ECC60F" w14:textId="77777777" w:rsidR="006B1984" w:rsidRPr="000F6224" w:rsidRDefault="006B1984" w:rsidP="006B1984">
      <w:pPr>
        <w:pStyle w:val="PL"/>
      </w:pPr>
      <w:r w:rsidRPr="000F6224">
        <w:t>E-RABs-Admitted-ToBeAdded-Item-SCG-BearerExtIEs X2AP-PROTOCOL-EXTENSION ::= {</w:t>
      </w:r>
    </w:p>
    <w:p w14:paraId="3776DD54" w14:textId="77777777" w:rsidR="006B1984" w:rsidRPr="000F6224" w:rsidRDefault="006B1984" w:rsidP="006B1984">
      <w:pPr>
        <w:pStyle w:val="PL"/>
      </w:pPr>
      <w:r w:rsidRPr="000F6224">
        <w:tab/>
        <w:t>{ ID id-SourceDLForwardingIPAddress</w:t>
      </w:r>
      <w:r w:rsidRPr="000F6224">
        <w:tab/>
      </w:r>
      <w:r w:rsidRPr="000F6224">
        <w:tab/>
      </w:r>
      <w:r w:rsidRPr="000F6224">
        <w:tab/>
      </w:r>
      <w:r w:rsidRPr="000F6224">
        <w:tab/>
        <w:t>CRITICALITY ignore</w:t>
      </w:r>
      <w:r w:rsidRPr="000F6224">
        <w:tab/>
        <w:t>EXTENSION TransportLayerAddress</w:t>
      </w:r>
      <w:r w:rsidRPr="000F6224">
        <w:tab/>
      </w:r>
      <w:r w:rsidRPr="000F6224">
        <w:tab/>
        <w:t>PRESENCE optional},</w:t>
      </w:r>
    </w:p>
    <w:p w14:paraId="6615BBFA" w14:textId="77777777" w:rsidR="006B1984" w:rsidRPr="000F6224" w:rsidRDefault="006B1984" w:rsidP="006B1984">
      <w:pPr>
        <w:pStyle w:val="PL"/>
      </w:pPr>
      <w:r w:rsidRPr="000F6224">
        <w:tab/>
        <w:t>...</w:t>
      </w:r>
    </w:p>
    <w:p w14:paraId="6AD94534" w14:textId="77777777" w:rsidR="006B1984" w:rsidRPr="000F6224" w:rsidRDefault="006B1984" w:rsidP="006B1984">
      <w:pPr>
        <w:pStyle w:val="PL"/>
      </w:pPr>
      <w:r w:rsidRPr="000F6224">
        <w:t>}</w:t>
      </w:r>
    </w:p>
    <w:p w14:paraId="2C40BE7F" w14:textId="77777777" w:rsidR="006B1984" w:rsidRPr="000F6224" w:rsidRDefault="006B1984" w:rsidP="006B1984">
      <w:pPr>
        <w:pStyle w:val="PL"/>
      </w:pPr>
    </w:p>
    <w:p w14:paraId="4AD8E979" w14:textId="77777777" w:rsidR="006B1984" w:rsidRPr="000F6224" w:rsidRDefault="006B1984" w:rsidP="006B1984">
      <w:pPr>
        <w:pStyle w:val="PL"/>
      </w:pPr>
      <w:r w:rsidRPr="000F6224">
        <w:t>E-RABs-Admitted-ToBeAdded-Item-Split-Bearer ::= SEQUENCE {</w:t>
      </w:r>
    </w:p>
    <w:p w14:paraId="7E81B0E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506C87FA" w14:textId="77777777" w:rsidR="006B1984" w:rsidRPr="000F6224" w:rsidRDefault="006B1984" w:rsidP="006B1984">
      <w:pPr>
        <w:pStyle w:val="PL"/>
      </w:pPr>
      <w:r w:rsidRPr="000F6224">
        <w:tab/>
        <w:t>seNB-GTPtunnelEndpoint</w:t>
      </w:r>
      <w:r w:rsidRPr="000F6224">
        <w:tab/>
      </w:r>
      <w:r w:rsidRPr="000F6224">
        <w:tab/>
      </w:r>
      <w:r w:rsidRPr="000F6224">
        <w:tab/>
        <w:t>GTPtunnelEndpoint,</w:t>
      </w:r>
    </w:p>
    <w:p w14:paraId="6EA9579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Added-Item-Split-BearerExtIEs} } OPTIONAL,</w:t>
      </w:r>
    </w:p>
    <w:p w14:paraId="7192FB0C" w14:textId="77777777" w:rsidR="006B1984" w:rsidRPr="000F6224" w:rsidRDefault="006B1984" w:rsidP="006B1984">
      <w:pPr>
        <w:pStyle w:val="PL"/>
      </w:pPr>
      <w:r w:rsidRPr="000F6224">
        <w:tab/>
        <w:t>...</w:t>
      </w:r>
    </w:p>
    <w:p w14:paraId="2EB5F379" w14:textId="77777777" w:rsidR="006B1984" w:rsidRPr="000F6224" w:rsidRDefault="006B1984" w:rsidP="006B1984">
      <w:pPr>
        <w:pStyle w:val="PL"/>
      </w:pPr>
      <w:r w:rsidRPr="000F6224">
        <w:t>}</w:t>
      </w:r>
    </w:p>
    <w:p w14:paraId="154A2308" w14:textId="77777777" w:rsidR="006B1984" w:rsidRPr="000F6224" w:rsidRDefault="006B1984" w:rsidP="006B1984">
      <w:pPr>
        <w:pStyle w:val="PL"/>
      </w:pPr>
    </w:p>
    <w:p w14:paraId="582E949D" w14:textId="77777777" w:rsidR="006B1984" w:rsidRPr="000F6224" w:rsidRDefault="006B1984" w:rsidP="006B1984">
      <w:pPr>
        <w:pStyle w:val="PL"/>
      </w:pPr>
      <w:r w:rsidRPr="000F6224">
        <w:t>E-RABs-Admitted-ToBeAdded-Item-Split-BearerExtIEs X2AP-PROTOCOL-EXTENSION ::= {</w:t>
      </w:r>
    </w:p>
    <w:p w14:paraId="0E083968"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6C8F139C" w14:textId="77777777" w:rsidR="006B1984" w:rsidRPr="000F6224" w:rsidRDefault="006B1984" w:rsidP="006B1984">
      <w:pPr>
        <w:pStyle w:val="PL"/>
      </w:pPr>
      <w:r w:rsidRPr="000F6224">
        <w:tab/>
        <w:t>...</w:t>
      </w:r>
    </w:p>
    <w:p w14:paraId="47F036CA" w14:textId="77777777" w:rsidR="006B1984" w:rsidRPr="000F6224" w:rsidRDefault="006B1984" w:rsidP="006B1984">
      <w:pPr>
        <w:pStyle w:val="PL"/>
      </w:pPr>
      <w:r w:rsidRPr="000F6224">
        <w:t>}</w:t>
      </w:r>
    </w:p>
    <w:p w14:paraId="6572CB9B" w14:textId="77777777" w:rsidR="006B1984" w:rsidRPr="000F6224" w:rsidRDefault="006B1984" w:rsidP="006B1984">
      <w:pPr>
        <w:pStyle w:val="PL"/>
      </w:pPr>
    </w:p>
    <w:p w14:paraId="7FF9EC8B" w14:textId="77777777" w:rsidR="006B1984" w:rsidRPr="000F6224" w:rsidRDefault="006B1984" w:rsidP="006B1984">
      <w:pPr>
        <w:pStyle w:val="PL"/>
      </w:pPr>
      <w:r w:rsidRPr="000F6224">
        <w:t>-- **************************************************************</w:t>
      </w:r>
    </w:p>
    <w:p w14:paraId="31F49EA3" w14:textId="77777777" w:rsidR="006B1984" w:rsidRPr="000F6224" w:rsidRDefault="006B1984" w:rsidP="006B1984">
      <w:pPr>
        <w:pStyle w:val="PL"/>
      </w:pPr>
      <w:r w:rsidRPr="000F6224">
        <w:t>--</w:t>
      </w:r>
    </w:p>
    <w:p w14:paraId="10769CB9" w14:textId="77777777" w:rsidR="006B1984" w:rsidRPr="000F6224" w:rsidRDefault="006B1984" w:rsidP="006B1984">
      <w:pPr>
        <w:pStyle w:val="PL"/>
        <w:outlineLvl w:val="3"/>
      </w:pPr>
      <w:r w:rsidRPr="000F6224">
        <w:t>-- SENB ADDITION REQUEST REJECT</w:t>
      </w:r>
    </w:p>
    <w:p w14:paraId="31671FF4" w14:textId="77777777" w:rsidR="006B1984" w:rsidRPr="000F6224" w:rsidRDefault="006B1984" w:rsidP="006B1984">
      <w:pPr>
        <w:pStyle w:val="PL"/>
      </w:pPr>
      <w:r w:rsidRPr="000F6224">
        <w:t>--</w:t>
      </w:r>
    </w:p>
    <w:p w14:paraId="5C4196B3" w14:textId="77777777" w:rsidR="006B1984" w:rsidRPr="000F6224" w:rsidRDefault="006B1984" w:rsidP="006B1984">
      <w:pPr>
        <w:pStyle w:val="PL"/>
      </w:pPr>
      <w:r w:rsidRPr="000F6224">
        <w:t>-- **************************************************************</w:t>
      </w:r>
    </w:p>
    <w:p w14:paraId="5B3F40AB" w14:textId="77777777" w:rsidR="006B1984" w:rsidRPr="000F6224" w:rsidRDefault="006B1984" w:rsidP="006B1984">
      <w:pPr>
        <w:pStyle w:val="PL"/>
      </w:pPr>
    </w:p>
    <w:p w14:paraId="24A0D2B0" w14:textId="77777777" w:rsidR="006B1984" w:rsidRPr="000F6224" w:rsidRDefault="006B1984" w:rsidP="006B1984">
      <w:pPr>
        <w:pStyle w:val="PL"/>
      </w:pPr>
      <w:r w:rsidRPr="000F6224">
        <w:t>SeNBAdditionRequestReject ::= SEQUENCE {</w:t>
      </w:r>
    </w:p>
    <w:p w14:paraId="48BF795C" w14:textId="77777777" w:rsidR="006B1984" w:rsidRPr="000F6224" w:rsidRDefault="006B1984" w:rsidP="006B1984">
      <w:pPr>
        <w:pStyle w:val="PL"/>
      </w:pPr>
      <w:r w:rsidRPr="000F6224">
        <w:tab/>
        <w:t>protocolIEs</w:t>
      </w:r>
      <w:r w:rsidRPr="000F6224">
        <w:tab/>
      </w:r>
      <w:r w:rsidRPr="000F6224">
        <w:tab/>
        <w:t>ProtocolIE-Container</w:t>
      </w:r>
      <w:r w:rsidRPr="000F6224">
        <w:tab/>
        <w:t>{{SeNBAdditionRequestReject-IEs}},</w:t>
      </w:r>
    </w:p>
    <w:p w14:paraId="749FACF0" w14:textId="77777777" w:rsidR="006B1984" w:rsidRPr="000F6224" w:rsidRDefault="006B1984" w:rsidP="006B1984">
      <w:pPr>
        <w:pStyle w:val="PL"/>
      </w:pPr>
      <w:r w:rsidRPr="000F6224">
        <w:tab/>
        <w:t>...</w:t>
      </w:r>
    </w:p>
    <w:p w14:paraId="2CBA7052" w14:textId="77777777" w:rsidR="006B1984" w:rsidRPr="000F6224" w:rsidRDefault="006B1984" w:rsidP="006B1984">
      <w:pPr>
        <w:pStyle w:val="PL"/>
      </w:pPr>
      <w:r w:rsidRPr="000F6224">
        <w:t>}</w:t>
      </w:r>
    </w:p>
    <w:p w14:paraId="0773BA75" w14:textId="77777777" w:rsidR="006B1984" w:rsidRPr="000F6224" w:rsidRDefault="006B1984" w:rsidP="006B1984">
      <w:pPr>
        <w:pStyle w:val="PL"/>
      </w:pPr>
    </w:p>
    <w:p w14:paraId="7DC4C49C" w14:textId="77777777" w:rsidR="006B1984" w:rsidRPr="000F6224" w:rsidRDefault="006B1984" w:rsidP="006B1984">
      <w:pPr>
        <w:pStyle w:val="PL"/>
      </w:pPr>
      <w:r w:rsidRPr="000F6224">
        <w:t>SeNBAdditionRequestReject-IEs X2AP-PROTOCOL-IES ::= {</w:t>
      </w:r>
    </w:p>
    <w:p w14:paraId="00B79806"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1E4FE1B1"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79921006"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37DC1E1"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3A83DB89" w14:textId="77777777" w:rsidR="006B1984" w:rsidRPr="000F6224" w:rsidRDefault="006B1984" w:rsidP="006B198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6F89E7EA" w14:textId="77777777" w:rsidR="006B1984" w:rsidRPr="000F6224" w:rsidRDefault="006B1984" w:rsidP="006B198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1892F159" w14:textId="77777777" w:rsidR="006B1984" w:rsidRPr="000F6224" w:rsidRDefault="006B1984" w:rsidP="006B1984">
      <w:pPr>
        <w:pStyle w:val="PL"/>
      </w:pPr>
      <w:r w:rsidRPr="000F6224">
        <w:tab/>
        <w:t>...</w:t>
      </w:r>
    </w:p>
    <w:p w14:paraId="5841A831" w14:textId="77777777" w:rsidR="006B1984" w:rsidRPr="000F6224" w:rsidRDefault="006B1984" w:rsidP="006B1984">
      <w:pPr>
        <w:pStyle w:val="PL"/>
      </w:pPr>
      <w:r w:rsidRPr="000F6224">
        <w:t>}</w:t>
      </w:r>
    </w:p>
    <w:p w14:paraId="69DE36DD" w14:textId="77777777" w:rsidR="006B1984" w:rsidRPr="000F6224" w:rsidRDefault="006B1984" w:rsidP="006B1984">
      <w:pPr>
        <w:pStyle w:val="PL"/>
      </w:pPr>
    </w:p>
    <w:p w14:paraId="0CEBBF0A" w14:textId="77777777" w:rsidR="006B1984" w:rsidRPr="000F6224" w:rsidRDefault="006B1984" w:rsidP="006B1984">
      <w:pPr>
        <w:pStyle w:val="PL"/>
      </w:pPr>
      <w:r w:rsidRPr="000F6224">
        <w:t>-- **************************************************************</w:t>
      </w:r>
    </w:p>
    <w:p w14:paraId="4B0C94AF" w14:textId="77777777" w:rsidR="006B1984" w:rsidRPr="000F6224" w:rsidRDefault="006B1984" w:rsidP="006B1984">
      <w:pPr>
        <w:pStyle w:val="PL"/>
      </w:pPr>
      <w:r w:rsidRPr="000F6224">
        <w:t>--</w:t>
      </w:r>
    </w:p>
    <w:p w14:paraId="3CB0E44D" w14:textId="77777777" w:rsidR="006B1984" w:rsidRPr="000F6224" w:rsidRDefault="006B1984" w:rsidP="006B1984">
      <w:pPr>
        <w:pStyle w:val="PL"/>
        <w:outlineLvl w:val="3"/>
      </w:pPr>
      <w:r w:rsidRPr="000F6224">
        <w:t>-- SENB RECONFIGURATION COMPLETE</w:t>
      </w:r>
    </w:p>
    <w:p w14:paraId="693338EF" w14:textId="77777777" w:rsidR="006B1984" w:rsidRPr="000F6224" w:rsidRDefault="006B1984" w:rsidP="006B1984">
      <w:pPr>
        <w:pStyle w:val="PL"/>
      </w:pPr>
      <w:r w:rsidRPr="000F6224">
        <w:t>--</w:t>
      </w:r>
    </w:p>
    <w:p w14:paraId="6D1C164B" w14:textId="77777777" w:rsidR="006B1984" w:rsidRPr="000F6224" w:rsidRDefault="006B1984" w:rsidP="006B1984">
      <w:pPr>
        <w:pStyle w:val="PL"/>
      </w:pPr>
      <w:r w:rsidRPr="000F6224">
        <w:t>-- **************************************************************</w:t>
      </w:r>
    </w:p>
    <w:p w14:paraId="6990238B" w14:textId="77777777" w:rsidR="006B1984" w:rsidRPr="000F6224" w:rsidRDefault="006B1984" w:rsidP="006B1984">
      <w:pPr>
        <w:pStyle w:val="PL"/>
      </w:pPr>
    </w:p>
    <w:p w14:paraId="59B085B4" w14:textId="77777777" w:rsidR="006B1984" w:rsidRPr="000F6224" w:rsidRDefault="006B1984" w:rsidP="006B1984">
      <w:pPr>
        <w:pStyle w:val="PL"/>
      </w:pPr>
      <w:r w:rsidRPr="000F6224">
        <w:t>SeNBReconfigurationComplete ::= SEQUENCE {</w:t>
      </w:r>
    </w:p>
    <w:p w14:paraId="64062E0B" w14:textId="77777777" w:rsidR="006B1984" w:rsidRPr="000F6224" w:rsidRDefault="006B1984" w:rsidP="006B1984">
      <w:pPr>
        <w:pStyle w:val="PL"/>
      </w:pPr>
      <w:r w:rsidRPr="000F6224">
        <w:tab/>
        <w:t>protocolIEs</w:t>
      </w:r>
      <w:r w:rsidRPr="000F6224">
        <w:tab/>
      </w:r>
      <w:r w:rsidRPr="000F6224">
        <w:tab/>
        <w:t>ProtocolIE-Container</w:t>
      </w:r>
      <w:r w:rsidRPr="000F6224">
        <w:tab/>
        <w:t>{{SeNBReconfigurationComplete-IEs}},</w:t>
      </w:r>
    </w:p>
    <w:p w14:paraId="5C214C2A" w14:textId="77777777" w:rsidR="006B1984" w:rsidRPr="000F6224" w:rsidRDefault="006B1984" w:rsidP="006B1984">
      <w:pPr>
        <w:pStyle w:val="PL"/>
      </w:pPr>
      <w:r w:rsidRPr="000F6224">
        <w:tab/>
        <w:t>...</w:t>
      </w:r>
    </w:p>
    <w:p w14:paraId="0473BDE1" w14:textId="77777777" w:rsidR="006B1984" w:rsidRPr="000F6224" w:rsidRDefault="006B1984" w:rsidP="006B1984">
      <w:pPr>
        <w:pStyle w:val="PL"/>
      </w:pPr>
      <w:r w:rsidRPr="000F6224">
        <w:t>}</w:t>
      </w:r>
    </w:p>
    <w:p w14:paraId="67481350" w14:textId="77777777" w:rsidR="006B1984" w:rsidRPr="000F6224" w:rsidRDefault="006B1984" w:rsidP="006B1984">
      <w:pPr>
        <w:pStyle w:val="PL"/>
      </w:pPr>
    </w:p>
    <w:p w14:paraId="5319D534" w14:textId="77777777" w:rsidR="006B1984" w:rsidRPr="000F6224" w:rsidRDefault="006B1984" w:rsidP="006B1984">
      <w:pPr>
        <w:pStyle w:val="PL"/>
      </w:pPr>
      <w:r w:rsidRPr="000F6224">
        <w:t>SeNBReconfigurationComplete-IEs X2AP-PROTOCOL-IES ::= {</w:t>
      </w:r>
    </w:p>
    <w:p w14:paraId="2115105F"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021D63E"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D24D82B" w14:textId="77777777" w:rsidR="006B1984" w:rsidRPr="000F6224" w:rsidRDefault="006B1984" w:rsidP="006B1984">
      <w:pPr>
        <w:pStyle w:val="PL"/>
      </w:pPr>
      <w:r w:rsidRPr="000F6224">
        <w:tab/>
        <w:t>{ ID id-ResponseInformationSeNBReconfComp</w:t>
      </w:r>
      <w:r w:rsidRPr="000F6224">
        <w:tab/>
      </w:r>
      <w:r w:rsidRPr="000F6224">
        <w:tab/>
        <w:t>CRITICALITY ignore</w:t>
      </w:r>
      <w:r w:rsidRPr="000F6224">
        <w:tab/>
        <w:t>TYPE ResponseInformationSeNBReconfComp</w:t>
      </w:r>
      <w:r w:rsidRPr="000F6224">
        <w:tab/>
        <w:t>PRESENCE mandatory}|</w:t>
      </w:r>
    </w:p>
    <w:p w14:paraId="3985ED0C" w14:textId="77777777" w:rsidR="006B1984" w:rsidRPr="000F6224" w:rsidRDefault="006B1984" w:rsidP="006B1984">
      <w:pPr>
        <w:pStyle w:val="PL"/>
      </w:pPr>
      <w:r w:rsidRPr="000F6224">
        <w:tab/>
        <w:t>{ ID id-M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61E3AFE9" w14:textId="77777777" w:rsidR="006B1984" w:rsidRPr="000F6224" w:rsidRDefault="006B1984" w:rsidP="006B1984">
      <w:pPr>
        <w:pStyle w:val="PL"/>
      </w:pPr>
      <w:r w:rsidRPr="000F6224">
        <w:tab/>
        <w:t>{ ID id-S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76E07394" w14:textId="77777777" w:rsidR="006B1984" w:rsidRPr="0059554B" w:rsidRDefault="006B1984" w:rsidP="006B1984">
      <w:pPr>
        <w:pStyle w:val="PL"/>
        <w:rPr>
          <w:lang w:val="fr-FR"/>
        </w:rPr>
      </w:pPr>
      <w:r w:rsidRPr="000F6224">
        <w:tab/>
      </w:r>
      <w:r w:rsidRPr="0059554B">
        <w:rPr>
          <w:lang w:val="fr-FR"/>
        </w:rPr>
        <w:t>...</w:t>
      </w:r>
    </w:p>
    <w:p w14:paraId="1BBEF139" w14:textId="77777777" w:rsidR="006B1984" w:rsidRPr="0059554B" w:rsidRDefault="006B1984" w:rsidP="006B1984">
      <w:pPr>
        <w:pStyle w:val="PL"/>
        <w:rPr>
          <w:lang w:val="fr-FR"/>
        </w:rPr>
      </w:pPr>
      <w:r w:rsidRPr="0059554B">
        <w:rPr>
          <w:lang w:val="fr-FR"/>
        </w:rPr>
        <w:t>}</w:t>
      </w:r>
    </w:p>
    <w:p w14:paraId="0738E650" w14:textId="77777777" w:rsidR="006B1984" w:rsidRPr="0059554B" w:rsidRDefault="006B1984" w:rsidP="006B1984">
      <w:pPr>
        <w:pStyle w:val="PL"/>
        <w:rPr>
          <w:lang w:val="fr-FR"/>
        </w:rPr>
      </w:pPr>
    </w:p>
    <w:p w14:paraId="2CE82CEE" w14:textId="77777777" w:rsidR="006B1984" w:rsidRPr="0059554B" w:rsidRDefault="006B1984" w:rsidP="006B1984">
      <w:pPr>
        <w:pStyle w:val="PL"/>
        <w:rPr>
          <w:lang w:val="fr-FR"/>
        </w:rPr>
      </w:pPr>
      <w:r w:rsidRPr="0059554B">
        <w:rPr>
          <w:lang w:val="fr-FR"/>
        </w:rPr>
        <w:t>ResponseInformationSeNBReconfComp ::= CHOICE {</w:t>
      </w:r>
    </w:p>
    <w:p w14:paraId="62108432" w14:textId="77777777" w:rsidR="006B1984" w:rsidRPr="0059554B" w:rsidRDefault="006B1984" w:rsidP="006B1984">
      <w:pPr>
        <w:pStyle w:val="PL"/>
        <w:rPr>
          <w:lang w:val="fr-FR"/>
        </w:rPr>
      </w:pPr>
      <w:r w:rsidRPr="0059554B">
        <w:rPr>
          <w:lang w:val="fr-FR"/>
        </w:rPr>
        <w:tab/>
        <w:t>success</w:t>
      </w:r>
      <w:r w:rsidRPr="0059554B">
        <w:rPr>
          <w:lang w:val="fr-FR"/>
        </w:rPr>
        <w:tab/>
      </w:r>
      <w:r w:rsidRPr="0059554B">
        <w:rPr>
          <w:lang w:val="fr-FR"/>
        </w:rPr>
        <w:tab/>
      </w:r>
      <w:r w:rsidRPr="0059554B">
        <w:rPr>
          <w:lang w:val="fr-FR"/>
        </w:rPr>
        <w:tab/>
      </w:r>
      <w:r w:rsidRPr="0059554B">
        <w:rPr>
          <w:lang w:val="fr-FR"/>
        </w:rPr>
        <w:tab/>
        <w:t>ResponseInformationSeNBReconfComp-SuccessItem,</w:t>
      </w:r>
    </w:p>
    <w:p w14:paraId="2EAC54EC" w14:textId="77777777" w:rsidR="006B1984" w:rsidRPr="000F6224" w:rsidRDefault="006B1984" w:rsidP="006B1984">
      <w:pPr>
        <w:pStyle w:val="PL"/>
      </w:pPr>
      <w:r w:rsidRPr="0059554B">
        <w:rPr>
          <w:lang w:val="fr-FR"/>
        </w:rPr>
        <w:tab/>
      </w:r>
      <w:r w:rsidRPr="000F6224">
        <w:t>reject-by-MeNB</w:t>
      </w:r>
      <w:r w:rsidRPr="000F6224">
        <w:tab/>
      </w:r>
      <w:r w:rsidRPr="000F6224">
        <w:tab/>
        <w:t>ResponseInformationSeNBReconfComp-RejectByMeNBItem,</w:t>
      </w:r>
    </w:p>
    <w:p w14:paraId="2442A4A6" w14:textId="77777777" w:rsidR="006B1984" w:rsidRPr="0059554B" w:rsidRDefault="006B1984" w:rsidP="006B1984">
      <w:pPr>
        <w:pStyle w:val="PL"/>
        <w:rPr>
          <w:lang w:val="fr-FR"/>
        </w:rPr>
      </w:pPr>
      <w:r w:rsidRPr="000F6224">
        <w:tab/>
      </w:r>
      <w:r w:rsidRPr="0059554B">
        <w:rPr>
          <w:lang w:val="fr-FR"/>
        </w:rPr>
        <w:t>...</w:t>
      </w:r>
    </w:p>
    <w:p w14:paraId="2BB32FA6" w14:textId="77777777" w:rsidR="006B1984" w:rsidRPr="0059554B" w:rsidRDefault="006B1984" w:rsidP="006B1984">
      <w:pPr>
        <w:pStyle w:val="PL"/>
        <w:rPr>
          <w:lang w:val="fr-FR"/>
        </w:rPr>
      </w:pPr>
      <w:r w:rsidRPr="0059554B">
        <w:rPr>
          <w:lang w:val="fr-FR"/>
        </w:rPr>
        <w:t>}</w:t>
      </w:r>
    </w:p>
    <w:p w14:paraId="1437C7C0" w14:textId="77777777" w:rsidR="006B1984" w:rsidRPr="0059554B" w:rsidRDefault="006B1984" w:rsidP="006B1984">
      <w:pPr>
        <w:pStyle w:val="PL"/>
        <w:rPr>
          <w:lang w:val="fr-FR"/>
        </w:rPr>
      </w:pPr>
    </w:p>
    <w:p w14:paraId="3AF6DF6D" w14:textId="77777777" w:rsidR="006B1984" w:rsidRPr="0059554B" w:rsidRDefault="006B1984" w:rsidP="006B1984">
      <w:pPr>
        <w:pStyle w:val="PL"/>
        <w:rPr>
          <w:lang w:val="fr-FR"/>
        </w:rPr>
      </w:pPr>
      <w:r w:rsidRPr="0059554B">
        <w:rPr>
          <w:lang w:val="fr-FR"/>
        </w:rPr>
        <w:t>ResponseInformationSeNBReconfComp-SuccessItem ::= SEQUENCE {</w:t>
      </w:r>
    </w:p>
    <w:p w14:paraId="2BE627CC" w14:textId="77777777" w:rsidR="006B1984" w:rsidRPr="0059554B" w:rsidRDefault="006B1984" w:rsidP="006B1984">
      <w:pPr>
        <w:pStyle w:val="PL"/>
        <w:rPr>
          <w:lang w:val="fr-FR"/>
        </w:rPr>
      </w:pP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t>MeNBtoSeNBContainer OPTIONAL,</w:t>
      </w:r>
    </w:p>
    <w:p w14:paraId="379196B9" w14:textId="77777777" w:rsidR="006B1984" w:rsidRPr="0059554B" w:rsidRDefault="006B1984" w:rsidP="006B198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ResponseInformationSeNBReconfComp-SuccessItemExtIEs} }</w:t>
      </w:r>
      <w:r w:rsidRPr="0059554B">
        <w:rPr>
          <w:lang w:val="fr-FR"/>
        </w:rPr>
        <w:tab/>
        <w:t>OPTIONAL,</w:t>
      </w:r>
    </w:p>
    <w:p w14:paraId="67501A56" w14:textId="77777777" w:rsidR="006B1984" w:rsidRPr="0059554B" w:rsidRDefault="006B1984" w:rsidP="006B1984">
      <w:pPr>
        <w:pStyle w:val="PL"/>
        <w:rPr>
          <w:lang w:val="fr-FR"/>
        </w:rPr>
      </w:pPr>
      <w:r w:rsidRPr="0059554B">
        <w:rPr>
          <w:lang w:val="fr-FR"/>
        </w:rPr>
        <w:tab/>
        <w:t>...</w:t>
      </w:r>
    </w:p>
    <w:p w14:paraId="070F3B00" w14:textId="77777777" w:rsidR="006B1984" w:rsidRPr="0059554B" w:rsidRDefault="006B1984" w:rsidP="006B1984">
      <w:pPr>
        <w:pStyle w:val="PL"/>
        <w:rPr>
          <w:lang w:val="fr-FR"/>
        </w:rPr>
      </w:pPr>
      <w:r w:rsidRPr="0059554B">
        <w:rPr>
          <w:lang w:val="fr-FR"/>
        </w:rPr>
        <w:t>}</w:t>
      </w:r>
    </w:p>
    <w:p w14:paraId="6E5715BC" w14:textId="77777777" w:rsidR="006B1984" w:rsidRPr="0059554B" w:rsidRDefault="006B1984" w:rsidP="006B1984">
      <w:pPr>
        <w:pStyle w:val="PL"/>
        <w:rPr>
          <w:lang w:val="fr-FR"/>
        </w:rPr>
      </w:pPr>
    </w:p>
    <w:p w14:paraId="1DE9C9FB" w14:textId="77777777" w:rsidR="006B1984" w:rsidRPr="0059554B" w:rsidRDefault="006B1984" w:rsidP="006B1984">
      <w:pPr>
        <w:pStyle w:val="PL"/>
        <w:rPr>
          <w:lang w:val="fr-FR"/>
        </w:rPr>
      </w:pPr>
      <w:r w:rsidRPr="0059554B">
        <w:rPr>
          <w:lang w:val="fr-FR"/>
        </w:rPr>
        <w:t>ResponseInformationSeNBReconfComp-SuccessItemExtIEs X2AP-PROTOCOL-EXTENSION ::= {</w:t>
      </w:r>
    </w:p>
    <w:p w14:paraId="2CF65F40" w14:textId="77777777" w:rsidR="006B1984" w:rsidRPr="0059554B" w:rsidRDefault="006B1984" w:rsidP="006B1984">
      <w:pPr>
        <w:pStyle w:val="PL"/>
        <w:rPr>
          <w:lang w:val="fr-FR"/>
        </w:rPr>
      </w:pPr>
      <w:r w:rsidRPr="0059554B">
        <w:rPr>
          <w:lang w:val="fr-FR"/>
        </w:rPr>
        <w:tab/>
        <w:t>...</w:t>
      </w:r>
    </w:p>
    <w:p w14:paraId="02B0F584" w14:textId="77777777" w:rsidR="006B1984" w:rsidRPr="0059554B" w:rsidRDefault="006B1984" w:rsidP="006B1984">
      <w:pPr>
        <w:pStyle w:val="PL"/>
        <w:rPr>
          <w:lang w:val="fr-FR"/>
        </w:rPr>
      </w:pPr>
      <w:r w:rsidRPr="0059554B">
        <w:rPr>
          <w:lang w:val="fr-FR"/>
        </w:rPr>
        <w:t>}</w:t>
      </w:r>
    </w:p>
    <w:p w14:paraId="59C78592" w14:textId="77777777" w:rsidR="006B1984" w:rsidRPr="0059554B" w:rsidRDefault="006B1984" w:rsidP="006B1984">
      <w:pPr>
        <w:pStyle w:val="PL"/>
        <w:rPr>
          <w:lang w:val="fr-FR"/>
        </w:rPr>
      </w:pPr>
    </w:p>
    <w:p w14:paraId="565C09DB" w14:textId="77777777" w:rsidR="006B1984" w:rsidRPr="0059554B" w:rsidRDefault="006B1984" w:rsidP="006B1984">
      <w:pPr>
        <w:pStyle w:val="PL"/>
        <w:rPr>
          <w:lang w:val="fr-FR"/>
        </w:rPr>
      </w:pPr>
      <w:r w:rsidRPr="0059554B">
        <w:rPr>
          <w:lang w:val="fr-FR"/>
        </w:rPr>
        <w:t>ResponseInformationSeNBReconfComp-RejectByMeNBItem ::= SEQUENCE {</w:t>
      </w:r>
    </w:p>
    <w:p w14:paraId="23F302E8" w14:textId="77777777" w:rsidR="006B1984" w:rsidRPr="0059554B" w:rsidRDefault="006B1984" w:rsidP="006B1984">
      <w:pPr>
        <w:pStyle w:val="PL"/>
        <w:rPr>
          <w:lang w:val="fr-FR"/>
        </w:rPr>
      </w:pPr>
      <w:r w:rsidRPr="0059554B">
        <w:rPr>
          <w:lang w:val="fr-FR"/>
        </w:rPr>
        <w:tab/>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3CC34AC9" w14:textId="77777777" w:rsidR="006B1984" w:rsidRPr="0059554B" w:rsidRDefault="006B1984" w:rsidP="006B1984">
      <w:pPr>
        <w:pStyle w:val="PL"/>
        <w:rPr>
          <w:lang w:val="fr-FR"/>
        </w:rPr>
      </w:pP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OPTIONAL,</w:t>
      </w:r>
    </w:p>
    <w:p w14:paraId="2B18C5F5" w14:textId="77777777" w:rsidR="006B1984" w:rsidRPr="0059554B" w:rsidRDefault="006B1984" w:rsidP="006B198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ResponseInformationSeNBReconfComp-RejectByMeNBItemExtIEs} }</w:t>
      </w:r>
      <w:r w:rsidRPr="0059554B">
        <w:rPr>
          <w:lang w:val="fr-FR"/>
        </w:rPr>
        <w:tab/>
        <w:t>OPTIONAL,</w:t>
      </w:r>
    </w:p>
    <w:p w14:paraId="706EFFAC" w14:textId="77777777" w:rsidR="006B1984" w:rsidRPr="0059554B" w:rsidRDefault="006B1984" w:rsidP="006B1984">
      <w:pPr>
        <w:pStyle w:val="PL"/>
        <w:rPr>
          <w:lang w:val="fr-FR"/>
        </w:rPr>
      </w:pPr>
      <w:r w:rsidRPr="0059554B">
        <w:rPr>
          <w:lang w:val="fr-FR"/>
        </w:rPr>
        <w:tab/>
        <w:t>...</w:t>
      </w:r>
    </w:p>
    <w:p w14:paraId="6D53681C" w14:textId="77777777" w:rsidR="006B1984" w:rsidRPr="0059554B" w:rsidRDefault="006B1984" w:rsidP="006B1984">
      <w:pPr>
        <w:pStyle w:val="PL"/>
        <w:rPr>
          <w:lang w:val="fr-FR"/>
        </w:rPr>
      </w:pPr>
      <w:r w:rsidRPr="0059554B">
        <w:rPr>
          <w:lang w:val="fr-FR"/>
        </w:rPr>
        <w:t>}</w:t>
      </w:r>
    </w:p>
    <w:p w14:paraId="33CDF97A" w14:textId="77777777" w:rsidR="006B1984" w:rsidRPr="0059554B" w:rsidRDefault="006B1984" w:rsidP="006B1984">
      <w:pPr>
        <w:pStyle w:val="PL"/>
        <w:rPr>
          <w:lang w:val="fr-FR"/>
        </w:rPr>
      </w:pPr>
    </w:p>
    <w:p w14:paraId="7FE8882C" w14:textId="77777777" w:rsidR="006B1984" w:rsidRPr="0059554B" w:rsidRDefault="006B1984" w:rsidP="006B1984">
      <w:pPr>
        <w:pStyle w:val="PL"/>
        <w:rPr>
          <w:lang w:val="fr-FR"/>
        </w:rPr>
      </w:pPr>
      <w:r w:rsidRPr="0059554B">
        <w:rPr>
          <w:lang w:val="fr-FR"/>
        </w:rPr>
        <w:t>ResponseInformationSeNBReconfComp-RejectByMeNBItemExtIEs X2AP-PROTOCOL-EXTENSION ::= {</w:t>
      </w:r>
    </w:p>
    <w:p w14:paraId="16BCEB6F" w14:textId="77777777" w:rsidR="006B1984" w:rsidRPr="0059554B" w:rsidRDefault="006B1984" w:rsidP="006B1984">
      <w:pPr>
        <w:pStyle w:val="PL"/>
        <w:rPr>
          <w:lang w:val="fr-FR"/>
        </w:rPr>
      </w:pPr>
      <w:r w:rsidRPr="0059554B">
        <w:rPr>
          <w:lang w:val="fr-FR"/>
        </w:rPr>
        <w:tab/>
        <w:t>...</w:t>
      </w:r>
    </w:p>
    <w:p w14:paraId="68A0C715" w14:textId="77777777" w:rsidR="006B1984" w:rsidRPr="0059554B" w:rsidRDefault="006B1984" w:rsidP="006B1984">
      <w:pPr>
        <w:pStyle w:val="PL"/>
        <w:rPr>
          <w:lang w:val="fr-FR"/>
        </w:rPr>
      </w:pPr>
      <w:r w:rsidRPr="0059554B">
        <w:rPr>
          <w:lang w:val="fr-FR"/>
        </w:rPr>
        <w:t>}</w:t>
      </w:r>
    </w:p>
    <w:p w14:paraId="7B024E96" w14:textId="77777777" w:rsidR="006B1984" w:rsidRPr="0059554B" w:rsidRDefault="006B1984" w:rsidP="006B1984">
      <w:pPr>
        <w:pStyle w:val="PL"/>
        <w:rPr>
          <w:lang w:val="fr-FR"/>
        </w:rPr>
      </w:pPr>
    </w:p>
    <w:p w14:paraId="228DC828" w14:textId="77777777" w:rsidR="006B1984" w:rsidRPr="0059554B" w:rsidRDefault="006B1984" w:rsidP="006B1984">
      <w:pPr>
        <w:pStyle w:val="PL"/>
        <w:rPr>
          <w:lang w:val="fr-FR"/>
        </w:rPr>
      </w:pPr>
      <w:r w:rsidRPr="0059554B">
        <w:rPr>
          <w:lang w:val="fr-FR"/>
        </w:rPr>
        <w:t>-- **************************************************************</w:t>
      </w:r>
    </w:p>
    <w:p w14:paraId="34445D28" w14:textId="77777777" w:rsidR="006B1984" w:rsidRPr="0059554B" w:rsidRDefault="006B1984" w:rsidP="006B1984">
      <w:pPr>
        <w:pStyle w:val="PL"/>
        <w:rPr>
          <w:lang w:val="fr-FR"/>
        </w:rPr>
      </w:pPr>
      <w:r w:rsidRPr="0059554B">
        <w:rPr>
          <w:lang w:val="fr-FR"/>
        </w:rPr>
        <w:t>--</w:t>
      </w:r>
    </w:p>
    <w:p w14:paraId="3DB68AF8" w14:textId="77777777" w:rsidR="006B1984" w:rsidRPr="0059554B" w:rsidRDefault="006B1984" w:rsidP="006B1984">
      <w:pPr>
        <w:pStyle w:val="PL"/>
        <w:outlineLvl w:val="3"/>
        <w:rPr>
          <w:lang w:val="fr-FR"/>
        </w:rPr>
      </w:pPr>
      <w:r w:rsidRPr="0059554B">
        <w:rPr>
          <w:lang w:val="fr-FR"/>
        </w:rPr>
        <w:t>-- SENB MODIFICATION REQUEST</w:t>
      </w:r>
    </w:p>
    <w:p w14:paraId="1EFE11DB" w14:textId="77777777" w:rsidR="006B1984" w:rsidRPr="0059554B" w:rsidRDefault="006B1984" w:rsidP="006B1984">
      <w:pPr>
        <w:pStyle w:val="PL"/>
        <w:rPr>
          <w:lang w:val="fr-FR"/>
        </w:rPr>
      </w:pPr>
      <w:r w:rsidRPr="0059554B">
        <w:rPr>
          <w:lang w:val="fr-FR"/>
        </w:rPr>
        <w:t>--</w:t>
      </w:r>
    </w:p>
    <w:p w14:paraId="13FFB629" w14:textId="77777777" w:rsidR="006B1984" w:rsidRPr="0059554B" w:rsidRDefault="006B1984" w:rsidP="006B1984">
      <w:pPr>
        <w:pStyle w:val="PL"/>
        <w:rPr>
          <w:lang w:val="fr-FR"/>
        </w:rPr>
      </w:pPr>
      <w:r w:rsidRPr="0059554B">
        <w:rPr>
          <w:lang w:val="fr-FR"/>
        </w:rPr>
        <w:t>-- **************************************************************</w:t>
      </w:r>
    </w:p>
    <w:p w14:paraId="53FBEDD4" w14:textId="77777777" w:rsidR="006B1984" w:rsidRPr="0059554B" w:rsidRDefault="006B1984" w:rsidP="006B1984">
      <w:pPr>
        <w:pStyle w:val="PL"/>
        <w:rPr>
          <w:lang w:val="fr-FR"/>
        </w:rPr>
      </w:pPr>
    </w:p>
    <w:p w14:paraId="02DFBAEE" w14:textId="77777777" w:rsidR="006B1984" w:rsidRPr="0059554B" w:rsidRDefault="006B1984" w:rsidP="006B1984">
      <w:pPr>
        <w:pStyle w:val="PL"/>
        <w:rPr>
          <w:lang w:val="fr-FR"/>
        </w:rPr>
      </w:pPr>
      <w:r w:rsidRPr="0059554B">
        <w:rPr>
          <w:lang w:val="fr-FR"/>
        </w:rPr>
        <w:t>SeNBModificationRequest ::= SEQUENCE {</w:t>
      </w:r>
    </w:p>
    <w:p w14:paraId="5C12F8ED" w14:textId="77777777" w:rsidR="006B1984" w:rsidRPr="0059554B" w:rsidRDefault="006B1984" w:rsidP="006B198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 SeNBModificationRequest-IEs}},</w:t>
      </w:r>
    </w:p>
    <w:p w14:paraId="5EE48C57" w14:textId="77777777" w:rsidR="006B1984" w:rsidRPr="000F6224" w:rsidRDefault="006B1984" w:rsidP="006B1984">
      <w:pPr>
        <w:pStyle w:val="PL"/>
      </w:pPr>
      <w:r w:rsidRPr="0059554B">
        <w:rPr>
          <w:lang w:val="fr-FR"/>
        </w:rPr>
        <w:tab/>
      </w:r>
      <w:r w:rsidRPr="000F6224">
        <w:t>...</w:t>
      </w:r>
    </w:p>
    <w:p w14:paraId="00E8DA33" w14:textId="77777777" w:rsidR="006B1984" w:rsidRPr="000F6224" w:rsidRDefault="006B1984" w:rsidP="006B1984">
      <w:pPr>
        <w:pStyle w:val="PL"/>
      </w:pPr>
      <w:r w:rsidRPr="000F6224">
        <w:t>}</w:t>
      </w:r>
    </w:p>
    <w:p w14:paraId="00077BEC" w14:textId="77777777" w:rsidR="006B1984" w:rsidRPr="000F6224" w:rsidRDefault="006B1984" w:rsidP="006B1984">
      <w:pPr>
        <w:pStyle w:val="PL"/>
      </w:pPr>
    </w:p>
    <w:p w14:paraId="3A29B25A" w14:textId="77777777" w:rsidR="006B1984" w:rsidRPr="000F6224" w:rsidRDefault="006B1984" w:rsidP="006B1984">
      <w:pPr>
        <w:pStyle w:val="PL"/>
      </w:pPr>
      <w:r w:rsidRPr="000F6224">
        <w:t>SeNBModificationRequest-IEs X2AP-PROTOCOL-IES ::= {</w:t>
      </w:r>
    </w:p>
    <w:p w14:paraId="6CABECB6"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1AA4F6C8"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459C2974"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2EF15F8" w14:textId="77777777" w:rsidR="006B1984" w:rsidRPr="000F6224" w:rsidRDefault="006B1984" w:rsidP="006B198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r>
      <w:r w:rsidRPr="000F6224">
        <w:tab/>
        <w:t>PRESENCE optional}|</w:t>
      </w:r>
    </w:p>
    <w:p w14:paraId="792A81DD" w14:textId="77777777" w:rsidR="006B1984" w:rsidRPr="000F6224" w:rsidRDefault="006B1984" w:rsidP="006B1984">
      <w:pPr>
        <w:pStyle w:val="PL"/>
      </w:pPr>
      <w:r w:rsidRPr="000F6224">
        <w:tab/>
        <w:t>{ ID id-ServingPLMN</w:t>
      </w:r>
      <w:r w:rsidRPr="000F6224">
        <w:tab/>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r>
      <w:r w:rsidRPr="000F6224">
        <w:tab/>
        <w:t>PRESENCE optional}|</w:t>
      </w:r>
    </w:p>
    <w:p w14:paraId="6EC4F305" w14:textId="77777777" w:rsidR="006B1984" w:rsidRPr="000F6224" w:rsidRDefault="006B1984" w:rsidP="006B1984">
      <w:pPr>
        <w:pStyle w:val="PL"/>
      </w:pPr>
      <w:r w:rsidRPr="000F6224">
        <w:tab/>
        <w:t>{ ID id-UE-ContextInformationSeNBModReq</w:t>
      </w:r>
      <w:r w:rsidRPr="000F6224">
        <w:tab/>
      </w:r>
      <w:r w:rsidRPr="000F6224">
        <w:tab/>
        <w:t>CRITICALITY reject</w:t>
      </w:r>
      <w:r w:rsidRPr="000F6224">
        <w:tab/>
        <w:t>TYPE UE-ContextInformationSeNBModReq</w:t>
      </w:r>
      <w:r w:rsidRPr="000F6224">
        <w:tab/>
        <w:t>PRESENCE optional}|</w:t>
      </w:r>
    </w:p>
    <w:p w14:paraId="14ABEAD9" w14:textId="77777777" w:rsidR="006B1984" w:rsidRPr="000F6224" w:rsidRDefault="006B1984" w:rsidP="006B198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r>
      <w:r w:rsidRPr="000F6224">
        <w:tab/>
      </w:r>
      <w:r w:rsidRPr="000F6224">
        <w:tab/>
        <w:t>PRESENCE optional}|</w:t>
      </w:r>
    </w:p>
    <w:p w14:paraId="225D4D31" w14:textId="77777777" w:rsidR="006B1984" w:rsidRPr="000F6224" w:rsidRDefault="006B1984" w:rsidP="006B1984">
      <w:pPr>
        <w:pStyle w:val="PL"/>
      </w:pPr>
      <w:r w:rsidRPr="000F6224">
        <w:tab/>
        <w:t>{ ID id-CSGMembershipStatus</w:t>
      </w:r>
      <w:r w:rsidRPr="000F6224">
        <w:tab/>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r>
      <w:r w:rsidRPr="000F6224">
        <w:tab/>
        <w:t>PRESENCE optional}|</w:t>
      </w:r>
    </w:p>
    <w:p w14:paraId="706719C7" w14:textId="77777777" w:rsidR="006B1984" w:rsidRPr="000F6224" w:rsidRDefault="006B1984" w:rsidP="006B198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3E54E459"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59C90A50" w14:textId="77777777" w:rsidR="006B1984" w:rsidRPr="000F6224" w:rsidRDefault="006B1984" w:rsidP="006B1984">
      <w:pPr>
        <w:pStyle w:val="PL"/>
      </w:pPr>
      <w:r w:rsidRPr="000F6224">
        <w:tab/>
        <w:t>...</w:t>
      </w:r>
    </w:p>
    <w:p w14:paraId="109D930E" w14:textId="77777777" w:rsidR="006B1984" w:rsidRPr="000F6224" w:rsidRDefault="006B1984" w:rsidP="006B1984">
      <w:pPr>
        <w:pStyle w:val="PL"/>
      </w:pPr>
      <w:r w:rsidRPr="000F6224">
        <w:t>}</w:t>
      </w:r>
    </w:p>
    <w:p w14:paraId="081F3A75" w14:textId="77777777" w:rsidR="006B1984" w:rsidRPr="000F6224" w:rsidRDefault="006B1984" w:rsidP="006B1984">
      <w:pPr>
        <w:pStyle w:val="PL"/>
      </w:pPr>
    </w:p>
    <w:p w14:paraId="31126116" w14:textId="77777777" w:rsidR="006B1984" w:rsidRPr="000F6224" w:rsidRDefault="006B1984" w:rsidP="006B1984">
      <w:pPr>
        <w:pStyle w:val="PL"/>
      </w:pPr>
      <w:r w:rsidRPr="000F6224">
        <w:t>UE-ContextInformationSeNBModReq ::= SEQUENCE {</w:t>
      </w:r>
    </w:p>
    <w:p w14:paraId="292366E1" w14:textId="77777777" w:rsidR="006B1984" w:rsidRPr="000F6224" w:rsidRDefault="006B1984" w:rsidP="006B1984">
      <w:pPr>
        <w:pStyle w:val="PL"/>
      </w:pPr>
      <w:r w:rsidRPr="000F6224">
        <w:tab/>
        <w:t>uE-SecurityCapabilities</w:t>
      </w:r>
      <w:r w:rsidRPr="000F6224">
        <w:tab/>
      </w:r>
      <w:r w:rsidRPr="000F6224">
        <w:tab/>
      </w:r>
      <w:r w:rsidRPr="000F6224">
        <w:tab/>
        <w:t>UESecurityCapabilitie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E2E9011" w14:textId="77777777" w:rsidR="006B1984" w:rsidRPr="000F6224" w:rsidRDefault="006B1984" w:rsidP="006B1984">
      <w:pPr>
        <w:pStyle w:val="PL"/>
      </w:pPr>
      <w:r w:rsidRPr="000F6224">
        <w:tab/>
        <w:t>seNB-SecurityKey</w:t>
      </w:r>
      <w:r w:rsidRPr="000F6224">
        <w:tab/>
      </w:r>
      <w:r w:rsidRPr="000F6224">
        <w:tab/>
      </w:r>
      <w:r w:rsidRPr="000F6224">
        <w:tab/>
      </w:r>
      <w:r w:rsidRPr="000F6224">
        <w:tab/>
        <w:t xml:space="preserve">SeNBSecurityKey </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B59BD35" w14:textId="77777777" w:rsidR="006B1984" w:rsidRPr="000F6224" w:rsidRDefault="006B1984" w:rsidP="006B1984">
      <w:pPr>
        <w:pStyle w:val="PL"/>
      </w:pPr>
      <w:r w:rsidRPr="000F6224">
        <w:tab/>
        <w:t>seNBUEAggregateMaximumBitRate</w:t>
      </w:r>
      <w:r w:rsidRPr="000F6224">
        <w:tab/>
        <w:t>UEAggregateMaximumBitRat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CBC7CB5" w14:textId="77777777" w:rsidR="006B1984" w:rsidRPr="000F6224" w:rsidRDefault="006B1984" w:rsidP="006B1984">
      <w:pPr>
        <w:pStyle w:val="PL"/>
      </w:pPr>
      <w:r w:rsidRPr="000F6224">
        <w:tab/>
        <w:t>e-RABs-ToBeAdded</w:t>
      </w:r>
      <w:r w:rsidRPr="000F6224">
        <w:tab/>
      </w:r>
      <w:r w:rsidRPr="000F6224">
        <w:tab/>
      </w:r>
      <w:r w:rsidRPr="000F6224">
        <w:tab/>
      </w:r>
      <w:r w:rsidRPr="000F6224">
        <w:tab/>
        <w:t>E-RABs-ToBeAdd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6091FAC" w14:textId="77777777" w:rsidR="006B1984" w:rsidRPr="000F6224" w:rsidRDefault="006B1984" w:rsidP="006B1984">
      <w:pPr>
        <w:pStyle w:val="PL"/>
      </w:pPr>
      <w:r w:rsidRPr="000F6224">
        <w:tab/>
        <w:t>e-RABs-ToBeModified</w:t>
      </w:r>
      <w:r w:rsidRPr="000F6224">
        <w:tab/>
      </w:r>
      <w:r w:rsidRPr="000F6224">
        <w:tab/>
      </w:r>
      <w:r w:rsidRPr="000F6224">
        <w:tab/>
      </w:r>
      <w:r w:rsidRPr="000F6224">
        <w:tab/>
        <w:t>E-RABs-ToBeModifi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710BCF5" w14:textId="77777777" w:rsidR="006B1984" w:rsidRPr="000F6224" w:rsidRDefault="006B1984" w:rsidP="006B1984">
      <w:pPr>
        <w:pStyle w:val="PL"/>
      </w:pPr>
      <w:r w:rsidRPr="000F6224">
        <w:tab/>
        <w:t>e-RABs-ToBeReleased</w:t>
      </w:r>
      <w:r w:rsidRPr="000F6224">
        <w:tab/>
      </w:r>
      <w:r w:rsidRPr="000F6224">
        <w:tab/>
      </w:r>
      <w:r w:rsidRPr="000F6224">
        <w:tab/>
      </w:r>
      <w:r w:rsidRPr="000F6224">
        <w:tab/>
        <w:t>E-RABs-ToBeReleas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82DFB0A" w14:textId="77777777" w:rsidR="006B1984" w:rsidRPr="0059554B" w:rsidRDefault="006B1984" w:rsidP="006B198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UE-ContextInformationSeNBModReqExtIEs} }</w:t>
      </w:r>
      <w:r w:rsidRPr="0059554B">
        <w:rPr>
          <w:lang w:val="fr-FR"/>
        </w:rPr>
        <w:tab/>
      </w:r>
      <w:r w:rsidRPr="0059554B">
        <w:rPr>
          <w:lang w:val="fr-FR"/>
        </w:rPr>
        <w:tab/>
        <w:t>OPTIONAL,</w:t>
      </w:r>
    </w:p>
    <w:p w14:paraId="7704882B" w14:textId="77777777" w:rsidR="006B1984" w:rsidRPr="0059554B" w:rsidRDefault="006B1984" w:rsidP="006B1984">
      <w:pPr>
        <w:pStyle w:val="PL"/>
        <w:rPr>
          <w:lang w:val="fr-FR"/>
        </w:rPr>
      </w:pPr>
      <w:r w:rsidRPr="0059554B">
        <w:rPr>
          <w:lang w:val="fr-FR"/>
        </w:rPr>
        <w:tab/>
        <w:t>...</w:t>
      </w:r>
    </w:p>
    <w:p w14:paraId="03E8DC26" w14:textId="77777777" w:rsidR="006B1984" w:rsidRPr="0059554B" w:rsidRDefault="006B1984" w:rsidP="006B1984">
      <w:pPr>
        <w:pStyle w:val="PL"/>
        <w:rPr>
          <w:lang w:val="fr-FR"/>
        </w:rPr>
      </w:pPr>
      <w:r w:rsidRPr="0059554B">
        <w:rPr>
          <w:lang w:val="fr-FR"/>
        </w:rPr>
        <w:t>}</w:t>
      </w:r>
    </w:p>
    <w:p w14:paraId="17526178" w14:textId="77777777" w:rsidR="006B1984" w:rsidRPr="0059554B" w:rsidRDefault="006B1984" w:rsidP="006B1984">
      <w:pPr>
        <w:pStyle w:val="PL"/>
        <w:rPr>
          <w:lang w:val="fr-FR"/>
        </w:rPr>
      </w:pPr>
    </w:p>
    <w:p w14:paraId="4E71ECE5" w14:textId="77777777" w:rsidR="006B1984" w:rsidRPr="0059554B" w:rsidRDefault="006B1984" w:rsidP="006B1984">
      <w:pPr>
        <w:pStyle w:val="PL"/>
        <w:rPr>
          <w:lang w:val="fr-FR"/>
        </w:rPr>
      </w:pPr>
      <w:r w:rsidRPr="0059554B">
        <w:rPr>
          <w:lang w:val="fr-FR"/>
        </w:rPr>
        <w:t>UE-ContextInformationSeNBModReqExtIEs X2AP-PROTOCOL-EXTENSION ::= {</w:t>
      </w:r>
    </w:p>
    <w:p w14:paraId="0399DECB" w14:textId="77777777" w:rsidR="006B1984" w:rsidRPr="000F6224" w:rsidRDefault="006B1984" w:rsidP="006B1984">
      <w:pPr>
        <w:pStyle w:val="PL"/>
      </w:pPr>
      <w:r w:rsidRPr="0059554B">
        <w:rPr>
          <w:lang w:val="fr-FR"/>
        </w:rPr>
        <w:tab/>
      </w:r>
      <w:r w:rsidRPr="000F6224">
        <w:t>...</w:t>
      </w:r>
    </w:p>
    <w:p w14:paraId="4104BDCE" w14:textId="77777777" w:rsidR="006B1984" w:rsidRPr="000F6224" w:rsidRDefault="006B1984" w:rsidP="006B1984">
      <w:pPr>
        <w:pStyle w:val="PL"/>
      </w:pPr>
      <w:r w:rsidRPr="000F6224">
        <w:t>}</w:t>
      </w:r>
    </w:p>
    <w:p w14:paraId="6DF25A2E" w14:textId="77777777" w:rsidR="006B1984" w:rsidRPr="000F6224" w:rsidRDefault="006B1984" w:rsidP="006B1984">
      <w:pPr>
        <w:pStyle w:val="PL"/>
      </w:pPr>
    </w:p>
    <w:p w14:paraId="057A8875" w14:textId="77777777" w:rsidR="006B1984" w:rsidRPr="000F6224" w:rsidRDefault="006B1984" w:rsidP="006B1984">
      <w:pPr>
        <w:pStyle w:val="PL"/>
      </w:pPr>
      <w:r w:rsidRPr="000F6224">
        <w:t>E-RABs-ToBeAdded-List-ModReq ::= SEQUENCE (SIZE(1..maxnoofBearers)) OF ProtocolIE-Single-Container { {E-RABs-ToBeAdded-ModReqItemIEs} }</w:t>
      </w:r>
    </w:p>
    <w:p w14:paraId="48D199CA" w14:textId="77777777" w:rsidR="006B1984" w:rsidRPr="000F6224" w:rsidRDefault="006B1984" w:rsidP="006B1984">
      <w:pPr>
        <w:pStyle w:val="PL"/>
      </w:pPr>
    </w:p>
    <w:p w14:paraId="2C05B772" w14:textId="77777777" w:rsidR="006B1984" w:rsidRPr="000F6224" w:rsidRDefault="006B1984" w:rsidP="006B1984">
      <w:pPr>
        <w:pStyle w:val="PL"/>
      </w:pPr>
      <w:r w:rsidRPr="000F6224">
        <w:t>E-RABs-ToBeAdded-ModReqItemIEs X2AP-PROTOCOL-IES ::= {</w:t>
      </w:r>
    </w:p>
    <w:p w14:paraId="725B5AD1" w14:textId="77777777" w:rsidR="006B1984" w:rsidRPr="000F6224" w:rsidRDefault="006B1984" w:rsidP="006B1984">
      <w:pPr>
        <w:pStyle w:val="PL"/>
      </w:pPr>
      <w:r w:rsidRPr="000F6224">
        <w:tab/>
        <w:t>{ ID id-E-RABs-ToBeAdded-ModReqItem</w:t>
      </w:r>
      <w:r w:rsidRPr="000F6224">
        <w:tab/>
        <w:t>CRITICALITY ignore</w:t>
      </w:r>
      <w:r w:rsidRPr="000F6224">
        <w:tab/>
        <w:t>TYPE E-RABs-ToBeAdded-ModReqItem</w:t>
      </w:r>
      <w:r w:rsidRPr="000F6224">
        <w:tab/>
        <w:t>PRESENCE mandatory},</w:t>
      </w:r>
    </w:p>
    <w:p w14:paraId="35B7EBED" w14:textId="77777777" w:rsidR="006B1984" w:rsidRPr="000F6224" w:rsidRDefault="006B1984" w:rsidP="006B1984">
      <w:pPr>
        <w:pStyle w:val="PL"/>
      </w:pPr>
      <w:r w:rsidRPr="000F6224">
        <w:tab/>
        <w:t>...</w:t>
      </w:r>
    </w:p>
    <w:p w14:paraId="6BE2C16E" w14:textId="77777777" w:rsidR="006B1984" w:rsidRPr="000F6224" w:rsidRDefault="006B1984" w:rsidP="006B1984">
      <w:pPr>
        <w:pStyle w:val="PL"/>
      </w:pPr>
      <w:r w:rsidRPr="000F6224">
        <w:t>}</w:t>
      </w:r>
    </w:p>
    <w:p w14:paraId="75238D19" w14:textId="77777777" w:rsidR="006B1984" w:rsidRPr="000F6224" w:rsidRDefault="006B1984" w:rsidP="006B1984">
      <w:pPr>
        <w:pStyle w:val="PL"/>
      </w:pPr>
    </w:p>
    <w:p w14:paraId="6FE8E6E6" w14:textId="77777777" w:rsidR="006B1984" w:rsidRPr="000F6224" w:rsidRDefault="006B1984" w:rsidP="006B1984">
      <w:pPr>
        <w:pStyle w:val="PL"/>
      </w:pPr>
      <w:r w:rsidRPr="000F6224">
        <w:t>E-RABs-ToBeAdded-ModReqItem ::= CHOICE {</w:t>
      </w:r>
    </w:p>
    <w:p w14:paraId="54EEF845" w14:textId="77777777" w:rsidR="006B1984" w:rsidRPr="000F6224" w:rsidRDefault="006B1984" w:rsidP="006B1984">
      <w:pPr>
        <w:pStyle w:val="PL"/>
      </w:pPr>
      <w:r w:rsidRPr="000F6224">
        <w:tab/>
        <w:t>sCG-Bearer</w:t>
      </w:r>
      <w:r w:rsidRPr="000F6224">
        <w:tab/>
      </w:r>
      <w:r w:rsidRPr="000F6224">
        <w:tab/>
        <w:t>E-RABs-ToBeAdded-ModReqItem-SCG-Bearer,</w:t>
      </w:r>
    </w:p>
    <w:p w14:paraId="6EB74C80" w14:textId="77777777" w:rsidR="006B1984" w:rsidRPr="000F6224" w:rsidRDefault="006B1984" w:rsidP="006B1984">
      <w:pPr>
        <w:pStyle w:val="PL"/>
      </w:pPr>
      <w:r w:rsidRPr="000F6224">
        <w:tab/>
        <w:t>split-Bearer</w:t>
      </w:r>
      <w:r w:rsidRPr="000F6224">
        <w:tab/>
        <w:t>E-RABs-ToBeAdded-ModReqItem-Split-Bearer,</w:t>
      </w:r>
    </w:p>
    <w:p w14:paraId="08FEB7C0" w14:textId="77777777" w:rsidR="006B1984" w:rsidRPr="000F6224" w:rsidRDefault="006B1984" w:rsidP="006B1984">
      <w:pPr>
        <w:pStyle w:val="PL"/>
      </w:pPr>
      <w:r w:rsidRPr="000F6224">
        <w:tab/>
        <w:t>...</w:t>
      </w:r>
    </w:p>
    <w:p w14:paraId="2EDBEDEF" w14:textId="77777777" w:rsidR="006B1984" w:rsidRPr="000F6224" w:rsidRDefault="006B1984" w:rsidP="006B1984">
      <w:pPr>
        <w:pStyle w:val="PL"/>
      </w:pPr>
      <w:r w:rsidRPr="000F6224">
        <w:t>}</w:t>
      </w:r>
    </w:p>
    <w:p w14:paraId="4643B19B" w14:textId="77777777" w:rsidR="006B1984" w:rsidRPr="000F6224" w:rsidRDefault="006B1984" w:rsidP="006B1984">
      <w:pPr>
        <w:pStyle w:val="PL"/>
      </w:pPr>
    </w:p>
    <w:p w14:paraId="2E016199" w14:textId="77777777" w:rsidR="006B1984" w:rsidRPr="000F6224" w:rsidRDefault="006B1984" w:rsidP="006B1984">
      <w:pPr>
        <w:pStyle w:val="PL"/>
      </w:pPr>
      <w:r w:rsidRPr="000F6224">
        <w:t>E-RABs-ToBeAdded-ModReqItem-SCG-Bearer ::= SEQUENCE {</w:t>
      </w:r>
    </w:p>
    <w:p w14:paraId="0609FFB4"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48A35D0E" w14:textId="77777777" w:rsidR="006B1984" w:rsidRPr="000F6224" w:rsidRDefault="006B1984" w:rsidP="006B1984">
      <w:pPr>
        <w:pStyle w:val="PL"/>
      </w:pPr>
      <w:r w:rsidRPr="000F6224">
        <w:tab/>
        <w:t>e-RAB-Level-QoS-Parameters</w:t>
      </w:r>
      <w:r w:rsidRPr="000F6224">
        <w:tab/>
      </w:r>
      <w:r w:rsidRPr="000F6224">
        <w:tab/>
        <w:t>E-RAB-Level-QoS-Parameters,</w:t>
      </w:r>
    </w:p>
    <w:p w14:paraId="3E35B28F" w14:textId="77777777" w:rsidR="006B1984" w:rsidRPr="000F6224" w:rsidRDefault="006B1984" w:rsidP="006B198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D0FF4F0" w14:textId="77777777" w:rsidR="006B1984" w:rsidRPr="000F6224" w:rsidRDefault="006B1984" w:rsidP="006B1984">
      <w:pPr>
        <w:pStyle w:val="PL"/>
      </w:pPr>
      <w:r w:rsidRPr="000F6224">
        <w:tab/>
        <w:t>s1-UL-GTPtunnelEndpoint</w:t>
      </w:r>
      <w:r w:rsidRPr="000F6224">
        <w:tab/>
      </w:r>
      <w:r w:rsidRPr="000F6224">
        <w:tab/>
      </w:r>
      <w:r w:rsidRPr="000F6224">
        <w:tab/>
        <w:t>GTPtunnelEndpoint,</w:t>
      </w:r>
    </w:p>
    <w:p w14:paraId="58345E9F"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Added-ModReqItem-SCG-BearerExtIEs} } OPTIONAL,</w:t>
      </w:r>
    </w:p>
    <w:p w14:paraId="6C1EE5E2" w14:textId="77777777" w:rsidR="006B1984" w:rsidRPr="000F6224" w:rsidRDefault="006B1984" w:rsidP="006B1984">
      <w:pPr>
        <w:pStyle w:val="PL"/>
      </w:pPr>
      <w:r w:rsidRPr="000F6224">
        <w:tab/>
        <w:t>...</w:t>
      </w:r>
    </w:p>
    <w:p w14:paraId="7865ED0F" w14:textId="77777777" w:rsidR="006B1984" w:rsidRPr="000F6224" w:rsidRDefault="006B1984" w:rsidP="006B1984">
      <w:pPr>
        <w:pStyle w:val="PL"/>
      </w:pPr>
      <w:r w:rsidRPr="000F6224">
        <w:t>}</w:t>
      </w:r>
    </w:p>
    <w:p w14:paraId="79445042" w14:textId="77777777" w:rsidR="006B1984" w:rsidRPr="000F6224" w:rsidRDefault="006B1984" w:rsidP="006B1984">
      <w:pPr>
        <w:pStyle w:val="PL"/>
      </w:pPr>
    </w:p>
    <w:p w14:paraId="4CC7DEE6" w14:textId="77777777" w:rsidR="006B1984" w:rsidRPr="000F6224" w:rsidRDefault="006B1984" w:rsidP="006B1984">
      <w:pPr>
        <w:pStyle w:val="PL"/>
      </w:pPr>
      <w:r w:rsidRPr="000F6224">
        <w:t>E-RABs-ToBeAdded-ModReqItem-SCG-BearerExtIEs X2AP-PROTOCOL-EXTENSION ::= {</w:t>
      </w:r>
    </w:p>
    <w:p w14:paraId="2ABEFF30" w14:textId="77777777" w:rsidR="006B1984" w:rsidRPr="000F6224" w:rsidRDefault="006B1984" w:rsidP="006B198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7C50A1E9" w14:textId="77777777" w:rsidR="006B1984" w:rsidRPr="000F6224" w:rsidRDefault="006B1984" w:rsidP="006B198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p>
    <w:p w14:paraId="3C6060CE" w14:textId="77777777" w:rsidR="006B1984" w:rsidRPr="000F6224" w:rsidRDefault="006B1984" w:rsidP="006B198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p>
    <w:p w14:paraId="586E8DBC" w14:textId="77777777" w:rsidR="006B1984" w:rsidRPr="000F6224" w:rsidRDefault="006B1984" w:rsidP="006B198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p>
    <w:p w14:paraId="24404967" w14:textId="77777777" w:rsidR="006B1984" w:rsidRPr="000F6224" w:rsidRDefault="006B1984" w:rsidP="006B1984">
      <w:pPr>
        <w:pStyle w:val="PL"/>
      </w:pPr>
      <w:r w:rsidRPr="000F6224">
        <w:tab/>
        <w:t>{ ID id-SourceDLForwardingIPAddress</w:t>
      </w:r>
      <w:r w:rsidRPr="000F6224">
        <w:tab/>
        <w:t>CRITICALITY ignore</w:t>
      </w:r>
      <w:r w:rsidRPr="000F6224">
        <w:tab/>
        <w:t>EXTENSION TransportLayerAddress</w:t>
      </w:r>
      <w:r w:rsidRPr="000F6224">
        <w:tab/>
        <w:t>PRESENCE optional},</w:t>
      </w:r>
    </w:p>
    <w:p w14:paraId="514CC1AB" w14:textId="77777777" w:rsidR="006B1984" w:rsidRPr="000F6224" w:rsidRDefault="006B1984" w:rsidP="006B1984">
      <w:pPr>
        <w:pStyle w:val="PL"/>
      </w:pPr>
      <w:r w:rsidRPr="000F6224">
        <w:tab/>
        <w:t>...</w:t>
      </w:r>
    </w:p>
    <w:p w14:paraId="08AEA161" w14:textId="77777777" w:rsidR="006B1984" w:rsidRPr="000F6224" w:rsidRDefault="006B1984" w:rsidP="006B1984">
      <w:pPr>
        <w:pStyle w:val="PL"/>
      </w:pPr>
      <w:r w:rsidRPr="000F6224">
        <w:t>}</w:t>
      </w:r>
    </w:p>
    <w:p w14:paraId="2E71BB10" w14:textId="77777777" w:rsidR="006B1984" w:rsidRPr="000F6224" w:rsidRDefault="006B1984" w:rsidP="006B1984">
      <w:pPr>
        <w:pStyle w:val="PL"/>
      </w:pPr>
    </w:p>
    <w:p w14:paraId="5C2230D3" w14:textId="77777777" w:rsidR="006B1984" w:rsidRPr="000F6224" w:rsidRDefault="006B1984" w:rsidP="006B1984">
      <w:pPr>
        <w:pStyle w:val="PL"/>
      </w:pPr>
      <w:r w:rsidRPr="000F6224">
        <w:t>E-RABs-ToBeAdded-ModReqItem-Split-Bearer ::= SEQUENCE {</w:t>
      </w:r>
    </w:p>
    <w:p w14:paraId="26B7EA9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78AF77D2" w14:textId="77777777" w:rsidR="006B1984" w:rsidRPr="000F6224" w:rsidRDefault="006B1984" w:rsidP="006B1984">
      <w:pPr>
        <w:pStyle w:val="PL"/>
      </w:pPr>
      <w:r w:rsidRPr="000F6224">
        <w:tab/>
        <w:t>e-RAB-Level-QoS-Parameters</w:t>
      </w:r>
      <w:r w:rsidRPr="000F6224">
        <w:tab/>
      </w:r>
      <w:r w:rsidRPr="000F6224">
        <w:tab/>
        <w:t>E-RAB-Level-QoS-Parameters,</w:t>
      </w:r>
    </w:p>
    <w:p w14:paraId="7E94B2BD" w14:textId="77777777" w:rsidR="006B1984" w:rsidRPr="000F6224" w:rsidRDefault="006B1984" w:rsidP="006B1984">
      <w:pPr>
        <w:pStyle w:val="PL"/>
      </w:pPr>
      <w:r w:rsidRPr="000F6224">
        <w:tab/>
        <w:t>meNB-GTPtunnelEndpoint</w:t>
      </w:r>
      <w:r w:rsidRPr="000F6224">
        <w:tab/>
      </w:r>
      <w:r w:rsidRPr="000F6224">
        <w:tab/>
      </w:r>
      <w:r w:rsidRPr="000F6224">
        <w:tab/>
        <w:t>GTPtunnelEndpoint,</w:t>
      </w:r>
    </w:p>
    <w:p w14:paraId="2999FBD1"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Added-ModReqItem-Split-BearerExtIEs} } OPTIONAL,</w:t>
      </w:r>
    </w:p>
    <w:p w14:paraId="135E3DD8" w14:textId="77777777" w:rsidR="006B1984" w:rsidRPr="000F6224" w:rsidRDefault="006B1984" w:rsidP="006B1984">
      <w:pPr>
        <w:pStyle w:val="PL"/>
      </w:pPr>
      <w:r w:rsidRPr="000F6224">
        <w:tab/>
        <w:t>...</w:t>
      </w:r>
    </w:p>
    <w:p w14:paraId="217754CC" w14:textId="77777777" w:rsidR="006B1984" w:rsidRPr="000F6224" w:rsidRDefault="006B1984" w:rsidP="006B1984">
      <w:pPr>
        <w:pStyle w:val="PL"/>
      </w:pPr>
      <w:r w:rsidRPr="000F6224">
        <w:t>}</w:t>
      </w:r>
    </w:p>
    <w:p w14:paraId="79FCDAF7" w14:textId="77777777" w:rsidR="006B1984" w:rsidRPr="000F6224" w:rsidRDefault="006B1984" w:rsidP="006B1984">
      <w:pPr>
        <w:pStyle w:val="PL"/>
      </w:pPr>
    </w:p>
    <w:p w14:paraId="74693328" w14:textId="77777777" w:rsidR="006B1984" w:rsidRPr="000F6224" w:rsidRDefault="006B1984" w:rsidP="006B1984">
      <w:pPr>
        <w:pStyle w:val="PL"/>
      </w:pPr>
      <w:r w:rsidRPr="000F6224">
        <w:t>E-RABs-ToBeAdded-ModReqItem-Split-BearerExtIEs X2AP-PROTOCOL-EXTENSION ::= {</w:t>
      </w:r>
    </w:p>
    <w:p w14:paraId="02DC886F" w14:textId="77777777" w:rsidR="006B1984" w:rsidRPr="000F6224" w:rsidRDefault="006B1984" w:rsidP="006B1984">
      <w:pPr>
        <w:pStyle w:val="PL"/>
      </w:pPr>
      <w:r w:rsidRPr="000F6224">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616ACA63" w14:textId="77777777" w:rsidR="006B1984" w:rsidRPr="000F6224" w:rsidRDefault="006B1984" w:rsidP="006B1984">
      <w:pPr>
        <w:pStyle w:val="PL"/>
      </w:pPr>
      <w:r w:rsidRPr="000F6224">
        <w:tab/>
        <w:t>...</w:t>
      </w:r>
    </w:p>
    <w:p w14:paraId="58E31D6B" w14:textId="77777777" w:rsidR="006B1984" w:rsidRPr="000F6224" w:rsidRDefault="006B1984" w:rsidP="006B1984">
      <w:pPr>
        <w:pStyle w:val="PL"/>
      </w:pPr>
      <w:r w:rsidRPr="000F6224">
        <w:t>}</w:t>
      </w:r>
    </w:p>
    <w:p w14:paraId="1BEC8078" w14:textId="77777777" w:rsidR="006B1984" w:rsidRPr="000F6224" w:rsidRDefault="006B1984" w:rsidP="006B1984">
      <w:pPr>
        <w:pStyle w:val="PL"/>
      </w:pPr>
    </w:p>
    <w:p w14:paraId="5B0932F7" w14:textId="77777777" w:rsidR="006B1984" w:rsidRPr="000F6224" w:rsidRDefault="006B1984" w:rsidP="006B1984">
      <w:pPr>
        <w:pStyle w:val="PL"/>
      </w:pPr>
      <w:r w:rsidRPr="000F6224">
        <w:t>E-RABs-ToBeModified-List-ModReq ::= SEQUENCE (SIZE(1..maxnoofBearers)) OF ProtocolIE-Single-Container { {E-RABs-ToBeModified-ModReqItemIEs} }</w:t>
      </w:r>
    </w:p>
    <w:p w14:paraId="0AF5107D" w14:textId="77777777" w:rsidR="006B1984" w:rsidRPr="000F6224" w:rsidRDefault="006B1984" w:rsidP="006B1984">
      <w:pPr>
        <w:pStyle w:val="PL"/>
      </w:pPr>
    </w:p>
    <w:p w14:paraId="76864E51" w14:textId="77777777" w:rsidR="006B1984" w:rsidRPr="000F6224" w:rsidRDefault="006B1984" w:rsidP="006B1984">
      <w:pPr>
        <w:pStyle w:val="PL"/>
      </w:pPr>
      <w:r w:rsidRPr="000F6224">
        <w:t>E-RABs-ToBeModified-ModReqItemIEs X2AP-PROTOCOL-IES ::= {</w:t>
      </w:r>
    </w:p>
    <w:p w14:paraId="19778180" w14:textId="77777777" w:rsidR="006B1984" w:rsidRPr="000F6224" w:rsidRDefault="006B1984" w:rsidP="006B1984">
      <w:pPr>
        <w:pStyle w:val="PL"/>
      </w:pPr>
      <w:r w:rsidRPr="000F6224">
        <w:tab/>
        <w:t>{ ID id-E-RABs-ToBeModified-ModReqItem</w:t>
      </w:r>
      <w:r w:rsidRPr="000F6224">
        <w:tab/>
        <w:t>CRITICALITY ignore</w:t>
      </w:r>
      <w:r w:rsidRPr="000F6224">
        <w:tab/>
        <w:t>TYPE E-RABs-ToBeModified-ModReqItem</w:t>
      </w:r>
      <w:r w:rsidRPr="000F6224">
        <w:tab/>
      </w:r>
      <w:r w:rsidRPr="000F6224">
        <w:tab/>
        <w:t>PRESENCE mandatory},</w:t>
      </w:r>
    </w:p>
    <w:p w14:paraId="18AFB995" w14:textId="77777777" w:rsidR="006B1984" w:rsidRPr="000F6224" w:rsidRDefault="006B1984" w:rsidP="006B1984">
      <w:pPr>
        <w:pStyle w:val="PL"/>
      </w:pPr>
      <w:r w:rsidRPr="000F6224">
        <w:tab/>
        <w:t>...</w:t>
      </w:r>
    </w:p>
    <w:p w14:paraId="286F57CE" w14:textId="77777777" w:rsidR="006B1984" w:rsidRPr="000F6224" w:rsidRDefault="006B1984" w:rsidP="006B1984">
      <w:pPr>
        <w:pStyle w:val="PL"/>
      </w:pPr>
      <w:r w:rsidRPr="000F6224">
        <w:t>}</w:t>
      </w:r>
    </w:p>
    <w:p w14:paraId="52884909" w14:textId="77777777" w:rsidR="006B1984" w:rsidRPr="000F6224" w:rsidRDefault="006B1984" w:rsidP="006B1984">
      <w:pPr>
        <w:pStyle w:val="PL"/>
      </w:pPr>
    </w:p>
    <w:p w14:paraId="5166B7E2" w14:textId="77777777" w:rsidR="006B1984" w:rsidRPr="000F6224" w:rsidRDefault="006B1984" w:rsidP="006B1984">
      <w:pPr>
        <w:pStyle w:val="PL"/>
      </w:pPr>
    </w:p>
    <w:p w14:paraId="6CA93C3B" w14:textId="77777777" w:rsidR="006B1984" w:rsidRPr="000F6224" w:rsidRDefault="006B1984" w:rsidP="006B1984">
      <w:pPr>
        <w:pStyle w:val="PL"/>
      </w:pPr>
      <w:r w:rsidRPr="000F6224">
        <w:t>E-RABs-ToBeModified-ModReqItem ::= CHOICE {</w:t>
      </w:r>
    </w:p>
    <w:p w14:paraId="33788930" w14:textId="77777777" w:rsidR="006B1984" w:rsidRPr="000F6224" w:rsidRDefault="006B1984" w:rsidP="006B1984">
      <w:pPr>
        <w:pStyle w:val="PL"/>
      </w:pPr>
      <w:r w:rsidRPr="000F6224">
        <w:tab/>
        <w:t>sCG-Bearer</w:t>
      </w:r>
      <w:r w:rsidRPr="000F6224">
        <w:tab/>
      </w:r>
      <w:r w:rsidRPr="000F6224">
        <w:tab/>
        <w:t>E-RABs-ToBeModified-ModReqItem-SCG-Bearer,</w:t>
      </w:r>
    </w:p>
    <w:p w14:paraId="3233C3B1" w14:textId="77777777" w:rsidR="006B1984" w:rsidRPr="000F6224" w:rsidRDefault="006B1984" w:rsidP="006B1984">
      <w:pPr>
        <w:pStyle w:val="PL"/>
      </w:pPr>
      <w:r w:rsidRPr="000F6224">
        <w:tab/>
        <w:t>split-Bearer</w:t>
      </w:r>
      <w:r w:rsidRPr="000F6224">
        <w:tab/>
        <w:t>E-RABs-ToBeModified-ModReqItem-Split-Bearer,</w:t>
      </w:r>
    </w:p>
    <w:p w14:paraId="06E71B32" w14:textId="77777777" w:rsidR="006B1984" w:rsidRPr="000F6224" w:rsidRDefault="006B1984" w:rsidP="006B1984">
      <w:pPr>
        <w:pStyle w:val="PL"/>
      </w:pPr>
      <w:r w:rsidRPr="000F6224">
        <w:tab/>
        <w:t>...</w:t>
      </w:r>
    </w:p>
    <w:p w14:paraId="6B0B01FC" w14:textId="77777777" w:rsidR="006B1984" w:rsidRPr="000F6224" w:rsidRDefault="006B1984" w:rsidP="006B1984">
      <w:pPr>
        <w:pStyle w:val="PL"/>
      </w:pPr>
      <w:r w:rsidRPr="000F6224">
        <w:t>}</w:t>
      </w:r>
    </w:p>
    <w:p w14:paraId="205822ED" w14:textId="77777777" w:rsidR="006B1984" w:rsidRPr="000F6224" w:rsidRDefault="006B1984" w:rsidP="006B1984">
      <w:pPr>
        <w:pStyle w:val="PL"/>
      </w:pPr>
    </w:p>
    <w:p w14:paraId="704093AB" w14:textId="77777777" w:rsidR="006B1984" w:rsidRPr="000F6224" w:rsidRDefault="006B1984" w:rsidP="006B1984">
      <w:pPr>
        <w:pStyle w:val="PL"/>
      </w:pPr>
      <w:r w:rsidRPr="000F6224">
        <w:t>E-RABs-ToBeModified-ModReqItem-SCG-Bearer ::= SEQUENCE {</w:t>
      </w:r>
    </w:p>
    <w:p w14:paraId="786E0273"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2F60F562" w14:textId="77777777" w:rsidR="006B1984" w:rsidRPr="000F6224" w:rsidRDefault="006B1984" w:rsidP="006B1984">
      <w:pPr>
        <w:pStyle w:val="PL"/>
      </w:pPr>
      <w:r w:rsidRPr="000F6224">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5B270F7" w14:textId="77777777" w:rsidR="006B1984" w:rsidRPr="000F6224" w:rsidRDefault="006B1984" w:rsidP="006B1984">
      <w:pPr>
        <w:pStyle w:val="PL"/>
      </w:pPr>
      <w:r w:rsidRPr="000F6224">
        <w:tab/>
        <w:t>s1-U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9A48EB2"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Modified-ModReqItem-SCG-BearerExtIEs} } OPTIONAL,</w:t>
      </w:r>
    </w:p>
    <w:p w14:paraId="590309C5" w14:textId="77777777" w:rsidR="006B1984" w:rsidRPr="000F6224" w:rsidRDefault="006B1984" w:rsidP="006B1984">
      <w:pPr>
        <w:pStyle w:val="PL"/>
      </w:pPr>
      <w:r w:rsidRPr="000F6224">
        <w:tab/>
        <w:t>...</w:t>
      </w:r>
    </w:p>
    <w:p w14:paraId="649AB2DD" w14:textId="77777777" w:rsidR="006B1984" w:rsidRPr="000F6224" w:rsidRDefault="006B1984" w:rsidP="006B1984">
      <w:pPr>
        <w:pStyle w:val="PL"/>
      </w:pPr>
      <w:r w:rsidRPr="000F6224">
        <w:t>}</w:t>
      </w:r>
    </w:p>
    <w:p w14:paraId="1DCCC27F" w14:textId="77777777" w:rsidR="006B1984" w:rsidRPr="000F6224" w:rsidRDefault="006B1984" w:rsidP="006B1984">
      <w:pPr>
        <w:pStyle w:val="PL"/>
      </w:pPr>
    </w:p>
    <w:p w14:paraId="534E3F6D" w14:textId="77777777" w:rsidR="006B1984" w:rsidRPr="000F6224" w:rsidRDefault="006B1984" w:rsidP="006B1984">
      <w:pPr>
        <w:pStyle w:val="PL"/>
      </w:pPr>
      <w:r w:rsidRPr="000F6224">
        <w:t>E-RABs-ToBeModified-ModReqItem-SCG-BearerExtIEs X2AP-PROTOCOL-EXTENSION ::= {</w:t>
      </w:r>
    </w:p>
    <w:p w14:paraId="7BE428C3" w14:textId="77777777" w:rsidR="006B1984" w:rsidRPr="000F6224" w:rsidRDefault="006B1984" w:rsidP="006B1984">
      <w:pPr>
        <w:pStyle w:val="PL"/>
      </w:pPr>
      <w:r w:rsidRPr="000F6224">
        <w:tab/>
        <w:t>...</w:t>
      </w:r>
    </w:p>
    <w:p w14:paraId="7AFCBDD1" w14:textId="77777777" w:rsidR="006B1984" w:rsidRPr="000F6224" w:rsidRDefault="006B1984" w:rsidP="006B1984">
      <w:pPr>
        <w:pStyle w:val="PL"/>
      </w:pPr>
      <w:r w:rsidRPr="000F6224">
        <w:t>}</w:t>
      </w:r>
    </w:p>
    <w:p w14:paraId="4D0AFA3A" w14:textId="77777777" w:rsidR="006B1984" w:rsidRPr="000F6224" w:rsidRDefault="006B1984" w:rsidP="006B1984">
      <w:pPr>
        <w:pStyle w:val="PL"/>
      </w:pPr>
    </w:p>
    <w:p w14:paraId="392E744A" w14:textId="77777777" w:rsidR="006B1984" w:rsidRPr="000F6224" w:rsidRDefault="006B1984" w:rsidP="006B1984">
      <w:pPr>
        <w:pStyle w:val="PL"/>
      </w:pPr>
      <w:r w:rsidRPr="000F6224">
        <w:t>E-RABs-ToBeModified-ModReqItem-Split-Bearer ::= SEQUENCE {</w:t>
      </w:r>
    </w:p>
    <w:p w14:paraId="462FFFF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3A7B92B4" w14:textId="77777777" w:rsidR="006B1984" w:rsidRPr="000F6224" w:rsidRDefault="006B1984" w:rsidP="006B1984">
      <w:pPr>
        <w:pStyle w:val="PL"/>
      </w:pPr>
      <w:r w:rsidRPr="000F6224">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1B7D36A" w14:textId="77777777" w:rsidR="006B1984" w:rsidRPr="000F6224" w:rsidRDefault="006B1984" w:rsidP="006B1984">
      <w:pPr>
        <w:pStyle w:val="PL"/>
      </w:pPr>
      <w:r w:rsidRPr="000F6224">
        <w:tab/>
        <w:t>m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436630B"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Modified-ModReqItem-Split-BearerExtIEs} } OPTIONAL,</w:t>
      </w:r>
    </w:p>
    <w:p w14:paraId="65829F85" w14:textId="77777777" w:rsidR="006B1984" w:rsidRPr="000F6224" w:rsidRDefault="006B1984" w:rsidP="006B1984">
      <w:pPr>
        <w:pStyle w:val="PL"/>
      </w:pPr>
      <w:r w:rsidRPr="000F6224">
        <w:tab/>
        <w:t>...</w:t>
      </w:r>
    </w:p>
    <w:p w14:paraId="5F2E9B57" w14:textId="77777777" w:rsidR="006B1984" w:rsidRPr="000F6224" w:rsidRDefault="006B1984" w:rsidP="006B1984">
      <w:pPr>
        <w:pStyle w:val="PL"/>
      </w:pPr>
      <w:r w:rsidRPr="000F6224">
        <w:t>}</w:t>
      </w:r>
    </w:p>
    <w:p w14:paraId="1A0A3345" w14:textId="77777777" w:rsidR="006B1984" w:rsidRPr="000F6224" w:rsidRDefault="006B1984" w:rsidP="006B1984">
      <w:pPr>
        <w:pStyle w:val="PL"/>
      </w:pPr>
    </w:p>
    <w:p w14:paraId="145DAFAB" w14:textId="77777777" w:rsidR="006B1984" w:rsidRPr="000F6224" w:rsidRDefault="006B1984" w:rsidP="006B1984">
      <w:pPr>
        <w:pStyle w:val="PL"/>
      </w:pPr>
      <w:r w:rsidRPr="000F6224">
        <w:t>E-RABs-ToBeModified-ModReqItem-Split-BearerExtIEs X2AP-PROTOCOL-EXTENSION ::= {</w:t>
      </w:r>
    </w:p>
    <w:p w14:paraId="6928DF2D" w14:textId="77777777" w:rsidR="006B1984" w:rsidRPr="000F6224" w:rsidRDefault="006B1984" w:rsidP="006B1984">
      <w:pPr>
        <w:pStyle w:val="PL"/>
      </w:pPr>
      <w:r w:rsidRPr="000F6224">
        <w:tab/>
        <w:t>...</w:t>
      </w:r>
    </w:p>
    <w:p w14:paraId="6006BA0E" w14:textId="77777777" w:rsidR="006B1984" w:rsidRPr="000F6224" w:rsidRDefault="006B1984" w:rsidP="006B1984">
      <w:pPr>
        <w:pStyle w:val="PL"/>
      </w:pPr>
      <w:r w:rsidRPr="000F6224">
        <w:t>}</w:t>
      </w:r>
    </w:p>
    <w:p w14:paraId="7D1C9CD3" w14:textId="77777777" w:rsidR="006B1984" w:rsidRPr="000F6224" w:rsidRDefault="006B1984" w:rsidP="006B1984">
      <w:pPr>
        <w:pStyle w:val="PL"/>
      </w:pPr>
    </w:p>
    <w:p w14:paraId="4DB94084" w14:textId="77777777" w:rsidR="006B1984" w:rsidRPr="000F6224" w:rsidRDefault="006B1984" w:rsidP="006B1984">
      <w:pPr>
        <w:pStyle w:val="PL"/>
      </w:pPr>
      <w:r w:rsidRPr="000F6224">
        <w:t>E-RABs-ToBeReleased-List-ModReq ::= SEQUENCE (SIZE(1..maxnoofBearers)) OF ProtocolIE-Single-Container { {E-RABs-ToBeReleased-ModReqItemIEs} }</w:t>
      </w:r>
    </w:p>
    <w:p w14:paraId="56ECD727" w14:textId="77777777" w:rsidR="006B1984" w:rsidRPr="000F6224" w:rsidRDefault="006B1984" w:rsidP="006B1984">
      <w:pPr>
        <w:pStyle w:val="PL"/>
      </w:pPr>
    </w:p>
    <w:p w14:paraId="5706CCC8" w14:textId="77777777" w:rsidR="006B1984" w:rsidRPr="000F6224" w:rsidRDefault="006B1984" w:rsidP="006B1984">
      <w:pPr>
        <w:pStyle w:val="PL"/>
      </w:pPr>
      <w:r w:rsidRPr="000F6224">
        <w:t>E-RABs-ToBeReleased-ModReqItemIEs X2AP-PROTOCOL-IES ::= {</w:t>
      </w:r>
    </w:p>
    <w:p w14:paraId="3AEAF7C9" w14:textId="77777777" w:rsidR="006B1984" w:rsidRPr="000F6224" w:rsidRDefault="006B1984" w:rsidP="006B1984">
      <w:pPr>
        <w:pStyle w:val="PL"/>
      </w:pPr>
      <w:r w:rsidRPr="000F6224">
        <w:tab/>
        <w:t>{ ID id-E-RABs-ToBeReleased-ModReqItem</w:t>
      </w:r>
      <w:r w:rsidRPr="000F6224">
        <w:tab/>
        <w:t>CRITICALITY ignore</w:t>
      </w:r>
      <w:r w:rsidRPr="000F6224">
        <w:tab/>
        <w:t>TYPE E-RABs-ToBeReleased-ModReqItem</w:t>
      </w:r>
      <w:r w:rsidRPr="000F6224">
        <w:tab/>
      </w:r>
      <w:r w:rsidRPr="000F6224">
        <w:tab/>
        <w:t>PRESENCE mandatory},</w:t>
      </w:r>
    </w:p>
    <w:p w14:paraId="6330BFC5" w14:textId="77777777" w:rsidR="006B1984" w:rsidRPr="000F6224" w:rsidRDefault="006B1984" w:rsidP="006B1984">
      <w:pPr>
        <w:pStyle w:val="PL"/>
      </w:pPr>
      <w:r w:rsidRPr="000F6224">
        <w:tab/>
        <w:t>...</w:t>
      </w:r>
    </w:p>
    <w:p w14:paraId="6039DC07" w14:textId="77777777" w:rsidR="006B1984" w:rsidRPr="000F6224" w:rsidRDefault="006B1984" w:rsidP="006B1984">
      <w:pPr>
        <w:pStyle w:val="PL"/>
      </w:pPr>
      <w:r w:rsidRPr="000F6224">
        <w:t>}</w:t>
      </w:r>
    </w:p>
    <w:p w14:paraId="26BAF53A" w14:textId="77777777" w:rsidR="006B1984" w:rsidRPr="000F6224" w:rsidRDefault="006B1984" w:rsidP="006B1984">
      <w:pPr>
        <w:pStyle w:val="PL"/>
      </w:pPr>
    </w:p>
    <w:p w14:paraId="6D5E6F22" w14:textId="77777777" w:rsidR="006B1984" w:rsidRPr="000F6224" w:rsidRDefault="006B1984" w:rsidP="006B1984">
      <w:pPr>
        <w:pStyle w:val="PL"/>
      </w:pPr>
      <w:r w:rsidRPr="000F6224">
        <w:t>E-RABs-ToBeReleased-ModReqItem ::= CHOICE {</w:t>
      </w:r>
    </w:p>
    <w:p w14:paraId="5ADA6CFA" w14:textId="77777777" w:rsidR="006B1984" w:rsidRPr="000F6224" w:rsidRDefault="006B1984" w:rsidP="006B1984">
      <w:pPr>
        <w:pStyle w:val="PL"/>
      </w:pPr>
      <w:r w:rsidRPr="000F6224">
        <w:tab/>
        <w:t>sCG-Bearer</w:t>
      </w:r>
      <w:r w:rsidRPr="000F6224">
        <w:tab/>
      </w:r>
      <w:r w:rsidRPr="000F6224">
        <w:tab/>
        <w:t>E-RABs-ToBeReleased-ModReqItem-SCG-Bearer,</w:t>
      </w:r>
    </w:p>
    <w:p w14:paraId="089395F4" w14:textId="77777777" w:rsidR="006B1984" w:rsidRPr="000F6224" w:rsidRDefault="006B1984" w:rsidP="006B1984">
      <w:pPr>
        <w:pStyle w:val="PL"/>
      </w:pPr>
      <w:r w:rsidRPr="000F6224">
        <w:tab/>
        <w:t>split-Bearer</w:t>
      </w:r>
      <w:r w:rsidRPr="000F6224">
        <w:tab/>
        <w:t>E-RABs-ToBeReleased-ModReqItem-Split-Bearer,</w:t>
      </w:r>
    </w:p>
    <w:p w14:paraId="20EC7108" w14:textId="77777777" w:rsidR="006B1984" w:rsidRPr="000F6224" w:rsidRDefault="006B1984" w:rsidP="006B1984">
      <w:pPr>
        <w:pStyle w:val="PL"/>
      </w:pPr>
      <w:r w:rsidRPr="000F6224">
        <w:tab/>
        <w:t>...</w:t>
      </w:r>
    </w:p>
    <w:p w14:paraId="29B90D02" w14:textId="77777777" w:rsidR="006B1984" w:rsidRPr="000F6224" w:rsidRDefault="006B1984" w:rsidP="006B1984">
      <w:pPr>
        <w:pStyle w:val="PL"/>
      </w:pPr>
      <w:r w:rsidRPr="000F6224">
        <w:t>}</w:t>
      </w:r>
    </w:p>
    <w:p w14:paraId="3B34DC0B" w14:textId="77777777" w:rsidR="006B1984" w:rsidRPr="000F6224" w:rsidRDefault="006B1984" w:rsidP="006B1984">
      <w:pPr>
        <w:pStyle w:val="PL"/>
      </w:pPr>
    </w:p>
    <w:p w14:paraId="75EA756C" w14:textId="77777777" w:rsidR="006B1984" w:rsidRPr="000F6224" w:rsidRDefault="006B1984" w:rsidP="006B1984">
      <w:pPr>
        <w:pStyle w:val="PL"/>
      </w:pPr>
      <w:r w:rsidRPr="000F6224">
        <w:t>E-RABs-ToBeReleased-ModReqItem-SCG-Bearer ::= SEQUENCE {</w:t>
      </w:r>
    </w:p>
    <w:p w14:paraId="3EA7B1DC"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425F280D"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7906079"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8D1F56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ModReqItem-SCG-BearerExtIEs} } OPTIONAL,</w:t>
      </w:r>
    </w:p>
    <w:p w14:paraId="09C1068E" w14:textId="77777777" w:rsidR="006B1984" w:rsidRPr="000F6224" w:rsidRDefault="006B1984" w:rsidP="006B1984">
      <w:pPr>
        <w:pStyle w:val="PL"/>
      </w:pPr>
      <w:r w:rsidRPr="000F6224">
        <w:tab/>
        <w:t>...</w:t>
      </w:r>
    </w:p>
    <w:p w14:paraId="4D2532A7" w14:textId="77777777" w:rsidR="006B1984" w:rsidRPr="000F6224" w:rsidRDefault="006B1984" w:rsidP="006B1984">
      <w:pPr>
        <w:pStyle w:val="PL"/>
      </w:pPr>
      <w:r w:rsidRPr="000F6224">
        <w:t>}</w:t>
      </w:r>
    </w:p>
    <w:p w14:paraId="27150BEF" w14:textId="77777777" w:rsidR="006B1984" w:rsidRPr="000F6224" w:rsidRDefault="006B1984" w:rsidP="006B1984">
      <w:pPr>
        <w:pStyle w:val="PL"/>
      </w:pPr>
    </w:p>
    <w:p w14:paraId="6D778C70" w14:textId="77777777" w:rsidR="006B1984" w:rsidRPr="000F6224" w:rsidRDefault="006B1984" w:rsidP="006B1984">
      <w:pPr>
        <w:pStyle w:val="PL"/>
      </w:pPr>
      <w:r w:rsidRPr="000F6224">
        <w:t>E-RABs-ToBeReleased-ModReqItem-SCG-BearerExtIEs X2AP-PROTOCOL-EXTENSION ::= {</w:t>
      </w:r>
    </w:p>
    <w:p w14:paraId="1E53A2DE" w14:textId="77777777" w:rsidR="006B1984" w:rsidRPr="000F6224" w:rsidRDefault="006B1984" w:rsidP="006B1984">
      <w:pPr>
        <w:pStyle w:val="PL"/>
      </w:pPr>
      <w:r w:rsidRPr="000F6224">
        <w:tab/>
        <w:t>...</w:t>
      </w:r>
    </w:p>
    <w:p w14:paraId="099BF3FF" w14:textId="77777777" w:rsidR="006B1984" w:rsidRPr="000F6224" w:rsidRDefault="006B1984" w:rsidP="006B1984">
      <w:pPr>
        <w:pStyle w:val="PL"/>
      </w:pPr>
      <w:r w:rsidRPr="000F6224">
        <w:t>}</w:t>
      </w:r>
    </w:p>
    <w:p w14:paraId="3EEC2CD8" w14:textId="77777777" w:rsidR="006B1984" w:rsidRPr="000F6224" w:rsidRDefault="006B1984" w:rsidP="006B1984">
      <w:pPr>
        <w:pStyle w:val="PL"/>
      </w:pPr>
    </w:p>
    <w:p w14:paraId="05811E95" w14:textId="77777777" w:rsidR="006B1984" w:rsidRPr="000F6224" w:rsidRDefault="006B1984" w:rsidP="006B1984">
      <w:pPr>
        <w:pStyle w:val="PL"/>
      </w:pPr>
      <w:r w:rsidRPr="000F6224">
        <w:t>E-RABs-ToBeReleased-ModReqItem-Split-Bearer ::= SEQUENCE {</w:t>
      </w:r>
    </w:p>
    <w:p w14:paraId="457EF1E0"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 xml:space="preserve">E-RAB-ID, </w:t>
      </w:r>
    </w:p>
    <w:p w14:paraId="3211FD9C"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73B1E56"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ModReqItem-Split-BearerExtIEs} } OPTIONAL,</w:t>
      </w:r>
    </w:p>
    <w:p w14:paraId="3207D330" w14:textId="77777777" w:rsidR="006B1984" w:rsidRPr="000F6224" w:rsidRDefault="006B1984" w:rsidP="006B1984">
      <w:pPr>
        <w:pStyle w:val="PL"/>
      </w:pPr>
      <w:r w:rsidRPr="000F6224">
        <w:tab/>
        <w:t>...</w:t>
      </w:r>
    </w:p>
    <w:p w14:paraId="713D9B59" w14:textId="77777777" w:rsidR="006B1984" w:rsidRPr="000F6224" w:rsidRDefault="006B1984" w:rsidP="006B1984">
      <w:pPr>
        <w:pStyle w:val="PL"/>
      </w:pPr>
      <w:r w:rsidRPr="000F6224">
        <w:t>}</w:t>
      </w:r>
    </w:p>
    <w:p w14:paraId="637D8709" w14:textId="77777777" w:rsidR="006B1984" w:rsidRPr="000F6224" w:rsidRDefault="006B1984" w:rsidP="006B1984">
      <w:pPr>
        <w:pStyle w:val="PL"/>
      </w:pPr>
    </w:p>
    <w:p w14:paraId="61B25F13" w14:textId="77777777" w:rsidR="006B1984" w:rsidRPr="000F6224" w:rsidRDefault="006B1984" w:rsidP="006B1984">
      <w:pPr>
        <w:pStyle w:val="PL"/>
      </w:pPr>
      <w:r w:rsidRPr="000F6224">
        <w:t>E-RABs-ToBeReleased-ModReqItem-Split-BearerExtIEs X2AP-PROTOCOL-EXTENSION ::= {</w:t>
      </w:r>
    </w:p>
    <w:p w14:paraId="12F650F2" w14:textId="77777777" w:rsidR="006B1984" w:rsidRPr="000F6224" w:rsidRDefault="006B1984" w:rsidP="006B1984">
      <w:pPr>
        <w:pStyle w:val="PL"/>
      </w:pPr>
      <w:r w:rsidRPr="000F6224">
        <w:tab/>
        <w:t>...</w:t>
      </w:r>
    </w:p>
    <w:p w14:paraId="0E8BFCC1" w14:textId="77777777" w:rsidR="006B1984" w:rsidRPr="000F6224" w:rsidRDefault="006B1984" w:rsidP="006B1984">
      <w:pPr>
        <w:pStyle w:val="PL"/>
      </w:pPr>
      <w:r w:rsidRPr="000F6224">
        <w:t>}</w:t>
      </w:r>
    </w:p>
    <w:p w14:paraId="2B6C2B5E" w14:textId="77777777" w:rsidR="006B1984" w:rsidRPr="000F6224" w:rsidRDefault="006B1984" w:rsidP="006B1984">
      <w:pPr>
        <w:pStyle w:val="PL"/>
      </w:pPr>
    </w:p>
    <w:p w14:paraId="6FC871EA" w14:textId="77777777" w:rsidR="006B1984" w:rsidRPr="000F6224" w:rsidRDefault="006B1984" w:rsidP="006B1984">
      <w:pPr>
        <w:pStyle w:val="PL"/>
      </w:pPr>
      <w:r w:rsidRPr="000F6224">
        <w:t>-- **************************************************************</w:t>
      </w:r>
    </w:p>
    <w:p w14:paraId="77C703C2" w14:textId="77777777" w:rsidR="006B1984" w:rsidRPr="000F6224" w:rsidRDefault="006B1984" w:rsidP="006B1984">
      <w:pPr>
        <w:pStyle w:val="PL"/>
      </w:pPr>
      <w:r w:rsidRPr="000F6224">
        <w:t>--</w:t>
      </w:r>
    </w:p>
    <w:p w14:paraId="28E81D18" w14:textId="77777777" w:rsidR="006B1984" w:rsidRPr="000F6224" w:rsidRDefault="006B1984" w:rsidP="006B1984">
      <w:pPr>
        <w:pStyle w:val="PL"/>
        <w:outlineLvl w:val="3"/>
      </w:pPr>
      <w:r w:rsidRPr="000F6224">
        <w:t>-- SENB MODIFICATION REQUEST ACKNOWLEDGE</w:t>
      </w:r>
    </w:p>
    <w:p w14:paraId="6BB0DFAF" w14:textId="77777777" w:rsidR="006B1984" w:rsidRPr="000F6224" w:rsidRDefault="006B1984" w:rsidP="006B1984">
      <w:pPr>
        <w:pStyle w:val="PL"/>
      </w:pPr>
      <w:r w:rsidRPr="000F6224">
        <w:t>--</w:t>
      </w:r>
    </w:p>
    <w:p w14:paraId="7B821EBA" w14:textId="77777777" w:rsidR="006B1984" w:rsidRPr="000F6224" w:rsidRDefault="006B1984" w:rsidP="006B1984">
      <w:pPr>
        <w:pStyle w:val="PL"/>
      </w:pPr>
      <w:r w:rsidRPr="000F6224">
        <w:t>-- **************************************************************</w:t>
      </w:r>
    </w:p>
    <w:p w14:paraId="49E1C3F9" w14:textId="77777777" w:rsidR="006B1984" w:rsidRPr="000F6224" w:rsidRDefault="006B1984" w:rsidP="006B1984">
      <w:pPr>
        <w:pStyle w:val="PL"/>
      </w:pPr>
    </w:p>
    <w:p w14:paraId="752811C7" w14:textId="77777777" w:rsidR="006B1984" w:rsidRPr="000F6224" w:rsidRDefault="006B1984" w:rsidP="006B1984">
      <w:pPr>
        <w:pStyle w:val="PL"/>
      </w:pPr>
      <w:r w:rsidRPr="000F6224">
        <w:t>SeNBModificationRequestAcknowledge ::= SEQUENCE {</w:t>
      </w:r>
    </w:p>
    <w:p w14:paraId="1D3EF5D5" w14:textId="77777777" w:rsidR="006B1984" w:rsidRPr="000F6224" w:rsidRDefault="006B1984" w:rsidP="006B1984">
      <w:pPr>
        <w:pStyle w:val="PL"/>
      </w:pPr>
      <w:r w:rsidRPr="000F6224">
        <w:tab/>
        <w:t>protocolIEs</w:t>
      </w:r>
      <w:r w:rsidRPr="000F6224">
        <w:tab/>
      </w:r>
      <w:r w:rsidRPr="000F6224">
        <w:tab/>
        <w:t>ProtocolIE-Container</w:t>
      </w:r>
      <w:r w:rsidRPr="000F6224">
        <w:tab/>
        <w:t>{{SeNBModificationRequestAcknowledge-IEs}},</w:t>
      </w:r>
    </w:p>
    <w:p w14:paraId="1369ADA5" w14:textId="77777777" w:rsidR="006B1984" w:rsidRPr="000F6224" w:rsidRDefault="006B1984" w:rsidP="006B1984">
      <w:pPr>
        <w:pStyle w:val="PL"/>
      </w:pPr>
      <w:r w:rsidRPr="000F6224">
        <w:tab/>
        <w:t>...</w:t>
      </w:r>
    </w:p>
    <w:p w14:paraId="58374E6F" w14:textId="77777777" w:rsidR="006B1984" w:rsidRPr="000F6224" w:rsidRDefault="006B1984" w:rsidP="006B1984">
      <w:pPr>
        <w:pStyle w:val="PL"/>
      </w:pPr>
      <w:r w:rsidRPr="000F6224">
        <w:t>}</w:t>
      </w:r>
    </w:p>
    <w:p w14:paraId="5CC8DAB4" w14:textId="77777777" w:rsidR="006B1984" w:rsidRPr="000F6224" w:rsidRDefault="006B1984" w:rsidP="006B1984">
      <w:pPr>
        <w:pStyle w:val="PL"/>
      </w:pPr>
    </w:p>
    <w:p w14:paraId="207B1830" w14:textId="77777777" w:rsidR="006B1984" w:rsidRPr="000F6224" w:rsidRDefault="006B1984" w:rsidP="006B1984">
      <w:pPr>
        <w:pStyle w:val="PL"/>
      </w:pPr>
      <w:r w:rsidRPr="000F6224">
        <w:t>SeNBModificationRequestAcknowledge-IEs X2AP-PROTOCOL-IES ::= {</w:t>
      </w:r>
    </w:p>
    <w:p w14:paraId="2D5BB963"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2E3DD89"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AB6B10D" w14:textId="77777777" w:rsidR="006B1984" w:rsidRPr="000F6224" w:rsidRDefault="006B1984" w:rsidP="006B1984">
      <w:pPr>
        <w:pStyle w:val="PL"/>
      </w:pPr>
      <w:r w:rsidRPr="000F6224">
        <w:tab/>
        <w:t>{ ID id-E-RABs-Admitted-ToBeAdded-ModAckList</w:t>
      </w:r>
      <w:r w:rsidRPr="000F6224">
        <w:tab/>
      </w:r>
      <w:r w:rsidRPr="000F6224">
        <w:tab/>
        <w:t>CRITICALITY ignore</w:t>
      </w:r>
      <w:r w:rsidRPr="000F6224">
        <w:tab/>
        <w:t>TYPE E-RABs-Admitted-ToBeAdded-ModAckList</w:t>
      </w:r>
      <w:r w:rsidRPr="000F6224">
        <w:tab/>
      </w:r>
      <w:r w:rsidRPr="000F6224">
        <w:tab/>
        <w:t>PRESENCE optional}|</w:t>
      </w:r>
    </w:p>
    <w:p w14:paraId="7DB32938" w14:textId="77777777" w:rsidR="006B1984" w:rsidRPr="000F6224" w:rsidRDefault="006B1984" w:rsidP="006B1984">
      <w:pPr>
        <w:pStyle w:val="PL"/>
      </w:pPr>
      <w:r w:rsidRPr="000F6224">
        <w:tab/>
        <w:t>{ ID id-E-RABs-Admitted-ToBeModified-ModAckList</w:t>
      </w:r>
      <w:r w:rsidRPr="000F6224">
        <w:tab/>
      </w:r>
      <w:r w:rsidRPr="000F6224">
        <w:tab/>
        <w:t>CRITICALITY ignore</w:t>
      </w:r>
      <w:r w:rsidRPr="000F6224">
        <w:tab/>
        <w:t>TYPE E-RABs-Admitted-ToBeModified-ModAckList</w:t>
      </w:r>
      <w:r w:rsidRPr="000F6224">
        <w:tab/>
        <w:t>PRESENCE optional}|</w:t>
      </w:r>
    </w:p>
    <w:p w14:paraId="5D413FF4" w14:textId="77777777" w:rsidR="006B1984" w:rsidRPr="000F6224" w:rsidRDefault="006B1984" w:rsidP="006B1984">
      <w:pPr>
        <w:pStyle w:val="PL"/>
      </w:pPr>
      <w:r w:rsidRPr="000F6224">
        <w:tab/>
        <w:t>{ ID id-E-RABs-Admitted-ToBeReleased-ModAckList</w:t>
      </w:r>
      <w:r w:rsidRPr="000F6224">
        <w:tab/>
      </w:r>
      <w:r w:rsidRPr="000F6224">
        <w:tab/>
        <w:t>CRITICALITY ignore</w:t>
      </w:r>
      <w:r w:rsidRPr="000F6224">
        <w:tab/>
        <w:t>TYPE E-RABs-Admitted-ToBeReleased-ModAckList</w:t>
      </w:r>
      <w:r w:rsidRPr="000F6224">
        <w:tab/>
        <w:t>PRESENCE optional}|</w:t>
      </w:r>
    </w:p>
    <w:p w14:paraId="2B3F6229" w14:textId="77777777" w:rsidR="006B1984" w:rsidRPr="000F6224" w:rsidRDefault="006B1984" w:rsidP="006B198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39A595AA" w14:textId="77777777" w:rsidR="006B1984" w:rsidRPr="000F6224" w:rsidRDefault="006B1984" w:rsidP="006B1984">
      <w:pPr>
        <w:pStyle w:val="PL"/>
      </w:pPr>
      <w:r w:rsidRPr="000F6224">
        <w:tab/>
        <w:t>{ ID id-SeNBtoMeNBContainer</w:t>
      </w:r>
      <w:r w:rsidRPr="000F6224">
        <w:tab/>
      </w:r>
      <w:r w:rsidRPr="000F6224">
        <w:tab/>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r>
      <w:r w:rsidRPr="000F6224">
        <w:tab/>
      </w:r>
      <w:r w:rsidRPr="000F6224">
        <w:tab/>
      </w:r>
      <w:r w:rsidRPr="000F6224">
        <w:tab/>
      </w:r>
      <w:r w:rsidRPr="000F6224">
        <w:tab/>
        <w:t>PRESENCE optional}|</w:t>
      </w:r>
    </w:p>
    <w:p w14:paraId="206B5B46"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r>
      <w:r w:rsidRPr="000F6224">
        <w:tab/>
        <w:t>PRESENCE optional}|</w:t>
      </w:r>
    </w:p>
    <w:p w14:paraId="51994EF7" w14:textId="77777777" w:rsidR="006B1984" w:rsidRPr="000F6224" w:rsidRDefault="006B1984" w:rsidP="006B1984">
      <w:pPr>
        <w:pStyle w:val="PL"/>
      </w:pPr>
      <w:r w:rsidRPr="000F6224">
        <w:tab/>
        <w:t>{ ID id-M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01773EF6" w14:textId="77777777" w:rsidR="006B1984" w:rsidRPr="000F6224" w:rsidRDefault="006B1984" w:rsidP="006B198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56B7260D" w14:textId="77777777" w:rsidR="006B1984" w:rsidRPr="000F6224" w:rsidRDefault="006B1984" w:rsidP="006B1984">
      <w:pPr>
        <w:pStyle w:val="PL"/>
      </w:pPr>
      <w:r w:rsidRPr="000F6224">
        <w:tab/>
        <w:t>...</w:t>
      </w:r>
    </w:p>
    <w:p w14:paraId="4B3BB3E3" w14:textId="77777777" w:rsidR="006B1984" w:rsidRPr="000F6224" w:rsidRDefault="006B1984" w:rsidP="006B1984">
      <w:pPr>
        <w:pStyle w:val="PL"/>
      </w:pPr>
      <w:r w:rsidRPr="000F6224">
        <w:t>}</w:t>
      </w:r>
    </w:p>
    <w:p w14:paraId="4C70F7BC" w14:textId="77777777" w:rsidR="006B1984" w:rsidRPr="000F6224" w:rsidRDefault="006B1984" w:rsidP="006B1984">
      <w:pPr>
        <w:pStyle w:val="PL"/>
      </w:pPr>
    </w:p>
    <w:p w14:paraId="24DCD332" w14:textId="77777777" w:rsidR="006B1984" w:rsidRPr="000F6224" w:rsidRDefault="006B1984" w:rsidP="006B1984">
      <w:pPr>
        <w:pStyle w:val="PL"/>
      </w:pPr>
      <w:r w:rsidRPr="000F6224">
        <w:t>E-RABs-Admitted-ToBeAdded-ModAckList ::= SEQUENCE (SIZE (1..maxnoofBearers)) OF ProtocolIE-Single-Container { {E-RABs-Admitted-ToBeAdded-ModAckItemIEs} }</w:t>
      </w:r>
    </w:p>
    <w:p w14:paraId="469EEE38" w14:textId="77777777" w:rsidR="006B1984" w:rsidRPr="000F6224" w:rsidRDefault="006B1984" w:rsidP="006B1984">
      <w:pPr>
        <w:pStyle w:val="PL"/>
      </w:pPr>
    </w:p>
    <w:p w14:paraId="5A25B801" w14:textId="77777777" w:rsidR="006B1984" w:rsidRPr="000F6224" w:rsidRDefault="006B1984" w:rsidP="006B1984">
      <w:pPr>
        <w:pStyle w:val="PL"/>
      </w:pPr>
      <w:r w:rsidRPr="000F6224">
        <w:t>E-RABs-Admitted-ToBeAdded-ModAckItemIEs X2AP-PROTOCOL-IES ::= {</w:t>
      </w:r>
    </w:p>
    <w:p w14:paraId="7410DA26" w14:textId="77777777" w:rsidR="006B1984" w:rsidRPr="000F6224" w:rsidRDefault="006B1984" w:rsidP="006B1984">
      <w:pPr>
        <w:pStyle w:val="PL"/>
      </w:pPr>
      <w:r w:rsidRPr="000F6224">
        <w:tab/>
        <w:t>{ ID id-E-RABs-Admitted-ToBeAdded-ModAckItem</w:t>
      </w:r>
      <w:r w:rsidRPr="000F6224">
        <w:tab/>
        <w:t>CRITICALITY ignore</w:t>
      </w:r>
      <w:r w:rsidRPr="000F6224">
        <w:tab/>
        <w:t>TYPE E-RABs-Admitted-ToBeAdded-ModAckItem</w:t>
      </w:r>
      <w:r w:rsidRPr="000F6224">
        <w:tab/>
      </w:r>
      <w:r w:rsidRPr="000F6224">
        <w:tab/>
        <w:t>PRESENCE mandatory}</w:t>
      </w:r>
    </w:p>
    <w:p w14:paraId="458DD133" w14:textId="77777777" w:rsidR="006B1984" w:rsidRPr="000F6224" w:rsidRDefault="006B1984" w:rsidP="006B1984">
      <w:pPr>
        <w:pStyle w:val="PL"/>
      </w:pPr>
      <w:r w:rsidRPr="000F6224">
        <w:t>}</w:t>
      </w:r>
    </w:p>
    <w:p w14:paraId="6C9F72DB" w14:textId="77777777" w:rsidR="006B1984" w:rsidRPr="000F6224" w:rsidRDefault="006B1984" w:rsidP="006B1984">
      <w:pPr>
        <w:pStyle w:val="PL"/>
      </w:pPr>
    </w:p>
    <w:p w14:paraId="3C0639E3" w14:textId="77777777" w:rsidR="006B1984" w:rsidRPr="000F6224" w:rsidRDefault="006B1984" w:rsidP="006B1984">
      <w:pPr>
        <w:pStyle w:val="PL"/>
      </w:pPr>
      <w:r w:rsidRPr="000F6224">
        <w:t>E-RABs-Admitted-ToBeAdded-ModAckItem ::= CHOICE {</w:t>
      </w:r>
    </w:p>
    <w:p w14:paraId="55E79CE5" w14:textId="77777777" w:rsidR="006B1984" w:rsidRPr="000F6224" w:rsidRDefault="006B1984" w:rsidP="006B1984">
      <w:pPr>
        <w:pStyle w:val="PL"/>
      </w:pPr>
      <w:r w:rsidRPr="000F6224">
        <w:tab/>
        <w:t>sCG-Bearer</w:t>
      </w:r>
      <w:r w:rsidRPr="000F6224">
        <w:tab/>
      </w:r>
      <w:r w:rsidRPr="000F6224">
        <w:tab/>
        <w:t>E-RABs-Admitted-ToBeAdded-ModAckItem-SCG-Bearer,</w:t>
      </w:r>
    </w:p>
    <w:p w14:paraId="317AD875" w14:textId="77777777" w:rsidR="006B1984" w:rsidRPr="000F6224" w:rsidRDefault="006B1984" w:rsidP="006B1984">
      <w:pPr>
        <w:pStyle w:val="PL"/>
      </w:pPr>
      <w:r w:rsidRPr="000F6224">
        <w:tab/>
        <w:t>split-Bearer</w:t>
      </w:r>
      <w:r w:rsidRPr="000F6224">
        <w:tab/>
        <w:t>E-RABs-Admitted-ToBeAdded-ModAckItem-Split-Bearer,</w:t>
      </w:r>
    </w:p>
    <w:p w14:paraId="50CEBD1F" w14:textId="77777777" w:rsidR="006B1984" w:rsidRPr="000F6224" w:rsidRDefault="006B1984" w:rsidP="006B1984">
      <w:pPr>
        <w:pStyle w:val="PL"/>
      </w:pPr>
      <w:r w:rsidRPr="000F6224">
        <w:tab/>
        <w:t>...</w:t>
      </w:r>
    </w:p>
    <w:p w14:paraId="263A2614" w14:textId="77777777" w:rsidR="006B1984" w:rsidRPr="000F6224" w:rsidRDefault="006B1984" w:rsidP="006B1984">
      <w:pPr>
        <w:pStyle w:val="PL"/>
      </w:pPr>
      <w:r w:rsidRPr="000F6224">
        <w:t>}</w:t>
      </w:r>
    </w:p>
    <w:p w14:paraId="1FD3A29C" w14:textId="77777777" w:rsidR="006B1984" w:rsidRPr="000F6224" w:rsidRDefault="006B1984" w:rsidP="006B1984">
      <w:pPr>
        <w:pStyle w:val="PL"/>
      </w:pPr>
    </w:p>
    <w:p w14:paraId="1512103E" w14:textId="77777777" w:rsidR="006B1984" w:rsidRPr="000F6224" w:rsidRDefault="006B1984" w:rsidP="006B1984">
      <w:pPr>
        <w:pStyle w:val="PL"/>
      </w:pPr>
      <w:r w:rsidRPr="000F6224">
        <w:t>E-RABs-Admitted-ToBeAdded-ModAckItem-SCG-Bearer ::= SEQUENCE {</w:t>
      </w:r>
    </w:p>
    <w:p w14:paraId="7105DEA1"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093ACAF7" w14:textId="77777777" w:rsidR="006B1984" w:rsidRPr="000F6224" w:rsidRDefault="006B1984" w:rsidP="006B1984">
      <w:pPr>
        <w:pStyle w:val="PL"/>
      </w:pPr>
      <w:r w:rsidRPr="000F6224">
        <w:tab/>
        <w:t>s1-DL-GTPtunnelEndpoint</w:t>
      </w:r>
      <w:r w:rsidRPr="000F6224">
        <w:tab/>
      </w:r>
      <w:r w:rsidRPr="000F6224">
        <w:tab/>
      </w:r>
      <w:r w:rsidRPr="000F6224">
        <w:tab/>
      </w:r>
      <w:r w:rsidRPr="000F6224">
        <w:tab/>
      </w:r>
      <w:r w:rsidRPr="000F6224">
        <w:tab/>
        <w:t>GTPtunnelEndpoint,</w:t>
      </w:r>
    </w:p>
    <w:p w14:paraId="2F891E9A"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A67CE9D"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B6E409E"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E-RABs-Admitted-ToBeAdded-ModAckItem-SCG-BearerExtIEs} }</w:t>
      </w:r>
      <w:r w:rsidRPr="000F6224">
        <w:tab/>
        <w:t>OPTIONAL,</w:t>
      </w:r>
    </w:p>
    <w:p w14:paraId="0FB1B03D" w14:textId="77777777" w:rsidR="006B1984" w:rsidRPr="000F6224" w:rsidRDefault="006B1984" w:rsidP="006B1984">
      <w:pPr>
        <w:pStyle w:val="PL"/>
      </w:pPr>
      <w:r w:rsidRPr="000F6224">
        <w:tab/>
        <w:t>...</w:t>
      </w:r>
    </w:p>
    <w:p w14:paraId="2EC2C889" w14:textId="77777777" w:rsidR="006B1984" w:rsidRPr="000F6224" w:rsidRDefault="006B1984" w:rsidP="006B1984">
      <w:pPr>
        <w:pStyle w:val="PL"/>
      </w:pPr>
      <w:r w:rsidRPr="000F6224">
        <w:t>}</w:t>
      </w:r>
    </w:p>
    <w:p w14:paraId="01940857" w14:textId="77777777" w:rsidR="006B1984" w:rsidRPr="000F6224" w:rsidRDefault="006B1984" w:rsidP="006B1984">
      <w:pPr>
        <w:pStyle w:val="PL"/>
      </w:pPr>
    </w:p>
    <w:p w14:paraId="2710998B" w14:textId="77777777" w:rsidR="006B1984" w:rsidRPr="000F6224" w:rsidRDefault="006B1984" w:rsidP="006B1984">
      <w:pPr>
        <w:pStyle w:val="PL"/>
      </w:pPr>
      <w:r w:rsidRPr="000F6224">
        <w:t>E-RABs-Admitted-ToBeAdded-ModAckItem-SCG-BearerExtIEs X2AP-PROTOCOL-EXTENSION ::= {</w:t>
      </w:r>
    </w:p>
    <w:p w14:paraId="42DF3C38" w14:textId="77777777" w:rsidR="006B1984" w:rsidRPr="000F6224" w:rsidRDefault="006B1984" w:rsidP="006B198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091603B5" w14:textId="77777777" w:rsidR="006B1984" w:rsidRPr="000F6224" w:rsidRDefault="006B1984" w:rsidP="006B1984">
      <w:pPr>
        <w:pStyle w:val="PL"/>
      </w:pPr>
      <w:r w:rsidRPr="000F6224">
        <w:tab/>
        <w:t>...</w:t>
      </w:r>
    </w:p>
    <w:p w14:paraId="2C98D9F9" w14:textId="77777777" w:rsidR="006B1984" w:rsidRPr="000F6224" w:rsidRDefault="006B1984" w:rsidP="006B1984">
      <w:pPr>
        <w:pStyle w:val="PL"/>
      </w:pPr>
      <w:r w:rsidRPr="000F6224">
        <w:t>}</w:t>
      </w:r>
    </w:p>
    <w:p w14:paraId="7EEEE72A" w14:textId="77777777" w:rsidR="006B1984" w:rsidRPr="000F6224" w:rsidRDefault="006B1984" w:rsidP="006B1984">
      <w:pPr>
        <w:pStyle w:val="PL"/>
      </w:pPr>
    </w:p>
    <w:p w14:paraId="2E2741ED" w14:textId="77777777" w:rsidR="006B1984" w:rsidRPr="000F6224" w:rsidRDefault="006B1984" w:rsidP="006B1984">
      <w:pPr>
        <w:pStyle w:val="PL"/>
      </w:pPr>
      <w:r w:rsidRPr="000F6224">
        <w:t>E-RABs-Admitted-ToBeAdded-ModAckItem-Split-Bearer ::= SEQUENCE {</w:t>
      </w:r>
    </w:p>
    <w:p w14:paraId="3318EAC1"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5DF2B6CB" w14:textId="77777777" w:rsidR="006B1984" w:rsidRPr="000F6224" w:rsidRDefault="006B1984" w:rsidP="006B1984">
      <w:pPr>
        <w:pStyle w:val="PL"/>
      </w:pPr>
      <w:r w:rsidRPr="000F6224">
        <w:tab/>
        <w:t>seNB-GTPtunnelEndpoint</w:t>
      </w:r>
      <w:r w:rsidRPr="000F6224">
        <w:tab/>
      </w:r>
      <w:r w:rsidRPr="000F6224">
        <w:tab/>
      </w:r>
      <w:r w:rsidRPr="000F6224">
        <w:tab/>
        <w:t>GTPtunnelEndpoint,</w:t>
      </w:r>
    </w:p>
    <w:p w14:paraId="435B6AEE"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Added-ModAckItem-Split-BearerExtIEs} } OPTIONAL,</w:t>
      </w:r>
    </w:p>
    <w:p w14:paraId="2521F67E" w14:textId="77777777" w:rsidR="006B1984" w:rsidRPr="000F6224" w:rsidRDefault="006B1984" w:rsidP="006B1984">
      <w:pPr>
        <w:pStyle w:val="PL"/>
      </w:pPr>
      <w:r w:rsidRPr="000F6224">
        <w:tab/>
        <w:t>...</w:t>
      </w:r>
    </w:p>
    <w:p w14:paraId="22FA04EF" w14:textId="77777777" w:rsidR="006B1984" w:rsidRPr="000F6224" w:rsidRDefault="006B1984" w:rsidP="006B1984">
      <w:pPr>
        <w:pStyle w:val="PL"/>
      </w:pPr>
      <w:r w:rsidRPr="000F6224">
        <w:t>}</w:t>
      </w:r>
    </w:p>
    <w:p w14:paraId="6C9C1166" w14:textId="77777777" w:rsidR="006B1984" w:rsidRPr="000F6224" w:rsidRDefault="006B1984" w:rsidP="006B1984">
      <w:pPr>
        <w:pStyle w:val="PL"/>
      </w:pPr>
    </w:p>
    <w:p w14:paraId="3A546852" w14:textId="77777777" w:rsidR="006B1984" w:rsidRPr="000F6224" w:rsidRDefault="006B1984" w:rsidP="006B1984">
      <w:pPr>
        <w:pStyle w:val="PL"/>
      </w:pPr>
      <w:r w:rsidRPr="000F6224">
        <w:t>E-RABs-Admitted-ToBeAdded-ModAckItem-Split-BearerExtIEs X2AP-PROTOCOL-EXTENSION ::= {</w:t>
      </w:r>
    </w:p>
    <w:p w14:paraId="5332EBC7" w14:textId="77777777" w:rsidR="006B1984" w:rsidRPr="000F6224" w:rsidRDefault="006B1984" w:rsidP="006B198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638C10E6" w14:textId="77777777" w:rsidR="006B1984" w:rsidRPr="000F6224" w:rsidRDefault="006B1984" w:rsidP="006B1984">
      <w:pPr>
        <w:pStyle w:val="PL"/>
      </w:pPr>
      <w:r w:rsidRPr="000F6224">
        <w:tab/>
        <w:t>...</w:t>
      </w:r>
    </w:p>
    <w:p w14:paraId="0F713F12" w14:textId="77777777" w:rsidR="006B1984" w:rsidRPr="000F6224" w:rsidRDefault="006B1984" w:rsidP="006B1984">
      <w:pPr>
        <w:pStyle w:val="PL"/>
      </w:pPr>
      <w:r w:rsidRPr="000F6224">
        <w:t>}</w:t>
      </w:r>
    </w:p>
    <w:p w14:paraId="068D3E27" w14:textId="77777777" w:rsidR="006B1984" w:rsidRPr="000F6224" w:rsidRDefault="006B1984" w:rsidP="006B1984">
      <w:pPr>
        <w:pStyle w:val="PL"/>
      </w:pPr>
      <w:r w:rsidRPr="000F6224">
        <w:t>E-RABs-Admitted-ToBeModified-ModAckList ::= SEQUENCE (SIZE (1..maxnoofBearers)) OF ProtocolIE-Single-Container { {E-RABs-Admitted-ToBeModified-ModAckItemIEs} }</w:t>
      </w:r>
    </w:p>
    <w:p w14:paraId="739622E0" w14:textId="77777777" w:rsidR="006B1984" w:rsidRPr="000F6224" w:rsidRDefault="006B1984" w:rsidP="006B1984">
      <w:pPr>
        <w:pStyle w:val="PL"/>
      </w:pPr>
    </w:p>
    <w:p w14:paraId="61C4DADE" w14:textId="77777777" w:rsidR="006B1984" w:rsidRPr="000F6224" w:rsidRDefault="006B1984" w:rsidP="006B1984">
      <w:pPr>
        <w:pStyle w:val="PL"/>
      </w:pPr>
      <w:r w:rsidRPr="000F6224">
        <w:t>E-RABs-Admitted-ToBeModified-ModAckItemIEs X2AP-PROTOCOL-IES ::= {</w:t>
      </w:r>
    </w:p>
    <w:p w14:paraId="580D5B47" w14:textId="77777777" w:rsidR="006B1984" w:rsidRPr="000F6224" w:rsidRDefault="006B1984" w:rsidP="006B1984">
      <w:pPr>
        <w:pStyle w:val="PL"/>
      </w:pPr>
      <w:r w:rsidRPr="000F6224">
        <w:tab/>
        <w:t>{ ID id-E-RABs-Admitted-ToBeModified-ModAckItem</w:t>
      </w:r>
      <w:r w:rsidRPr="000F6224">
        <w:tab/>
      </w:r>
      <w:r w:rsidRPr="000F6224">
        <w:tab/>
        <w:t>CRITICALITY ignore</w:t>
      </w:r>
      <w:r w:rsidRPr="000F6224">
        <w:tab/>
        <w:t>TYPE E-RABs-Admitted-ToBeModified-ModAckItem</w:t>
      </w:r>
      <w:r w:rsidRPr="000F6224">
        <w:tab/>
        <w:t>PRESENCE mandatory}</w:t>
      </w:r>
    </w:p>
    <w:p w14:paraId="13738A76" w14:textId="77777777" w:rsidR="006B1984" w:rsidRPr="000F6224" w:rsidRDefault="006B1984" w:rsidP="006B1984">
      <w:pPr>
        <w:pStyle w:val="PL"/>
      </w:pPr>
      <w:r w:rsidRPr="000F6224">
        <w:t>}</w:t>
      </w:r>
    </w:p>
    <w:p w14:paraId="52939846" w14:textId="77777777" w:rsidR="006B1984" w:rsidRPr="000F6224" w:rsidRDefault="006B1984" w:rsidP="006B1984">
      <w:pPr>
        <w:pStyle w:val="PL"/>
      </w:pPr>
    </w:p>
    <w:p w14:paraId="0345933E" w14:textId="77777777" w:rsidR="006B1984" w:rsidRPr="000F6224" w:rsidRDefault="006B1984" w:rsidP="006B1984">
      <w:pPr>
        <w:pStyle w:val="PL"/>
      </w:pPr>
      <w:r w:rsidRPr="000F6224">
        <w:t>E-RABs-Admitted-ToBeModified-ModAckItem ::= CHOICE {</w:t>
      </w:r>
    </w:p>
    <w:p w14:paraId="1F2E74E3" w14:textId="77777777" w:rsidR="006B1984" w:rsidRPr="000F6224" w:rsidRDefault="006B1984" w:rsidP="006B1984">
      <w:pPr>
        <w:pStyle w:val="PL"/>
      </w:pPr>
      <w:r w:rsidRPr="000F6224">
        <w:tab/>
        <w:t>sCG-Bearer</w:t>
      </w:r>
      <w:r w:rsidRPr="000F6224">
        <w:tab/>
      </w:r>
      <w:r w:rsidRPr="000F6224">
        <w:tab/>
        <w:t>E-RABs-Admitted-ToBeModified-ModAckItem-SCG-Bearer,</w:t>
      </w:r>
    </w:p>
    <w:p w14:paraId="5446E742" w14:textId="77777777" w:rsidR="006B1984" w:rsidRPr="000F6224" w:rsidRDefault="006B1984" w:rsidP="006B1984">
      <w:pPr>
        <w:pStyle w:val="PL"/>
      </w:pPr>
      <w:r w:rsidRPr="000F6224">
        <w:tab/>
        <w:t>split-Bearer</w:t>
      </w:r>
      <w:r w:rsidRPr="000F6224">
        <w:tab/>
        <w:t>E-RABs-Admitted-ToBeModified-ModAckItem-Split-Bearer,</w:t>
      </w:r>
    </w:p>
    <w:p w14:paraId="3F22A1B3" w14:textId="77777777" w:rsidR="006B1984" w:rsidRPr="000F6224" w:rsidRDefault="006B1984" w:rsidP="006B1984">
      <w:pPr>
        <w:pStyle w:val="PL"/>
      </w:pPr>
      <w:r w:rsidRPr="000F6224">
        <w:tab/>
        <w:t>...</w:t>
      </w:r>
    </w:p>
    <w:p w14:paraId="2EA217E3" w14:textId="77777777" w:rsidR="006B1984" w:rsidRPr="000F6224" w:rsidRDefault="006B1984" w:rsidP="006B1984">
      <w:pPr>
        <w:pStyle w:val="PL"/>
      </w:pPr>
      <w:r w:rsidRPr="000F6224">
        <w:t>}</w:t>
      </w:r>
    </w:p>
    <w:p w14:paraId="1B7B1A5C" w14:textId="77777777" w:rsidR="006B1984" w:rsidRPr="000F6224" w:rsidRDefault="006B1984" w:rsidP="006B1984">
      <w:pPr>
        <w:pStyle w:val="PL"/>
      </w:pPr>
    </w:p>
    <w:p w14:paraId="5CAF0C6B" w14:textId="77777777" w:rsidR="006B1984" w:rsidRPr="000F6224" w:rsidRDefault="006B1984" w:rsidP="006B1984">
      <w:pPr>
        <w:pStyle w:val="PL"/>
      </w:pPr>
      <w:r w:rsidRPr="000F6224">
        <w:t>E-RABs-Admitted-ToBeModified-ModAckItem-SCG-Bearer ::= SEQUENCE {</w:t>
      </w:r>
    </w:p>
    <w:p w14:paraId="427C4C46"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3586E662" w14:textId="77777777" w:rsidR="006B1984" w:rsidRPr="000F6224" w:rsidRDefault="006B1984" w:rsidP="006B1984">
      <w:pPr>
        <w:pStyle w:val="PL"/>
      </w:pPr>
      <w:r w:rsidRPr="000F6224">
        <w:tab/>
        <w:t>s1-D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34105F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Modified-ModAckItem-SCG-BearerExtIEs} } OPTIONAL,</w:t>
      </w:r>
    </w:p>
    <w:p w14:paraId="408F59DB" w14:textId="77777777" w:rsidR="006B1984" w:rsidRPr="000F6224" w:rsidRDefault="006B1984" w:rsidP="006B1984">
      <w:pPr>
        <w:pStyle w:val="PL"/>
      </w:pPr>
      <w:r w:rsidRPr="000F6224">
        <w:tab/>
        <w:t>...</w:t>
      </w:r>
    </w:p>
    <w:p w14:paraId="56770112" w14:textId="77777777" w:rsidR="006B1984" w:rsidRPr="000F6224" w:rsidRDefault="006B1984" w:rsidP="006B1984">
      <w:pPr>
        <w:pStyle w:val="PL"/>
      </w:pPr>
      <w:r w:rsidRPr="000F6224">
        <w:t>}</w:t>
      </w:r>
    </w:p>
    <w:p w14:paraId="2E70F990" w14:textId="77777777" w:rsidR="006B1984" w:rsidRPr="000F6224" w:rsidRDefault="006B1984" w:rsidP="006B1984">
      <w:pPr>
        <w:pStyle w:val="PL"/>
      </w:pPr>
    </w:p>
    <w:p w14:paraId="3F22E3FA" w14:textId="77777777" w:rsidR="006B1984" w:rsidRPr="000F6224" w:rsidRDefault="006B1984" w:rsidP="006B1984">
      <w:pPr>
        <w:pStyle w:val="PL"/>
      </w:pPr>
      <w:r w:rsidRPr="000F6224">
        <w:t>E-RABs-Admitted-ToBeModified-ModAckItem-SCG-BearerExtIEs X2AP-PROTOCOL-EXTENSION ::= {</w:t>
      </w:r>
    </w:p>
    <w:p w14:paraId="3890BF6B" w14:textId="77777777" w:rsidR="006B1984" w:rsidRPr="000F6224" w:rsidRDefault="006B1984" w:rsidP="006B1984">
      <w:pPr>
        <w:pStyle w:val="PL"/>
      </w:pPr>
      <w:r w:rsidRPr="000F6224">
        <w:tab/>
        <w:t>...</w:t>
      </w:r>
    </w:p>
    <w:p w14:paraId="240C3E4B" w14:textId="77777777" w:rsidR="006B1984" w:rsidRPr="000F6224" w:rsidRDefault="006B1984" w:rsidP="006B1984">
      <w:pPr>
        <w:pStyle w:val="PL"/>
      </w:pPr>
      <w:r w:rsidRPr="000F6224">
        <w:t>}</w:t>
      </w:r>
    </w:p>
    <w:p w14:paraId="04BE9599" w14:textId="77777777" w:rsidR="006B1984" w:rsidRPr="000F6224" w:rsidRDefault="006B1984" w:rsidP="006B1984">
      <w:pPr>
        <w:pStyle w:val="PL"/>
      </w:pPr>
    </w:p>
    <w:p w14:paraId="1E7DB399" w14:textId="77777777" w:rsidR="006B1984" w:rsidRPr="000F6224" w:rsidRDefault="006B1984" w:rsidP="006B1984">
      <w:pPr>
        <w:pStyle w:val="PL"/>
      </w:pPr>
      <w:r w:rsidRPr="000F6224">
        <w:t>E-RABs-Admitted-ToBeModified-ModAckItem-Split-Bearer ::= SEQUENCE {</w:t>
      </w:r>
    </w:p>
    <w:p w14:paraId="575FC414"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0FF228C2" w14:textId="77777777" w:rsidR="006B1984" w:rsidRPr="000F6224" w:rsidRDefault="006B1984" w:rsidP="006B1984">
      <w:pPr>
        <w:pStyle w:val="PL"/>
      </w:pPr>
      <w:r w:rsidRPr="000F6224">
        <w:tab/>
        <w:t>s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81246C2"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Admitted-ToBeModified-ModAckItem-Split-BearerExtIEs} } OPTIONAL,</w:t>
      </w:r>
    </w:p>
    <w:p w14:paraId="503167BA" w14:textId="77777777" w:rsidR="006B1984" w:rsidRPr="000F6224" w:rsidRDefault="006B1984" w:rsidP="006B1984">
      <w:pPr>
        <w:pStyle w:val="PL"/>
      </w:pPr>
      <w:r w:rsidRPr="000F6224">
        <w:tab/>
        <w:t>...</w:t>
      </w:r>
    </w:p>
    <w:p w14:paraId="12652FF4" w14:textId="77777777" w:rsidR="006B1984" w:rsidRPr="000F6224" w:rsidRDefault="006B1984" w:rsidP="006B1984">
      <w:pPr>
        <w:pStyle w:val="PL"/>
      </w:pPr>
      <w:r w:rsidRPr="000F6224">
        <w:t>}</w:t>
      </w:r>
    </w:p>
    <w:p w14:paraId="4EED4DE6" w14:textId="77777777" w:rsidR="006B1984" w:rsidRPr="000F6224" w:rsidRDefault="006B1984" w:rsidP="006B1984">
      <w:pPr>
        <w:pStyle w:val="PL"/>
      </w:pPr>
    </w:p>
    <w:p w14:paraId="00D25B7B" w14:textId="77777777" w:rsidR="006B1984" w:rsidRPr="000F6224" w:rsidRDefault="006B1984" w:rsidP="006B1984">
      <w:pPr>
        <w:pStyle w:val="PL"/>
      </w:pPr>
      <w:r w:rsidRPr="000F6224">
        <w:t>E-RABs-Admitted-ToBeModified-ModAckItem-Split-BearerExtIEs X2AP-PROTOCOL-EXTENSION ::= {</w:t>
      </w:r>
    </w:p>
    <w:p w14:paraId="210C38E1" w14:textId="77777777" w:rsidR="006B1984" w:rsidRPr="000F6224" w:rsidRDefault="006B1984" w:rsidP="006B1984">
      <w:pPr>
        <w:pStyle w:val="PL"/>
      </w:pPr>
      <w:r w:rsidRPr="000F6224">
        <w:tab/>
        <w:t>...</w:t>
      </w:r>
    </w:p>
    <w:p w14:paraId="6CEED63F" w14:textId="77777777" w:rsidR="006B1984" w:rsidRPr="000F6224" w:rsidRDefault="006B1984" w:rsidP="006B1984">
      <w:pPr>
        <w:pStyle w:val="PL"/>
      </w:pPr>
      <w:r w:rsidRPr="000F6224">
        <w:t>}</w:t>
      </w:r>
    </w:p>
    <w:p w14:paraId="219E114F" w14:textId="77777777" w:rsidR="006B1984" w:rsidRPr="000F6224" w:rsidRDefault="006B1984" w:rsidP="006B1984">
      <w:pPr>
        <w:pStyle w:val="PL"/>
      </w:pPr>
    </w:p>
    <w:p w14:paraId="480ABA79" w14:textId="77777777" w:rsidR="006B1984" w:rsidRPr="000F6224" w:rsidRDefault="006B1984" w:rsidP="006B1984">
      <w:pPr>
        <w:pStyle w:val="PL"/>
      </w:pPr>
      <w:r w:rsidRPr="000F6224">
        <w:t>E-RABs-Admitted-ToBeReleased-ModAckList ::= SEQUENCE (SIZE (1..maxnoofBearers)) OF ProtocolIE-Single-Container { {E-RABs-Admitted-ToBeReleased-ModAckItemIEs} }</w:t>
      </w:r>
    </w:p>
    <w:p w14:paraId="5EA08554" w14:textId="77777777" w:rsidR="006B1984" w:rsidRPr="000F6224" w:rsidRDefault="006B1984" w:rsidP="006B1984">
      <w:pPr>
        <w:pStyle w:val="PL"/>
      </w:pPr>
    </w:p>
    <w:p w14:paraId="4F27CB65" w14:textId="77777777" w:rsidR="006B1984" w:rsidRPr="000F6224" w:rsidRDefault="006B1984" w:rsidP="006B1984">
      <w:pPr>
        <w:pStyle w:val="PL"/>
      </w:pPr>
      <w:r w:rsidRPr="000F6224">
        <w:t>E-RABs-Admitted-ToBeReleased-ModAckItemIEs X2AP-PROTOCOL-IES ::= {</w:t>
      </w:r>
    </w:p>
    <w:p w14:paraId="44B2C067" w14:textId="77777777" w:rsidR="006B1984" w:rsidRPr="000F6224" w:rsidRDefault="006B1984" w:rsidP="006B1984">
      <w:pPr>
        <w:pStyle w:val="PL"/>
      </w:pPr>
      <w:r w:rsidRPr="000F6224">
        <w:tab/>
        <w:t>{ ID id-E-RABs-Admitted-ToBeReleased-ModAckItem</w:t>
      </w:r>
      <w:r w:rsidRPr="000F6224">
        <w:tab/>
      </w:r>
      <w:r w:rsidRPr="000F6224">
        <w:tab/>
        <w:t>CRITICALITY ignore</w:t>
      </w:r>
      <w:r w:rsidRPr="000F6224">
        <w:tab/>
        <w:t>TYPE E-RABs-Admitted-ToReleased-ModAckItem</w:t>
      </w:r>
      <w:r w:rsidRPr="000F6224">
        <w:tab/>
      </w:r>
      <w:r w:rsidRPr="000F6224">
        <w:tab/>
        <w:t>PRESENCE mandatory}</w:t>
      </w:r>
    </w:p>
    <w:p w14:paraId="188BF9AD" w14:textId="77777777" w:rsidR="006B1984" w:rsidRPr="000F6224" w:rsidRDefault="006B1984" w:rsidP="006B1984">
      <w:pPr>
        <w:pStyle w:val="PL"/>
      </w:pPr>
      <w:r w:rsidRPr="000F6224">
        <w:t>}</w:t>
      </w:r>
    </w:p>
    <w:p w14:paraId="4CF6158C" w14:textId="77777777" w:rsidR="006B1984" w:rsidRPr="000F6224" w:rsidRDefault="006B1984" w:rsidP="006B1984">
      <w:pPr>
        <w:pStyle w:val="PL"/>
      </w:pPr>
    </w:p>
    <w:p w14:paraId="17A58270" w14:textId="77777777" w:rsidR="006B1984" w:rsidRPr="000F6224" w:rsidRDefault="006B1984" w:rsidP="006B1984">
      <w:pPr>
        <w:pStyle w:val="PL"/>
      </w:pPr>
      <w:r w:rsidRPr="000F6224">
        <w:t>E-RABs-Admitted-ToReleased-ModAckItem ::= CHOICE {</w:t>
      </w:r>
    </w:p>
    <w:p w14:paraId="4389CFB7" w14:textId="77777777" w:rsidR="006B1984" w:rsidRPr="000F6224" w:rsidRDefault="006B1984" w:rsidP="006B1984">
      <w:pPr>
        <w:pStyle w:val="PL"/>
      </w:pPr>
      <w:r w:rsidRPr="000F6224">
        <w:tab/>
        <w:t>sCG-Bearer</w:t>
      </w:r>
      <w:r w:rsidRPr="000F6224">
        <w:tab/>
      </w:r>
      <w:r w:rsidRPr="000F6224">
        <w:tab/>
        <w:t>E-RABs-Admitted-ToBeReleased-ModAckItem-SCG-Bearer,</w:t>
      </w:r>
    </w:p>
    <w:p w14:paraId="18F26ED5" w14:textId="77777777" w:rsidR="006B1984" w:rsidRPr="000F6224" w:rsidRDefault="006B1984" w:rsidP="006B1984">
      <w:pPr>
        <w:pStyle w:val="PL"/>
      </w:pPr>
      <w:r w:rsidRPr="000F6224">
        <w:tab/>
        <w:t>split-Bearer</w:t>
      </w:r>
      <w:r w:rsidRPr="000F6224">
        <w:tab/>
        <w:t>E-RABs-Admitted-ToBeReleased-ModAckItem-Split-Bearer,</w:t>
      </w:r>
    </w:p>
    <w:p w14:paraId="2792A291" w14:textId="77777777" w:rsidR="006B1984" w:rsidRPr="000F6224" w:rsidRDefault="006B1984" w:rsidP="006B1984">
      <w:pPr>
        <w:pStyle w:val="PL"/>
      </w:pPr>
      <w:r w:rsidRPr="000F6224">
        <w:tab/>
        <w:t>...</w:t>
      </w:r>
    </w:p>
    <w:p w14:paraId="3F736F90" w14:textId="77777777" w:rsidR="006B1984" w:rsidRPr="000F6224" w:rsidRDefault="006B1984" w:rsidP="006B1984">
      <w:pPr>
        <w:pStyle w:val="PL"/>
      </w:pPr>
      <w:r w:rsidRPr="000F6224">
        <w:t>}</w:t>
      </w:r>
    </w:p>
    <w:p w14:paraId="4A8BCDD0" w14:textId="77777777" w:rsidR="006B1984" w:rsidRPr="000F6224" w:rsidRDefault="006B1984" w:rsidP="006B1984">
      <w:pPr>
        <w:pStyle w:val="PL"/>
      </w:pPr>
    </w:p>
    <w:p w14:paraId="706390FB" w14:textId="77777777" w:rsidR="006B1984" w:rsidRPr="000F6224" w:rsidRDefault="006B1984" w:rsidP="006B1984">
      <w:pPr>
        <w:pStyle w:val="PL"/>
      </w:pPr>
      <w:r w:rsidRPr="000F6224">
        <w:t>E-RABs-Admitted-ToBeReleased-ModAckItem-SCG-Bearer ::= SEQUENCE {</w:t>
      </w:r>
    </w:p>
    <w:p w14:paraId="36BDE705"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t>E-RAB-ID,</w:t>
      </w:r>
    </w:p>
    <w:p w14:paraId="2E546BC8"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E-RABs-Admitted-ToBeReleased-ModAckItem-SCG-BearerExtIEs} }</w:t>
      </w:r>
      <w:r w:rsidRPr="000F6224">
        <w:tab/>
        <w:t>OPTIONAL,</w:t>
      </w:r>
    </w:p>
    <w:p w14:paraId="77B79DA3" w14:textId="77777777" w:rsidR="006B1984" w:rsidRPr="000F6224" w:rsidRDefault="006B1984" w:rsidP="006B1984">
      <w:pPr>
        <w:pStyle w:val="PL"/>
      </w:pPr>
      <w:r w:rsidRPr="000F6224">
        <w:tab/>
        <w:t>...</w:t>
      </w:r>
    </w:p>
    <w:p w14:paraId="5A276914" w14:textId="77777777" w:rsidR="006B1984" w:rsidRPr="000F6224" w:rsidRDefault="006B1984" w:rsidP="006B1984">
      <w:pPr>
        <w:pStyle w:val="PL"/>
      </w:pPr>
      <w:r w:rsidRPr="000F6224">
        <w:t>}</w:t>
      </w:r>
    </w:p>
    <w:p w14:paraId="34F70FA4" w14:textId="77777777" w:rsidR="006B1984" w:rsidRPr="000F6224" w:rsidRDefault="006B1984" w:rsidP="006B1984">
      <w:pPr>
        <w:pStyle w:val="PL"/>
      </w:pPr>
    </w:p>
    <w:p w14:paraId="051FC539" w14:textId="77777777" w:rsidR="006B1984" w:rsidRPr="000F6224" w:rsidRDefault="006B1984" w:rsidP="006B1984">
      <w:pPr>
        <w:pStyle w:val="PL"/>
      </w:pPr>
      <w:r w:rsidRPr="000F6224">
        <w:t>E-RABs-Admitted-ToBeReleased-ModAckItem-SCG-BearerExtIEs X2AP-PROTOCOL-EXTENSION ::= {</w:t>
      </w:r>
    </w:p>
    <w:p w14:paraId="2EDDC97D" w14:textId="77777777" w:rsidR="006B1984" w:rsidRPr="000F6224" w:rsidRDefault="006B1984" w:rsidP="006B1984">
      <w:pPr>
        <w:pStyle w:val="PL"/>
      </w:pPr>
      <w:r w:rsidRPr="000F6224">
        <w:tab/>
        <w:t>...</w:t>
      </w:r>
    </w:p>
    <w:p w14:paraId="0D879994" w14:textId="77777777" w:rsidR="006B1984" w:rsidRPr="000F6224" w:rsidRDefault="006B1984" w:rsidP="006B1984">
      <w:pPr>
        <w:pStyle w:val="PL"/>
      </w:pPr>
      <w:r w:rsidRPr="000F6224">
        <w:t>}</w:t>
      </w:r>
    </w:p>
    <w:p w14:paraId="261B7C16" w14:textId="77777777" w:rsidR="006B1984" w:rsidRPr="000F6224" w:rsidRDefault="006B1984" w:rsidP="006B1984">
      <w:pPr>
        <w:pStyle w:val="PL"/>
      </w:pPr>
    </w:p>
    <w:p w14:paraId="0774301D" w14:textId="77777777" w:rsidR="006B1984" w:rsidRPr="000F6224" w:rsidRDefault="006B1984" w:rsidP="006B1984">
      <w:pPr>
        <w:pStyle w:val="PL"/>
      </w:pPr>
      <w:r w:rsidRPr="000F6224">
        <w:t>E-RABs-Admitted-ToBeReleased-ModAckItem-Split-Bearer ::= SEQUENCE {</w:t>
      </w:r>
    </w:p>
    <w:p w14:paraId="0F666D07"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t>E-RAB-ID,</w:t>
      </w:r>
    </w:p>
    <w:p w14:paraId="67716AA0"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E-RABs-Admitted-ToBeReleased-ModAckItem-Split-BearerExtIEs} } OPTIONAL,</w:t>
      </w:r>
    </w:p>
    <w:p w14:paraId="0514681A" w14:textId="77777777" w:rsidR="006B1984" w:rsidRPr="000F6224" w:rsidRDefault="006B1984" w:rsidP="006B1984">
      <w:pPr>
        <w:pStyle w:val="PL"/>
      </w:pPr>
      <w:r w:rsidRPr="000F6224">
        <w:tab/>
        <w:t>...</w:t>
      </w:r>
    </w:p>
    <w:p w14:paraId="7AEA571A" w14:textId="77777777" w:rsidR="006B1984" w:rsidRPr="000F6224" w:rsidRDefault="006B1984" w:rsidP="006B1984">
      <w:pPr>
        <w:pStyle w:val="PL"/>
      </w:pPr>
      <w:r w:rsidRPr="000F6224">
        <w:t>}</w:t>
      </w:r>
    </w:p>
    <w:p w14:paraId="0B1C805A" w14:textId="77777777" w:rsidR="006B1984" w:rsidRPr="000F6224" w:rsidRDefault="006B1984" w:rsidP="006B1984">
      <w:pPr>
        <w:pStyle w:val="PL"/>
      </w:pPr>
    </w:p>
    <w:p w14:paraId="5F74B291" w14:textId="77777777" w:rsidR="006B1984" w:rsidRPr="000F6224" w:rsidRDefault="006B1984" w:rsidP="006B1984">
      <w:pPr>
        <w:pStyle w:val="PL"/>
      </w:pPr>
      <w:r w:rsidRPr="000F6224">
        <w:t>E-RABs-Admitted-ToBeReleased-ModAckItem-Split-BearerExtIEs X2AP-PROTOCOL-EXTENSION ::= {</w:t>
      </w:r>
    </w:p>
    <w:p w14:paraId="1AF35585" w14:textId="77777777" w:rsidR="006B1984" w:rsidRPr="000F6224" w:rsidRDefault="006B1984" w:rsidP="006B1984">
      <w:pPr>
        <w:pStyle w:val="PL"/>
      </w:pPr>
      <w:r w:rsidRPr="000F6224">
        <w:tab/>
        <w:t>...</w:t>
      </w:r>
    </w:p>
    <w:p w14:paraId="042497ED" w14:textId="77777777" w:rsidR="006B1984" w:rsidRPr="000F6224" w:rsidRDefault="006B1984" w:rsidP="006B1984">
      <w:pPr>
        <w:pStyle w:val="PL"/>
      </w:pPr>
      <w:r w:rsidRPr="000F6224">
        <w:t>}</w:t>
      </w:r>
    </w:p>
    <w:p w14:paraId="0AE512F4" w14:textId="77777777" w:rsidR="006B1984" w:rsidRPr="000F6224" w:rsidRDefault="006B1984" w:rsidP="006B1984">
      <w:pPr>
        <w:pStyle w:val="PL"/>
      </w:pPr>
    </w:p>
    <w:p w14:paraId="1114C26E" w14:textId="77777777" w:rsidR="006B1984" w:rsidRPr="000F6224" w:rsidRDefault="006B1984" w:rsidP="006B1984">
      <w:pPr>
        <w:pStyle w:val="PL"/>
      </w:pPr>
      <w:r w:rsidRPr="000F6224">
        <w:t>-- **************************************************************</w:t>
      </w:r>
    </w:p>
    <w:p w14:paraId="6473BABE" w14:textId="77777777" w:rsidR="006B1984" w:rsidRPr="000F6224" w:rsidRDefault="006B1984" w:rsidP="006B1984">
      <w:pPr>
        <w:pStyle w:val="PL"/>
      </w:pPr>
      <w:r w:rsidRPr="000F6224">
        <w:t>--</w:t>
      </w:r>
    </w:p>
    <w:p w14:paraId="46D0017C" w14:textId="77777777" w:rsidR="006B1984" w:rsidRPr="000F6224" w:rsidRDefault="006B1984" w:rsidP="006B1984">
      <w:pPr>
        <w:pStyle w:val="PL"/>
        <w:outlineLvl w:val="3"/>
      </w:pPr>
      <w:r w:rsidRPr="000F6224">
        <w:t>-- SENB MODIFICATION REQUEST REJECT</w:t>
      </w:r>
    </w:p>
    <w:p w14:paraId="34D5D28E" w14:textId="77777777" w:rsidR="006B1984" w:rsidRPr="000F6224" w:rsidRDefault="006B1984" w:rsidP="006B1984">
      <w:pPr>
        <w:pStyle w:val="PL"/>
      </w:pPr>
      <w:r w:rsidRPr="000F6224">
        <w:t>--</w:t>
      </w:r>
    </w:p>
    <w:p w14:paraId="09FB69A1" w14:textId="77777777" w:rsidR="006B1984" w:rsidRPr="000F6224" w:rsidRDefault="006B1984" w:rsidP="006B1984">
      <w:pPr>
        <w:pStyle w:val="PL"/>
      </w:pPr>
      <w:r w:rsidRPr="000F6224">
        <w:t>-- **************************************************************</w:t>
      </w:r>
    </w:p>
    <w:p w14:paraId="0D100960" w14:textId="77777777" w:rsidR="006B1984" w:rsidRPr="000F6224" w:rsidRDefault="006B1984" w:rsidP="006B1984">
      <w:pPr>
        <w:pStyle w:val="PL"/>
      </w:pPr>
    </w:p>
    <w:p w14:paraId="3B447115" w14:textId="77777777" w:rsidR="006B1984" w:rsidRPr="000F6224" w:rsidRDefault="006B1984" w:rsidP="006B1984">
      <w:pPr>
        <w:pStyle w:val="PL"/>
      </w:pPr>
      <w:r w:rsidRPr="000F6224">
        <w:t>SeNBModificationRequestReject ::= SEQUENCE {</w:t>
      </w:r>
    </w:p>
    <w:p w14:paraId="4BB2F7DD" w14:textId="77777777" w:rsidR="006B1984" w:rsidRPr="000F6224" w:rsidRDefault="006B1984" w:rsidP="006B1984">
      <w:pPr>
        <w:pStyle w:val="PL"/>
      </w:pPr>
      <w:r w:rsidRPr="000F6224">
        <w:tab/>
        <w:t>protocolIEs</w:t>
      </w:r>
      <w:r w:rsidRPr="000F6224">
        <w:tab/>
      </w:r>
      <w:r w:rsidRPr="000F6224">
        <w:tab/>
        <w:t>ProtocolIE-Container</w:t>
      </w:r>
      <w:r w:rsidRPr="000F6224">
        <w:tab/>
        <w:t>{{SeNBModificationRequestReject-IEs}},</w:t>
      </w:r>
    </w:p>
    <w:p w14:paraId="2BDBACD5" w14:textId="77777777" w:rsidR="006B1984" w:rsidRPr="000F6224" w:rsidRDefault="006B1984" w:rsidP="006B1984">
      <w:pPr>
        <w:pStyle w:val="PL"/>
      </w:pPr>
      <w:r w:rsidRPr="000F6224">
        <w:tab/>
        <w:t>...</w:t>
      </w:r>
    </w:p>
    <w:p w14:paraId="25822F2A" w14:textId="77777777" w:rsidR="006B1984" w:rsidRPr="000F6224" w:rsidRDefault="006B1984" w:rsidP="006B1984">
      <w:pPr>
        <w:pStyle w:val="PL"/>
      </w:pPr>
      <w:r w:rsidRPr="000F6224">
        <w:t>}</w:t>
      </w:r>
    </w:p>
    <w:p w14:paraId="0E581230" w14:textId="77777777" w:rsidR="006B1984" w:rsidRPr="000F6224" w:rsidRDefault="006B1984" w:rsidP="006B1984">
      <w:pPr>
        <w:pStyle w:val="PL"/>
      </w:pPr>
    </w:p>
    <w:p w14:paraId="63BE6A31" w14:textId="77777777" w:rsidR="006B1984" w:rsidRPr="000F6224" w:rsidRDefault="006B1984" w:rsidP="006B1984">
      <w:pPr>
        <w:pStyle w:val="PL"/>
      </w:pPr>
      <w:r w:rsidRPr="000F6224">
        <w:t>SeNBModificationRequestReject-IEs X2AP-PROTOCOL-IES ::= {</w:t>
      </w:r>
    </w:p>
    <w:p w14:paraId="1AFCC0D4"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6D7E557C"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22A27966"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4E180191"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0A00E468" w14:textId="77777777" w:rsidR="006B1984" w:rsidRPr="000F6224" w:rsidRDefault="006B1984" w:rsidP="006B198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5F471D41" w14:textId="77777777" w:rsidR="006B1984" w:rsidRPr="000F6224" w:rsidRDefault="006B1984" w:rsidP="006B198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463A3EA6" w14:textId="77777777" w:rsidR="006B1984" w:rsidRPr="000F6224" w:rsidRDefault="006B1984" w:rsidP="006B1984">
      <w:pPr>
        <w:pStyle w:val="PL"/>
      </w:pPr>
      <w:r w:rsidRPr="000F6224">
        <w:tab/>
        <w:t>...</w:t>
      </w:r>
    </w:p>
    <w:p w14:paraId="43823FB2" w14:textId="77777777" w:rsidR="006B1984" w:rsidRPr="000F6224" w:rsidRDefault="006B1984" w:rsidP="006B1984">
      <w:pPr>
        <w:pStyle w:val="PL"/>
      </w:pPr>
      <w:r w:rsidRPr="000F6224">
        <w:t>}</w:t>
      </w:r>
    </w:p>
    <w:p w14:paraId="76D25DE3" w14:textId="77777777" w:rsidR="006B1984" w:rsidRPr="000F6224" w:rsidRDefault="006B1984" w:rsidP="006B1984">
      <w:pPr>
        <w:pStyle w:val="PL"/>
      </w:pPr>
    </w:p>
    <w:p w14:paraId="7F68BF94" w14:textId="77777777" w:rsidR="006B1984" w:rsidRPr="000F6224" w:rsidRDefault="006B1984" w:rsidP="006B1984">
      <w:pPr>
        <w:pStyle w:val="PL"/>
      </w:pPr>
      <w:r w:rsidRPr="000F6224">
        <w:t>-- **************************************************************</w:t>
      </w:r>
    </w:p>
    <w:p w14:paraId="708A832E" w14:textId="77777777" w:rsidR="006B1984" w:rsidRPr="000F6224" w:rsidRDefault="006B1984" w:rsidP="006B1984">
      <w:pPr>
        <w:pStyle w:val="PL"/>
      </w:pPr>
      <w:r w:rsidRPr="000F6224">
        <w:t>--</w:t>
      </w:r>
    </w:p>
    <w:p w14:paraId="0CD763A4" w14:textId="77777777" w:rsidR="006B1984" w:rsidRPr="000F6224" w:rsidRDefault="006B1984" w:rsidP="006B1984">
      <w:pPr>
        <w:pStyle w:val="PL"/>
        <w:outlineLvl w:val="3"/>
      </w:pPr>
      <w:r w:rsidRPr="000F6224">
        <w:t>-- SENB MODIFICATION REQUIRED</w:t>
      </w:r>
    </w:p>
    <w:p w14:paraId="3E163BA8" w14:textId="77777777" w:rsidR="006B1984" w:rsidRPr="000F6224" w:rsidRDefault="006B1984" w:rsidP="006B1984">
      <w:pPr>
        <w:pStyle w:val="PL"/>
      </w:pPr>
      <w:r w:rsidRPr="000F6224">
        <w:t>--</w:t>
      </w:r>
    </w:p>
    <w:p w14:paraId="75FB74E5" w14:textId="77777777" w:rsidR="006B1984" w:rsidRPr="000F6224" w:rsidRDefault="006B1984" w:rsidP="006B1984">
      <w:pPr>
        <w:pStyle w:val="PL"/>
      </w:pPr>
      <w:r w:rsidRPr="000F6224">
        <w:t>-- **************************************************************</w:t>
      </w:r>
    </w:p>
    <w:p w14:paraId="4AC05F5D" w14:textId="77777777" w:rsidR="006B1984" w:rsidRPr="000F6224" w:rsidRDefault="006B1984" w:rsidP="006B1984">
      <w:pPr>
        <w:pStyle w:val="PL"/>
      </w:pPr>
    </w:p>
    <w:p w14:paraId="51175B76" w14:textId="77777777" w:rsidR="006B1984" w:rsidRPr="000F6224" w:rsidRDefault="006B1984" w:rsidP="006B1984">
      <w:pPr>
        <w:pStyle w:val="PL"/>
      </w:pPr>
      <w:r w:rsidRPr="000F6224">
        <w:t>SeNBModificationRequired ::= SEQUENCE {</w:t>
      </w:r>
    </w:p>
    <w:p w14:paraId="081C8E32" w14:textId="77777777" w:rsidR="006B1984" w:rsidRPr="000F6224" w:rsidRDefault="006B1984" w:rsidP="006B1984">
      <w:pPr>
        <w:pStyle w:val="PL"/>
      </w:pPr>
      <w:r w:rsidRPr="000F6224">
        <w:tab/>
        <w:t>protocolIEs</w:t>
      </w:r>
      <w:r w:rsidRPr="000F6224">
        <w:tab/>
      </w:r>
      <w:r w:rsidRPr="000F6224">
        <w:tab/>
        <w:t>ProtocolIE-Container</w:t>
      </w:r>
      <w:r w:rsidRPr="000F6224">
        <w:tab/>
      </w:r>
      <w:r w:rsidRPr="000F6224">
        <w:tab/>
        <w:t>{{SeNBModificationRequired-IEs}},</w:t>
      </w:r>
    </w:p>
    <w:p w14:paraId="4A87BCDA" w14:textId="77777777" w:rsidR="006B1984" w:rsidRPr="000F6224" w:rsidRDefault="006B1984" w:rsidP="006B1984">
      <w:pPr>
        <w:pStyle w:val="PL"/>
      </w:pPr>
      <w:r w:rsidRPr="000F6224">
        <w:tab/>
        <w:t>...</w:t>
      </w:r>
    </w:p>
    <w:p w14:paraId="5464C2DF" w14:textId="77777777" w:rsidR="006B1984" w:rsidRPr="000F6224" w:rsidRDefault="006B1984" w:rsidP="006B1984">
      <w:pPr>
        <w:pStyle w:val="PL"/>
      </w:pPr>
      <w:r w:rsidRPr="000F6224">
        <w:t>}</w:t>
      </w:r>
    </w:p>
    <w:p w14:paraId="3894D062" w14:textId="77777777" w:rsidR="006B1984" w:rsidRPr="000F6224" w:rsidRDefault="006B1984" w:rsidP="006B1984">
      <w:pPr>
        <w:pStyle w:val="PL"/>
      </w:pPr>
    </w:p>
    <w:p w14:paraId="400B249B" w14:textId="77777777" w:rsidR="006B1984" w:rsidRPr="000F6224" w:rsidRDefault="006B1984" w:rsidP="006B1984">
      <w:pPr>
        <w:pStyle w:val="PL"/>
      </w:pPr>
      <w:r w:rsidRPr="000F6224">
        <w:t>SeNBModificationRequired-IEs X2AP-PROTOCOL-IES ::= {</w:t>
      </w:r>
    </w:p>
    <w:p w14:paraId="06882275"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2F9E954E"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71D2B104"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p>
    <w:p w14:paraId="3ADDE4EF" w14:textId="77777777" w:rsidR="006B1984" w:rsidRPr="000F6224" w:rsidRDefault="006B1984" w:rsidP="006B198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t>PRESENCE optional}|</w:t>
      </w:r>
    </w:p>
    <w:p w14:paraId="6DA46FAD" w14:textId="77777777" w:rsidR="006B1984" w:rsidRPr="000F6224" w:rsidRDefault="006B1984" w:rsidP="006B1984">
      <w:pPr>
        <w:pStyle w:val="PL"/>
      </w:pPr>
      <w:r w:rsidRPr="000F6224">
        <w:tab/>
        <w:t>{ ID id-E-RABs-ToBeReleased-ModReqd</w:t>
      </w:r>
      <w:r w:rsidRPr="000F6224">
        <w:tab/>
      </w:r>
      <w:r w:rsidRPr="000F6224">
        <w:tab/>
      </w:r>
      <w:r w:rsidRPr="000F6224">
        <w:tab/>
        <w:t>CRITICALITY ignore</w:t>
      </w:r>
      <w:r w:rsidRPr="000F6224">
        <w:tab/>
        <w:t>TYPE E-RABs-ToBeReleased-ModReqd</w:t>
      </w:r>
      <w:r w:rsidRPr="000F6224">
        <w:tab/>
      </w:r>
      <w:r w:rsidRPr="000F6224">
        <w:tab/>
        <w:t>PRESENCE optional}|</w:t>
      </w:r>
    </w:p>
    <w:p w14:paraId="585D2B4B" w14:textId="77777777" w:rsidR="006B1984" w:rsidRPr="000F6224" w:rsidRDefault="006B1984" w:rsidP="006B1984">
      <w:pPr>
        <w:pStyle w:val="PL"/>
      </w:pPr>
      <w:r w:rsidRPr="000F6224">
        <w:tab/>
        <w:t>{ ID id-SeNBtoMeNBContainer</w:t>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t>PRESENCE optional}|</w:t>
      </w:r>
    </w:p>
    <w:p w14:paraId="0952C85F" w14:textId="77777777" w:rsidR="006B1984" w:rsidRPr="000F6224" w:rsidRDefault="006B1984" w:rsidP="006B198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47DD9C1C"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1BBAAF79" w14:textId="77777777" w:rsidR="006B1984" w:rsidRPr="000F6224" w:rsidRDefault="006B1984" w:rsidP="006B1984">
      <w:pPr>
        <w:pStyle w:val="PL"/>
      </w:pPr>
      <w:r w:rsidRPr="000F6224">
        <w:tab/>
        <w:t>...</w:t>
      </w:r>
    </w:p>
    <w:p w14:paraId="63EA6B81" w14:textId="77777777" w:rsidR="006B1984" w:rsidRPr="000F6224" w:rsidRDefault="006B1984" w:rsidP="006B1984">
      <w:pPr>
        <w:pStyle w:val="PL"/>
      </w:pPr>
      <w:r w:rsidRPr="000F6224">
        <w:t>}</w:t>
      </w:r>
    </w:p>
    <w:p w14:paraId="332B16B2" w14:textId="77777777" w:rsidR="006B1984" w:rsidRPr="000F6224" w:rsidRDefault="006B1984" w:rsidP="006B1984">
      <w:pPr>
        <w:pStyle w:val="PL"/>
      </w:pPr>
    </w:p>
    <w:p w14:paraId="1712748C" w14:textId="77777777" w:rsidR="006B1984" w:rsidRPr="000F6224" w:rsidRDefault="006B1984" w:rsidP="006B1984">
      <w:pPr>
        <w:pStyle w:val="PL"/>
      </w:pPr>
    </w:p>
    <w:p w14:paraId="3A0DD615" w14:textId="77777777" w:rsidR="006B1984" w:rsidRPr="000F6224" w:rsidRDefault="006B1984" w:rsidP="006B1984">
      <w:pPr>
        <w:pStyle w:val="PL"/>
      </w:pPr>
      <w:r w:rsidRPr="000F6224">
        <w:t>E-RABs-ToBeReleased-ModReqd ::= SEQUENCE (SIZE (1..maxnoofBearers)) OF ProtocolIE-Single-Container { {E-RABs-ToBeReleased-ModReqdItemIEs} }</w:t>
      </w:r>
    </w:p>
    <w:p w14:paraId="3FDAB873" w14:textId="77777777" w:rsidR="006B1984" w:rsidRPr="000F6224" w:rsidRDefault="006B1984" w:rsidP="006B1984">
      <w:pPr>
        <w:pStyle w:val="PL"/>
      </w:pPr>
    </w:p>
    <w:p w14:paraId="44E2DEEE" w14:textId="77777777" w:rsidR="006B1984" w:rsidRPr="000F6224" w:rsidRDefault="006B1984" w:rsidP="006B1984">
      <w:pPr>
        <w:pStyle w:val="PL"/>
      </w:pPr>
      <w:r w:rsidRPr="000F6224">
        <w:t>E-RABs-ToBeReleased-ModReqdItemIEs X2AP-PROTOCOL-IES ::= {</w:t>
      </w:r>
    </w:p>
    <w:p w14:paraId="4E8F316B" w14:textId="77777777" w:rsidR="006B1984" w:rsidRPr="000F6224" w:rsidRDefault="006B1984" w:rsidP="006B1984">
      <w:pPr>
        <w:pStyle w:val="PL"/>
      </w:pPr>
      <w:r w:rsidRPr="000F6224">
        <w:tab/>
        <w:t>{ ID id-E-RABs-ToBeReleased-ModReqdItem</w:t>
      </w:r>
      <w:r w:rsidRPr="000F6224">
        <w:tab/>
        <w:t xml:space="preserve"> CRITICALITY ignore</w:t>
      </w:r>
      <w:r w:rsidRPr="000F6224">
        <w:tab/>
      </w:r>
      <w:r w:rsidRPr="000F6224">
        <w:tab/>
        <w:t>TYPE E-RABs-ToBeReleased-ModReqdItem</w:t>
      </w:r>
      <w:r w:rsidRPr="000F6224">
        <w:tab/>
        <w:t>PRESENCE mandatory },</w:t>
      </w:r>
    </w:p>
    <w:p w14:paraId="6667B15B" w14:textId="77777777" w:rsidR="006B1984" w:rsidRPr="000F6224" w:rsidRDefault="006B1984" w:rsidP="006B1984">
      <w:pPr>
        <w:pStyle w:val="PL"/>
      </w:pPr>
      <w:r w:rsidRPr="000F6224">
        <w:tab/>
        <w:t>...</w:t>
      </w:r>
    </w:p>
    <w:p w14:paraId="330BE7F2" w14:textId="77777777" w:rsidR="006B1984" w:rsidRPr="000F6224" w:rsidRDefault="006B1984" w:rsidP="006B1984">
      <w:pPr>
        <w:pStyle w:val="PL"/>
      </w:pPr>
      <w:r w:rsidRPr="000F6224">
        <w:t>}</w:t>
      </w:r>
    </w:p>
    <w:p w14:paraId="6ACDFA5D" w14:textId="77777777" w:rsidR="006B1984" w:rsidRPr="000F6224" w:rsidRDefault="006B1984" w:rsidP="006B1984">
      <w:pPr>
        <w:pStyle w:val="PL"/>
      </w:pPr>
    </w:p>
    <w:p w14:paraId="7B0ABE9D" w14:textId="77777777" w:rsidR="006B1984" w:rsidRPr="000F6224" w:rsidRDefault="006B1984" w:rsidP="006B1984">
      <w:pPr>
        <w:pStyle w:val="PL"/>
      </w:pPr>
      <w:r w:rsidRPr="000F6224">
        <w:t>E-RABs-ToBeReleased-ModReqdItem ::= SEQUENCE {</w:t>
      </w:r>
    </w:p>
    <w:p w14:paraId="663F7E8D"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2CE6C842" w14:textId="77777777" w:rsidR="006B1984" w:rsidRPr="0059554B" w:rsidRDefault="006B1984" w:rsidP="006B1984">
      <w:pPr>
        <w:pStyle w:val="PL"/>
        <w:rPr>
          <w:lang w:val="fr-FR"/>
        </w:rPr>
      </w:pPr>
      <w:r w:rsidRPr="000F6224">
        <w:tab/>
      </w:r>
      <w:r w:rsidRPr="0059554B">
        <w:rPr>
          <w:lang w:val="fr-FR"/>
        </w:rPr>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2C9D4812" w14:textId="77777777" w:rsidR="006B1984" w:rsidRPr="0059554B" w:rsidRDefault="006B1984" w:rsidP="006B198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E-RABs-ToBeReleased-ModReqdItemExtIEs} } OPTIONAL,</w:t>
      </w:r>
    </w:p>
    <w:p w14:paraId="28E2A7F1" w14:textId="77777777" w:rsidR="006B1984" w:rsidRPr="000F6224" w:rsidRDefault="006B1984" w:rsidP="006B1984">
      <w:pPr>
        <w:pStyle w:val="PL"/>
      </w:pPr>
      <w:r w:rsidRPr="0059554B">
        <w:rPr>
          <w:lang w:val="fr-FR"/>
        </w:rPr>
        <w:tab/>
      </w:r>
      <w:r w:rsidRPr="000F6224">
        <w:t>...</w:t>
      </w:r>
    </w:p>
    <w:p w14:paraId="1A519461" w14:textId="77777777" w:rsidR="006B1984" w:rsidRPr="000F6224" w:rsidRDefault="006B1984" w:rsidP="006B1984">
      <w:pPr>
        <w:pStyle w:val="PL"/>
      </w:pPr>
      <w:r w:rsidRPr="000F6224">
        <w:t>}</w:t>
      </w:r>
    </w:p>
    <w:p w14:paraId="46B6202F" w14:textId="77777777" w:rsidR="006B1984" w:rsidRPr="000F6224" w:rsidRDefault="006B1984" w:rsidP="006B1984">
      <w:pPr>
        <w:pStyle w:val="PL"/>
      </w:pPr>
    </w:p>
    <w:p w14:paraId="53FD87D6" w14:textId="77777777" w:rsidR="006B1984" w:rsidRPr="000F6224" w:rsidRDefault="006B1984" w:rsidP="006B1984">
      <w:pPr>
        <w:pStyle w:val="PL"/>
      </w:pPr>
      <w:r w:rsidRPr="000F6224">
        <w:t>E-RABs-ToBeReleased-ModReqdItemExtIEs X2AP-PROTOCOL-EXTENSION ::= {</w:t>
      </w:r>
    </w:p>
    <w:p w14:paraId="4050F1A3" w14:textId="77777777" w:rsidR="006B1984" w:rsidRPr="000F6224" w:rsidRDefault="006B1984" w:rsidP="006B1984">
      <w:pPr>
        <w:pStyle w:val="PL"/>
      </w:pPr>
      <w:r w:rsidRPr="000F6224">
        <w:tab/>
        <w:t>...</w:t>
      </w:r>
    </w:p>
    <w:p w14:paraId="7C52CC55" w14:textId="77777777" w:rsidR="006B1984" w:rsidRPr="000F6224" w:rsidRDefault="006B1984" w:rsidP="006B1984">
      <w:pPr>
        <w:pStyle w:val="PL"/>
      </w:pPr>
      <w:r w:rsidRPr="000F6224">
        <w:t>}</w:t>
      </w:r>
    </w:p>
    <w:p w14:paraId="0F75DC15" w14:textId="77777777" w:rsidR="006B1984" w:rsidRPr="000F6224" w:rsidRDefault="006B1984" w:rsidP="006B1984">
      <w:pPr>
        <w:pStyle w:val="PL"/>
      </w:pPr>
    </w:p>
    <w:p w14:paraId="3788C734" w14:textId="77777777" w:rsidR="006B1984" w:rsidRPr="000F6224" w:rsidRDefault="006B1984" w:rsidP="006B1984">
      <w:pPr>
        <w:pStyle w:val="PL"/>
      </w:pPr>
      <w:r w:rsidRPr="000F6224">
        <w:t>-- **************************************************************</w:t>
      </w:r>
    </w:p>
    <w:p w14:paraId="154EEADD" w14:textId="77777777" w:rsidR="006B1984" w:rsidRPr="000F6224" w:rsidRDefault="006B1984" w:rsidP="006B1984">
      <w:pPr>
        <w:pStyle w:val="PL"/>
      </w:pPr>
      <w:r w:rsidRPr="000F6224">
        <w:t>--</w:t>
      </w:r>
    </w:p>
    <w:p w14:paraId="0F94D304" w14:textId="77777777" w:rsidR="006B1984" w:rsidRPr="000F6224" w:rsidRDefault="006B1984" w:rsidP="006B1984">
      <w:pPr>
        <w:pStyle w:val="PL"/>
        <w:outlineLvl w:val="3"/>
      </w:pPr>
      <w:r w:rsidRPr="000F6224">
        <w:t>-- SENB MODIFICATION CONFIRM</w:t>
      </w:r>
    </w:p>
    <w:p w14:paraId="5B6FF2CE" w14:textId="77777777" w:rsidR="006B1984" w:rsidRPr="000F6224" w:rsidRDefault="006B1984" w:rsidP="006B1984">
      <w:pPr>
        <w:pStyle w:val="PL"/>
      </w:pPr>
      <w:r w:rsidRPr="000F6224">
        <w:t>--</w:t>
      </w:r>
    </w:p>
    <w:p w14:paraId="70C2A512" w14:textId="77777777" w:rsidR="006B1984" w:rsidRPr="000F6224" w:rsidRDefault="006B1984" w:rsidP="006B1984">
      <w:pPr>
        <w:pStyle w:val="PL"/>
      </w:pPr>
      <w:r w:rsidRPr="000F6224">
        <w:t>-- **************************************************************</w:t>
      </w:r>
    </w:p>
    <w:p w14:paraId="76439461" w14:textId="77777777" w:rsidR="006B1984" w:rsidRPr="000F6224" w:rsidRDefault="006B1984" w:rsidP="006B1984">
      <w:pPr>
        <w:pStyle w:val="PL"/>
      </w:pPr>
    </w:p>
    <w:p w14:paraId="19A03C5C" w14:textId="77777777" w:rsidR="006B1984" w:rsidRPr="000F6224" w:rsidRDefault="006B1984" w:rsidP="006B1984">
      <w:pPr>
        <w:pStyle w:val="PL"/>
      </w:pPr>
      <w:r w:rsidRPr="000F6224">
        <w:t>SeNBModificationConfirm ::= SEQUENCE {</w:t>
      </w:r>
    </w:p>
    <w:p w14:paraId="33385749" w14:textId="77777777" w:rsidR="006B1984" w:rsidRPr="000F6224" w:rsidRDefault="006B1984" w:rsidP="006B1984">
      <w:pPr>
        <w:pStyle w:val="PL"/>
      </w:pPr>
      <w:r w:rsidRPr="000F6224">
        <w:tab/>
        <w:t>protocolIEs</w:t>
      </w:r>
      <w:r w:rsidRPr="000F6224">
        <w:tab/>
      </w:r>
      <w:r w:rsidRPr="000F6224">
        <w:tab/>
        <w:t>ProtocolIE-Container</w:t>
      </w:r>
      <w:r w:rsidRPr="000F6224">
        <w:tab/>
        <w:t>{{SeNBModificationConfirm-IEs}},</w:t>
      </w:r>
    </w:p>
    <w:p w14:paraId="13795866" w14:textId="77777777" w:rsidR="006B1984" w:rsidRPr="000F6224" w:rsidRDefault="006B1984" w:rsidP="006B1984">
      <w:pPr>
        <w:pStyle w:val="PL"/>
      </w:pPr>
      <w:r w:rsidRPr="000F6224">
        <w:tab/>
        <w:t>...</w:t>
      </w:r>
    </w:p>
    <w:p w14:paraId="31410278" w14:textId="77777777" w:rsidR="006B1984" w:rsidRPr="000F6224" w:rsidRDefault="006B1984" w:rsidP="006B1984">
      <w:pPr>
        <w:pStyle w:val="PL"/>
      </w:pPr>
      <w:r w:rsidRPr="000F6224">
        <w:t>}</w:t>
      </w:r>
    </w:p>
    <w:p w14:paraId="26087F06" w14:textId="77777777" w:rsidR="006B1984" w:rsidRPr="000F6224" w:rsidRDefault="006B1984" w:rsidP="006B1984">
      <w:pPr>
        <w:pStyle w:val="PL"/>
      </w:pPr>
    </w:p>
    <w:p w14:paraId="2EFDE352" w14:textId="77777777" w:rsidR="006B1984" w:rsidRPr="000F6224" w:rsidRDefault="006B1984" w:rsidP="006B1984">
      <w:pPr>
        <w:pStyle w:val="PL"/>
      </w:pPr>
      <w:r w:rsidRPr="000F6224">
        <w:t>SeNBModificationConfirm-IEs X2AP-PROTOCOL-IES ::= {</w:t>
      </w:r>
    </w:p>
    <w:p w14:paraId="5D0687F8"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5E9B245C"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00CED383" w14:textId="77777777" w:rsidR="006B1984" w:rsidRPr="000F6224" w:rsidRDefault="006B1984" w:rsidP="006B198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t>PRESENCE optional}|</w:t>
      </w:r>
    </w:p>
    <w:p w14:paraId="19950642"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t>PRESENCE optional}|</w:t>
      </w:r>
    </w:p>
    <w:p w14:paraId="051DD844" w14:textId="77777777" w:rsidR="006B1984" w:rsidRPr="000F6224" w:rsidRDefault="006B1984" w:rsidP="006B198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64FE4FDA" w14:textId="77777777" w:rsidR="006B1984" w:rsidRPr="000F6224" w:rsidRDefault="006B1984" w:rsidP="006B198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0B4A47A9" w14:textId="77777777" w:rsidR="006B1984" w:rsidRPr="0059554B" w:rsidRDefault="006B1984" w:rsidP="006B1984">
      <w:pPr>
        <w:pStyle w:val="PL"/>
        <w:rPr>
          <w:lang w:val="fr-FR"/>
        </w:rPr>
      </w:pPr>
      <w:r w:rsidRPr="000F6224">
        <w:tab/>
      </w:r>
      <w:r w:rsidRPr="0059554B">
        <w:rPr>
          <w:lang w:val="fr-FR"/>
        </w:rPr>
        <w:t>...</w:t>
      </w:r>
    </w:p>
    <w:p w14:paraId="3BABD7F1" w14:textId="77777777" w:rsidR="006B1984" w:rsidRPr="0059554B" w:rsidRDefault="006B1984" w:rsidP="006B1984">
      <w:pPr>
        <w:pStyle w:val="PL"/>
        <w:rPr>
          <w:lang w:val="fr-FR"/>
        </w:rPr>
      </w:pPr>
      <w:r w:rsidRPr="0059554B">
        <w:rPr>
          <w:lang w:val="fr-FR"/>
        </w:rPr>
        <w:t>}</w:t>
      </w:r>
    </w:p>
    <w:p w14:paraId="4A87FF35" w14:textId="77777777" w:rsidR="006B1984" w:rsidRPr="0059554B" w:rsidRDefault="006B1984" w:rsidP="006B1984">
      <w:pPr>
        <w:pStyle w:val="PL"/>
        <w:rPr>
          <w:lang w:val="fr-FR"/>
        </w:rPr>
      </w:pPr>
    </w:p>
    <w:p w14:paraId="5E56791B" w14:textId="77777777" w:rsidR="006B1984" w:rsidRPr="0059554B" w:rsidRDefault="006B1984" w:rsidP="006B1984">
      <w:pPr>
        <w:pStyle w:val="PL"/>
        <w:rPr>
          <w:lang w:val="fr-FR"/>
        </w:rPr>
      </w:pPr>
      <w:r w:rsidRPr="0059554B">
        <w:rPr>
          <w:lang w:val="fr-FR"/>
        </w:rPr>
        <w:t>-- **************************************************************</w:t>
      </w:r>
    </w:p>
    <w:p w14:paraId="3670ED61" w14:textId="77777777" w:rsidR="006B1984" w:rsidRPr="0059554B" w:rsidRDefault="006B1984" w:rsidP="006B1984">
      <w:pPr>
        <w:pStyle w:val="PL"/>
        <w:rPr>
          <w:lang w:val="fr-FR"/>
        </w:rPr>
      </w:pPr>
      <w:r w:rsidRPr="0059554B">
        <w:rPr>
          <w:lang w:val="fr-FR"/>
        </w:rPr>
        <w:t>--</w:t>
      </w:r>
    </w:p>
    <w:p w14:paraId="254F83A6" w14:textId="77777777" w:rsidR="006B1984" w:rsidRPr="0059554B" w:rsidRDefault="006B1984" w:rsidP="006B1984">
      <w:pPr>
        <w:pStyle w:val="PL"/>
        <w:outlineLvl w:val="3"/>
        <w:rPr>
          <w:lang w:val="fr-FR"/>
        </w:rPr>
      </w:pPr>
      <w:r w:rsidRPr="0059554B">
        <w:rPr>
          <w:lang w:val="fr-FR"/>
        </w:rPr>
        <w:t>-- SENB MODIFICATION REFUSE</w:t>
      </w:r>
    </w:p>
    <w:p w14:paraId="767A2FDF" w14:textId="77777777" w:rsidR="006B1984" w:rsidRPr="0059554B" w:rsidRDefault="006B1984" w:rsidP="006B1984">
      <w:pPr>
        <w:pStyle w:val="PL"/>
        <w:rPr>
          <w:lang w:val="fr-FR"/>
        </w:rPr>
      </w:pPr>
      <w:r w:rsidRPr="0059554B">
        <w:rPr>
          <w:lang w:val="fr-FR"/>
        </w:rPr>
        <w:t>--</w:t>
      </w:r>
    </w:p>
    <w:p w14:paraId="488B8389" w14:textId="77777777" w:rsidR="006B1984" w:rsidRPr="0059554B" w:rsidRDefault="006B1984" w:rsidP="006B1984">
      <w:pPr>
        <w:pStyle w:val="PL"/>
        <w:rPr>
          <w:lang w:val="fr-FR"/>
        </w:rPr>
      </w:pPr>
      <w:r w:rsidRPr="0059554B">
        <w:rPr>
          <w:lang w:val="fr-FR"/>
        </w:rPr>
        <w:t>-- **************************************************************</w:t>
      </w:r>
    </w:p>
    <w:p w14:paraId="2B41EC9F" w14:textId="77777777" w:rsidR="006B1984" w:rsidRPr="0059554B" w:rsidRDefault="006B1984" w:rsidP="006B1984">
      <w:pPr>
        <w:pStyle w:val="PL"/>
        <w:rPr>
          <w:lang w:val="fr-FR"/>
        </w:rPr>
      </w:pPr>
    </w:p>
    <w:p w14:paraId="1B1F5F0A" w14:textId="77777777" w:rsidR="006B1984" w:rsidRPr="0059554B" w:rsidRDefault="006B1984" w:rsidP="006B1984">
      <w:pPr>
        <w:pStyle w:val="PL"/>
        <w:rPr>
          <w:lang w:val="fr-FR"/>
        </w:rPr>
      </w:pPr>
      <w:r w:rsidRPr="0059554B">
        <w:rPr>
          <w:lang w:val="fr-FR"/>
        </w:rPr>
        <w:t>SeNBModificationRefuse ::= SEQUENCE {</w:t>
      </w:r>
    </w:p>
    <w:p w14:paraId="1D8DBCDB" w14:textId="77777777" w:rsidR="006B1984" w:rsidRPr="0059554B" w:rsidRDefault="006B1984" w:rsidP="006B198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r>
      <w:r w:rsidRPr="0059554B">
        <w:rPr>
          <w:lang w:val="fr-FR"/>
        </w:rPr>
        <w:tab/>
        <w:t>{{SeNBModificationRefuse-IEs}},</w:t>
      </w:r>
    </w:p>
    <w:p w14:paraId="6192D634" w14:textId="77777777" w:rsidR="006B1984" w:rsidRPr="000F6224" w:rsidRDefault="006B1984" w:rsidP="006B1984">
      <w:pPr>
        <w:pStyle w:val="PL"/>
      </w:pPr>
      <w:r w:rsidRPr="0059554B">
        <w:rPr>
          <w:lang w:val="fr-FR"/>
        </w:rPr>
        <w:tab/>
      </w:r>
      <w:r w:rsidRPr="000F6224">
        <w:t>...</w:t>
      </w:r>
    </w:p>
    <w:p w14:paraId="59306F04" w14:textId="77777777" w:rsidR="006B1984" w:rsidRPr="000F6224" w:rsidRDefault="006B1984" w:rsidP="006B1984">
      <w:pPr>
        <w:pStyle w:val="PL"/>
      </w:pPr>
      <w:r w:rsidRPr="000F6224">
        <w:t>}</w:t>
      </w:r>
    </w:p>
    <w:p w14:paraId="321FDC66" w14:textId="77777777" w:rsidR="006B1984" w:rsidRPr="000F6224" w:rsidRDefault="006B1984" w:rsidP="006B1984">
      <w:pPr>
        <w:pStyle w:val="PL"/>
      </w:pPr>
    </w:p>
    <w:p w14:paraId="0B56F6C5" w14:textId="77777777" w:rsidR="006B1984" w:rsidRPr="000F6224" w:rsidRDefault="006B1984" w:rsidP="006B1984">
      <w:pPr>
        <w:pStyle w:val="PL"/>
      </w:pPr>
      <w:r w:rsidRPr="000F6224">
        <w:t>SeNBModificationRefuse-IEs X2AP-PROTOCOL-IES ::= {</w:t>
      </w:r>
    </w:p>
    <w:p w14:paraId="2245A282"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64781EE1"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6F458CC8"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5A36B5D6" w14:textId="77777777" w:rsidR="006B1984" w:rsidRPr="000F6224" w:rsidRDefault="006B1984" w:rsidP="006B198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t>PRESENCE optional}|</w:t>
      </w:r>
    </w:p>
    <w:p w14:paraId="7FEAC335"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6C4FBABE" w14:textId="77777777" w:rsidR="006B1984" w:rsidRPr="000F6224" w:rsidRDefault="006B1984" w:rsidP="006B198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49BBF9D8" w14:textId="77777777" w:rsidR="006B1984" w:rsidRPr="000F6224" w:rsidRDefault="006B1984" w:rsidP="006B198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4B6C9FD2" w14:textId="77777777" w:rsidR="006B1984" w:rsidRPr="000F6224" w:rsidRDefault="006B1984" w:rsidP="006B1984">
      <w:pPr>
        <w:pStyle w:val="PL"/>
      </w:pPr>
      <w:r w:rsidRPr="000F6224">
        <w:tab/>
        <w:t>...</w:t>
      </w:r>
    </w:p>
    <w:p w14:paraId="213C18A7" w14:textId="77777777" w:rsidR="006B1984" w:rsidRPr="000F6224" w:rsidRDefault="006B1984" w:rsidP="006B1984">
      <w:pPr>
        <w:pStyle w:val="PL"/>
      </w:pPr>
      <w:r w:rsidRPr="000F6224">
        <w:t>}</w:t>
      </w:r>
    </w:p>
    <w:p w14:paraId="198A7E96" w14:textId="77777777" w:rsidR="006B1984" w:rsidRPr="000F6224" w:rsidRDefault="006B1984" w:rsidP="006B1984">
      <w:pPr>
        <w:pStyle w:val="PL"/>
      </w:pPr>
    </w:p>
    <w:p w14:paraId="7126F1A4" w14:textId="77777777" w:rsidR="006B1984" w:rsidRPr="000F6224" w:rsidRDefault="006B1984" w:rsidP="006B1984">
      <w:pPr>
        <w:pStyle w:val="PL"/>
      </w:pPr>
      <w:r w:rsidRPr="000F6224">
        <w:t>-- **************************************************************</w:t>
      </w:r>
    </w:p>
    <w:p w14:paraId="7E1126C5" w14:textId="77777777" w:rsidR="006B1984" w:rsidRPr="000F6224" w:rsidRDefault="006B1984" w:rsidP="006B1984">
      <w:pPr>
        <w:pStyle w:val="PL"/>
      </w:pPr>
      <w:r w:rsidRPr="000F6224">
        <w:t>--</w:t>
      </w:r>
    </w:p>
    <w:p w14:paraId="7309600E" w14:textId="77777777" w:rsidR="006B1984" w:rsidRPr="000F6224" w:rsidRDefault="006B1984" w:rsidP="006B1984">
      <w:pPr>
        <w:pStyle w:val="PL"/>
        <w:outlineLvl w:val="3"/>
      </w:pPr>
      <w:r w:rsidRPr="000F6224">
        <w:t>-- SENB RELEASE REQUEST</w:t>
      </w:r>
    </w:p>
    <w:p w14:paraId="49B6E91A" w14:textId="77777777" w:rsidR="006B1984" w:rsidRPr="000F6224" w:rsidRDefault="006B1984" w:rsidP="006B1984">
      <w:pPr>
        <w:pStyle w:val="PL"/>
      </w:pPr>
      <w:r w:rsidRPr="000F6224">
        <w:t>--</w:t>
      </w:r>
    </w:p>
    <w:p w14:paraId="09197991" w14:textId="77777777" w:rsidR="006B1984" w:rsidRPr="000F6224" w:rsidRDefault="006B1984" w:rsidP="006B1984">
      <w:pPr>
        <w:pStyle w:val="PL"/>
      </w:pPr>
      <w:r w:rsidRPr="000F6224">
        <w:t>-- **************************************************************</w:t>
      </w:r>
    </w:p>
    <w:p w14:paraId="31597177" w14:textId="77777777" w:rsidR="006B1984" w:rsidRPr="000F6224" w:rsidRDefault="006B1984" w:rsidP="006B1984">
      <w:pPr>
        <w:pStyle w:val="PL"/>
      </w:pPr>
    </w:p>
    <w:p w14:paraId="4F62A823" w14:textId="77777777" w:rsidR="006B1984" w:rsidRPr="000F6224" w:rsidRDefault="006B1984" w:rsidP="006B1984">
      <w:pPr>
        <w:pStyle w:val="PL"/>
      </w:pPr>
      <w:r w:rsidRPr="000F6224">
        <w:t>SeNBReleaseRequest ::= SEQUENCE {</w:t>
      </w:r>
    </w:p>
    <w:p w14:paraId="16D9329D" w14:textId="77777777" w:rsidR="006B1984" w:rsidRPr="000F6224" w:rsidRDefault="006B1984" w:rsidP="006B1984">
      <w:pPr>
        <w:pStyle w:val="PL"/>
      </w:pPr>
      <w:r w:rsidRPr="000F6224">
        <w:tab/>
        <w:t>protocolIEs</w:t>
      </w:r>
      <w:r w:rsidRPr="000F6224">
        <w:tab/>
      </w:r>
      <w:r w:rsidRPr="000F6224">
        <w:tab/>
        <w:t>ProtocolIE-Container</w:t>
      </w:r>
      <w:r w:rsidRPr="000F6224">
        <w:tab/>
      </w:r>
      <w:r w:rsidRPr="000F6224">
        <w:tab/>
        <w:t>{{SeNBReleaseRequest-IEs}},</w:t>
      </w:r>
    </w:p>
    <w:p w14:paraId="25777A18" w14:textId="77777777" w:rsidR="006B1984" w:rsidRPr="000F6224" w:rsidRDefault="006B1984" w:rsidP="006B1984">
      <w:pPr>
        <w:pStyle w:val="PL"/>
      </w:pPr>
      <w:r w:rsidRPr="000F6224">
        <w:tab/>
        <w:t>...</w:t>
      </w:r>
    </w:p>
    <w:p w14:paraId="7393A203" w14:textId="77777777" w:rsidR="006B1984" w:rsidRPr="000F6224" w:rsidRDefault="006B1984" w:rsidP="006B1984">
      <w:pPr>
        <w:pStyle w:val="PL"/>
      </w:pPr>
      <w:r w:rsidRPr="000F6224">
        <w:t>}</w:t>
      </w:r>
    </w:p>
    <w:p w14:paraId="01BB4F3F" w14:textId="77777777" w:rsidR="006B1984" w:rsidRPr="000F6224" w:rsidRDefault="006B1984" w:rsidP="006B1984">
      <w:pPr>
        <w:pStyle w:val="PL"/>
      </w:pPr>
    </w:p>
    <w:p w14:paraId="09DBC4A2" w14:textId="77777777" w:rsidR="006B1984" w:rsidRPr="000F6224" w:rsidRDefault="006B1984" w:rsidP="006B1984">
      <w:pPr>
        <w:pStyle w:val="PL"/>
      </w:pPr>
      <w:r w:rsidRPr="000F6224">
        <w:t>SeNBReleaseRequest-IEs X2AP-PROTOCOL-IES ::= {</w:t>
      </w:r>
    </w:p>
    <w:p w14:paraId="4F133CCA"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0FFC39"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04BE202"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2A2A559F" w14:textId="77777777" w:rsidR="006B1984" w:rsidRPr="000F6224" w:rsidRDefault="006B1984" w:rsidP="006B1984">
      <w:pPr>
        <w:pStyle w:val="PL"/>
      </w:pPr>
      <w:r w:rsidRPr="000F6224">
        <w:tab/>
        <w:t>{ ID id-E-RABs-ToBeReleased-List-RelReq</w:t>
      </w:r>
      <w:r w:rsidRPr="000F6224">
        <w:tab/>
      </w:r>
      <w:r w:rsidRPr="000F6224">
        <w:tab/>
        <w:t>CRITICALITY ignore</w:t>
      </w:r>
      <w:r w:rsidRPr="000F6224">
        <w:tab/>
        <w:t>TYPE E-RABs-ToBeReleased-List-RelReq</w:t>
      </w:r>
      <w:r w:rsidRPr="000F6224">
        <w:tab/>
      </w:r>
      <w:r w:rsidRPr="000F6224">
        <w:tab/>
        <w:t>PRESENCE optional}|</w:t>
      </w:r>
    </w:p>
    <w:p w14:paraId="35238802" w14:textId="77777777" w:rsidR="006B1984" w:rsidRPr="000F6224" w:rsidRDefault="006B1984" w:rsidP="006B1984">
      <w:pPr>
        <w:pStyle w:val="PL"/>
      </w:pPr>
      <w:r w:rsidRPr="000F6224">
        <w:tab/>
        <w:t>{ ID id-UE-ContextKeptIndicator</w:t>
      </w:r>
      <w:r w:rsidRPr="000F6224">
        <w:tab/>
      </w:r>
      <w:r w:rsidRPr="000F6224">
        <w:tab/>
      </w:r>
      <w:r w:rsidRPr="000F6224">
        <w:tab/>
      </w:r>
      <w:r w:rsidRPr="000F6224">
        <w:tab/>
        <w:t>CRITICALITY ignore</w:t>
      </w:r>
      <w:r w:rsidRPr="000F6224">
        <w:tab/>
        <w:t>TYPE UE-ContextKeptIndicator</w:t>
      </w:r>
      <w:r w:rsidRPr="000F6224">
        <w:tab/>
      </w:r>
      <w:r w:rsidRPr="000F6224">
        <w:tab/>
      </w:r>
      <w:r w:rsidRPr="000F6224">
        <w:tab/>
      </w:r>
      <w:r w:rsidRPr="000F6224">
        <w:tab/>
      </w:r>
      <w:r w:rsidRPr="000F6224">
        <w:tab/>
        <w:t>PRESENCE optional}|</w:t>
      </w:r>
    </w:p>
    <w:p w14:paraId="2F258700" w14:textId="77777777" w:rsidR="006B1984" w:rsidRPr="000F6224" w:rsidRDefault="006B1984" w:rsidP="006B198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4DB8CF69"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45F9C2C4" w14:textId="77777777" w:rsidR="006B1984" w:rsidRPr="000F6224" w:rsidRDefault="006B1984" w:rsidP="006B1984">
      <w:pPr>
        <w:pStyle w:val="PL"/>
      </w:pPr>
      <w:r w:rsidRPr="000F6224">
        <w:tab/>
        <w:t>{ ID id-MakeBeforeBreakIndicator</w:t>
      </w:r>
      <w:r w:rsidRPr="000F6224">
        <w:tab/>
      </w:r>
      <w:r w:rsidRPr="000F6224">
        <w:tab/>
      </w:r>
      <w:r w:rsidRPr="000F6224">
        <w:tab/>
        <w:t>CRITICALITY ignore</w:t>
      </w:r>
      <w:r w:rsidRPr="000F6224">
        <w:tab/>
        <w:t>TYPE MakeBeforeBreakIndicator</w:t>
      </w:r>
      <w:r w:rsidRPr="000F6224">
        <w:tab/>
      </w:r>
      <w:r w:rsidRPr="000F6224">
        <w:tab/>
      </w:r>
      <w:r w:rsidRPr="000F6224">
        <w:tab/>
      </w:r>
      <w:r w:rsidRPr="000F6224">
        <w:tab/>
      </w:r>
      <w:r w:rsidRPr="000F6224">
        <w:tab/>
        <w:t>PRESENCE optional},</w:t>
      </w:r>
    </w:p>
    <w:p w14:paraId="19B1A7F5" w14:textId="77777777" w:rsidR="006B1984" w:rsidRPr="000F6224" w:rsidRDefault="006B1984" w:rsidP="006B1984">
      <w:pPr>
        <w:pStyle w:val="PL"/>
      </w:pPr>
      <w:r w:rsidRPr="000F6224">
        <w:tab/>
        <w:t>...</w:t>
      </w:r>
    </w:p>
    <w:p w14:paraId="4F8511CF" w14:textId="77777777" w:rsidR="006B1984" w:rsidRPr="000F6224" w:rsidRDefault="006B1984" w:rsidP="006B1984">
      <w:pPr>
        <w:pStyle w:val="PL"/>
      </w:pPr>
      <w:r w:rsidRPr="000F6224">
        <w:t>}</w:t>
      </w:r>
    </w:p>
    <w:p w14:paraId="3F0907B1" w14:textId="77777777" w:rsidR="006B1984" w:rsidRPr="000F6224" w:rsidRDefault="006B1984" w:rsidP="006B1984">
      <w:pPr>
        <w:pStyle w:val="PL"/>
      </w:pPr>
      <w:r w:rsidRPr="000F6224">
        <w:t>E-RABs-ToBeReleased-List-RelReq ::= SEQUENCE (SIZE(1..maxnoofBearers)) OF ProtocolIE-Single-Container { {E-RABs-ToBeReleased-RelReqItemIEs} }</w:t>
      </w:r>
    </w:p>
    <w:p w14:paraId="5878F4CE" w14:textId="77777777" w:rsidR="006B1984" w:rsidRPr="000F6224" w:rsidRDefault="006B1984" w:rsidP="006B1984">
      <w:pPr>
        <w:pStyle w:val="PL"/>
      </w:pPr>
    </w:p>
    <w:p w14:paraId="33546511" w14:textId="77777777" w:rsidR="006B1984" w:rsidRPr="000F6224" w:rsidRDefault="006B1984" w:rsidP="006B1984">
      <w:pPr>
        <w:pStyle w:val="PL"/>
      </w:pPr>
      <w:r w:rsidRPr="000F6224">
        <w:t>E-RABs-ToBeReleased-RelReqItemIEs X2AP-PROTOCOL-IES ::= {</w:t>
      </w:r>
    </w:p>
    <w:p w14:paraId="47B61C09" w14:textId="77777777" w:rsidR="006B1984" w:rsidRPr="000F6224" w:rsidRDefault="006B1984" w:rsidP="006B1984">
      <w:pPr>
        <w:pStyle w:val="PL"/>
      </w:pPr>
      <w:r w:rsidRPr="000F6224">
        <w:tab/>
        <w:t>{ ID id-E-RABs-ToBeReleased-RelReqItem</w:t>
      </w:r>
      <w:r w:rsidRPr="000F6224">
        <w:tab/>
      </w:r>
      <w:r w:rsidRPr="000F6224">
        <w:tab/>
        <w:t>CRITICALITY ignore</w:t>
      </w:r>
      <w:r w:rsidRPr="000F6224">
        <w:tab/>
        <w:t>TYPE E-RABs-ToBeReleased-RelReqItem</w:t>
      </w:r>
      <w:r w:rsidRPr="000F6224">
        <w:tab/>
      </w:r>
      <w:r w:rsidRPr="000F6224">
        <w:tab/>
        <w:t>PRESENCE mandatory},</w:t>
      </w:r>
    </w:p>
    <w:p w14:paraId="305E5D76" w14:textId="77777777" w:rsidR="006B1984" w:rsidRPr="000F6224" w:rsidRDefault="006B1984" w:rsidP="006B1984">
      <w:pPr>
        <w:pStyle w:val="PL"/>
      </w:pPr>
      <w:r w:rsidRPr="000F6224">
        <w:tab/>
        <w:t>...</w:t>
      </w:r>
    </w:p>
    <w:p w14:paraId="2F3449B1" w14:textId="77777777" w:rsidR="006B1984" w:rsidRPr="000F6224" w:rsidRDefault="006B1984" w:rsidP="006B1984">
      <w:pPr>
        <w:pStyle w:val="PL"/>
      </w:pPr>
      <w:r w:rsidRPr="000F6224">
        <w:t>}</w:t>
      </w:r>
    </w:p>
    <w:p w14:paraId="03FBCC45" w14:textId="77777777" w:rsidR="006B1984" w:rsidRPr="000F6224" w:rsidRDefault="006B1984" w:rsidP="006B1984">
      <w:pPr>
        <w:pStyle w:val="PL"/>
      </w:pPr>
    </w:p>
    <w:p w14:paraId="6DD812AF" w14:textId="77777777" w:rsidR="006B1984" w:rsidRPr="000F6224" w:rsidRDefault="006B1984" w:rsidP="006B1984">
      <w:pPr>
        <w:pStyle w:val="PL"/>
      </w:pPr>
      <w:r w:rsidRPr="000F6224">
        <w:t>E-RABs-ToBeReleased-RelReqItem ::= CHOICE {</w:t>
      </w:r>
    </w:p>
    <w:p w14:paraId="1551B671" w14:textId="77777777" w:rsidR="006B1984" w:rsidRPr="000F6224" w:rsidRDefault="006B1984" w:rsidP="006B1984">
      <w:pPr>
        <w:pStyle w:val="PL"/>
      </w:pPr>
      <w:r w:rsidRPr="000F6224">
        <w:tab/>
        <w:t>sCG-Bearer</w:t>
      </w:r>
      <w:r w:rsidRPr="000F6224">
        <w:tab/>
      </w:r>
      <w:r w:rsidRPr="000F6224">
        <w:tab/>
        <w:t>E-RABs-ToBeReleased-RelReqItem-SCG-Bearer,</w:t>
      </w:r>
    </w:p>
    <w:p w14:paraId="7AD0D20E" w14:textId="77777777" w:rsidR="006B1984" w:rsidRPr="000F6224" w:rsidRDefault="006B1984" w:rsidP="006B1984">
      <w:pPr>
        <w:pStyle w:val="PL"/>
      </w:pPr>
      <w:r w:rsidRPr="000F6224">
        <w:tab/>
        <w:t>split-Bearer</w:t>
      </w:r>
      <w:r w:rsidRPr="000F6224">
        <w:tab/>
        <w:t>E-RABs-ToBeReleased-RelReqItem-Split-Bearer,</w:t>
      </w:r>
    </w:p>
    <w:p w14:paraId="38176E74" w14:textId="77777777" w:rsidR="006B1984" w:rsidRPr="000F6224" w:rsidRDefault="006B1984" w:rsidP="006B1984">
      <w:pPr>
        <w:pStyle w:val="PL"/>
      </w:pPr>
      <w:r w:rsidRPr="000F6224">
        <w:tab/>
        <w:t>...</w:t>
      </w:r>
    </w:p>
    <w:p w14:paraId="75F52C48" w14:textId="77777777" w:rsidR="006B1984" w:rsidRPr="000F6224" w:rsidRDefault="006B1984" w:rsidP="006B1984">
      <w:pPr>
        <w:pStyle w:val="PL"/>
      </w:pPr>
      <w:r w:rsidRPr="000F6224">
        <w:t>}</w:t>
      </w:r>
    </w:p>
    <w:p w14:paraId="59B0C5AF" w14:textId="77777777" w:rsidR="006B1984" w:rsidRPr="000F6224" w:rsidRDefault="006B1984" w:rsidP="006B1984">
      <w:pPr>
        <w:pStyle w:val="PL"/>
      </w:pPr>
    </w:p>
    <w:p w14:paraId="6D9CAA68" w14:textId="77777777" w:rsidR="006B1984" w:rsidRPr="000F6224" w:rsidRDefault="006B1984" w:rsidP="006B1984">
      <w:pPr>
        <w:pStyle w:val="PL"/>
      </w:pPr>
      <w:r w:rsidRPr="000F6224">
        <w:t>E-RABs-ToBeReleased-RelReqItem-SCG-Bearer ::= SEQUENCE {</w:t>
      </w:r>
    </w:p>
    <w:p w14:paraId="2E423DD6"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3E4AFD81"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DEC11A2"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46D508A"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RelReqItem-SCG-BearerExtIEs} } OPTIONAL,</w:t>
      </w:r>
    </w:p>
    <w:p w14:paraId="30B78C0F" w14:textId="77777777" w:rsidR="006B1984" w:rsidRPr="000F6224" w:rsidRDefault="006B1984" w:rsidP="006B1984">
      <w:pPr>
        <w:pStyle w:val="PL"/>
      </w:pPr>
      <w:r w:rsidRPr="000F6224">
        <w:tab/>
        <w:t>...</w:t>
      </w:r>
    </w:p>
    <w:p w14:paraId="0C84F1B2" w14:textId="77777777" w:rsidR="006B1984" w:rsidRPr="000F6224" w:rsidRDefault="006B1984" w:rsidP="006B1984">
      <w:pPr>
        <w:pStyle w:val="PL"/>
      </w:pPr>
      <w:r w:rsidRPr="000F6224">
        <w:t>}</w:t>
      </w:r>
    </w:p>
    <w:p w14:paraId="6338EFC3" w14:textId="77777777" w:rsidR="006B1984" w:rsidRPr="000F6224" w:rsidRDefault="006B1984" w:rsidP="006B1984">
      <w:pPr>
        <w:pStyle w:val="PL"/>
      </w:pPr>
    </w:p>
    <w:p w14:paraId="1A52EB3A" w14:textId="77777777" w:rsidR="006B1984" w:rsidRPr="000F6224" w:rsidRDefault="006B1984" w:rsidP="006B1984">
      <w:pPr>
        <w:pStyle w:val="PL"/>
      </w:pPr>
      <w:r w:rsidRPr="000F6224">
        <w:t>E-RABs-ToBeReleased-RelReqItem-SCG-BearerExtIEs X2AP-PROTOCOL-EXTENSION ::= {</w:t>
      </w:r>
    </w:p>
    <w:p w14:paraId="7A16CC4F" w14:textId="77777777" w:rsidR="006B1984" w:rsidRPr="000F6224" w:rsidRDefault="006B1984" w:rsidP="006B1984">
      <w:pPr>
        <w:pStyle w:val="PL"/>
      </w:pPr>
      <w:r w:rsidRPr="000F6224">
        <w:tab/>
        <w:t>...</w:t>
      </w:r>
    </w:p>
    <w:p w14:paraId="57A8F466" w14:textId="77777777" w:rsidR="006B1984" w:rsidRPr="000F6224" w:rsidRDefault="006B1984" w:rsidP="006B1984">
      <w:pPr>
        <w:pStyle w:val="PL"/>
      </w:pPr>
      <w:r w:rsidRPr="000F6224">
        <w:t>}</w:t>
      </w:r>
    </w:p>
    <w:p w14:paraId="07B4D715" w14:textId="77777777" w:rsidR="006B1984" w:rsidRPr="000F6224" w:rsidRDefault="006B1984" w:rsidP="006B1984">
      <w:pPr>
        <w:pStyle w:val="PL"/>
      </w:pPr>
    </w:p>
    <w:p w14:paraId="3FABF4EE" w14:textId="77777777" w:rsidR="006B1984" w:rsidRPr="000F6224" w:rsidRDefault="006B1984" w:rsidP="006B1984">
      <w:pPr>
        <w:pStyle w:val="PL"/>
      </w:pPr>
      <w:r w:rsidRPr="000F6224">
        <w:t>E-RABs-ToBeReleased-RelReqItem-Split-Bearer ::= SEQUENCE {</w:t>
      </w:r>
    </w:p>
    <w:p w14:paraId="42E0200F"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2B3AB1DF"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5C68A5D"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RelReqItem-Split-BearerExtIEs} } OPTIONAL,</w:t>
      </w:r>
    </w:p>
    <w:p w14:paraId="2CB6B6CD" w14:textId="77777777" w:rsidR="006B1984" w:rsidRPr="000F6224" w:rsidRDefault="006B1984" w:rsidP="006B1984">
      <w:pPr>
        <w:pStyle w:val="PL"/>
      </w:pPr>
      <w:r w:rsidRPr="000F6224">
        <w:tab/>
        <w:t>...</w:t>
      </w:r>
    </w:p>
    <w:p w14:paraId="788FA5F8" w14:textId="77777777" w:rsidR="006B1984" w:rsidRPr="000F6224" w:rsidRDefault="006B1984" w:rsidP="006B1984">
      <w:pPr>
        <w:pStyle w:val="PL"/>
      </w:pPr>
      <w:r w:rsidRPr="000F6224">
        <w:t>}</w:t>
      </w:r>
    </w:p>
    <w:p w14:paraId="39DF1095" w14:textId="77777777" w:rsidR="006B1984" w:rsidRPr="000F6224" w:rsidRDefault="006B1984" w:rsidP="006B1984">
      <w:pPr>
        <w:pStyle w:val="PL"/>
      </w:pPr>
    </w:p>
    <w:p w14:paraId="3D8BF6C6" w14:textId="77777777" w:rsidR="006B1984" w:rsidRPr="000F6224" w:rsidRDefault="006B1984" w:rsidP="006B1984">
      <w:pPr>
        <w:pStyle w:val="PL"/>
      </w:pPr>
      <w:r w:rsidRPr="000F6224">
        <w:t>E-RABs-ToBeReleased-RelReqItem-Split-BearerExtIEs X2AP-PROTOCOL-EXTENSION ::= {</w:t>
      </w:r>
    </w:p>
    <w:p w14:paraId="3D86F12E" w14:textId="77777777" w:rsidR="006B1984" w:rsidRPr="000F6224" w:rsidRDefault="006B1984" w:rsidP="006B1984">
      <w:pPr>
        <w:pStyle w:val="PL"/>
      </w:pPr>
      <w:r w:rsidRPr="000F6224">
        <w:tab/>
        <w:t>...</w:t>
      </w:r>
    </w:p>
    <w:p w14:paraId="7CDF5716" w14:textId="77777777" w:rsidR="006B1984" w:rsidRPr="000F6224" w:rsidRDefault="006B1984" w:rsidP="006B1984">
      <w:pPr>
        <w:pStyle w:val="PL"/>
      </w:pPr>
      <w:r w:rsidRPr="000F6224">
        <w:t>}</w:t>
      </w:r>
    </w:p>
    <w:p w14:paraId="1F1CDDFB" w14:textId="77777777" w:rsidR="006B1984" w:rsidRPr="000F6224" w:rsidRDefault="006B1984" w:rsidP="006B1984">
      <w:pPr>
        <w:pStyle w:val="PL"/>
      </w:pPr>
    </w:p>
    <w:p w14:paraId="317CAABF" w14:textId="77777777" w:rsidR="006B1984" w:rsidRPr="000F6224" w:rsidRDefault="006B1984" w:rsidP="006B1984">
      <w:pPr>
        <w:pStyle w:val="PL"/>
      </w:pPr>
      <w:r w:rsidRPr="000F6224">
        <w:t>-- **************************************************************</w:t>
      </w:r>
    </w:p>
    <w:p w14:paraId="16AF1C95" w14:textId="77777777" w:rsidR="006B1984" w:rsidRPr="000F6224" w:rsidRDefault="006B1984" w:rsidP="006B1984">
      <w:pPr>
        <w:pStyle w:val="PL"/>
      </w:pPr>
      <w:r w:rsidRPr="000F6224">
        <w:t>--</w:t>
      </w:r>
    </w:p>
    <w:p w14:paraId="56E846A3" w14:textId="77777777" w:rsidR="006B1984" w:rsidRPr="000F6224" w:rsidRDefault="006B1984" w:rsidP="006B1984">
      <w:pPr>
        <w:pStyle w:val="PL"/>
        <w:outlineLvl w:val="3"/>
      </w:pPr>
      <w:r w:rsidRPr="000F6224">
        <w:t>-- SENB RELEASE REQUIRED</w:t>
      </w:r>
    </w:p>
    <w:p w14:paraId="27EAB222" w14:textId="77777777" w:rsidR="006B1984" w:rsidRPr="000F6224" w:rsidRDefault="006B1984" w:rsidP="006B1984">
      <w:pPr>
        <w:pStyle w:val="PL"/>
      </w:pPr>
      <w:r w:rsidRPr="000F6224">
        <w:t>--</w:t>
      </w:r>
    </w:p>
    <w:p w14:paraId="71C090CC" w14:textId="77777777" w:rsidR="006B1984" w:rsidRPr="000F6224" w:rsidRDefault="006B1984" w:rsidP="006B1984">
      <w:pPr>
        <w:pStyle w:val="PL"/>
      </w:pPr>
      <w:r w:rsidRPr="000F6224">
        <w:t>-- **************************************************************</w:t>
      </w:r>
    </w:p>
    <w:p w14:paraId="037FE922" w14:textId="77777777" w:rsidR="006B1984" w:rsidRPr="000F6224" w:rsidRDefault="006B1984" w:rsidP="006B1984">
      <w:pPr>
        <w:pStyle w:val="PL"/>
      </w:pPr>
    </w:p>
    <w:p w14:paraId="5D1F7D1D" w14:textId="77777777" w:rsidR="006B1984" w:rsidRPr="000F6224" w:rsidRDefault="006B1984" w:rsidP="006B1984">
      <w:pPr>
        <w:pStyle w:val="PL"/>
      </w:pPr>
      <w:r w:rsidRPr="000F6224">
        <w:t>SeNBReleaseRequired ::= SEQUENCE {</w:t>
      </w:r>
    </w:p>
    <w:p w14:paraId="1C0FB17B" w14:textId="77777777" w:rsidR="006B1984" w:rsidRPr="000F6224" w:rsidRDefault="006B1984" w:rsidP="006B1984">
      <w:pPr>
        <w:pStyle w:val="PL"/>
      </w:pPr>
      <w:r w:rsidRPr="000F6224">
        <w:tab/>
        <w:t>protocolIEs</w:t>
      </w:r>
      <w:r w:rsidRPr="000F6224">
        <w:tab/>
      </w:r>
      <w:r w:rsidRPr="000F6224">
        <w:tab/>
        <w:t>ProtocolIE-Container</w:t>
      </w:r>
      <w:r w:rsidRPr="000F6224">
        <w:tab/>
        <w:t>{{SeNBReleaseRequired-IEs}},</w:t>
      </w:r>
    </w:p>
    <w:p w14:paraId="21187D66" w14:textId="77777777" w:rsidR="006B1984" w:rsidRPr="000F6224" w:rsidRDefault="006B1984" w:rsidP="006B1984">
      <w:pPr>
        <w:pStyle w:val="PL"/>
      </w:pPr>
      <w:r w:rsidRPr="000F6224">
        <w:tab/>
        <w:t>...</w:t>
      </w:r>
    </w:p>
    <w:p w14:paraId="438F70FF" w14:textId="77777777" w:rsidR="006B1984" w:rsidRPr="000F6224" w:rsidRDefault="006B1984" w:rsidP="006B1984">
      <w:pPr>
        <w:pStyle w:val="PL"/>
      </w:pPr>
      <w:r w:rsidRPr="000F6224">
        <w:t>}</w:t>
      </w:r>
    </w:p>
    <w:p w14:paraId="70EEB04A" w14:textId="77777777" w:rsidR="006B1984" w:rsidRPr="000F6224" w:rsidRDefault="006B1984" w:rsidP="006B1984">
      <w:pPr>
        <w:pStyle w:val="PL"/>
      </w:pPr>
    </w:p>
    <w:p w14:paraId="0FEDF5EE" w14:textId="77777777" w:rsidR="006B1984" w:rsidRPr="000F6224" w:rsidRDefault="006B1984" w:rsidP="006B1984">
      <w:pPr>
        <w:pStyle w:val="PL"/>
      </w:pPr>
      <w:r w:rsidRPr="000F6224">
        <w:t>SeNBReleaseRequired-IEs X2AP-PROTOCOL-IES ::= {</w:t>
      </w:r>
    </w:p>
    <w:p w14:paraId="3700666E"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256661EE"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63C7A460"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CF9EA90" w14:textId="77777777" w:rsidR="006B1984" w:rsidRPr="000F6224" w:rsidRDefault="006B1984" w:rsidP="006B198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1AA8818A" w14:textId="77777777" w:rsidR="006B1984" w:rsidRPr="000F6224" w:rsidRDefault="006B1984" w:rsidP="006B198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4D7E3BE9" w14:textId="77777777" w:rsidR="006B1984" w:rsidRPr="000F6224" w:rsidRDefault="006B1984" w:rsidP="006B1984">
      <w:pPr>
        <w:pStyle w:val="PL"/>
      </w:pPr>
      <w:r w:rsidRPr="000F6224">
        <w:tab/>
        <w:t>...</w:t>
      </w:r>
    </w:p>
    <w:p w14:paraId="7ECD3CFF" w14:textId="77777777" w:rsidR="006B1984" w:rsidRPr="000F6224" w:rsidRDefault="006B1984" w:rsidP="006B1984">
      <w:pPr>
        <w:pStyle w:val="PL"/>
      </w:pPr>
      <w:r w:rsidRPr="000F6224">
        <w:t>}</w:t>
      </w:r>
    </w:p>
    <w:p w14:paraId="22A9FD4C" w14:textId="77777777" w:rsidR="006B1984" w:rsidRPr="000F6224" w:rsidRDefault="006B1984" w:rsidP="006B1984">
      <w:pPr>
        <w:pStyle w:val="PL"/>
      </w:pPr>
    </w:p>
    <w:p w14:paraId="6E670D6B" w14:textId="77777777" w:rsidR="006B1984" w:rsidRPr="000F6224" w:rsidRDefault="006B1984" w:rsidP="006B1984">
      <w:pPr>
        <w:pStyle w:val="PL"/>
      </w:pPr>
      <w:r w:rsidRPr="000F6224">
        <w:t>-- **************************************************************</w:t>
      </w:r>
    </w:p>
    <w:p w14:paraId="027AC6A6" w14:textId="77777777" w:rsidR="006B1984" w:rsidRPr="000F6224" w:rsidRDefault="006B1984" w:rsidP="006B1984">
      <w:pPr>
        <w:pStyle w:val="PL"/>
      </w:pPr>
      <w:r w:rsidRPr="000F6224">
        <w:t>--</w:t>
      </w:r>
    </w:p>
    <w:p w14:paraId="3B237CB0" w14:textId="77777777" w:rsidR="006B1984" w:rsidRPr="000F6224" w:rsidRDefault="006B1984" w:rsidP="006B1984">
      <w:pPr>
        <w:pStyle w:val="PL"/>
        <w:outlineLvl w:val="3"/>
      </w:pPr>
      <w:r w:rsidRPr="000F6224">
        <w:t>-- SENB RELEASE CONFIRM</w:t>
      </w:r>
    </w:p>
    <w:p w14:paraId="5B733020" w14:textId="77777777" w:rsidR="006B1984" w:rsidRPr="000F6224" w:rsidRDefault="006B1984" w:rsidP="006B1984">
      <w:pPr>
        <w:pStyle w:val="PL"/>
      </w:pPr>
      <w:r w:rsidRPr="000F6224">
        <w:t>--</w:t>
      </w:r>
    </w:p>
    <w:p w14:paraId="6D0A1157" w14:textId="77777777" w:rsidR="006B1984" w:rsidRPr="000F6224" w:rsidRDefault="006B1984" w:rsidP="006B1984">
      <w:pPr>
        <w:pStyle w:val="PL"/>
      </w:pPr>
      <w:r w:rsidRPr="000F6224">
        <w:t>-- **************************************************************</w:t>
      </w:r>
    </w:p>
    <w:p w14:paraId="36482F04" w14:textId="77777777" w:rsidR="006B1984" w:rsidRPr="000F6224" w:rsidRDefault="006B1984" w:rsidP="006B1984">
      <w:pPr>
        <w:pStyle w:val="PL"/>
      </w:pPr>
    </w:p>
    <w:p w14:paraId="0A408266" w14:textId="77777777" w:rsidR="006B1984" w:rsidRPr="000F6224" w:rsidRDefault="006B1984" w:rsidP="006B1984">
      <w:pPr>
        <w:pStyle w:val="PL"/>
      </w:pPr>
      <w:r w:rsidRPr="000F6224">
        <w:t>SeNBReleaseConfirm ::= SEQUENCE {</w:t>
      </w:r>
    </w:p>
    <w:p w14:paraId="67D743A4" w14:textId="77777777" w:rsidR="006B1984" w:rsidRPr="000F6224" w:rsidRDefault="006B1984" w:rsidP="006B1984">
      <w:pPr>
        <w:pStyle w:val="PL"/>
      </w:pPr>
      <w:r w:rsidRPr="000F6224">
        <w:tab/>
        <w:t>protocolIEs</w:t>
      </w:r>
      <w:r w:rsidRPr="000F6224">
        <w:tab/>
      </w:r>
      <w:r w:rsidRPr="000F6224">
        <w:tab/>
        <w:t>ProtocolIE-Container</w:t>
      </w:r>
      <w:r w:rsidRPr="000F6224">
        <w:tab/>
        <w:t>{{SeNBReleaseConfirm-IEs}},</w:t>
      </w:r>
    </w:p>
    <w:p w14:paraId="484ADA72" w14:textId="77777777" w:rsidR="006B1984" w:rsidRPr="000F6224" w:rsidRDefault="006B1984" w:rsidP="006B1984">
      <w:pPr>
        <w:pStyle w:val="PL"/>
      </w:pPr>
      <w:r w:rsidRPr="000F6224">
        <w:tab/>
        <w:t>...</w:t>
      </w:r>
    </w:p>
    <w:p w14:paraId="7AAB2885" w14:textId="77777777" w:rsidR="006B1984" w:rsidRPr="000F6224" w:rsidRDefault="006B1984" w:rsidP="006B1984">
      <w:pPr>
        <w:pStyle w:val="PL"/>
      </w:pPr>
      <w:r w:rsidRPr="000F6224">
        <w:t>}</w:t>
      </w:r>
    </w:p>
    <w:p w14:paraId="133E5FBE" w14:textId="77777777" w:rsidR="006B1984" w:rsidRPr="000F6224" w:rsidRDefault="006B1984" w:rsidP="006B1984">
      <w:pPr>
        <w:pStyle w:val="PL"/>
      </w:pPr>
    </w:p>
    <w:p w14:paraId="5AEBC560" w14:textId="77777777" w:rsidR="006B1984" w:rsidRPr="000F6224" w:rsidRDefault="006B1984" w:rsidP="006B1984">
      <w:pPr>
        <w:pStyle w:val="PL"/>
      </w:pPr>
      <w:r w:rsidRPr="000F6224">
        <w:t>SeNBReleaseConfirm-IEs X2AP-PROTOCOL-IES ::= {</w:t>
      </w:r>
    </w:p>
    <w:p w14:paraId="21FFED69"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243A072"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76F244F" w14:textId="77777777" w:rsidR="006B1984" w:rsidRPr="000F6224" w:rsidRDefault="006B1984" w:rsidP="006B1984">
      <w:pPr>
        <w:pStyle w:val="PL"/>
      </w:pPr>
      <w:r w:rsidRPr="000F6224">
        <w:tab/>
        <w:t>{ ID id-E-RABs-ToBeReleased-List-RelConf</w:t>
      </w:r>
      <w:r w:rsidRPr="000F6224">
        <w:tab/>
      </w:r>
      <w:r w:rsidRPr="000F6224">
        <w:tab/>
        <w:t>CRITICALITY ignore</w:t>
      </w:r>
      <w:r w:rsidRPr="000F6224">
        <w:tab/>
        <w:t>TYPE E-RABs-ToBeReleased-List-RelConf</w:t>
      </w:r>
      <w:r w:rsidRPr="000F6224">
        <w:tab/>
      </w:r>
      <w:r w:rsidRPr="000F6224">
        <w:tab/>
        <w:t>PRESENCE optional}|</w:t>
      </w:r>
    </w:p>
    <w:p w14:paraId="6DD0BDF1"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7C13BF2F" w14:textId="77777777" w:rsidR="006B1984" w:rsidRPr="000F6224" w:rsidRDefault="006B1984" w:rsidP="006B1984">
      <w:pPr>
        <w:pStyle w:val="PL"/>
      </w:pPr>
      <w:r w:rsidRPr="000F6224">
        <w:tab/>
        <w:t>{ ID id-M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C9A5900" w14:textId="77777777" w:rsidR="006B1984" w:rsidRPr="000F6224" w:rsidRDefault="006B1984" w:rsidP="006B1984">
      <w:pPr>
        <w:pStyle w:val="PL"/>
      </w:pPr>
      <w:r w:rsidRPr="000F6224">
        <w:tab/>
        <w:t>{ ID id-S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68551044" w14:textId="77777777" w:rsidR="006B1984" w:rsidRPr="000F6224" w:rsidRDefault="006B1984" w:rsidP="006B1984">
      <w:pPr>
        <w:pStyle w:val="PL"/>
      </w:pPr>
      <w:r w:rsidRPr="000F6224">
        <w:tab/>
        <w:t>...</w:t>
      </w:r>
    </w:p>
    <w:p w14:paraId="225DF48B" w14:textId="77777777" w:rsidR="006B1984" w:rsidRPr="000F6224" w:rsidRDefault="006B1984" w:rsidP="006B1984">
      <w:pPr>
        <w:pStyle w:val="PL"/>
      </w:pPr>
      <w:r w:rsidRPr="000F6224">
        <w:t>}</w:t>
      </w:r>
    </w:p>
    <w:p w14:paraId="097B4B4C" w14:textId="77777777" w:rsidR="006B1984" w:rsidRPr="000F6224" w:rsidRDefault="006B1984" w:rsidP="006B1984">
      <w:pPr>
        <w:pStyle w:val="PL"/>
      </w:pPr>
      <w:r w:rsidRPr="000F6224">
        <w:t>E-RABs-ToBeReleased-List-RelConf ::= SEQUENCE (SIZE(1..maxnoofBearers)) OF ProtocolIE-Single-Container { {E-RABs-ToBeReleased-RelConfItemIEs} }</w:t>
      </w:r>
    </w:p>
    <w:p w14:paraId="5A044B12" w14:textId="77777777" w:rsidR="006B1984" w:rsidRPr="000F6224" w:rsidRDefault="006B1984" w:rsidP="006B1984">
      <w:pPr>
        <w:pStyle w:val="PL"/>
      </w:pPr>
    </w:p>
    <w:p w14:paraId="71C0CEAC" w14:textId="77777777" w:rsidR="006B1984" w:rsidRPr="000F6224" w:rsidRDefault="006B1984" w:rsidP="006B1984">
      <w:pPr>
        <w:pStyle w:val="PL"/>
      </w:pPr>
      <w:r w:rsidRPr="000F6224">
        <w:t>E-RABs-ToBeReleased-RelConfItemIEs X2AP-PROTOCOL-IES ::= {</w:t>
      </w:r>
    </w:p>
    <w:p w14:paraId="0CC59439" w14:textId="77777777" w:rsidR="006B1984" w:rsidRPr="000F6224" w:rsidRDefault="006B1984" w:rsidP="006B1984">
      <w:pPr>
        <w:pStyle w:val="PL"/>
      </w:pPr>
      <w:r w:rsidRPr="000F6224">
        <w:tab/>
        <w:t>{ ID id-E-RABs-ToBeReleased-RelConfItem</w:t>
      </w:r>
      <w:r w:rsidRPr="000F6224">
        <w:tab/>
      </w:r>
      <w:r w:rsidRPr="000F6224">
        <w:tab/>
        <w:t>CRITICALITY ignore</w:t>
      </w:r>
      <w:r w:rsidRPr="000F6224">
        <w:tab/>
      </w:r>
      <w:r w:rsidRPr="000F6224">
        <w:tab/>
        <w:t>TYPE E-RABs-ToBeReleased-RelConfItem</w:t>
      </w:r>
      <w:r w:rsidRPr="000F6224">
        <w:tab/>
      </w:r>
      <w:r w:rsidRPr="000F6224">
        <w:tab/>
        <w:t>PRESENCE mandatory},</w:t>
      </w:r>
    </w:p>
    <w:p w14:paraId="12D40C60" w14:textId="77777777" w:rsidR="006B1984" w:rsidRPr="000F6224" w:rsidRDefault="006B1984" w:rsidP="006B1984">
      <w:pPr>
        <w:pStyle w:val="PL"/>
      </w:pPr>
      <w:r w:rsidRPr="000F6224">
        <w:tab/>
        <w:t>...</w:t>
      </w:r>
    </w:p>
    <w:p w14:paraId="6BEB8528" w14:textId="77777777" w:rsidR="006B1984" w:rsidRPr="000F6224" w:rsidRDefault="006B1984" w:rsidP="006B1984">
      <w:pPr>
        <w:pStyle w:val="PL"/>
      </w:pPr>
      <w:r w:rsidRPr="000F6224">
        <w:t>}</w:t>
      </w:r>
    </w:p>
    <w:p w14:paraId="456037E8" w14:textId="77777777" w:rsidR="006B1984" w:rsidRPr="000F6224" w:rsidRDefault="006B1984" w:rsidP="006B1984">
      <w:pPr>
        <w:pStyle w:val="PL"/>
      </w:pPr>
    </w:p>
    <w:p w14:paraId="174D9A2C" w14:textId="77777777" w:rsidR="006B1984" w:rsidRPr="000F6224" w:rsidRDefault="006B1984" w:rsidP="006B1984">
      <w:pPr>
        <w:pStyle w:val="PL"/>
      </w:pPr>
      <w:r w:rsidRPr="000F6224">
        <w:t>E-RABs-ToBeReleased-RelConfItem ::= CHOICE {</w:t>
      </w:r>
    </w:p>
    <w:p w14:paraId="17204A20" w14:textId="77777777" w:rsidR="006B1984" w:rsidRPr="000F6224" w:rsidRDefault="006B1984" w:rsidP="006B1984">
      <w:pPr>
        <w:pStyle w:val="PL"/>
      </w:pPr>
      <w:r w:rsidRPr="000F6224">
        <w:tab/>
        <w:t>sCG-Bearer</w:t>
      </w:r>
      <w:r w:rsidRPr="000F6224">
        <w:tab/>
      </w:r>
      <w:r w:rsidRPr="000F6224">
        <w:tab/>
        <w:t>E-RABs-ToBeReleased-RelConfItem-SCG-Bearer,</w:t>
      </w:r>
    </w:p>
    <w:p w14:paraId="4CC873AF" w14:textId="77777777" w:rsidR="006B1984" w:rsidRPr="000F6224" w:rsidRDefault="006B1984" w:rsidP="006B1984">
      <w:pPr>
        <w:pStyle w:val="PL"/>
      </w:pPr>
      <w:r w:rsidRPr="000F6224">
        <w:tab/>
        <w:t>split-Bearer</w:t>
      </w:r>
      <w:r w:rsidRPr="000F6224">
        <w:tab/>
        <w:t>E-RABs-ToBeReleased-RelConfItem-Split-Bearer,</w:t>
      </w:r>
    </w:p>
    <w:p w14:paraId="410AD40B" w14:textId="77777777" w:rsidR="006B1984" w:rsidRPr="000F6224" w:rsidRDefault="006B1984" w:rsidP="006B1984">
      <w:pPr>
        <w:pStyle w:val="PL"/>
      </w:pPr>
      <w:r w:rsidRPr="000F6224">
        <w:tab/>
        <w:t>...</w:t>
      </w:r>
    </w:p>
    <w:p w14:paraId="5775912C" w14:textId="77777777" w:rsidR="006B1984" w:rsidRPr="000F6224" w:rsidRDefault="006B1984" w:rsidP="006B1984">
      <w:pPr>
        <w:pStyle w:val="PL"/>
      </w:pPr>
      <w:r w:rsidRPr="000F6224">
        <w:t>}</w:t>
      </w:r>
    </w:p>
    <w:p w14:paraId="544F2365" w14:textId="77777777" w:rsidR="006B1984" w:rsidRPr="000F6224" w:rsidRDefault="006B1984" w:rsidP="006B1984">
      <w:pPr>
        <w:pStyle w:val="PL"/>
      </w:pPr>
    </w:p>
    <w:p w14:paraId="7B0DAE6F" w14:textId="77777777" w:rsidR="006B1984" w:rsidRPr="000F6224" w:rsidRDefault="006B1984" w:rsidP="006B1984">
      <w:pPr>
        <w:pStyle w:val="PL"/>
      </w:pPr>
      <w:r w:rsidRPr="000F6224">
        <w:t>E-RABs-ToBeReleased-RelConfItem-SCG-Bearer ::= SEQUENCE {</w:t>
      </w:r>
    </w:p>
    <w:p w14:paraId="56E9C2DF"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60E5CA3D" w14:textId="77777777" w:rsidR="006B1984" w:rsidRPr="000F6224" w:rsidRDefault="006B1984" w:rsidP="006B198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A8C6F35"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893376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RelConfItem-SCG-BearerExtIEs} } OPTIONAL,</w:t>
      </w:r>
    </w:p>
    <w:p w14:paraId="32C1E4AE" w14:textId="77777777" w:rsidR="006B1984" w:rsidRPr="000F6224" w:rsidRDefault="006B1984" w:rsidP="006B1984">
      <w:pPr>
        <w:pStyle w:val="PL"/>
      </w:pPr>
      <w:r w:rsidRPr="000F6224">
        <w:tab/>
        <w:t>...</w:t>
      </w:r>
    </w:p>
    <w:p w14:paraId="536EB4C3" w14:textId="77777777" w:rsidR="006B1984" w:rsidRPr="000F6224" w:rsidRDefault="006B1984" w:rsidP="006B1984">
      <w:pPr>
        <w:pStyle w:val="PL"/>
      </w:pPr>
      <w:r w:rsidRPr="000F6224">
        <w:t>}</w:t>
      </w:r>
    </w:p>
    <w:p w14:paraId="5919769A" w14:textId="77777777" w:rsidR="006B1984" w:rsidRPr="000F6224" w:rsidRDefault="006B1984" w:rsidP="006B1984">
      <w:pPr>
        <w:pStyle w:val="PL"/>
      </w:pPr>
    </w:p>
    <w:p w14:paraId="40E7E303" w14:textId="77777777" w:rsidR="006B1984" w:rsidRPr="000F6224" w:rsidRDefault="006B1984" w:rsidP="006B1984">
      <w:pPr>
        <w:pStyle w:val="PL"/>
      </w:pPr>
      <w:r w:rsidRPr="000F6224">
        <w:t>E-RABs-ToBeReleased-RelConfItem-SCG-BearerExtIEs X2AP-PROTOCOL-EXTENSION ::= {</w:t>
      </w:r>
    </w:p>
    <w:p w14:paraId="1AFCC79A" w14:textId="77777777" w:rsidR="006B1984" w:rsidRPr="000F6224" w:rsidRDefault="006B1984" w:rsidP="006B1984">
      <w:pPr>
        <w:pStyle w:val="PL"/>
      </w:pPr>
      <w:r w:rsidRPr="000F6224">
        <w:tab/>
        <w:t>...</w:t>
      </w:r>
    </w:p>
    <w:p w14:paraId="6E822CCB" w14:textId="77777777" w:rsidR="006B1984" w:rsidRPr="000F6224" w:rsidRDefault="006B1984" w:rsidP="006B1984">
      <w:pPr>
        <w:pStyle w:val="PL"/>
      </w:pPr>
      <w:r w:rsidRPr="000F6224">
        <w:t>}</w:t>
      </w:r>
    </w:p>
    <w:p w14:paraId="12FD5D63" w14:textId="77777777" w:rsidR="006B1984" w:rsidRPr="000F6224" w:rsidRDefault="006B1984" w:rsidP="006B1984">
      <w:pPr>
        <w:pStyle w:val="PL"/>
      </w:pPr>
    </w:p>
    <w:p w14:paraId="1CF45956" w14:textId="77777777" w:rsidR="006B1984" w:rsidRPr="000F6224" w:rsidRDefault="006B1984" w:rsidP="006B1984">
      <w:pPr>
        <w:pStyle w:val="PL"/>
      </w:pPr>
      <w:r w:rsidRPr="000F6224">
        <w:t>E-RABs-ToBeReleased-RelConfItem-Split-Bearer ::= SEQUENCE {</w:t>
      </w:r>
    </w:p>
    <w:p w14:paraId="6513FED3"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4B23C28A" w14:textId="77777777" w:rsidR="006B1984" w:rsidRPr="000F6224" w:rsidRDefault="006B1984" w:rsidP="006B198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5EAF276"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Released-RelConfItem-Split-BearerExtIEs} } OPTIONAL,</w:t>
      </w:r>
    </w:p>
    <w:p w14:paraId="116479E7" w14:textId="77777777" w:rsidR="006B1984" w:rsidRPr="000F6224" w:rsidRDefault="006B1984" w:rsidP="006B1984">
      <w:pPr>
        <w:pStyle w:val="PL"/>
      </w:pPr>
      <w:r w:rsidRPr="000F6224">
        <w:tab/>
        <w:t>...</w:t>
      </w:r>
    </w:p>
    <w:p w14:paraId="56A54F02" w14:textId="77777777" w:rsidR="006B1984" w:rsidRPr="000F6224" w:rsidRDefault="006B1984" w:rsidP="006B1984">
      <w:pPr>
        <w:pStyle w:val="PL"/>
      </w:pPr>
      <w:r w:rsidRPr="000F6224">
        <w:t>}</w:t>
      </w:r>
    </w:p>
    <w:p w14:paraId="1ED4F37E" w14:textId="77777777" w:rsidR="006B1984" w:rsidRPr="000F6224" w:rsidRDefault="006B1984" w:rsidP="006B1984">
      <w:pPr>
        <w:pStyle w:val="PL"/>
      </w:pPr>
    </w:p>
    <w:p w14:paraId="6A8DF499" w14:textId="77777777" w:rsidR="006B1984" w:rsidRPr="000F6224" w:rsidRDefault="006B1984" w:rsidP="006B1984">
      <w:pPr>
        <w:pStyle w:val="PL"/>
      </w:pPr>
      <w:r w:rsidRPr="000F6224">
        <w:t>E-RABs-ToBeReleased-RelConfItem-Split-BearerExtIEs X2AP-PROTOCOL-EXTENSION ::= {</w:t>
      </w:r>
    </w:p>
    <w:p w14:paraId="62ED8AE4" w14:textId="77777777" w:rsidR="006B1984" w:rsidRPr="000F6224" w:rsidRDefault="006B1984" w:rsidP="006B1984">
      <w:pPr>
        <w:pStyle w:val="PL"/>
      </w:pPr>
      <w:r w:rsidRPr="000F6224">
        <w:tab/>
        <w:t>...</w:t>
      </w:r>
    </w:p>
    <w:p w14:paraId="4DF62997" w14:textId="77777777" w:rsidR="006B1984" w:rsidRPr="000F6224" w:rsidRDefault="006B1984" w:rsidP="006B1984">
      <w:pPr>
        <w:pStyle w:val="PL"/>
      </w:pPr>
      <w:r w:rsidRPr="000F6224">
        <w:t>}</w:t>
      </w:r>
    </w:p>
    <w:p w14:paraId="77A65ABF" w14:textId="77777777" w:rsidR="006B1984" w:rsidRPr="000F6224" w:rsidRDefault="006B1984" w:rsidP="006B1984">
      <w:pPr>
        <w:pStyle w:val="PL"/>
      </w:pPr>
    </w:p>
    <w:p w14:paraId="43F449DF" w14:textId="77777777" w:rsidR="006B1984" w:rsidRPr="000F6224" w:rsidRDefault="006B1984" w:rsidP="006B1984">
      <w:pPr>
        <w:pStyle w:val="PL"/>
      </w:pPr>
      <w:r w:rsidRPr="000F6224">
        <w:t>-- **************************************************************</w:t>
      </w:r>
    </w:p>
    <w:p w14:paraId="0DC2CCDA" w14:textId="77777777" w:rsidR="006B1984" w:rsidRPr="000F6224" w:rsidRDefault="006B1984" w:rsidP="006B1984">
      <w:pPr>
        <w:pStyle w:val="PL"/>
      </w:pPr>
      <w:r w:rsidRPr="000F6224">
        <w:t>--</w:t>
      </w:r>
    </w:p>
    <w:p w14:paraId="05397CB3" w14:textId="77777777" w:rsidR="006B1984" w:rsidRPr="000F6224" w:rsidRDefault="006B1984" w:rsidP="006B1984">
      <w:pPr>
        <w:pStyle w:val="PL"/>
        <w:outlineLvl w:val="3"/>
      </w:pPr>
      <w:r w:rsidRPr="000F6224">
        <w:t>-- SENB COUNTER CHECK REQUEST</w:t>
      </w:r>
    </w:p>
    <w:p w14:paraId="097186AB" w14:textId="77777777" w:rsidR="006B1984" w:rsidRPr="000F6224" w:rsidRDefault="006B1984" w:rsidP="006B1984">
      <w:pPr>
        <w:pStyle w:val="PL"/>
      </w:pPr>
      <w:r w:rsidRPr="000F6224">
        <w:t>--</w:t>
      </w:r>
    </w:p>
    <w:p w14:paraId="634804F7" w14:textId="77777777" w:rsidR="006B1984" w:rsidRPr="000F6224" w:rsidRDefault="006B1984" w:rsidP="006B1984">
      <w:pPr>
        <w:pStyle w:val="PL"/>
      </w:pPr>
      <w:r w:rsidRPr="000F6224">
        <w:t>-- **************************************************************</w:t>
      </w:r>
    </w:p>
    <w:p w14:paraId="5CF3766F" w14:textId="77777777" w:rsidR="006B1984" w:rsidRPr="000F6224" w:rsidRDefault="006B1984" w:rsidP="006B1984">
      <w:pPr>
        <w:pStyle w:val="PL"/>
      </w:pPr>
    </w:p>
    <w:p w14:paraId="03136016" w14:textId="77777777" w:rsidR="006B1984" w:rsidRPr="000F6224" w:rsidRDefault="006B1984" w:rsidP="006B1984">
      <w:pPr>
        <w:pStyle w:val="PL"/>
      </w:pPr>
      <w:r w:rsidRPr="000F6224">
        <w:t>SeNBCounterCheckRequest ::= SEQUENCE {</w:t>
      </w:r>
    </w:p>
    <w:p w14:paraId="1959E4B7" w14:textId="77777777" w:rsidR="006B1984" w:rsidRPr="000F6224" w:rsidRDefault="006B1984" w:rsidP="006B1984">
      <w:pPr>
        <w:pStyle w:val="PL"/>
      </w:pPr>
      <w:r w:rsidRPr="000F6224">
        <w:tab/>
        <w:t>protocolIEs</w:t>
      </w:r>
      <w:r w:rsidRPr="000F6224">
        <w:tab/>
      </w:r>
      <w:r w:rsidRPr="000F6224">
        <w:tab/>
        <w:t>ProtocolIE-Container</w:t>
      </w:r>
      <w:r w:rsidRPr="000F6224">
        <w:tab/>
        <w:t>{{SeNBCounterCheckRequest-IEs}},</w:t>
      </w:r>
    </w:p>
    <w:p w14:paraId="28A80738" w14:textId="77777777" w:rsidR="006B1984" w:rsidRPr="000F6224" w:rsidRDefault="006B1984" w:rsidP="006B1984">
      <w:pPr>
        <w:pStyle w:val="PL"/>
      </w:pPr>
      <w:r w:rsidRPr="000F6224">
        <w:tab/>
        <w:t>...</w:t>
      </w:r>
    </w:p>
    <w:p w14:paraId="5129A571" w14:textId="77777777" w:rsidR="006B1984" w:rsidRPr="000F6224" w:rsidRDefault="006B1984" w:rsidP="006B1984">
      <w:pPr>
        <w:pStyle w:val="PL"/>
      </w:pPr>
      <w:r w:rsidRPr="000F6224">
        <w:t>}</w:t>
      </w:r>
    </w:p>
    <w:p w14:paraId="45BCBF6F" w14:textId="77777777" w:rsidR="006B1984" w:rsidRPr="000F6224" w:rsidRDefault="006B1984" w:rsidP="006B1984">
      <w:pPr>
        <w:pStyle w:val="PL"/>
      </w:pPr>
    </w:p>
    <w:p w14:paraId="7508E7ED" w14:textId="77777777" w:rsidR="006B1984" w:rsidRPr="000F6224" w:rsidRDefault="006B1984" w:rsidP="006B1984">
      <w:pPr>
        <w:pStyle w:val="PL"/>
      </w:pPr>
      <w:r w:rsidRPr="000F6224">
        <w:t>SeNBCounterCheckRequest-IEs X2AP-PROTOCOL-IES ::= {</w:t>
      </w:r>
    </w:p>
    <w:p w14:paraId="71B670CC" w14:textId="77777777" w:rsidR="006B1984" w:rsidRPr="000F6224" w:rsidRDefault="006B1984" w:rsidP="006B1984">
      <w:pPr>
        <w:pStyle w:val="PL"/>
      </w:pPr>
      <w:r w:rsidRPr="000F6224">
        <w:tab/>
        <w:t>{ ID id-MeNB-UE-X2AP-ID</w:t>
      </w:r>
      <w:r w:rsidRPr="000F6224">
        <w:tab/>
      </w:r>
      <w:r w:rsidRPr="000F6224">
        <w:tab/>
      </w:r>
      <w:r w:rsidRPr="000F6224">
        <w:tab/>
      </w:r>
      <w:r w:rsidRPr="000F6224">
        <w:tab/>
      </w:r>
      <w:r w:rsidRPr="000F6224">
        <w:tab/>
      </w:r>
      <w:r w:rsidRPr="000F6224">
        <w:tab/>
        <w:t xml:space="preserve">CRITICALITY </w:t>
      </w:r>
      <w:r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F122C21" w14:textId="77777777" w:rsidR="006B1984" w:rsidRPr="000F6224" w:rsidRDefault="006B1984" w:rsidP="006B1984">
      <w:pPr>
        <w:pStyle w:val="PL"/>
      </w:pPr>
      <w:r w:rsidRPr="000F6224">
        <w:tab/>
        <w:t>{ ID id-SeNB-UE-X2AP-ID</w:t>
      </w:r>
      <w:r w:rsidRPr="000F6224">
        <w:tab/>
      </w:r>
      <w:r w:rsidRPr="000F6224">
        <w:tab/>
      </w:r>
      <w:r w:rsidRPr="000F6224">
        <w:tab/>
      </w:r>
      <w:r w:rsidRPr="000F6224">
        <w:tab/>
      </w:r>
      <w:r w:rsidRPr="000F6224">
        <w:tab/>
      </w:r>
      <w:r w:rsidRPr="000F6224">
        <w:tab/>
        <w:t xml:space="preserve">CRITICALITY </w:t>
      </w:r>
      <w:r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733EF16" w14:textId="77777777" w:rsidR="006B1984" w:rsidRPr="000F6224" w:rsidRDefault="006B1984" w:rsidP="006B1984">
      <w:pPr>
        <w:pStyle w:val="PL"/>
      </w:pPr>
      <w:r w:rsidRPr="000F6224">
        <w:tab/>
        <w:t>{ ID id-E-RABs-SubjectToCounterCheck-List</w:t>
      </w:r>
      <w:r w:rsidRPr="000F6224">
        <w:tab/>
        <w:t>CRITICALITY ignore</w:t>
      </w:r>
      <w:r w:rsidRPr="000F6224">
        <w:tab/>
        <w:t>TYPE E-RABs-SubjectToCounterCheck-List</w:t>
      </w:r>
      <w:r w:rsidRPr="000F6224">
        <w:tab/>
      </w:r>
      <w:r w:rsidRPr="000F6224">
        <w:tab/>
        <w:t>PRESENCE mandatory}|</w:t>
      </w:r>
    </w:p>
    <w:p w14:paraId="1E681DFF" w14:textId="77777777" w:rsidR="006B1984" w:rsidRPr="000F6224" w:rsidRDefault="006B1984" w:rsidP="006B198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B5394FC" w14:textId="77777777" w:rsidR="006B1984" w:rsidRPr="000F6224" w:rsidRDefault="006B1984" w:rsidP="006B198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708736C0" w14:textId="77777777" w:rsidR="006B1984" w:rsidRPr="000F6224" w:rsidRDefault="006B1984" w:rsidP="006B1984">
      <w:pPr>
        <w:pStyle w:val="PL"/>
      </w:pPr>
      <w:r w:rsidRPr="000F6224">
        <w:tab/>
        <w:t>...</w:t>
      </w:r>
    </w:p>
    <w:p w14:paraId="0E4C4E3A" w14:textId="77777777" w:rsidR="006B1984" w:rsidRPr="000F6224" w:rsidRDefault="006B1984" w:rsidP="006B1984">
      <w:pPr>
        <w:pStyle w:val="PL"/>
      </w:pPr>
      <w:r w:rsidRPr="000F6224">
        <w:t>}</w:t>
      </w:r>
    </w:p>
    <w:p w14:paraId="2061BEE5" w14:textId="77777777" w:rsidR="006B1984" w:rsidRPr="000F6224" w:rsidRDefault="006B1984" w:rsidP="006B1984">
      <w:pPr>
        <w:pStyle w:val="PL"/>
      </w:pPr>
      <w:r w:rsidRPr="000F6224">
        <w:t>E-RABs-SubjectToCounterCheck-List ::= SEQUENCE (SIZE(1..maxnoofBearers)) OF ProtocolIE-Single-Container { {E-RABs-SubjectToCounterCheckItemIEs} }</w:t>
      </w:r>
    </w:p>
    <w:p w14:paraId="60E51707" w14:textId="77777777" w:rsidR="006B1984" w:rsidRPr="000F6224" w:rsidRDefault="006B1984" w:rsidP="006B1984">
      <w:pPr>
        <w:pStyle w:val="PL"/>
      </w:pPr>
    </w:p>
    <w:p w14:paraId="4FB15E74" w14:textId="77777777" w:rsidR="006B1984" w:rsidRPr="000F6224" w:rsidRDefault="006B1984" w:rsidP="006B1984">
      <w:pPr>
        <w:pStyle w:val="PL"/>
      </w:pPr>
      <w:r w:rsidRPr="000F6224">
        <w:t>E-RABs-SubjectToCounterCheckItemIEs X2AP-PROTOCOL-IES ::= {</w:t>
      </w:r>
    </w:p>
    <w:p w14:paraId="62816C18" w14:textId="77777777" w:rsidR="006B1984" w:rsidRPr="000F6224" w:rsidRDefault="006B1984" w:rsidP="006B1984">
      <w:pPr>
        <w:pStyle w:val="PL"/>
      </w:pPr>
      <w:r w:rsidRPr="000F6224">
        <w:tab/>
        <w:t>{ ID id-E-RABs-SubjectToCounterCheckItem</w:t>
      </w:r>
      <w:r w:rsidRPr="000F6224">
        <w:tab/>
        <w:t>CRITICALITY ignore</w:t>
      </w:r>
      <w:r w:rsidRPr="000F6224">
        <w:tab/>
        <w:t>TYPE E-RABs-SubjectToCounterCheckItem</w:t>
      </w:r>
      <w:r w:rsidRPr="000F6224">
        <w:tab/>
      </w:r>
      <w:r w:rsidRPr="000F6224">
        <w:tab/>
        <w:t>PRESENCE mandatory},</w:t>
      </w:r>
    </w:p>
    <w:p w14:paraId="1A1CBA66" w14:textId="77777777" w:rsidR="006B1984" w:rsidRPr="000F6224" w:rsidRDefault="006B1984" w:rsidP="006B1984">
      <w:pPr>
        <w:pStyle w:val="PL"/>
      </w:pPr>
      <w:r w:rsidRPr="000F6224">
        <w:tab/>
        <w:t>...</w:t>
      </w:r>
    </w:p>
    <w:p w14:paraId="5B27A130" w14:textId="77777777" w:rsidR="006B1984" w:rsidRPr="000F6224" w:rsidRDefault="006B1984" w:rsidP="006B1984">
      <w:pPr>
        <w:pStyle w:val="PL"/>
      </w:pPr>
      <w:r w:rsidRPr="000F6224">
        <w:t>}</w:t>
      </w:r>
    </w:p>
    <w:p w14:paraId="1A5F88E1" w14:textId="77777777" w:rsidR="006B1984" w:rsidRPr="000F6224" w:rsidRDefault="006B1984" w:rsidP="006B1984">
      <w:pPr>
        <w:pStyle w:val="PL"/>
      </w:pPr>
    </w:p>
    <w:p w14:paraId="5E12DC6E" w14:textId="77777777" w:rsidR="006B1984" w:rsidRPr="000F6224" w:rsidRDefault="006B1984" w:rsidP="006B1984">
      <w:pPr>
        <w:pStyle w:val="PL"/>
      </w:pPr>
      <w:r w:rsidRPr="000F6224">
        <w:t>E-RABs-SubjectToCounterCheckItem ::= SEQUENCE {</w:t>
      </w:r>
    </w:p>
    <w:p w14:paraId="149F46C0"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3D69DE9C" w14:textId="77777777" w:rsidR="006B1984" w:rsidRPr="000F6224" w:rsidRDefault="006B1984" w:rsidP="006B1984">
      <w:pPr>
        <w:pStyle w:val="PL"/>
      </w:pPr>
      <w:r w:rsidRPr="000F6224">
        <w:tab/>
        <w:t>uL-Count</w:t>
      </w:r>
      <w:r w:rsidRPr="000F6224">
        <w:tab/>
      </w:r>
      <w:r w:rsidRPr="000F6224">
        <w:tab/>
      </w:r>
      <w:r w:rsidRPr="000F6224">
        <w:tab/>
      </w:r>
      <w:r w:rsidRPr="000F6224">
        <w:tab/>
      </w:r>
      <w:r w:rsidRPr="000F6224">
        <w:tab/>
      </w:r>
      <w:r w:rsidRPr="000F6224">
        <w:tab/>
        <w:t>INTEGER (0..4294967295),</w:t>
      </w:r>
    </w:p>
    <w:p w14:paraId="218DDC9E" w14:textId="77777777" w:rsidR="006B1984" w:rsidRPr="000F6224" w:rsidRDefault="006B1984" w:rsidP="006B1984">
      <w:pPr>
        <w:pStyle w:val="PL"/>
      </w:pPr>
      <w:r w:rsidRPr="000F6224">
        <w:tab/>
        <w:t>dL-Count</w:t>
      </w:r>
      <w:r w:rsidRPr="000F6224">
        <w:tab/>
      </w:r>
      <w:r w:rsidRPr="000F6224">
        <w:tab/>
      </w:r>
      <w:r w:rsidRPr="000F6224">
        <w:tab/>
      </w:r>
      <w:r w:rsidRPr="000F6224">
        <w:tab/>
      </w:r>
      <w:r w:rsidRPr="000F6224">
        <w:tab/>
      </w:r>
      <w:r w:rsidRPr="000F6224">
        <w:tab/>
        <w:t>INTEGER (0..4294967295),</w:t>
      </w:r>
    </w:p>
    <w:p w14:paraId="5A5559F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SubjectToCounterCheckItemExtIEs} } OPTIONAL,</w:t>
      </w:r>
    </w:p>
    <w:p w14:paraId="176A086B" w14:textId="77777777" w:rsidR="006B1984" w:rsidRPr="000F6224" w:rsidRDefault="006B1984" w:rsidP="006B1984">
      <w:pPr>
        <w:pStyle w:val="PL"/>
      </w:pPr>
      <w:r w:rsidRPr="000F6224">
        <w:tab/>
        <w:t>...</w:t>
      </w:r>
    </w:p>
    <w:p w14:paraId="59D1AB9D" w14:textId="77777777" w:rsidR="006B1984" w:rsidRPr="000F6224" w:rsidRDefault="006B1984" w:rsidP="006B1984">
      <w:pPr>
        <w:pStyle w:val="PL"/>
      </w:pPr>
      <w:r w:rsidRPr="000F6224">
        <w:t>}</w:t>
      </w:r>
    </w:p>
    <w:p w14:paraId="5BB18F75" w14:textId="77777777" w:rsidR="006B1984" w:rsidRPr="000F6224" w:rsidRDefault="006B1984" w:rsidP="006B1984">
      <w:pPr>
        <w:pStyle w:val="PL"/>
      </w:pPr>
    </w:p>
    <w:p w14:paraId="45D96B26" w14:textId="77777777" w:rsidR="006B1984" w:rsidRPr="000F6224" w:rsidRDefault="006B1984" w:rsidP="006B1984">
      <w:pPr>
        <w:pStyle w:val="PL"/>
      </w:pPr>
      <w:r w:rsidRPr="000F6224">
        <w:t>E-RABs-SubjectToCounterCheckItemExtIEs X2AP-PROTOCOL-EXTENSION ::= {</w:t>
      </w:r>
    </w:p>
    <w:p w14:paraId="40F05D02" w14:textId="77777777" w:rsidR="006B1984" w:rsidRPr="000F6224" w:rsidRDefault="006B1984" w:rsidP="006B1984">
      <w:pPr>
        <w:pStyle w:val="PL"/>
      </w:pPr>
      <w:r w:rsidRPr="000F6224">
        <w:tab/>
        <w:t>...</w:t>
      </w:r>
    </w:p>
    <w:p w14:paraId="602CE526" w14:textId="77777777" w:rsidR="006B1984" w:rsidRPr="000F6224" w:rsidRDefault="006B1984" w:rsidP="006B1984">
      <w:pPr>
        <w:pStyle w:val="PL"/>
      </w:pPr>
      <w:r w:rsidRPr="000F6224">
        <w:t>}</w:t>
      </w:r>
    </w:p>
    <w:p w14:paraId="355FD153" w14:textId="77777777" w:rsidR="006B1984" w:rsidRPr="000F6224" w:rsidRDefault="006B1984" w:rsidP="006B1984">
      <w:pPr>
        <w:pStyle w:val="PL"/>
      </w:pPr>
    </w:p>
    <w:p w14:paraId="37EE33EC" w14:textId="77777777" w:rsidR="006B1984" w:rsidRPr="000F6224" w:rsidRDefault="006B1984" w:rsidP="006B1984">
      <w:pPr>
        <w:pStyle w:val="PL"/>
      </w:pPr>
      <w:r w:rsidRPr="000F6224">
        <w:t>-- **************************************************************</w:t>
      </w:r>
    </w:p>
    <w:p w14:paraId="484AA53F" w14:textId="77777777" w:rsidR="006B1984" w:rsidRPr="000F6224" w:rsidRDefault="006B1984" w:rsidP="006B1984">
      <w:pPr>
        <w:pStyle w:val="PL"/>
      </w:pPr>
      <w:r w:rsidRPr="000F6224">
        <w:t>--</w:t>
      </w:r>
    </w:p>
    <w:p w14:paraId="72B24AC9" w14:textId="77777777" w:rsidR="006B1984" w:rsidRPr="000F6224" w:rsidRDefault="006B1984" w:rsidP="006B1984">
      <w:pPr>
        <w:pStyle w:val="PL"/>
        <w:outlineLvl w:val="3"/>
      </w:pPr>
      <w:r w:rsidRPr="000F6224">
        <w:t>-- X2 REMOVAL REQUEST</w:t>
      </w:r>
    </w:p>
    <w:p w14:paraId="3CEBE640" w14:textId="77777777" w:rsidR="006B1984" w:rsidRPr="000F6224" w:rsidRDefault="006B1984" w:rsidP="006B1984">
      <w:pPr>
        <w:pStyle w:val="PL"/>
      </w:pPr>
      <w:r w:rsidRPr="000F6224">
        <w:t>--</w:t>
      </w:r>
    </w:p>
    <w:p w14:paraId="40ECE803" w14:textId="77777777" w:rsidR="006B1984" w:rsidRPr="000F6224" w:rsidRDefault="006B1984" w:rsidP="006B1984">
      <w:pPr>
        <w:pStyle w:val="PL"/>
      </w:pPr>
      <w:r w:rsidRPr="000F6224">
        <w:t>-- **************************************************************</w:t>
      </w:r>
    </w:p>
    <w:p w14:paraId="5B8D8EDC" w14:textId="77777777" w:rsidR="006B1984" w:rsidRPr="000F6224" w:rsidRDefault="006B1984" w:rsidP="006B1984">
      <w:pPr>
        <w:pStyle w:val="PL"/>
      </w:pPr>
    </w:p>
    <w:p w14:paraId="60AE6A9B" w14:textId="77777777" w:rsidR="006B1984" w:rsidRPr="000F6224" w:rsidRDefault="006B1984" w:rsidP="006B1984">
      <w:pPr>
        <w:pStyle w:val="PL"/>
      </w:pPr>
      <w:r w:rsidRPr="000F6224">
        <w:t>X2RemovalRequest ::= SEQUENCE {</w:t>
      </w:r>
    </w:p>
    <w:p w14:paraId="1E3CB09A" w14:textId="77777777" w:rsidR="006B1984" w:rsidRPr="000F6224" w:rsidRDefault="006B1984" w:rsidP="006B1984">
      <w:pPr>
        <w:pStyle w:val="PL"/>
      </w:pPr>
      <w:r w:rsidRPr="000F6224">
        <w:tab/>
        <w:t>protocolIEs</w:t>
      </w:r>
      <w:r w:rsidRPr="000F6224">
        <w:tab/>
      </w:r>
      <w:r w:rsidRPr="000F6224">
        <w:tab/>
        <w:t>ProtocolIE-Container</w:t>
      </w:r>
      <w:r w:rsidRPr="000F6224">
        <w:tab/>
        <w:t>{{X2RemovalRequest-IEs}},</w:t>
      </w:r>
    </w:p>
    <w:p w14:paraId="194FB3D4" w14:textId="77777777" w:rsidR="006B1984" w:rsidRPr="000F6224" w:rsidRDefault="006B1984" w:rsidP="006B1984">
      <w:pPr>
        <w:pStyle w:val="PL"/>
      </w:pPr>
      <w:r w:rsidRPr="000F6224">
        <w:tab/>
        <w:t>...</w:t>
      </w:r>
    </w:p>
    <w:p w14:paraId="21B2821E" w14:textId="77777777" w:rsidR="006B1984" w:rsidRPr="000F6224" w:rsidRDefault="006B1984" w:rsidP="006B1984">
      <w:pPr>
        <w:pStyle w:val="PL"/>
      </w:pPr>
      <w:r w:rsidRPr="000F6224">
        <w:t>}</w:t>
      </w:r>
    </w:p>
    <w:p w14:paraId="583671EB" w14:textId="77777777" w:rsidR="006B1984" w:rsidRPr="000F6224" w:rsidRDefault="006B1984" w:rsidP="006B1984">
      <w:pPr>
        <w:pStyle w:val="PL"/>
      </w:pPr>
    </w:p>
    <w:p w14:paraId="3BBD26FA" w14:textId="77777777" w:rsidR="006B1984" w:rsidRPr="000F6224" w:rsidRDefault="006B1984" w:rsidP="006B1984">
      <w:pPr>
        <w:pStyle w:val="PL"/>
      </w:pPr>
      <w:r w:rsidRPr="000F6224">
        <w:t>X2RemovalRequest-IEs X2AP-PROTOCOL-IES ::= {</w:t>
      </w:r>
    </w:p>
    <w:p w14:paraId="628D2028" w14:textId="77777777" w:rsidR="006B1984" w:rsidRPr="000F6224" w:rsidRDefault="006B1984" w:rsidP="006B198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5B17887B" w14:textId="77777777" w:rsidR="006B1984" w:rsidRPr="000F6224" w:rsidRDefault="006B1984" w:rsidP="006B1984">
      <w:pPr>
        <w:pStyle w:val="PL"/>
      </w:pPr>
      <w:r w:rsidRPr="000F6224">
        <w:tab/>
        <w:t>{ ID id-X2RemovalThreshold</w:t>
      </w:r>
      <w:r w:rsidRPr="000F6224">
        <w:tab/>
      </w:r>
      <w:r w:rsidRPr="000F6224">
        <w:tab/>
      </w:r>
      <w:r w:rsidRPr="000F6224">
        <w:tab/>
        <w:t>CRITICALITY reject</w:t>
      </w:r>
      <w:r w:rsidRPr="000F6224">
        <w:tab/>
        <w:t>TYPE X2BenefitValue</w:t>
      </w:r>
      <w:r w:rsidRPr="000F6224">
        <w:tab/>
      </w:r>
      <w:r w:rsidRPr="000F6224">
        <w:tab/>
      </w:r>
      <w:r w:rsidRPr="000F6224">
        <w:tab/>
        <w:t>PRESENCE optional},</w:t>
      </w:r>
    </w:p>
    <w:p w14:paraId="30DBAA61" w14:textId="77777777" w:rsidR="006B1984" w:rsidRPr="000F6224" w:rsidRDefault="006B1984" w:rsidP="006B1984">
      <w:pPr>
        <w:pStyle w:val="PL"/>
      </w:pPr>
      <w:r w:rsidRPr="000F6224">
        <w:t>...</w:t>
      </w:r>
    </w:p>
    <w:p w14:paraId="762420F4" w14:textId="77777777" w:rsidR="006B1984" w:rsidRPr="000F6224" w:rsidRDefault="006B1984" w:rsidP="006B1984">
      <w:pPr>
        <w:pStyle w:val="PL"/>
      </w:pPr>
      <w:r w:rsidRPr="000F6224">
        <w:t>}</w:t>
      </w:r>
    </w:p>
    <w:p w14:paraId="6311290C" w14:textId="77777777" w:rsidR="006B1984" w:rsidRPr="000F6224" w:rsidRDefault="006B1984" w:rsidP="006B1984">
      <w:pPr>
        <w:pStyle w:val="PL"/>
      </w:pPr>
    </w:p>
    <w:p w14:paraId="2460ADAB" w14:textId="77777777" w:rsidR="006B1984" w:rsidRPr="000F6224" w:rsidRDefault="006B1984" w:rsidP="006B1984">
      <w:pPr>
        <w:pStyle w:val="PL"/>
      </w:pPr>
    </w:p>
    <w:p w14:paraId="2BF339B6" w14:textId="77777777" w:rsidR="006B1984" w:rsidRPr="000F6224" w:rsidRDefault="006B1984" w:rsidP="006B1984">
      <w:pPr>
        <w:pStyle w:val="PL"/>
      </w:pPr>
    </w:p>
    <w:p w14:paraId="2CF9C4A0" w14:textId="77777777" w:rsidR="006B1984" w:rsidRPr="000F6224" w:rsidRDefault="006B1984" w:rsidP="006B1984">
      <w:pPr>
        <w:pStyle w:val="PL"/>
      </w:pPr>
      <w:r w:rsidRPr="000F6224">
        <w:t>-- **************************************************************</w:t>
      </w:r>
    </w:p>
    <w:p w14:paraId="04F8E8DF" w14:textId="77777777" w:rsidR="006B1984" w:rsidRPr="000F6224" w:rsidRDefault="006B1984" w:rsidP="006B1984">
      <w:pPr>
        <w:pStyle w:val="PL"/>
      </w:pPr>
      <w:r w:rsidRPr="000F6224">
        <w:t>--</w:t>
      </w:r>
    </w:p>
    <w:p w14:paraId="5C0A7612" w14:textId="77777777" w:rsidR="006B1984" w:rsidRPr="000F6224" w:rsidRDefault="006B1984" w:rsidP="006B1984">
      <w:pPr>
        <w:pStyle w:val="PL"/>
        <w:outlineLvl w:val="3"/>
      </w:pPr>
      <w:r w:rsidRPr="000F6224">
        <w:t>-- X2 REMOVAL RESPONSE</w:t>
      </w:r>
    </w:p>
    <w:p w14:paraId="1860802F" w14:textId="77777777" w:rsidR="006B1984" w:rsidRPr="000F6224" w:rsidRDefault="006B1984" w:rsidP="006B1984">
      <w:pPr>
        <w:pStyle w:val="PL"/>
      </w:pPr>
      <w:r w:rsidRPr="000F6224">
        <w:t>--</w:t>
      </w:r>
    </w:p>
    <w:p w14:paraId="49225747" w14:textId="77777777" w:rsidR="006B1984" w:rsidRPr="000F6224" w:rsidRDefault="006B1984" w:rsidP="006B1984">
      <w:pPr>
        <w:pStyle w:val="PL"/>
      </w:pPr>
      <w:r w:rsidRPr="000F6224">
        <w:t>-- **************************************************************</w:t>
      </w:r>
    </w:p>
    <w:p w14:paraId="457B0E38" w14:textId="77777777" w:rsidR="006B1984" w:rsidRPr="000F6224" w:rsidRDefault="006B1984" w:rsidP="006B1984">
      <w:pPr>
        <w:pStyle w:val="PL"/>
      </w:pPr>
    </w:p>
    <w:p w14:paraId="1CDD4281" w14:textId="77777777" w:rsidR="006B1984" w:rsidRPr="000F6224" w:rsidRDefault="006B1984" w:rsidP="006B1984">
      <w:pPr>
        <w:pStyle w:val="PL"/>
      </w:pPr>
      <w:r w:rsidRPr="000F6224">
        <w:t>X2RemovalResponse ::= SEQUENCE {</w:t>
      </w:r>
    </w:p>
    <w:p w14:paraId="6F4CFF44" w14:textId="77777777" w:rsidR="006B1984" w:rsidRPr="000F6224" w:rsidRDefault="006B1984" w:rsidP="006B1984">
      <w:pPr>
        <w:pStyle w:val="PL"/>
      </w:pPr>
      <w:r w:rsidRPr="000F6224">
        <w:tab/>
        <w:t>protocolIEs</w:t>
      </w:r>
      <w:r w:rsidRPr="000F6224">
        <w:tab/>
      </w:r>
      <w:r w:rsidRPr="000F6224">
        <w:tab/>
        <w:t>ProtocolIE-Container</w:t>
      </w:r>
      <w:r w:rsidRPr="000F6224">
        <w:tab/>
        <w:t>{{X2RemovalResponse-IEs}},</w:t>
      </w:r>
    </w:p>
    <w:p w14:paraId="77E9BA94" w14:textId="77777777" w:rsidR="006B1984" w:rsidRPr="000F6224" w:rsidRDefault="006B1984" w:rsidP="006B1984">
      <w:pPr>
        <w:pStyle w:val="PL"/>
      </w:pPr>
      <w:r w:rsidRPr="000F6224">
        <w:tab/>
        <w:t>...</w:t>
      </w:r>
    </w:p>
    <w:p w14:paraId="5CA7A8BD" w14:textId="77777777" w:rsidR="006B1984" w:rsidRPr="000F6224" w:rsidRDefault="006B1984" w:rsidP="006B1984">
      <w:pPr>
        <w:pStyle w:val="PL"/>
      </w:pPr>
      <w:r w:rsidRPr="000F6224">
        <w:t>}</w:t>
      </w:r>
    </w:p>
    <w:p w14:paraId="270146EF" w14:textId="77777777" w:rsidR="006B1984" w:rsidRPr="000F6224" w:rsidRDefault="006B1984" w:rsidP="006B1984">
      <w:pPr>
        <w:pStyle w:val="PL"/>
      </w:pPr>
    </w:p>
    <w:p w14:paraId="770B045B" w14:textId="77777777" w:rsidR="006B1984" w:rsidRPr="000F6224" w:rsidRDefault="006B1984" w:rsidP="006B1984">
      <w:pPr>
        <w:pStyle w:val="PL"/>
      </w:pPr>
      <w:r w:rsidRPr="000F6224">
        <w:t>X2RemovalResponse-IEs X2AP-PROTOCOL-IES ::= {</w:t>
      </w:r>
    </w:p>
    <w:p w14:paraId="7CB30679" w14:textId="77777777" w:rsidR="006B1984" w:rsidRPr="000F6224" w:rsidRDefault="006B1984" w:rsidP="006B198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r>
      <w:r w:rsidRPr="000F6224">
        <w:tab/>
        <w:t>PRESENCE mandatory}|</w:t>
      </w:r>
    </w:p>
    <w:p w14:paraId="7B0C540D"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t>PRESENCE optional},</w:t>
      </w:r>
    </w:p>
    <w:p w14:paraId="23017FEB" w14:textId="77777777" w:rsidR="006B1984" w:rsidRPr="000F6224" w:rsidRDefault="006B1984" w:rsidP="006B1984">
      <w:pPr>
        <w:pStyle w:val="PL"/>
      </w:pPr>
      <w:r w:rsidRPr="000F6224">
        <w:tab/>
        <w:t>...</w:t>
      </w:r>
    </w:p>
    <w:p w14:paraId="0B952454" w14:textId="77777777" w:rsidR="006B1984" w:rsidRPr="000F6224" w:rsidRDefault="006B1984" w:rsidP="006B1984">
      <w:pPr>
        <w:pStyle w:val="PL"/>
      </w:pPr>
      <w:r w:rsidRPr="000F6224">
        <w:t>}</w:t>
      </w:r>
    </w:p>
    <w:p w14:paraId="739F68B4" w14:textId="77777777" w:rsidR="006B1984" w:rsidRPr="000F6224" w:rsidRDefault="006B1984" w:rsidP="006B1984">
      <w:pPr>
        <w:pStyle w:val="PL"/>
      </w:pPr>
    </w:p>
    <w:p w14:paraId="4580B874" w14:textId="77777777" w:rsidR="006B1984" w:rsidRPr="000F6224" w:rsidRDefault="006B1984" w:rsidP="006B1984">
      <w:pPr>
        <w:pStyle w:val="PL"/>
      </w:pPr>
    </w:p>
    <w:p w14:paraId="763105BE" w14:textId="77777777" w:rsidR="006B1984" w:rsidRPr="000F6224" w:rsidRDefault="006B1984" w:rsidP="006B1984">
      <w:pPr>
        <w:pStyle w:val="PL"/>
      </w:pPr>
    </w:p>
    <w:p w14:paraId="51B62E6D" w14:textId="77777777" w:rsidR="006B1984" w:rsidRPr="000F6224" w:rsidRDefault="006B1984" w:rsidP="006B1984">
      <w:pPr>
        <w:pStyle w:val="PL"/>
      </w:pPr>
      <w:r w:rsidRPr="000F6224">
        <w:t>-- **************************************************************</w:t>
      </w:r>
    </w:p>
    <w:p w14:paraId="551FF4B9" w14:textId="77777777" w:rsidR="006B1984" w:rsidRPr="000F6224" w:rsidRDefault="006B1984" w:rsidP="006B1984">
      <w:pPr>
        <w:pStyle w:val="PL"/>
      </w:pPr>
      <w:r w:rsidRPr="000F6224">
        <w:t>--</w:t>
      </w:r>
    </w:p>
    <w:p w14:paraId="45FC30FA" w14:textId="77777777" w:rsidR="006B1984" w:rsidRPr="000F6224" w:rsidRDefault="006B1984" w:rsidP="006B1984">
      <w:pPr>
        <w:pStyle w:val="PL"/>
        <w:outlineLvl w:val="3"/>
      </w:pPr>
      <w:r w:rsidRPr="000F6224">
        <w:t>-- X2 REMOVAL FAILURE</w:t>
      </w:r>
    </w:p>
    <w:p w14:paraId="76EFC381" w14:textId="77777777" w:rsidR="006B1984" w:rsidRPr="000F6224" w:rsidRDefault="006B1984" w:rsidP="006B1984">
      <w:pPr>
        <w:pStyle w:val="PL"/>
      </w:pPr>
      <w:r w:rsidRPr="000F6224">
        <w:t>--</w:t>
      </w:r>
    </w:p>
    <w:p w14:paraId="672C2026" w14:textId="77777777" w:rsidR="006B1984" w:rsidRPr="000F6224" w:rsidRDefault="006B1984" w:rsidP="006B1984">
      <w:pPr>
        <w:pStyle w:val="PL"/>
      </w:pPr>
      <w:r w:rsidRPr="000F6224">
        <w:t>-- **************************************************************</w:t>
      </w:r>
    </w:p>
    <w:p w14:paraId="22DA4E6A" w14:textId="77777777" w:rsidR="006B1984" w:rsidRPr="000F6224" w:rsidRDefault="006B1984" w:rsidP="006B1984">
      <w:pPr>
        <w:pStyle w:val="PL"/>
      </w:pPr>
    </w:p>
    <w:p w14:paraId="2BFEEE9C" w14:textId="77777777" w:rsidR="006B1984" w:rsidRPr="000F6224" w:rsidRDefault="006B1984" w:rsidP="006B1984">
      <w:pPr>
        <w:pStyle w:val="PL"/>
      </w:pPr>
      <w:r w:rsidRPr="000F6224">
        <w:t>X2RemovalFailure ::= SEQUENCE {</w:t>
      </w:r>
    </w:p>
    <w:p w14:paraId="6E148FB1" w14:textId="77777777" w:rsidR="006B1984" w:rsidRPr="000F6224" w:rsidRDefault="006B1984" w:rsidP="006B1984">
      <w:pPr>
        <w:pStyle w:val="PL"/>
      </w:pPr>
      <w:r w:rsidRPr="000F6224">
        <w:tab/>
        <w:t>protocolIEs</w:t>
      </w:r>
      <w:r w:rsidRPr="000F6224">
        <w:tab/>
      </w:r>
      <w:r w:rsidRPr="000F6224">
        <w:tab/>
        <w:t>ProtocolIE-Container</w:t>
      </w:r>
      <w:r w:rsidRPr="000F6224">
        <w:tab/>
        <w:t>{{X2RemovalFailure-IEs}},</w:t>
      </w:r>
    </w:p>
    <w:p w14:paraId="25D95BE9" w14:textId="77777777" w:rsidR="006B1984" w:rsidRPr="000F6224" w:rsidRDefault="006B1984" w:rsidP="006B1984">
      <w:pPr>
        <w:pStyle w:val="PL"/>
      </w:pPr>
      <w:r w:rsidRPr="000F6224">
        <w:tab/>
        <w:t>...</w:t>
      </w:r>
    </w:p>
    <w:p w14:paraId="1EA7AE9F" w14:textId="77777777" w:rsidR="006B1984" w:rsidRPr="000F6224" w:rsidRDefault="006B1984" w:rsidP="006B1984">
      <w:pPr>
        <w:pStyle w:val="PL"/>
      </w:pPr>
      <w:r w:rsidRPr="000F6224">
        <w:t>}</w:t>
      </w:r>
    </w:p>
    <w:p w14:paraId="21E2CD59" w14:textId="77777777" w:rsidR="006B1984" w:rsidRPr="000F6224" w:rsidRDefault="006B1984" w:rsidP="006B1984">
      <w:pPr>
        <w:pStyle w:val="PL"/>
      </w:pPr>
    </w:p>
    <w:p w14:paraId="14ECA308" w14:textId="77777777" w:rsidR="006B1984" w:rsidRPr="000F6224" w:rsidRDefault="006B1984" w:rsidP="006B1984">
      <w:pPr>
        <w:pStyle w:val="PL"/>
      </w:pPr>
      <w:r w:rsidRPr="000F6224">
        <w:t>X2RemovalFailure-IEs X2AP-PROTOCOL-IES ::= {</w:t>
      </w:r>
    </w:p>
    <w:p w14:paraId="55371943"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3DD0F163"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w:t>
      </w:r>
    </w:p>
    <w:p w14:paraId="13C938D6" w14:textId="77777777" w:rsidR="006B1984" w:rsidRPr="001664D6" w:rsidRDefault="006B1984" w:rsidP="006B1984">
      <w:pPr>
        <w:pStyle w:val="PL"/>
        <w:rPr>
          <w:lang w:val="fr-FR"/>
        </w:rPr>
      </w:pPr>
      <w:r w:rsidRPr="000F6224">
        <w:tab/>
      </w:r>
      <w:r w:rsidRPr="001664D6">
        <w:rPr>
          <w:lang w:val="fr-FR"/>
        </w:rPr>
        <w:t>...</w:t>
      </w:r>
    </w:p>
    <w:p w14:paraId="2996235D" w14:textId="77777777" w:rsidR="006B1984" w:rsidRPr="001664D6" w:rsidRDefault="006B1984" w:rsidP="006B1984">
      <w:pPr>
        <w:pStyle w:val="PL"/>
        <w:rPr>
          <w:lang w:val="fr-FR"/>
        </w:rPr>
      </w:pPr>
      <w:r w:rsidRPr="001664D6">
        <w:rPr>
          <w:lang w:val="fr-FR"/>
        </w:rPr>
        <w:t>}</w:t>
      </w:r>
    </w:p>
    <w:p w14:paraId="7FD77468" w14:textId="77777777" w:rsidR="006B1984" w:rsidRPr="001664D6" w:rsidRDefault="006B1984" w:rsidP="006B1984">
      <w:pPr>
        <w:pStyle w:val="PL"/>
        <w:rPr>
          <w:lang w:val="fr-FR"/>
        </w:rPr>
      </w:pPr>
    </w:p>
    <w:p w14:paraId="0799C0E1" w14:textId="77777777" w:rsidR="006B1984" w:rsidRPr="001664D6" w:rsidRDefault="006B1984" w:rsidP="006B1984">
      <w:pPr>
        <w:pStyle w:val="PL"/>
        <w:rPr>
          <w:lang w:val="fr-FR"/>
        </w:rPr>
      </w:pPr>
    </w:p>
    <w:p w14:paraId="30893E66" w14:textId="77777777" w:rsidR="006B1984" w:rsidRPr="001664D6" w:rsidRDefault="006B1984" w:rsidP="006B1984">
      <w:pPr>
        <w:pStyle w:val="PL"/>
        <w:rPr>
          <w:lang w:val="fr-FR"/>
        </w:rPr>
      </w:pPr>
      <w:r w:rsidRPr="001664D6">
        <w:rPr>
          <w:lang w:val="fr-FR"/>
        </w:rPr>
        <w:t>-- **************************************************************</w:t>
      </w:r>
    </w:p>
    <w:p w14:paraId="1C2B8D8C" w14:textId="77777777" w:rsidR="006B1984" w:rsidRPr="001664D6" w:rsidRDefault="006B1984" w:rsidP="006B1984">
      <w:pPr>
        <w:pStyle w:val="PL"/>
        <w:rPr>
          <w:lang w:val="fr-FR"/>
        </w:rPr>
      </w:pPr>
      <w:r w:rsidRPr="001664D6">
        <w:rPr>
          <w:lang w:val="fr-FR"/>
        </w:rPr>
        <w:t>--</w:t>
      </w:r>
    </w:p>
    <w:p w14:paraId="4DE1FA11" w14:textId="77777777" w:rsidR="006B1984" w:rsidRPr="001664D6" w:rsidRDefault="006B1984" w:rsidP="006B1984">
      <w:pPr>
        <w:pStyle w:val="PL"/>
        <w:outlineLvl w:val="3"/>
        <w:rPr>
          <w:lang w:val="fr-FR"/>
        </w:rPr>
      </w:pPr>
      <w:r w:rsidRPr="001664D6">
        <w:rPr>
          <w:lang w:val="fr-FR"/>
        </w:rPr>
        <w:t>-- RETRIEVE UE CONTEXT REQUEST</w:t>
      </w:r>
    </w:p>
    <w:p w14:paraId="71433F94" w14:textId="77777777" w:rsidR="006B1984" w:rsidRPr="001664D6" w:rsidRDefault="006B1984" w:rsidP="006B1984">
      <w:pPr>
        <w:pStyle w:val="PL"/>
        <w:rPr>
          <w:lang w:val="fr-FR"/>
        </w:rPr>
      </w:pPr>
      <w:r w:rsidRPr="001664D6">
        <w:rPr>
          <w:lang w:val="fr-FR"/>
        </w:rPr>
        <w:t>--</w:t>
      </w:r>
    </w:p>
    <w:p w14:paraId="3BEB1610" w14:textId="77777777" w:rsidR="006B1984" w:rsidRPr="001664D6" w:rsidRDefault="006B1984" w:rsidP="006B1984">
      <w:pPr>
        <w:pStyle w:val="PL"/>
        <w:rPr>
          <w:lang w:val="fr-FR"/>
        </w:rPr>
      </w:pPr>
      <w:r w:rsidRPr="001664D6">
        <w:rPr>
          <w:lang w:val="fr-FR"/>
        </w:rPr>
        <w:t>-- **************************************************************</w:t>
      </w:r>
    </w:p>
    <w:p w14:paraId="44BA430C" w14:textId="77777777" w:rsidR="006B1984" w:rsidRPr="001664D6" w:rsidRDefault="006B1984" w:rsidP="006B1984">
      <w:pPr>
        <w:pStyle w:val="PL"/>
        <w:rPr>
          <w:lang w:val="fr-FR"/>
        </w:rPr>
      </w:pPr>
    </w:p>
    <w:p w14:paraId="38AAF807" w14:textId="77777777" w:rsidR="006B1984" w:rsidRPr="001664D6" w:rsidRDefault="006B1984" w:rsidP="006B1984">
      <w:pPr>
        <w:pStyle w:val="PL"/>
        <w:rPr>
          <w:lang w:val="fr-FR"/>
        </w:rPr>
      </w:pPr>
      <w:r w:rsidRPr="001664D6">
        <w:rPr>
          <w:lang w:val="fr-FR"/>
        </w:rPr>
        <w:t>RetrieveUEContextRequest ::= SEQUENCE {</w:t>
      </w:r>
    </w:p>
    <w:p w14:paraId="11FA0820" w14:textId="77777777" w:rsidR="006B1984" w:rsidRPr="001664D6" w:rsidRDefault="006B1984" w:rsidP="006B1984">
      <w:pPr>
        <w:pStyle w:val="PL"/>
        <w:rPr>
          <w:lang w:val="fr-FR"/>
        </w:rPr>
      </w:pPr>
      <w:r w:rsidRPr="001664D6">
        <w:rPr>
          <w:lang w:val="fr-FR"/>
        </w:rPr>
        <w:tab/>
        <w:t>protocolIEs</w:t>
      </w:r>
      <w:r w:rsidRPr="001664D6">
        <w:rPr>
          <w:lang w:val="fr-FR"/>
        </w:rPr>
        <w:tab/>
      </w:r>
      <w:r w:rsidRPr="001664D6">
        <w:rPr>
          <w:lang w:val="fr-FR"/>
        </w:rPr>
        <w:tab/>
        <w:t>ProtocolIE-Container</w:t>
      </w:r>
      <w:r w:rsidRPr="001664D6">
        <w:rPr>
          <w:lang w:val="fr-FR"/>
        </w:rPr>
        <w:tab/>
        <w:t>{{ RetrieveUEContextRequest-IEs}},</w:t>
      </w:r>
    </w:p>
    <w:p w14:paraId="40167676" w14:textId="77777777" w:rsidR="006B1984" w:rsidRPr="000F6224" w:rsidRDefault="006B1984" w:rsidP="006B1984">
      <w:pPr>
        <w:pStyle w:val="PL"/>
      </w:pPr>
      <w:r w:rsidRPr="001664D6">
        <w:rPr>
          <w:lang w:val="fr-FR"/>
        </w:rPr>
        <w:tab/>
      </w:r>
      <w:r w:rsidRPr="000F6224">
        <w:t>...</w:t>
      </w:r>
    </w:p>
    <w:p w14:paraId="38CB679B" w14:textId="77777777" w:rsidR="006B1984" w:rsidRPr="000F6224" w:rsidRDefault="006B1984" w:rsidP="006B1984">
      <w:pPr>
        <w:pStyle w:val="PL"/>
      </w:pPr>
      <w:r w:rsidRPr="000F6224">
        <w:t>}</w:t>
      </w:r>
    </w:p>
    <w:p w14:paraId="6E527DDF" w14:textId="77777777" w:rsidR="006B1984" w:rsidRPr="000F6224" w:rsidRDefault="006B1984" w:rsidP="006B1984">
      <w:pPr>
        <w:pStyle w:val="PL"/>
      </w:pPr>
    </w:p>
    <w:p w14:paraId="6DB3C8AC" w14:textId="77777777" w:rsidR="006B1984" w:rsidRPr="000F6224" w:rsidRDefault="006B1984" w:rsidP="006B1984">
      <w:pPr>
        <w:pStyle w:val="PL"/>
      </w:pPr>
      <w:r w:rsidRPr="000F6224">
        <w:t>RetrieveUEContextRequest-IEs X2AP-PROTOCOL-IES ::= {</w:t>
      </w:r>
    </w:p>
    <w:p w14:paraId="252667A5"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t>PRESENCE mandatory}|</w:t>
      </w:r>
    </w:p>
    <w:p w14:paraId="4D62F3D7" w14:textId="77777777" w:rsidR="006B1984" w:rsidRPr="000F6224" w:rsidRDefault="006B1984" w:rsidP="006B1984">
      <w:pPr>
        <w:pStyle w:val="PL"/>
      </w:pPr>
      <w:r w:rsidRPr="000F6224">
        <w:tab/>
        <w:t>{ ID id-SeNB-UE-X2AP-ID-Extension</w:t>
      </w:r>
      <w:r w:rsidRPr="000F6224">
        <w:tab/>
      </w:r>
      <w:r w:rsidRPr="000F6224">
        <w:tab/>
      </w:r>
      <w:r w:rsidRPr="000F6224">
        <w:tab/>
        <w:t>CRITICALITY reject</w:t>
      </w:r>
      <w:r w:rsidRPr="000F6224">
        <w:tab/>
        <w:t>TYPE UE-X2AP-ID-Extension</w:t>
      </w:r>
      <w:r w:rsidRPr="000F6224">
        <w:tab/>
        <w:t>PRESENCE optional}|</w:t>
      </w:r>
    </w:p>
    <w:p w14:paraId="68316335" w14:textId="77777777" w:rsidR="006B1984" w:rsidRPr="000F6224" w:rsidRDefault="006B1984" w:rsidP="006B1984">
      <w:pPr>
        <w:pStyle w:val="PL"/>
      </w:pPr>
      <w:r w:rsidRPr="000F6224">
        <w:t>-- Allocated at the new eNB. --</w:t>
      </w:r>
      <w:r w:rsidRPr="000F6224">
        <w:br/>
        <w:t>-- This IE contains an Extended eNB UE X2AP ID, which, together with the New eNB UE X2AP ID IE --</w:t>
      </w:r>
      <w:r w:rsidRPr="000F6224">
        <w:br/>
        <w:t>-- represents the eNB UE X2AP ID allocated at the new eNB.</w:t>
      </w:r>
      <w:r w:rsidRPr="00927458">
        <w:t xml:space="preserve"> </w:t>
      </w:r>
      <w:r w:rsidRPr="000F6224">
        <w:t>--</w:t>
      </w:r>
    </w:p>
    <w:p w14:paraId="49B7DBDE" w14:textId="77777777" w:rsidR="006B1984" w:rsidRPr="000F6224" w:rsidRDefault="006B1984" w:rsidP="006B1984">
      <w:pPr>
        <w:pStyle w:val="PL"/>
      </w:pPr>
      <w:r w:rsidRPr="000F6224">
        <w:tab/>
        <w:t>{ ID id-resumeID</w:t>
      </w:r>
      <w:r w:rsidRPr="000F6224">
        <w:tab/>
      </w:r>
      <w:r w:rsidRPr="000F6224">
        <w:tab/>
      </w:r>
      <w:r w:rsidRPr="000F6224">
        <w:tab/>
      </w:r>
      <w:r w:rsidRPr="000F6224">
        <w:tab/>
      </w:r>
      <w:r w:rsidRPr="000F6224">
        <w:tab/>
      </w:r>
      <w:r w:rsidRPr="000F6224">
        <w:tab/>
      </w:r>
      <w:r w:rsidRPr="000F6224">
        <w:tab/>
        <w:t>CRITICALITY reject</w:t>
      </w:r>
      <w:r w:rsidRPr="000F6224">
        <w:tab/>
        <w:t>TYPE ResumeID</w:t>
      </w:r>
      <w:r w:rsidRPr="000F6224">
        <w:tab/>
      </w:r>
      <w:r w:rsidRPr="000F6224">
        <w:tab/>
      </w:r>
      <w:r w:rsidRPr="000F6224">
        <w:tab/>
      </w:r>
      <w:r w:rsidRPr="000F6224">
        <w:tab/>
        <w:t>PRESENCE mandatory}|</w:t>
      </w:r>
    </w:p>
    <w:p w14:paraId="2D7AB7E7" w14:textId="77777777" w:rsidR="006B1984" w:rsidRPr="000F6224" w:rsidRDefault="006B1984" w:rsidP="006B1984">
      <w:pPr>
        <w:pStyle w:val="PL"/>
      </w:pPr>
      <w:r w:rsidRPr="000F6224">
        <w:tab/>
        <w:t>{ ID id-ShortMAC-I</w:t>
      </w:r>
      <w:r w:rsidRPr="000F6224">
        <w:tab/>
      </w:r>
      <w:r w:rsidRPr="000F6224">
        <w:tab/>
      </w:r>
      <w:r w:rsidRPr="000F6224">
        <w:tab/>
      </w:r>
      <w:r w:rsidRPr="000F6224">
        <w:tab/>
      </w:r>
      <w:r w:rsidRPr="000F6224">
        <w:tab/>
      </w:r>
      <w:r w:rsidRPr="000F6224">
        <w:tab/>
      </w:r>
      <w:r w:rsidRPr="000F6224">
        <w:tab/>
        <w:t>CRITICALITY reject</w:t>
      </w:r>
      <w:r w:rsidRPr="000F6224">
        <w:tab/>
        <w:t>TYPE ShortMAC-I</w:t>
      </w:r>
      <w:r w:rsidRPr="000F6224">
        <w:tab/>
      </w:r>
      <w:r w:rsidRPr="000F6224">
        <w:tab/>
      </w:r>
      <w:r w:rsidRPr="000F6224">
        <w:tab/>
      </w:r>
      <w:r w:rsidRPr="000F6224">
        <w:tab/>
        <w:t>PRESENCE mandatory}|</w:t>
      </w:r>
    </w:p>
    <w:p w14:paraId="57EDF41B" w14:textId="77777777" w:rsidR="006B1984" w:rsidRPr="000F6224" w:rsidRDefault="006B1984" w:rsidP="006B1984">
      <w:pPr>
        <w:pStyle w:val="PL"/>
      </w:pPr>
      <w:r w:rsidRPr="000F6224">
        <w:tab/>
        <w:t>{ ID id-NewEUTRANCellIdentifier</w:t>
      </w:r>
      <w:r w:rsidRPr="000F6224">
        <w:tab/>
      </w:r>
      <w:r w:rsidRPr="000F6224">
        <w:tab/>
      </w:r>
      <w:r w:rsidRPr="000F6224">
        <w:tab/>
      </w:r>
      <w:r w:rsidRPr="000F6224">
        <w:tab/>
        <w:t>CRITICALITY reject</w:t>
      </w:r>
      <w:r w:rsidRPr="000F6224">
        <w:tab/>
        <w:t>TYPE EUTRANCellIdentifier</w:t>
      </w:r>
      <w:r w:rsidRPr="000F6224">
        <w:tab/>
        <w:t>PRESENCE mandatory}|</w:t>
      </w:r>
    </w:p>
    <w:p w14:paraId="5EBA8BD2" w14:textId="77777777" w:rsidR="006B1984" w:rsidRPr="000F6224" w:rsidRDefault="006B1984" w:rsidP="006B1984">
      <w:pPr>
        <w:pStyle w:val="PL"/>
      </w:pPr>
      <w:r w:rsidRPr="000F6224">
        <w:tab/>
        <w:t>{ID id-FailureCellCRNTI</w:t>
      </w:r>
      <w:r w:rsidRPr="000F6224">
        <w:tab/>
      </w:r>
      <w:r w:rsidRPr="000F6224">
        <w:tab/>
      </w:r>
      <w:r w:rsidRPr="000F6224">
        <w:tab/>
      </w:r>
      <w:r w:rsidRPr="000F6224">
        <w:tab/>
      </w:r>
      <w:r w:rsidRPr="000F6224">
        <w:tab/>
      </w:r>
      <w:r w:rsidRPr="000F6224">
        <w:tab/>
        <w:t>CRITICALITY reject</w:t>
      </w:r>
      <w:r w:rsidRPr="000F6224">
        <w:tab/>
        <w:t>TYPE CRNTI</w:t>
      </w:r>
      <w:r w:rsidRPr="000F6224">
        <w:tab/>
      </w:r>
      <w:r w:rsidRPr="000F6224">
        <w:tab/>
      </w:r>
      <w:r w:rsidRPr="000F6224">
        <w:tab/>
      </w:r>
      <w:r w:rsidRPr="000F6224">
        <w:tab/>
      </w:r>
      <w:r w:rsidRPr="000F6224">
        <w:tab/>
        <w:t>PRESENCE optional}|</w:t>
      </w:r>
    </w:p>
    <w:p w14:paraId="3592D33A" w14:textId="77777777" w:rsidR="006B1984" w:rsidRPr="000F6224" w:rsidRDefault="006B1984" w:rsidP="006B1984">
      <w:pPr>
        <w:pStyle w:val="PL"/>
      </w:pPr>
      <w:r w:rsidRPr="000F6224">
        <w:tab/>
        <w:t>{ID id-FailureCellPCI</w:t>
      </w:r>
      <w:r w:rsidRPr="000F6224">
        <w:tab/>
      </w:r>
      <w:r w:rsidRPr="000F6224">
        <w:tab/>
      </w:r>
      <w:r w:rsidRPr="000F6224">
        <w:tab/>
      </w:r>
      <w:r w:rsidRPr="000F6224">
        <w:tab/>
      </w:r>
      <w:r w:rsidRPr="000F6224">
        <w:tab/>
      </w:r>
      <w:r w:rsidRPr="000F6224">
        <w:tab/>
        <w:t>CRITICALITY reject</w:t>
      </w:r>
      <w:r w:rsidRPr="000F6224">
        <w:tab/>
        <w:t>TYPE PCI</w:t>
      </w:r>
      <w:r w:rsidRPr="000F6224">
        <w:tab/>
      </w:r>
      <w:r w:rsidRPr="000F6224">
        <w:tab/>
      </w:r>
      <w:r w:rsidRPr="000F6224">
        <w:tab/>
      </w:r>
      <w:r w:rsidRPr="000F6224">
        <w:tab/>
      </w:r>
      <w:r w:rsidRPr="000F6224">
        <w:tab/>
        <w:t>PRESENCE optional},</w:t>
      </w:r>
    </w:p>
    <w:p w14:paraId="5CBE2D0A" w14:textId="77777777" w:rsidR="006B1984" w:rsidRPr="001664D6" w:rsidRDefault="006B1984" w:rsidP="006B1984">
      <w:pPr>
        <w:pStyle w:val="PL"/>
        <w:rPr>
          <w:lang w:val="fr-FR"/>
        </w:rPr>
      </w:pPr>
      <w:r w:rsidRPr="000F6224">
        <w:tab/>
      </w:r>
      <w:r w:rsidRPr="001664D6">
        <w:rPr>
          <w:lang w:val="fr-FR"/>
        </w:rPr>
        <w:t>...</w:t>
      </w:r>
    </w:p>
    <w:p w14:paraId="06D2B1BA" w14:textId="77777777" w:rsidR="006B1984" w:rsidRPr="001664D6" w:rsidRDefault="006B1984" w:rsidP="006B1984">
      <w:pPr>
        <w:pStyle w:val="PL"/>
        <w:rPr>
          <w:lang w:val="fr-FR"/>
        </w:rPr>
      </w:pPr>
      <w:r w:rsidRPr="001664D6">
        <w:rPr>
          <w:lang w:val="fr-FR"/>
        </w:rPr>
        <w:t>}</w:t>
      </w:r>
    </w:p>
    <w:p w14:paraId="5BF8DEEC" w14:textId="77777777" w:rsidR="006B1984" w:rsidRPr="001664D6" w:rsidRDefault="006B1984" w:rsidP="006B1984">
      <w:pPr>
        <w:pStyle w:val="PL"/>
        <w:rPr>
          <w:lang w:val="fr-FR"/>
        </w:rPr>
      </w:pPr>
    </w:p>
    <w:p w14:paraId="758CDFF8" w14:textId="77777777" w:rsidR="006B1984" w:rsidRPr="001664D6" w:rsidRDefault="006B1984" w:rsidP="006B1984">
      <w:pPr>
        <w:pStyle w:val="PL"/>
        <w:rPr>
          <w:lang w:val="fr-FR"/>
        </w:rPr>
      </w:pPr>
      <w:r w:rsidRPr="001664D6">
        <w:rPr>
          <w:lang w:val="fr-FR"/>
        </w:rPr>
        <w:t>-- **************************************************************</w:t>
      </w:r>
    </w:p>
    <w:p w14:paraId="38791DF0" w14:textId="77777777" w:rsidR="006B1984" w:rsidRPr="001664D6" w:rsidRDefault="006B1984" w:rsidP="006B1984">
      <w:pPr>
        <w:pStyle w:val="PL"/>
        <w:rPr>
          <w:lang w:val="fr-FR"/>
        </w:rPr>
      </w:pPr>
      <w:r w:rsidRPr="001664D6">
        <w:rPr>
          <w:lang w:val="fr-FR"/>
        </w:rPr>
        <w:t>--</w:t>
      </w:r>
    </w:p>
    <w:p w14:paraId="197E48F2" w14:textId="77777777" w:rsidR="006B1984" w:rsidRPr="001664D6" w:rsidRDefault="006B1984" w:rsidP="006B1984">
      <w:pPr>
        <w:pStyle w:val="PL"/>
        <w:outlineLvl w:val="3"/>
        <w:rPr>
          <w:lang w:val="fr-FR"/>
        </w:rPr>
      </w:pPr>
      <w:r w:rsidRPr="001664D6">
        <w:rPr>
          <w:lang w:val="fr-FR"/>
        </w:rPr>
        <w:t>-- RETRIEVE UE CONTEXT RESPONSE</w:t>
      </w:r>
    </w:p>
    <w:p w14:paraId="1CC12DB4" w14:textId="77777777" w:rsidR="006B1984" w:rsidRPr="001664D6" w:rsidRDefault="006B1984" w:rsidP="006B1984">
      <w:pPr>
        <w:pStyle w:val="PL"/>
        <w:rPr>
          <w:lang w:val="fr-FR"/>
        </w:rPr>
      </w:pPr>
      <w:r w:rsidRPr="001664D6">
        <w:rPr>
          <w:lang w:val="fr-FR"/>
        </w:rPr>
        <w:t>--</w:t>
      </w:r>
    </w:p>
    <w:p w14:paraId="3A03184D" w14:textId="77777777" w:rsidR="006B1984" w:rsidRPr="001664D6" w:rsidRDefault="006B1984" w:rsidP="006B1984">
      <w:pPr>
        <w:pStyle w:val="PL"/>
        <w:rPr>
          <w:lang w:val="fr-FR"/>
        </w:rPr>
      </w:pPr>
      <w:r w:rsidRPr="001664D6">
        <w:rPr>
          <w:lang w:val="fr-FR"/>
        </w:rPr>
        <w:t>-- **************************************************************</w:t>
      </w:r>
    </w:p>
    <w:p w14:paraId="23C80782" w14:textId="77777777" w:rsidR="006B1984" w:rsidRPr="001664D6" w:rsidRDefault="006B1984" w:rsidP="006B1984">
      <w:pPr>
        <w:pStyle w:val="PL"/>
        <w:rPr>
          <w:lang w:val="fr-FR"/>
        </w:rPr>
      </w:pPr>
    </w:p>
    <w:p w14:paraId="4BD4CF48" w14:textId="77777777" w:rsidR="006B1984" w:rsidRPr="001664D6" w:rsidRDefault="006B1984" w:rsidP="006B1984">
      <w:pPr>
        <w:pStyle w:val="PL"/>
        <w:rPr>
          <w:lang w:val="fr-FR"/>
        </w:rPr>
      </w:pPr>
      <w:r w:rsidRPr="001664D6">
        <w:rPr>
          <w:lang w:val="fr-FR"/>
        </w:rPr>
        <w:t>RetrieveUEContextResponse ::= SEQUENCE {</w:t>
      </w:r>
    </w:p>
    <w:p w14:paraId="3E20DAD1" w14:textId="77777777" w:rsidR="006B1984" w:rsidRPr="001664D6" w:rsidRDefault="006B1984" w:rsidP="006B1984">
      <w:pPr>
        <w:pStyle w:val="PL"/>
        <w:rPr>
          <w:lang w:val="fr-FR"/>
        </w:rPr>
      </w:pPr>
      <w:r w:rsidRPr="001664D6">
        <w:rPr>
          <w:lang w:val="fr-FR"/>
        </w:rPr>
        <w:tab/>
        <w:t>protocolIEs</w:t>
      </w:r>
      <w:r w:rsidRPr="001664D6">
        <w:rPr>
          <w:lang w:val="fr-FR"/>
        </w:rPr>
        <w:tab/>
      </w:r>
      <w:r w:rsidRPr="001664D6">
        <w:rPr>
          <w:lang w:val="fr-FR"/>
        </w:rPr>
        <w:tab/>
      </w:r>
      <w:r w:rsidRPr="001664D6">
        <w:rPr>
          <w:lang w:val="fr-FR"/>
        </w:rPr>
        <w:tab/>
        <w:t>ProtocolIE-Container</w:t>
      </w:r>
      <w:r w:rsidRPr="001664D6">
        <w:rPr>
          <w:lang w:val="fr-FR"/>
        </w:rPr>
        <w:tab/>
        <w:t>{{ RetrieveUEContextResponse-IEs}},</w:t>
      </w:r>
    </w:p>
    <w:p w14:paraId="0D775FB7" w14:textId="77777777" w:rsidR="006B1984" w:rsidRPr="000F6224" w:rsidRDefault="006B1984" w:rsidP="006B1984">
      <w:pPr>
        <w:pStyle w:val="PL"/>
      </w:pPr>
      <w:r w:rsidRPr="001664D6">
        <w:rPr>
          <w:lang w:val="fr-FR"/>
        </w:rPr>
        <w:tab/>
      </w:r>
      <w:r w:rsidRPr="000F6224">
        <w:t>...</w:t>
      </w:r>
    </w:p>
    <w:p w14:paraId="379FB683" w14:textId="77777777" w:rsidR="006B1984" w:rsidRPr="000F6224" w:rsidRDefault="006B1984" w:rsidP="006B1984">
      <w:pPr>
        <w:pStyle w:val="PL"/>
      </w:pPr>
      <w:r w:rsidRPr="000F6224">
        <w:t>}</w:t>
      </w:r>
    </w:p>
    <w:p w14:paraId="0529A0ED" w14:textId="77777777" w:rsidR="006B1984" w:rsidRPr="000F6224" w:rsidRDefault="006B1984" w:rsidP="006B1984">
      <w:pPr>
        <w:pStyle w:val="PL"/>
      </w:pPr>
    </w:p>
    <w:p w14:paraId="290F55B4" w14:textId="77777777" w:rsidR="006B1984" w:rsidRPr="000F6224" w:rsidRDefault="006B1984" w:rsidP="006B1984">
      <w:pPr>
        <w:pStyle w:val="PL"/>
      </w:pPr>
      <w:r w:rsidRPr="000F6224">
        <w:t>RetrieveUEContextResponse-IEs X2AP-PROTOCOL-IES ::= {</w:t>
      </w:r>
    </w:p>
    <w:p w14:paraId="4C57974F" w14:textId="77777777" w:rsidR="006B1984" w:rsidRPr="000F6224" w:rsidRDefault="006B1984" w:rsidP="006B1984">
      <w:pPr>
        <w:pStyle w:val="PL"/>
      </w:pPr>
      <w:r w:rsidRPr="000F6224">
        <w:tab/>
        <w:t>{ ID id-New-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7547F06" w14:textId="77777777" w:rsidR="006B1984" w:rsidRPr="000F6224" w:rsidRDefault="006B1984" w:rsidP="006B1984">
      <w:pPr>
        <w:pStyle w:val="PL"/>
      </w:pPr>
      <w:r w:rsidRPr="000F6224">
        <w:tab/>
        <w:t>{ ID id-New-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r>
      <w:r w:rsidRPr="000F6224">
        <w:tab/>
        <w:t>PRESENCE optional}|</w:t>
      </w:r>
    </w:p>
    <w:p w14:paraId="5F99F467"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41EA7C" w14:textId="77777777" w:rsidR="006B1984" w:rsidRPr="000F6224" w:rsidRDefault="006B1984" w:rsidP="006B1984">
      <w:pPr>
        <w:pStyle w:val="PL"/>
      </w:pPr>
      <w:r w:rsidRPr="000F6224">
        <w:tab/>
        <w:t>{ ID id-Old-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r>
      <w:r w:rsidRPr="000F6224">
        <w:tab/>
        <w:t>PRESENCE optional}|</w:t>
      </w:r>
    </w:p>
    <w:p w14:paraId="6BCD736E" w14:textId="77777777" w:rsidR="006B1984" w:rsidRPr="000F6224" w:rsidRDefault="006B1984" w:rsidP="006B1984">
      <w:pPr>
        <w:pStyle w:val="PL"/>
      </w:pPr>
      <w:r w:rsidRPr="000F6224">
        <w:tab/>
        <w:t>{ ID id-GUMMEI-ID</w:t>
      </w:r>
      <w:r w:rsidRPr="000F6224">
        <w:tab/>
      </w:r>
      <w:r w:rsidRPr="000F6224">
        <w:tab/>
      </w:r>
      <w:r w:rsidRPr="000F6224">
        <w:tab/>
      </w:r>
      <w:r w:rsidRPr="000F6224">
        <w:tab/>
      </w:r>
      <w:r w:rsidRPr="000F6224">
        <w:tab/>
      </w:r>
      <w:r w:rsidRPr="000F6224">
        <w:tab/>
      </w:r>
      <w:r w:rsidRPr="000F6224">
        <w:tab/>
      </w:r>
      <w:r w:rsidRPr="000F6224">
        <w:tab/>
      </w:r>
      <w:r w:rsidRPr="000F6224">
        <w:tab/>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3D241BD" w14:textId="77777777" w:rsidR="006B1984" w:rsidRPr="000F6224" w:rsidRDefault="006B1984" w:rsidP="006B1984">
      <w:pPr>
        <w:pStyle w:val="PL"/>
      </w:pPr>
      <w:r w:rsidRPr="000F6224">
        <w:tab/>
        <w:t>{ ID id-UE-ContextInformationRetrieve</w:t>
      </w:r>
      <w:r w:rsidRPr="000F6224">
        <w:tab/>
      </w:r>
      <w:r w:rsidRPr="000F6224">
        <w:tab/>
      </w:r>
      <w:r w:rsidRPr="000F6224">
        <w:tab/>
      </w:r>
      <w:r w:rsidRPr="000F6224">
        <w:tab/>
        <w:t>CRITICALITY reject</w:t>
      </w:r>
      <w:r w:rsidRPr="000F6224">
        <w:tab/>
        <w:t>TYPE UE-ContextInformationRetrieve</w:t>
      </w:r>
      <w:r w:rsidRPr="000F6224">
        <w:tab/>
      </w:r>
      <w:r w:rsidRPr="000F6224">
        <w:tab/>
      </w:r>
      <w:r w:rsidRPr="000F6224">
        <w:tab/>
      </w:r>
      <w:r w:rsidRPr="000F6224">
        <w:tab/>
      </w:r>
      <w:r w:rsidRPr="000F6224">
        <w:tab/>
        <w:t>PRESENCE mandatory}|</w:t>
      </w:r>
    </w:p>
    <w:p w14:paraId="7430D662" w14:textId="77777777" w:rsidR="006B1984" w:rsidRPr="000F6224" w:rsidRDefault="006B1984" w:rsidP="006B1984">
      <w:pPr>
        <w:pStyle w:val="PL"/>
      </w:pPr>
      <w:r w:rsidRPr="000F6224">
        <w:tab/>
        <w:t>{ ID id-TraceActivation</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TraceActivation</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109D6EEE" w14:textId="77777777" w:rsidR="006B1984" w:rsidRPr="000F6224" w:rsidRDefault="006B1984" w:rsidP="006B1984">
      <w:pPr>
        <w:pStyle w:val="PL"/>
      </w:pPr>
      <w:r w:rsidRPr="000F6224">
        <w:tab/>
        <w:t>{ ID id-SRVCCOperationPossible</w:t>
      </w:r>
      <w:r w:rsidRPr="000F6224">
        <w:tab/>
      </w:r>
      <w:r w:rsidRPr="000F6224">
        <w:tab/>
      </w:r>
      <w:r w:rsidRPr="000F6224">
        <w:tab/>
      </w:r>
      <w:r w:rsidRPr="000F6224">
        <w:tab/>
      </w:r>
      <w:r w:rsidRPr="000F6224">
        <w:tab/>
      </w:r>
      <w:r w:rsidRPr="000F6224">
        <w:tab/>
        <w:t>CRITICALITY ignore</w:t>
      </w:r>
      <w:r w:rsidRPr="000F6224">
        <w:tab/>
        <w:t>TYPE SRVCCOperationPossible</w:t>
      </w:r>
      <w:r w:rsidRPr="000F6224">
        <w:tab/>
      </w:r>
      <w:r w:rsidRPr="000F6224">
        <w:tab/>
      </w:r>
      <w:r w:rsidRPr="000F6224">
        <w:tab/>
      </w:r>
      <w:r w:rsidRPr="000F6224">
        <w:tab/>
      </w:r>
      <w:r w:rsidRPr="000F6224">
        <w:tab/>
      </w:r>
      <w:r w:rsidRPr="000F6224">
        <w:tab/>
      </w:r>
      <w:r w:rsidRPr="000F6224">
        <w:tab/>
      </w:r>
      <w:r w:rsidRPr="000F6224">
        <w:tab/>
        <w:t>PRESENCE optional}|</w:t>
      </w:r>
    </w:p>
    <w:p w14:paraId="02B567B9" w14:textId="77777777" w:rsidR="006B1984" w:rsidRPr="000F6224" w:rsidRDefault="006B1984" w:rsidP="006B1984">
      <w:pPr>
        <w:pStyle w:val="PL"/>
      </w:pPr>
      <w:r w:rsidRPr="000F6224">
        <w:tab/>
        <w:t>{ ID id-Masked-IMEISV</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Masked-IMEISV</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0458CDB9" w14:textId="77777777" w:rsidR="006B1984" w:rsidRPr="000F6224" w:rsidRDefault="006B1984" w:rsidP="006B1984">
      <w:pPr>
        <w:pStyle w:val="PL"/>
      </w:pPr>
      <w:r w:rsidRPr="000F6224">
        <w:tab/>
        <w:t>{ ID id-ExpectedUEBehaviour</w:t>
      </w:r>
      <w:r w:rsidRPr="000F6224">
        <w:tab/>
      </w:r>
      <w:r w:rsidRPr="000F6224">
        <w:tab/>
      </w:r>
      <w:r w:rsidRPr="000F6224">
        <w:tab/>
      </w:r>
      <w:r w:rsidRPr="000F6224">
        <w:tab/>
      </w:r>
      <w:r w:rsidRPr="000F6224">
        <w:tab/>
      </w:r>
      <w:r w:rsidRPr="000F6224">
        <w:tab/>
      </w:r>
      <w:r w:rsidRPr="000F6224">
        <w:tab/>
        <w:t>CRITICALITY ignore</w:t>
      </w:r>
      <w:r w:rsidRPr="000F6224">
        <w:tab/>
        <w:t>TYPE ExpectedUEBehaviour</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5DD8D772" w14:textId="77777777" w:rsidR="006B1984" w:rsidRPr="000F6224" w:rsidRDefault="006B1984" w:rsidP="006B1984">
      <w:pPr>
        <w:pStyle w:val="PL"/>
      </w:pPr>
      <w:r w:rsidRPr="000F6224">
        <w:tab/>
        <w:t>{ ID id-ProSeAuthorize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ProSeAuthorize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62CE2BCF"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r>
      <w:r w:rsidRPr="000F6224">
        <w:tab/>
      </w:r>
      <w:r w:rsidRPr="000F6224">
        <w:tab/>
        <w:t>PRESENCE optional}|</w:t>
      </w:r>
    </w:p>
    <w:p w14:paraId="1A739B56" w14:textId="77777777" w:rsidR="006B1984" w:rsidRPr="000F6224" w:rsidRDefault="006B1984" w:rsidP="006B1984">
      <w:pPr>
        <w:pStyle w:val="PL"/>
      </w:pPr>
      <w:r w:rsidRPr="000F6224">
        <w:tab/>
        <w:t>{ ID id-V2XServicesAuthorized</w:t>
      </w:r>
      <w:r w:rsidRPr="000F6224">
        <w:tab/>
      </w:r>
      <w:r w:rsidRPr="000F6224">
        <w:tab/>
      </w:r>
      <w:r w:rsidRPr="000F6224">
        <w:tab/>
      </w:r>
      <w:r w:rsidRPr="000F6224">
        <w:tab/>
      </w:r>
      <w:r w:rsidRPr="000F6224">
        <w:tab/>
      </w:r>
      <w:r w:rsidRPr="000F6224">
        <w:tab/>
        <w:t>CRITICALITY ignore</w:t>
      </w:r>
      <w:r w:rsidRPr="000F6224">
        <w:tab/>
        <w:t>TYPE V2XServicesAuthorized</w:t>
      </w:r>
      <w:r w:rsidRPr="000F6224">
        <w:tab/>
      </w:r>
      <w:r w:rsidRPr="000F6224">
        <w:tab/>
      </w:r>
      <w:r w:rsidRPr="000F6224">
        <w:tab/>
      </w:r>
      <w:r w:rsidRPr="000F6224">
        <w:tab/>
      </w:r>
      <w:r w:rsidRPr="000F6224">
        <w:tab/>
      </w:r>
      <w:r w:rsidRPr="000F6224">
        <w:tab/>
      </w:r>
      <w:r w:rsidRPr="000F6224">
        <w:tab/>
      </w:r>
      <w:r w:rsidRPr="000F6224">
        <w:tab/>
        <w:t>PRESENCE optional}|</w:t>
      </w:r>
    </w:p>
    <w:p w14:paraId="601B04BD" w14:textId="77777777" w:rsidR="006B1984" w:rsidRPr="000F6224" w:rsidRDefault="006B1984" w:rsidP="006B1984">
      <w:pPr>
        <w:pStyle w:val="PL"/>
      </w:pPr>
      <w:r w:rsidRPr="000F6224">
        <w:tab/>
        <w:t>{ ID id-AerialUEsubscriptionInformation</w:t>
      </w:r>
      <w:r w:rsidRPr="000F6224">
        <w:tab/>
      </w:r>
      <w:r w:rsidRPr="000F6224">
        <w:tab/>
      </w:r>
      <w:r w:rsidRPr="000F6224">
        <w:tab/>
      </w:r>
      <w:r w:rsidRPr="000F6224">
        <w:tab/>
        <w:t>CRITICALITY ignore</w:t>
      </w:r>
      <w:r w:rsidRPr="000F6224">
        <w:tab/>
        <w:t>TYPE AerialUEsubscriptionInformation</w:t>
      </w:r>
      <w:r w:rsidRPr="000F6224">
        <w:tab/>
      </w:r>
      <w:r w:rsidRPr="000F6224">
        <w:tab/>
      </w:r>
      <w:r w:rsidRPr="000F6224">
        <w:tab/>
      </w:r>
      <w:r w:rsidRPr="000F6224">
        <w:tab/>
      </w:r>
      <w:r w:rsidRPr="000F6224">
        <w:tab/>
        <w:t>PRESENCE optional}|</w:t>
      </w:r>
    </w:p>
    <w:p w14:paraId="07919FFA" w14:textId="77777777" w:rsidR="006B1984" w:rsidRPr="000F6224" w:rsidRDefault="006B1984" w:rsidP="006B1984">
      <w:pPr>
        <w:pStyle w:val="PL"/>
      </w:pPr>
      <w:r w:rsidRPr="000F6224">
        <w:tab/>
        <w:t>{ ID id-Subscription-Based-UE-DifferentiationInfo</w:t>
      </w:r>
      <w:r w:rsidRPr="000F6224">
        <w:tab/>
        <w:t>CRITICALITY ignore</w:t>
      </w:r>
      <w:r w:rsidRPr="000F6224">
        <w:tab/>
        <w:t>TYPE Subscription-Based-UE-DifferentiationInfo</w:t>
      </w:r>
      <w:r w:rsidRPr="000F6224">
        <w:tab/>
        <w:t>PRESENCE optional}|</w:t>
      </w:r>
    </w:p>
    <w:p w14:paraId="78B30113" w14:textId="77777777" w:rsidR="006B1984" w:rsidRPr="000F6224" w:rsidRDefault="006B1984" w:rsidP="006B1984">
      <w:pPr>
        <w:pStyle w:val="PL"/>
      </w:pPr>
      <w:r w:rsidRPr="000F6224">
        <w:tab/>
        <w:t>{ ID id-NRV2XServicesAuthorized</w:t>
      </w:r>
      <w:r w:rsidRPr="000F6224">
        <w:tab/>
      </w:r>
      <w:r w:rsidRPr="000F6224">
        <w:tab/>
      </w:r>
      <w:r w:rsidRPr="000F6224">
        <w:tab/>
      </w:r>
      <w:r w:rsidRPr="000F6224">
        <w:tab/>
      </w:r>
      <w:r w:rsidRPr="000F6224">
        <w:tab/>
      </w:r>
      <w:r w:rsidRPr="000F6224">
        <w:tab/>
        <w:t>CRITICALITY ignore</w:t>
      </w:r>
      <w:r w:rsidRPr="000F6224">
        <w:tab/>
        <w:t>TYPE NRV2XServicesAuthorized</w:t>
      </w:r>
      <w:r w:rsidRPr="000F6224">
        <w:tab/>
      </w:r>
      <w:r w:rsidRPr="000F6224">
        <w:tab/>
      </w:r>
      <w:r w:rsidRPr="000F6224">
        <w:tab/>
      </w:r>
      <w:r w:rsidRPr="000F6224">
        <w:tab/>
      </w:r>
      <w:r w:rsidRPr="000F6224">
        <w:tab/>
      </w:r>
      <w:r w:rsidRPr="000F6224">
        <w:tab/>
      </w:r>
      <w:r w:rsidRPr="000F6224">
        <w:tab/>
        <w:t>PRESENCE optional}|</w:t>
      </w:r>
    </w:p>
    <w:p w14:paraId="063D2C25" w14:textId="77777777" w:rsidR="006B1984" w:rsidRPr="000F6224" w:rsidRDefault="006B1984" w:rsidP="006B1984">
      <w:pPr>
        <w:pStyle w:val="PL"/>
      </w:pPr>
      <w:r w:rsidRPr="000F6224">
        <w:tab/>
        <w:t>{ ID id-PC5QoSParameters</w:t>
      </w:r>
      <w:r w:rsidRPr="000F6224">
        <w:tab/>
      </w:r>
      <w:r w:rsidRPr="000F6224">
        <w:tab/>
      </w:r>
      <w:r w:rsidRPr="000F6224">
        <w:tab/>
      </w:r>
      <w:r w:rsidRPr="000F6224">
        <w:tab/>
      </w:r>
      <w:r w:rsidRPr="000F6224">
        <w:tab/>
      </w:r>
      <w:r w:rsidRPr="000F6224">
        <w:tab/>
      </w:r>
      <w:r w:rsidRPr="000F6224">
        <w:tab/>
        <w:t>CRITICALITY ignore</w:t>
      </w:r>
      <w:r w:rsidRPr="000F6224">
        <w:tab/>
        <w:t>TYPE PC5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 },</w:t>
      </w:r>
    </w:p>
    <w:p w14:paraId="73D32CD4" w14:textId="77777777" w:rsidR="006B1984" w:rsidRPr="000F6224" w:rsidRDefault="006B1984" w:rsidP="006B1984">
      <w:pPr>
        <w:pStyle w:val="PL"/>
      </w:pPr>
      <w:r w:rsidRPr="000F6224">
        <w:tab/>
        <w:t>...</w:t>
      </w:r>
    </w:p>
    <w:p w14:paraId="076BB35C" w14:textId="77777777" w:rsidR="006B1984" w:rsidRPr="000F6224" w:rsidRDefault="006B1984" w:rsidP="006B1984">
      <w:pPr>
        <w:pStyle w:val="PL"/>
      </w:pPr>
      <w:r w:rsidRPr="000F6224">
        <w:t>}</w:t>
      </w:r>
    </w:p>
    <w:p w14:paraId="49CC8B17" w14:textId="77777777" w:rsidR="006B1984" w:rsidRPr="000F6224" w:rsidRDefault="006B1984" w:rsidP="006B1984">
      <w:pPr>
        <w:pStyle w:val="PL"/>
      </w:pPr>
    </w:p>
    <w:p w14:paraId="4700D3D0" w14:textId="77777777" w:rsidR="006B1984" w:rsidRPr="000F6224" w:rsidRDefault="006B1984" w:rsidP="006B1984">
      <w:pPr>
        <w:pStyle w:val="PL"/>
      </w:pPr>
      <w:r w:rsidRPr="000F6224">
        <w:t>UE-ContextInformationRetrieve ::= SEQUENCE {</w:t>
      </w:r>
    </w:p>
    <w:p w14:paraId="05CA9FF8" w14:textId="77777777" w:rsidR="006B1984" w:rsidRPr="000F6224" w:rsidRDefault="006B1984" w:rsidP="006B1984">
      <w:pPr>
        <w:pStyle w:val="PL"/>
      </w:pPr>
      <w:r w:rsidRPr="000F6224">
        <w:tab/>
        <w:t>mME-UE-S1AP-ID</w:t>
      </w:r>
      <w:r w:rsidRPr="000F6224">
        <w:tab/>
      </w:r>
      <w:r w:rsidRPr="000F6224">
        <w:tab/>
      </w:r>
      <w:r w:rsidRPr="000F6224">
        <w:tab/>
      </w:r>
      <w:r w:rsidRPr="000F6224">
        <w:tab/>
      </w:r>
      <w:r w:rsidRPr="000F6224">
        <w:tab/>
      </w:r>
      <w:r w:rsidRPr="000F6224">
        <w:tab/>
        <w:t>UE-S1AP-ID,</w:t>
      </w:r>
    </w:p>
    <w:p w14:paraId="4967928F" w14:textId="77777777" w:rsidR="006B1984" w:rsidRPr="000F6224" w:rsidRDefault="006B1984" w:rsidP="006B1984">
      <w:pPr>
        <w:pStyle w:val="PL"/>
      </w:pPr>
      <w:r w:rsidRPr="000F6224">
        <w:tab/>
        <w:t>uESecurityCapabilities</w:t>
      </w:r>
      <w:r w:rsidRPr="000F6224">
        <w:tab/>
      </w:r>
      <w:r w:rsidRPr="000F6224">
        <w:tab/>
      </w:r>
      <w:r w:rsidRPr="000F6224">
        <w:tab/>
      </w:r>
      <w:r w:rsidRPr="000F6224">
        <w:tab/>
        <w:t>UESecurityCapabilities,</w:t>
      </w:r>
    </w:p>
    <w:p w14:paraId="256E4AE6" w14:textId="77777777" w:rsidR="006B1984" w:rsidRPr="000F6224" w:rsidRDefault="006B1984" w:rsidP="006B1984">
      <w:pPr>
        <w:pStyle w:val="PL"/>
      </w:pPr>
      <w:r w:rsidRPr="000F6224">
        <w:tab/>
        <w:t>aS-SecurityInformation</w:t>
      </w:r>
      <w:r w:rsidRPr="000F6224">
        <w:tab/>
      </w:r>
      <w:r w:rsidRPr="000F6224">
        <w:tab/>
      </w:r>
      <w:r w:rsidRPr="000F6224">
        <w:tab/>
      </w:r>
      <w:r w:rsidRPr="000F6224">
        <w:tab/>
        <w:t>AS-SecurityInformation,</w:t>
      </w:r>
    </w:p>
    <w:p w14:paraId="133C0FF5" w14:textId="77777777" w:rsidR="006B1984" w:rsidRPr="000F6224" w:rsidRDefault="006B1984" w:rsidP="006B1984">
      <w:pPr>
        <w:pStyle w:val="PL"/>
      </w:pPr>
      <w:r w:rsidRPr="000F6224">
        <w:tab/>
        <w:t>uEaggregateMaximumBitRate</w:t>
      </w:r>
      <w:r w:rsidRPr="000F6224">
        <w:tab/>
      </w:r>
      <w:r w:rsidRPr="000F6224">
        <w:tab/>
      </w:r>
      <w:r w:rsidRPr="000F6224">
        <w:tab/>
        <w:t>UEAggregateMaximumBitRate,</w:t>
      </w:r>
    </w:p>
    <w:p w14:paraId="023CD88A" w14:textId="77777777" w:rsidR="006B1984" w:rsidRPr="000F6224" w:rsidRDefault="006B1984" w:rsidP="006B198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734BD1E3" w14:textId="77777777" w:rsidR="006B1984" w:rsidRPr="000F6224" w:rsidRDefault="006B1984" w:rsidP="006B1984">
      <w:pPr>
        <w:pStyle w:val="PL"/>
      </w:pPr>
      <w:r w:rsidRPr="000F6224">
        <w:tab/>
        <w:t>e-RABs-ToBeSetup-ListRetrieve</w:t>
      </w:r>
      <w:r w:rsidRPr="000F6224">
        <w:tab/>
      </w:r>
      <w:r w:rsidRPr="000F6224">
        <w:tab/>
        <w:t>E-RABs-ToBeSetup-ListRetrieve,</w:t>
      </w:r>
    </w:p>
    <w:p w14:paraId="3EBFF4AB" w14:textId="77777777" w:rsidR="006B1984" w:rsidRPr="000F6224" w:rsidRDefault="006B1984" w:rsidP="006B198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651A109F" w14:textId="77777777" w:rsidR="006B1984" w:rsidRPr="000F6224" w:rsidRDefault="006B1984" w:rsidP="006B1984">
      <w:pPr>
        <w:pStyle w:val="PL"/>
      </w:pPr>
      <w:r w:rsidRPr="000F6224">
        <w:tab/>
        <w:t>handoverRestrictionList</w:t>
      </w:r>
      <w:r w:rsidRPr="000F6224">
        <w:tab/>
      </w:r>
      <w:r w:rsidRPr="000F6224">
        <w:tab/>
      </w:r>
      <w:r w:rsidRPr="000F6224">
        <w:tab/>
      </w:r>
      <w:r w:rsidRPr="000F6224">
        <w:tab/>
        <w:t>HandoverRestrictionList</w:t>
      </w:r>
      <w:r w:rsidRPr="000F6224">
        <w:tab/>
      </w:r>
      <w:r w:rsidRPr="000F6224">
        <w:tab/>
      </w:r>
      <w:r w:rsidRPr="000F6224">
        <w:tab/>
        <w:t>OPTIONAL,</w:t>
      </w:r>
    </w:p>
    <w:p w14:paraId="33FC8F0F" w14:textId="77777777" w:rsidR="006B1984" w:rsidRPr="000F6224" w:rsidRDefault="006B1984" w:rsidP="006B1984">
      <w:pPr>
        <w:pStyle w:val="PL"/>
      </w:pPr>
      <w:r w:rsidRPr="000F6224">
        <w:tab/>
        <w:t>locationReportingInformation</w:t>
      </w:r>
      <w:r w:rsidRPr="000F6224">
        <w:tab/>
      </w:r>
      <w:r w:rsidRPr="000F6224">
        <w:tab/>
        <w:t>LocationReportingInformation</w:t>
      </w:r>
      <w:r w:rsidRPr="000F6224">
        <w:tab/>
        <w:t>OPTIONAL,</w:t>
      </w:r>
    </w:p>
    <w:p w14:paraId="7B09107B" w14:textId="77777777" w:rsidR="006B1984" w:rsidRPr="000F6224" w:rsidRDefault="006B1984" w:rsidP="006B1984">
      <w:pPr>
        <w:pStyle w:val="PL"/>
      </w:pPr>
      <w:r w:rsidRPr="000F6224">
        <w:tab/>
        <w:t>managBasedMDTallowed</w:t>
      </w:r>
      <w:r w:rsidRPr="000F6224">
        <w:tab/>
      </w:r>
      <w:r w:rsidRPr="000F6224">
        <w:tab/>
      </w:r>
      <w:r w:rsidRPr="000F6224">
        <w:tab/>
      </w:r>
      <w:r w:rsidRPr="000F6224">
        <w:tab/>
        <w:t>ManagementBasedMDTallowed</w:t>
      </w:r>
      <w:r w:rsidRPr="000F6224">
        <w:tab/>
      </w:r>
      <w:r w:rsidRPr="000F6224">
        <w:tab/>
        <w:t>OPTIONAL,</w:t>
      </w:r>
    </w:p>
    <w:p w14:paraId="25CA3D50" w14:textId="77777777" w:rsidR="006B1984" w:rsidRPr="001664D6" w:rsidRDefault="006B1984" w:rsidP="006B1984">
      <w:pPr>
        <w:pStyle w:val="PL"/>
        <w:rPr>
          <w:lang w:val="fr-FR"/>
        </w:rPr>
      </w:pPr>
      <w:r w:rsidRPr="000F6224">
        <w:tab/>
      </w:r>
      <w:r w:rsidRPr="001664D6">
        <w:rPr>
          <w:lang w:val="fr-FR"/>
        </w:rPr>
        <w:t>managBasedMDTPLMNList</w:t>
      </w:r>
      <w:r w:rsidRPr="001664D6">
        <w:rPr>
          <w:lang w:val="fr-FR"/>
        </w:rPr>
        <w:tab/>
      </w:r>
      <w:r w:rsidRPr="001664D6">
        <w:rPr>
          <w:lang w:val="fr-FR"/>
        </w:rPr>
        <w:tab/>
      </w:r>
      <w:r w:rsidRPr="001664D6">
        <w:rPr>
          <w:lang w:val="fr-FR"/>
        </w:rPr>
        <w:tab/>
      </w:r>
      <w:r w:rsidRPr="001664D6">
        <w:rPr>
          <w:lang w:val="fr-FR"/>
        </w:rPr>
        <w:tab/>
        <w:t>MDTPLMNList</w:t>
      </w:r>
      <w:r w:rsidRPr="001664D6">
        <w:rPr>
          <w:lang w:val="fr-FR"/>
        </w:rPr>
        <w:tab/>
      </w:r>
      <w:r w:rsidRPr="001664D6">
        <w:rPr>
          <w:lang w:val="fr-FR"/>
        </w:rPr>
        <w:tab/>
      </w:r>
      <w:r w:rsidRPr="001664D6">
        <w:rPr>
          <w:lang w:val="fr-FR"/>
        </w:rPr>
        <w:tab/>
      </w:r>
      <w:r w:rsidRPr="001664D6">
        <w:rPr>
          <w:lang w:val="fr-FR"/>
        </w:rPr>
        <w:tab/>
      </w:r>
      <w:r w:rsidRPr="001664D6">
        <w:rPr>
          <w:lang w:val="fr-FR"/>
        </w:rPr>
        <w:tab/>
      </w:r>
      <w:r w:rsidRPr="001664D6">
        <w:rPr>
          <w:lang w:val="fr-FR"/>
        </w:rPr>
        <w:tab/>
        <w:t>OPTIONAL,</w:t>
      </w:r>
    </w:p>
    <w:p w14:paraId="5A9EFF00" w14:textId="77777777" w:rsidR="006B1984" w:rsidRPr="001664D6" w:rsidRDefault="006B1984" w:rsidP="006B1984">
      <w:pPr>
        <w:pStyle w:val="PL"/>
        <w:rPr>
          <w:lang w:val="fr-FR"/>
        </w:rPr>
      </w:pPr>
      <w:r w:rsidRPr="001664D6">
        <w:rPr>
          <w:lang w:val="fr-FR"/>
        </w:rPr>
        <w:tab/>
        <w:t>iE-Extensions</w:t>
      </w:r>
      <w:r w:rsidRPr="001664D6">
        <w:rPr>
          <w:lang w:val="fr-FR"/>
        </w:rPr>
        <w:tab/>
      </w:r>
      <w:r w:rsidRPr="001664D6">
        <w:rPr>
          <w:lang w:val="fr-FR"/>
        </w:rPr>
        <w:tab/>
      </w:r>
      <w:r w:rsidRPr="001664D6">
        <w:rPr>
          <w:lang w:val="fr-FR"/>
        </w:rPr>
        <w:tab/>
      </w:r>
      <w:r w:rsidRPr="001664D6">
        <w:rPr>
          <w:lang w:val="fr-FR"/>
        </w:rPr>
        <w:tab/>
      </w:r>
      <w:r w:rsidRPr="001664D6">
        <w:rPr>
          <w:lang w:val="fr-FR"/>
        </w:rPr>
        <w:tab/>
      </w:r>
      <w:r w:rsidRPr="001664D6">
        <w:rPr>
          <w:lang w:val="fr-FR"/>
        </w:rPr>
        <w:tab/>
        <w:t>ProtocolExtensionContainer { {UE-ContextInformationRetrieve-ExtIEs} } OPTIONAL,</w:t>
      </w:r>
    </w:p>
    <w:p w14:paraId="20A99425" w14:textId="77777777" w:rsidR="006B1984" w:rsidRPr="001664D6" w:rsidRDefault="006B1984" w:rsidP="006B1984">
      <w:pPr>
        <w:pStyle w:val="PL"/>
        <w:rPr>
          <w:lang w:val="fr-FR"/>
        </w:rPr>
      </w:pPr>
      <w:r w:rsidRPr="001664D6">
        <w:rPr>
          <w:lang w:val="fr-FR"/>
        </w:rPr>
        <w:tab/>
        <w:t>...</w:t>
      </w:r>
    </w:p>
    <w:p w14:paraId="24A50D8F" w14:textId="77777777" w:rsidR="006B1984" w:rsidRPr="001664D6" w:rsidRDefault="006B1984" w:rsidP="006B1984">
      <w:pPr>
        <w:pStyle w:val="PL"/>
        <w:rPr>
          <w:lang w:val="fr-FR"/>
        </w:rPr>
      </w:pPr>
      <w:r w:rsidRPr="001664D6">
        <w:rPr>
          <w:lang w:val="fr-FR"/>
        </w:rPr>
        <w:t>}</w:t>
      </w:r>
    </w:p>
    <w:p w14:paraId="6B05F0AD" w14:textId="77777777" w:rsidR="006B1984" w:rsidRPr="001664D6" w:rsidRDefault="006B1984" w:rsidP="006B1984">
      <w:pPr>
        <w:pStyle w:val="PL"/>
        <w:rPr>
          <w:lang w:val="fr-FR"/>
        </w:rPr>
      </w:pPr>
    </w:p>
    <w:p w14:paraId="5DEF12DC" w14:textId="77777777" w:rsidR="006B1984" w:rsidRPr="001664D6" w:rsidRDefault="006B1984" w:rsidP="006B1984">
      <w:pPr>
        <w:pStyle w:val="PL"/>
        <w:rPr>
          <w:lang w:val="fr-FR"/>
        </w:rPr>
      </w:pPr>
      <w:r w:rsidRPr="001664D6">
        <w:rPr>
          <w:lang w:val="fr-FR"/>
        </w:rPr>
        <w:t>UE-ContextInformationRetrieve-ExtIEs X2AP-PROTOCOL-EXTENSION ::= {</w:t>
      </w:r>
    </w:p>
    <w:p w14:paraId="37B35F0F" w14:textId="77777777" w:rsidR="006B1984" w:rsidRPr="000F6224" w:rsidRDefault="006B1984" w:rsidP="006B1984">
      <w:pPr>
        <w:pStyle w:val="PL"/>
      </w:pPr>
      <w:r w:rsidRPr="000F6224">
        <w:t>{ ID id-UESidelinkAggregateMaximumBitRate</w:t>
      </w:r>
      <w:r w:rsidRPr="000F6224">
        <w:tab/>
        <w:t>CRITICALITY ignore</w:t>
      </w:r>
      <w:r w:rsidRPr="000F6224">
        <w:tab/>
        <w:t>EXTENSION UESidelinkAggregateMaximumBitRate</w:t>
      </w:r>
      <w:r w:rsidRPr="000F6224">
        <w:tab/>
      </w:r>
      <w:r w:rsidRPr="000F6224">
        <w:tab/>
        <w:t>PRESENCE optional }|</w:t>
      </w:r>
    </w:p>
    <w:p w14:paraId="775293D1" w14:textId="77777777" w:rsidR="006B1984" w:rsidRPr="000F6224" w:rsidRDefault="006B1984" w:rsidP="006B1984">
      <w:pPr>
        <w:pStyle w:val="PL"/>
      </w:pPr>
      <w:r w:rsidRPr="000F6224">
        <w:t>{ ID id-AdditionalRRMPriorityIndex</w:t>
      </w:r>
      <w:r w:rsidRPr="000F6224">
        <w:tab/>
      </w:r>
      <w:r w:rsidRPr="000F6224">
        <w:tab/>
      </w:r>
      <w:r w:rsidRPr="000F6224">
        <w:tab/>
        <w:t>CRITICALITY ignore</w:t>
      </w:r>
      <w:r w:rsidRPr="000F6224">
        <w:tab/>
        <w:t>EXTENSION AdditionalRRMPriorityIndex</w:t>
      </w:r>
      <w:r w:rsidRPr="000F6224">
        <w:tab/>
      </w:r>
      <w:r w:rsidRPr="000F6224">
        <w:tab/>
      </w:r>
      <w:r w:rsidRPr="000F6224">
        <w:tab/>
      </w:r>
      <w:r w:rsidRPr="000F6224">
        <w:tab/>
      </w:r>
      <w:r w:rsidRPr="000F6224">
        <w:tab/>
        <w:t>PRESENCE optional }|</w:t>
      </w:r>
    </w:p>
    <w:p w14:paraId="35FDC32B" w14:textId="77777777" w:rsidR="006B1984" w:rsidRPr="000F6224" w:rsidRDefault="006B1984" w:rsidP="006B1984">
      <w:pPr>
        <w:pStyle w:val="PL"/>
      </w:pPr>
      <w:r w:rsidRPr="000F6224">
        <w:t>{ ID id-EPCHandoverRestrictionListContainer CRITICALITY ignore</w:t>
      </w:r>
      <w:r w:rsidRPr="000F6224">
        <w:tab/>
        <w:t>EXTENSION EPCHandoverRestrictionListContainer</w:t>
      </w:r>
      <w:r w:rsidRPr="000F6224">
        <w:tab/>
      </w:r>
      <w:r w:rsidRPr="000F6224">
        <w:tab/>
        <w:t>PRESENCE optional }|</w:t>
      </w:r>
    </w:p>
    <w:p w14:paraId="63352767" w14:textId="77777777" w:rsidR="006B1984" w:rsidRPr="000F6224" w:rsidRDefault="006B1984" w:rsidP="006B1984">
      <w:pPr>
        <w:pStyle w:val="PL"/>
      </w:pPr>
      <w:r w:rsidRPr="000F6224">
        <w:t>{ ID id-NRUESidelinkAggregateMaximumBitRate</w:t>
      </w:r>
      <w:r w:rsidRPr="000F6224">
        <w:tab/>
        <w:t>CRITICALITY ignore</w:t>
      </w:r>
      <w:r w:rsidRPr="000F6224">
        <w:tab/>
        <w:t>EXTENSION NRUESidelinkAggregateMaximumBitRate</w:t>
      </w:r>
      <w:r w:rsidRPr="000F6224">
        <w:tab/>
      </w:r>
      <w:r w:rsidRPr="000F6224">
        <w:tab/>
        <w:t>PRESENCE optional}|</w:t>
      </w:r>
    </w:p>
    <w:p w14:paraId="09359202" w14:textId="77777777" w:rsidR="006B1984" w:rsidRPr="00CF7E22" w:rsidRDefault="006B1984" w:rsidP="006B1984">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Pr="00CF7E22">
        <w:t>|</w:t>
      </w:r>
    </w:p>
    <w:p w14:paraId="672F064E" w14:textId="77777777" w:rsidR="006B1984" w:rsidRPr="000F6224" w:rsidRDefault="006B1984" w:rsidP="006B1984">
      <w:pPr>
        <w:pStyle w:val="PL"/>
      </w:pPr>
      <w:r w:rsidRPr="000F6224">
        <w:t>{ ID id-IMSvoiceEPSfallbackfrom5G</w:t>
      </w:r>
      <w:r w:rsidRPr="000F6224">
        <w:tab/>
      </w:r>
      <w:r w:rsidRPr="000F6224">
        <w:tab/>
      </w:r>
      <w:r w:rsidRPr="000F6224">
        <w:tab/>
        <w:t>CRITICALITY ignore</w:t>
      </w:r>
      <w:r w:rsidRPr="000F6224">
        <w:tab/>
        <w:t>EXTENSION IMSvoiceEPSfallbackfrom5G</w:t>
      </w:r>
      <w:r w:rsidRPr="000F6224">
        <w:tab/>
      </w:r>
      <w:r w:rsidRPr="000F6224">
        <w:tab/>
      </w:r>
      <w:r w:rsidRPr="000F6224">
        <w:tab/>
      </w:r>
      <w:r w:rsidRPr="000F6224">
        <w:tab/>
      </w:r>
      <w:r w:rsidRPr="000F6224">
        <w:tab/>
        <w:t>PRESENCE optional },</w:t>
      </w:r>
    </w:p>
    <w:p w14:paraId="1211C54A" w14:textId="77777777" w:rsidR="006B1984" w:rsidRPr="000F6224" w:rsidRDefault="006B1984" w:rsidP="006B1984">
      <w:pPr>
        <w:pStyle w:val="PL"/>
      </w:pPr>
      <w:r w:rsidRPr="000F6224">
        <w:tab/>
        <w:t>...</w:t>
      </w:r>
    </w:p>
    <w:p w14:paraId="4ECA7163" w14:textId="77777777" w:rsidR="006B1984" w:rsidRPr="000F6224" w:rsidRDefault="006B1984" w:rsidP="006B1984">
      <w:pPr>
        <w:pStyle w:val="PL"/>
      </w:pPr>
      <w:r w:rsidRPr="000F6224">
        <w:t>}</w:t>
      </w:r>
    </w:p>
    <w:p w14:paraId="476CC412" w14:textId="77777777" w:rsidR="006B1984" w:rsidRPr="000F6224" w:rsidRDefault="006B1984" w:rsidP="006B1984">
      <w:pPr>
        <w:pStyle w:val="PL"/>
      </w:pPr>
    </w:p>
    <w:p w14:paraId="32AACFF7" w14:textId="77777777" w:rsidR="006B1984" w:rsidRPr="000F6224" w:rsidRDefault="006B1984" w:rsidP="006B1984">
      <w:pPr>
        <w:pStyle w:val="PL"/>
      </w:pPr>
      <w:r w:rsidRPr="000F6224">
        <w:t>E-RABs-ToBeSetup-ListRetrieve ::= SEQUENCE (SIZE(1..maxnoofBearers)) OF ProtocolIE-Single-Container { {E-RABs-ToBeSetupRetrieve-ItemIEs} }</w:t>
      </w:r>
    </w:p>
    <w:p w14:paraId="5DF90002" w14:textId="77777777" w:rsidR="006B1984" w:rsidRPr="000F6224" w:rsidRDefault="006B1984" w:rsidP="006B1984">
      <w:pPr>
        <w:pStyle w:val="PL"/>
      </w:pPr>
    </w:p>
    <w:p w14:paraId="34823F4B" w14:textId="77777777" w:rsidR="006B1984" w:rsidRPr="000F6224" w:rsidRDefault="006B1984" w:rsidP="006B1984">
      <w:pPr>
        <w:pStyle w:val="PL"/>
      </w:pPr>
      <w:r w:rsidRPr="000F6224">
        <w:t>E-RABs-ToBeSetupRetrieve-ItemIEs</w:t>
      </w:r>
      <w:r w:rsidRPr="000F6224">
        <w:tab/>
        <w:t>X2AP-PROTOCOL-IES ::= {</w:t>
      </w:r>
    </w:p>
    <w:p w14:paraId="03C2EFAD" w14:textId="77777777" w:rsidR="006B1984" w:rsidRPr="000F6224" w:rsidRDefault="006B1984" w:rsidP="006B1984">
      <w:pPr>
        <w:pStyle w:val="PL"/>
      </w:pPr>
      <w:r w:rsidRPr="000F6224">
        <w:tab/>
        <w:t>{ ID id-E-RABs-ToBeSetupRetrieve-Item</w:t>
      </w:r>
      <w:r w:rsidRPr="000F6224">
        <w:tab/>
        <w:t>CRITICALITY ignore</w:t>
      </w:r>
      <w:r w:rsidRPr="000F6224">
        <w:tab/>
        <w:t>TYPE E-RABs-ToBeSetupRetrieve-Item</w:t>
      </w:r>
      <w:r w:rsidRPr="000F6224">
        <w:tab/>
        <w:t>PRESENCE mandatory},</w:t>
      </w:r>
    </w:p>
    <w:p w14:paraId="687161A3" w14:textId="77777777" w:rsidR="006B1984" w:rsidRPr="000F6224" w:rsidRDefault="006B1984" w:rsidP="006B1984">
      <w:pPr>
        <w:pStyle w:val="PL"/>
      </w:pPr>
      <w:r w:rsidRPr="000F6224">
        <w:tab/>
        <w:t>...</w:t>
      </w:r>
    </w:p>
    <w:p w14:paraId="60BBA758" w14:textId="77777777" w:rsidR="006B1984" w:rsidRPr="000F6224" w:rsidRDefault="006B1984" w:rsidP="006B1984">
      <w:pPr>
        <w:pStyle w:val="PL"/>
      </w:pPr>
      <w:r w:rsidRPr="000F6224">
        <w:t>}</w:t>
      </w:r>
    </w:p>
    <w:p w14:paraId="1A0FC1D9" w14:textId="77777777" w:rsidR="006B1984" w:rsidRPr="000F6224" w:rsidRDefault="006B1984" w:rsidP="006B1984">
      <w:pPr>
        <w:pStyle w:val="PL"/>
      </w:pPr>
    </w:p>
    <w:p w14:paraId="698C645E" w14:textId="77777777" w:rsidR="006B1984" w:rsidRPr="000F6224" w:rsidRDefault="006B1984" w:rsidP="006B1984">
      <w:pPr>
        <w:pStyle w:val="PL"/>
      </w:pPr>
      <w:r w:rsidRPr="000F6224">
        <w:t>E-RABs-ToBeSetupRetrieve-Item ::= SEQUENCE {</w:t>
      </w:r>
    </w:p>
    <w:p w14:paraId="49F34F60"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1638FEED" w14:textId="77777777" w:rsidR="006B1984" w:rsidRPr="000F6224" w:rsidRDefault="006B1984" w:rsidP="006B1984">
      <w:pPr>
        <w:pStyle w:val="PL"/>
      </w:pPr>
      <w:r w:rsidRPr="000F6224">
        <w:tab/>
        <w:t>e-RAB-Level-QoS-Parameters</w:t>
      </w:r>
      <w:r w:rsidRPr="000F6224">
        <w:tab/>
      </w:r>
      <w:r w:rsidRPr="000F6224">
        <w:tab/>
        <w:t>E-RAB-Level-QoS-Parameters,</w:t>
      </w:r>
    </w:p>
    <w:p w14:paraId="239896E7" w14:textId="77777777" w:rsidR="006B1984" w:rsidRPr="000F6224" w:rsidRDefault="006B1984" w:rsidP="006B1984">
      <w:pPr>
        <w:pStyle w:val="PL"/>
      </w:pPr>
      <w:r w:rsidRPr="000F6224">
        <w:tab/>
        <w:t>bearerType</w:t>
      </w:r>
      <w:r w:rsidRPr="000F6224">
        <w:tab/>
      </w:r>
      <w:r w:rsidRPr="000F6224">
        <w:tab/>
      </w:r>
      <w:r w:rsidRPr="000F6224">
        <w:tab/>
      </w:r>
      <w:r w:rsidRPr="000F6224">
        <w:tab/>
      </w:r>
      <w:r w:rsidRPr="000F6224">
        <w:tab/>
      </w:r>
      <w:r w:rsidRPr="000F6224">
        <w:tab/>
        <w:t>BearerType</w:t>
      </w:r>
      <w:r w:rsidRPr="000F6224">
        <w:tab/>
        <w:t>OPTIONAL,</w:t>
      </w:r>
    </w:p>
    <w:p w14:paraId="2FE1D65D"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ToBeSetupRetrieve-ItemExtIEs} } OPTIONAL,</w:t>
      </w:r>
    </w:p>
    <w:p w14:paraId="05E97B57" w14:textId="77777777" w:rsidR="006B1984" w:rsidRPr="000F6224" w:rsidRDefault="006B1984" w:rsidP="006B1984">
      <w:pPr>
        <w:pStyle w:val="PL"/>
      </w:pPr>
      <w:r w:rsidRPr="000F6224">
        <w:tab/>
        <w:t>...</w:t>
      </w:r>
    </w:p>
    <w:p w14:paraId="692D6C01" w14:textId="77777777" w:rsidR="006B1984" w:rsidRPr="000F6224" w:rsidRDefault="006B1984" w:rsidP="006B1984">
      <w:pPr>
        <w:pStyle w:val="PL"/>
      </w:pPr>
      <w:r w:rsidRPr="000F6224">
        <w:t>}</w:t>
      </w:r>
    </w:p>
    <w:p w14:paraId="0E95536F" w14:textId="77777777" w:rsidR="006B1984" w:rsidRPr="000F6224" w:rsidRDefault="006B1984" w:rsidP="006B1984">
      <w:pPr>
        <w:pStyle w:val="PL"/>
      </w:pPr>
    </w:p>
    <w:p w14:paraId="11AE8079" w14:textId="77777777" w:rsidR="006B1984" w:rsidRPr="000F6224" w:rsidRDefault="006B1984" w:rsidP="006B1984">
      <w:pPr>
        <w:pStyle w:val="PL"/>
      </w:pPr>
      <w:r w:rsidRPr="000F6224">
        <w:t>E-RABs-ToBeSetupRetrieve-ItemExtIEs X2AP-PROTOCOL-EXTENSION ::= {</w:t>
      </w:r>
    </w:p>
    <w:p w14:paraId="6E836FCE" w14:textId="77777777" w:rsidR="006B1984" w:rsidRPr="000F6224" w:rsidRDefault="006B1984" w:rsidP="006B1984">
      <w:pPr>
        <w:pStyle w:val="PL"/>
      </w:pPr>
      <w:r w:rsidRPr="000F6224">
        <w:tab/>
        <w:t>{ ID id-uL-GTPtunnelEndpoint</w:t>
      </w:r>
      <w:r w:rsidRPr="000F6224">
        <w:tab/>
      </w:r>
      <w:r w:rsidRPr="000F6224">
        <w:tab/>
        <w:t>CRITICALITY reject</w:t>
      </w:r>
      <w:r w:rsidRPr="000F6224">
        <w:tab/>
        <w:t>EXTENSION GTPtunnelEndpoint</w:t>
      </w:r>
      <w:r w:rsidRPr="000F6224">
        <w:tab/>
      </w:r>
      <w:r w:rsidRPr="000F6224">
        <w:tab/>
        <w:t>PRESENCE mandatory}|</w:t>
      </w:r>
    </w:p>
    <w:p w14:paraId="43652779" w14:textId="77777777" w:rsidR="006B1984" w:rsidRPr="000F6224" w:rsidRDefault="006B1984" w:rsidP="006B1984">
      <w:pPr>
        <w:pStyle w:val="PL"/>
      </w:pPr>
      <w:r w:rsidRPr="000F6224">
        <w:tab/>
        <w:t>{ ID id-dL-Forwarding</w:t>
      </w:r>
      <w:r w:rsidRPr="000F6224">
        <w:tab/>
      </w:r>
      <w:r w:rsidRPr="000F6224">
        <w:tab/>
      </w:r>
      <w:r w:rsidRPr="000F6224">
        <w:tab/>
      </w:r>
      <w:r w:rsidRPr="000F6224">
        <w:tab/>
        <w:t>CRITICALITY ignore</w:t>
      </w:r>
      <w:r w:rsidRPr="000F6224">
        <w:tab/>
        <w:t>EXTENSION DL-Forwarding</w:t>
      </w:r>
      <w:r w:rsidRPr="000F6224">
        <w:tab/>
      </w:r>
      <w:r w:rsidRPr="000F6224">
        <w:tab/>
      </w:r>
      <w:r w:rsidRPr="000F6224">
        <w:tab/>
        <w:t>PRESENCE optional}|</w:t>
      </w:r>
    </w:p>
    <w:p w14:paraId="1AA82DB1" w14:textId="77777777" w:rsidR="006B1984" w:rsidRPr="000F6224" w:rsidRDefault="006B1984" w:rsidP="006B198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p>
    <w:p w14:paraId="40EDA5E2" w14:textId="77777777" w:rsidR="006B1984" w:rsidRPr="000F6224" w:rsidRDefault="006B1984" w:rsidP="006B1984">
      <w:pPr>
        <w:pStyle w:val="PL"/>
      </w:pPr>
      <w:r w:rsidRPr="000F6224">
        <w:tab/>
        <w:t>{ ID id-SecurityIndication</w:t>
      </w:r>
      <w:r w:rsidRPr="000F6224">
        <w:tab/>
      </w:r>
      <w:r w:rsidRPr="000F6224">
        <w:tab/>
      </w:r>
      <w:r w:rsidRPr="000F6224">
        <w:tab/>
        <w:t>CRITICALITY reject</w:t>
      </w:r>
      <w:r w:rsidRPr="000F6224">
        <w:tab/>
        <w:t>EXTENSION SecurityIndication</w:t>
      </w:r>
      <w:r w:rsidRPr="000F6224">
        <w:tab/>
      </w:r>
      <w:r w:rsidRPr="000F6224">
        <w:tab/>
      </w:r>
      <w:r w:rsidRPr="000F6224">
        <w:tab/>
      </w:r>
      <w:r w:rsidRPr="000F6224">
        <w:tab/>
        <w:t>PRESENCE optional}|</w:t>
      </w:r>
    </w:p>
    <w:p w14:paraId="7801ACFC" w14:textId="77777777" w:rsidR="006B1984" w:rsidRPr="000F6224" w:rsidRDefault="006B1984" w:rsidP="006B1984">
      <w:pPr>
        <w:pStyle w:val="PL"/>
      </w:pPr>
      <w:r w:rsidRPr="000F6224">
        <w:tab/>
        <w:t>{ ID id-SourceDLForwardingIPAddress</w:t>
      </w:r>
      <w:r w:rsidRPr="000F6224">
        <w:tab/>
      </w:r>
      <w:r w:rsidRPr="000F6224">
        <w:tab/>
        <w:t>CRITICALITY ignore</w:t>
      </w:r>
      <w:r w:rsidRPr="000F6224">
        <w:tab/>
        <w:t>EXTENSION TransportLayerAddress</w:t>
      </w:r>
      <w:r w:rsidRPr="000F6224">
        <w:tab/>
      </w:r>
      <w:r w:rsidRPr="000F6224">
        <w:tab/>
        <w:t>PRESENCE optional},</w:t>
      </w:r>
    </w:p>
    <w:p w14:paraId="7356303C" w14:textId="77777777" w:rsidR="006B1984" w:rsidRPr="001664D6" w:rsidRDefault="006B1984" w:rsidP="006B1984">
      <w:pPr>
        <w:pStyle w:val="PL"/>
        <w:rPr>
          <w:lang w:val="fr-FR"/>
        </w:rPr>
      </w:pPr>
      <w:r w:rsidRPr="000F6224">
        <w:tab/>
      </w:r>
      <w:r w:rsidRPr="001664D6">
        <w:rPr>
          <w:lang w:val="fr-FR"/>
        </w:rPr>
        <w:t>...</w:t>
      </w:r>
    </w:p>
    <w:p w14:paraId="4C857531" w14:textId="77777777" w:rsidR="006B1984" w:rsidRPr="001664D6" w:rsidRDefault="006B1984" w:rsidP="006B1984">
      <w:pPr>
        <w:pStyle w:val="PL"/>
        <w:rPr>
          <w:lang w:val="fr-FR"/>
        </w:rPr>
      </w:pPr>
      <w:r w:rsidRPr="001664D6">
        <w:rPr>
          <w:lang w:val="fr-FR"/>
        </w:rPr>
        <w:t>}</w:t>
      </w:r>
    </w:p>
    <w:p w14:paraId="36EDBB55" w14:textId="77777777" w:rsidR="006B1984" w:rsidRPr="001664D6" w:rsidRDefault="006B1984" w:rsidP="006B1984">
      <w:pPr>
        <w:pStyle w:val="PL"/>
        <w:rPr>
          <w:lang w:val="fr-FR"/>
        </w:rPr>
      </w:pPr>
    </w:p>
    <w:p w14:paraId="5938803F" w14:textId="77777777" w:rsidR="006B1984" w:rsidRPr="001664D6" w:rsidRDefault="006B1984" w:rsidP="006B1984">
      <w:pPr>
        <w:pStyle w:val="PL"/>
        <w:rPr>
          <w:lang w:val="fr-FR"/>
        </w:rPr>
      </w:pPr>
      <w:r w:rsidRPr="001664D6">
        <w:rPr>
          <w:lang w:val="fr-FR"/>
        </w:rPr>
        <w:t>-- **************************************************************</w:t>
      </w:r>
    </w:p>
    <w:p w14:paraId="679CDEF4" w14:textId="77777777" w:rsidR="006B1984" w:rsidRPr="001664D6" w:rsidRDefault="006B1984" w:rsidP="006B1984">
      <w:pPr>
        <w:pStyle w:val="PL"/>
        <w:rPr>
          <w:lang w:val="fr-FR"/>
        </w:rPr>
      </w:pPr>
      <w:r w:rsidRPr="001664D6">
        <w:rPr>
          <w:lang w:val="fr-FR"/>
        </w:rPr>
        <w:t>--</w:t>
      </w:r>
    </w:p>
    <w:p w14:paraId="08223054" w14:textId="77777777" w:rsidR="006B1984" w:rsidRPr="001664D6" w:rsidRDefault="006B1984" w:rsidP="006B1984">
      <w:pPr>
        <w:pStyle w:val="PL"/>
        <w:outlineLvl w:val="3"/>
        <w:rPr>
          <w:lang w:val="fr-FR"/>
        </w:rPr>
      </w:pPr>
      <w:r w:rsidRPr="001664D6">
        <w:rPr>
          <w:lang w:val="fr-FR"/>
        </w:rPr>
        <w:t>-- RETRIEVE UE CONTEXT FAILURE</w:t>
      </w:r>
    </w:p>
    <w:p w14:paraId="22A4B965" w14:textId="77777777" w:rsidR="006B1984" w:rsidRPr="001664D6" w:rsidRDefault="006B1984" w:rsidP="006B1984">
      <w:pPr>
        <w:pStyle w:val="PL"/>
        <w:rPr>
          <w:lang w:val="fr-FR"/>
        </w:rPr>
      </w:pPr>
      <w:r w:rsidRPr="001664D6">
        <w:rPr>
          <w:lang w:val="fr-FR"/>
        </w:rPr>
        <w:t>--</w:t>
      </w:r>
    </w:p>
    <w:p w14:paraId="246917FB" w14:textId="77777777" w:rsidR="006B1984" w:rsidRPr="001664D6" w:rsidRDefault="006B1984" w:rsidP="006B1984">
      <w:pPr>
        <w:pStyle w:val="PL"/>
        <w:rPr>
          <w:lang w:val="fr-FR"/>
        </w:rPr>
      </w:pPr>
      <w:r w:rsidRPr="001664D6">
        <w:rPr>
          <w:lang w:val="fr-FR"/>
        </w:rPr>
        <w:t>-- **************************************************************</w:t>
      </w:r>
    </w:p>
    <w:p w14:paraId="6EC9CC2D" w14:textId="77777777" w:rsidR="006B1984" w:rsidRPr="001664D6" w:rsidRDefault="006B1984" w:rsidP="006B1984">
      <w:pPr>
        <w:pStyle w:val="PL"/>
        <w:rPr>
          <w:lang w:val="fr-FR"/>
        </w:rPr>
      </w:pPr>
    </w:p>
    <w:p w14:paraId="4EAACBF0" w14:textId="77777777" w:rsidR="006B1984" w:rsidRPr="001664D6" w:rsidRDefault="006B1984" w:rsidP="006B1984">
      <w:pPr>
        <w:pStyle w:val="PL"/>
        <w:rPr>
          <w:lang w:val="fr-FR"/>
        </w:rPr>
      </w:pPr>
      <w:r w:rsidRPr="001664D6">
        <w:rPr>
          <w:lang w:val="fr-FR"/>
        </w:rPr>
        <w:t>RetrieveUEContextFailure ::= SEQUENCE {</w:t>
      </w:r>
    </w:p>
    <w:p w14:paraId="095E9E1E" w14:textId="77777777" w:rsidR="006B1984" w:rsidRPr="001664D6" w:rsidRDefault="006B1984" w:rsidP="006B1984">
      <w:pPr>
        <w:pStyle w:val="PL"/>
        <w:rPr>
          <w:lang w:val="fr-FR"/>
        </w:rPr>
      </w:pPr>
      <w:r w:rsidRPr="001664D6">
        <w:rPr>
          <w:lang w:val="fr-FR"/>
        </w:rPr>
        <w:tab/>
        <w:t>protocolIEs</w:t>
      </w:r>
      <w:r w:rsidRPr="001664D6">
        <w:rPr>
          <w:lang w:val="fr-FR"/>
        </w:rPr>
        <w:tab/>
      </w:r>
      <w:r w:rsidRPr="001664D6">
        <w:rPr>
          <w:lang w:val="fr-FR"/>
        </w:rPr>
        <w:tab/>
        <w:t>ProtocolIE-Container</w:t>
      </w:r>
      <w:r w:rsidRPr="001664D6">
        <w:rPr>
          <w:lang w:val="fr-FR"/>
        </w:rPr>
        <w:tab/>
        <w:t>{{ RetrieveUEContextFailure-IEs}},</w:t>
      </w:r>
    </w:p>
    <w:p w14:paraId="0DE495E8" w14:textId="77777777" w:rsidR="006B1984" w:rsidRPr="000F6224" w:rsidRDefault="006B1984" w:rsidP="006B1984">
      <w:pPr>
        <w:pStyle w:val="PL"/>
      </w:pPr>
      <w:r w:rsidRPr="001664D6">
        <w:rPr>
          <w:lang w:val="fr-FR"/>
        </w:rPr>
        <w:tab/>
      </w:r>
      <w:r w:rsidRPr="000F6224">
        <w:t>...</w:t>
      </w:r>
    </w:p>
    <w:p w14:paraId="155790D1" w14:textId="77777777" w:rsidR="006B1984" w:rsidRPr="000F6224" w:rsidRDefault="006B1984" w:rsidP="006B1984">
      <w:pPr>
        <w:pStyle w:val="PL"/>
      </w:pPr>
      <w:r w:rsidRPr="000F6224">
        <w:t>}</w:t>
      </w:r>
    </w:p>
    <w:p w14:paraId="5B5B69DB" w14:textId="77777777" w:rsidR="006B1984" w:rsidRPr="000F6224" w:rsidRDefault="006B1984" w:rsidP="006B1984">
      <w:pPr>
        <w:pStyle w:val="PL"/>
      </w:pPr>
    </w:p>
    <w:p w14:paraId="5CF8DEC8" w14:textId="77777777" w:rsidR="006B1984" w:rsidRPr="000F6224" w:rsidRDefault="006B1984" w:rsidP="006B1984">
      <w:pPr>
        <w:pStyle w:val="PL"/>
      </w:pPr>
      <w:r w:rsidRPr="000F6224">
        <w:t>RetrieveUEContextFailure-IEs X2AP-PROTOCOL-IES ::= {</w:t>
      </w:r>
    </w:p>
    <w:p w14:paraId="528791E5" w14:textId="77777777" w:rsidR="006B1984" w:rsidRPr="000F6224" w:rsidRDefault="006B1984" w:rsidP="006B1984">
      <w:pPr>
        <w:pStyle w:val="PL"/>
      </w:pPr>
      <w:r w:rsidRPr="000F6224">
        <w:tab/>
        <w:t>{ ID id-New-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35F4E5F8" w14:textId="77777777" w:rsidR="006B1984" w:rsidRPr="000F6224" w:rsidRDefault="006B1984" w:rsidP="006B1984">
      <w:pPr>
        <w:pStyle w:val="PL"/>
      </w:pPr>
      <w:r w:rsidRPr="000F6224">
        <w:tab/>
        <w:t>{ ID id-New-eNB-UE-X2AP-ID-Extension</w:t>
      </w:r>
      <w:r w:rsidRPr="000F6224">
        <w:tab/>
        <w:t>CRITICALITY ignore</w:t>
      </w:r>
      <w:r w:rsidRPr="000F6224">
        <w:tab/>
        <w:t>TYPE UE-X2AP-ID-Extension</w:t>
      </w:r>
      <w:r w:rsidRPr="000F6224">
        <w:tab/>
      </w:r>
      <w:r w:rsidRPr="000F6224">
        <w:tab/>
        <w:t>PRESENCE optional}|</w:t>
      </w:r>
    </w:p>
    <w:p w14:paraId="0F272487"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6BB102D1"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00C5F97A" w14:textId="77777777" w:rsidR="006B1984" w:rsidRPr="000F6224" w:rsidRDefault="006B1984" w:rsidP="006B1984">
      <w:pPr>
        <w:pStyle w:val="PL"/>
      </w:pPr>
      <w:r w:rsidRPr="000F6224">
        <w:tab/>
        <w:t>...</w:t>
      </w:r>
    </w:p>
    <w:p w14:paraId="46006003" w14:textId="77777777" w:rsidR="006B1984" w:rsidRPr="00C37D2B" w:rsidRDefault="006B1984" w:rsidP="006B1984">
      <w:pPr>
        <w:pStyle w:val="PL"/>
        <w:rPr>
          <w:snapToGrid w:val="0"/>
        </w:rPr>
      </w:pPr>
      <w:r w:rsidRPr="00C37D2B">
        <w:rPr>
          <w:snapToGrid w:val="0"/>
        </w:rPr>
        <w:t>}</w:t>
      </w:r>
    </w:p>
    <w:p w14:paraId="177030C1" w14:textId="77777777" w:rsidR="006B1984" w:rsidRPr="00C37D2B" w:rsidRDefault="006B1984" w:rsidP="006B1984">
      <w:pPr>
        <w:pStyle w:val="PL"/>
        <w:rPr>
          <w:snapToGrid w:val="0"/>
        </w:rPr>
      </w:pPr>
    </w:p>
    <w:p w14:paraId="460B1D0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33646E6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EEB4FDD" w14:textId="77777777" w:rsidR="006B1984" w:rsidRPr="000F6224" w:rsidRDefault="006B1984" w:rsidP="006B1984">
      <w:pPr>
        <w:pStyle w:val="PL"/>
        <w:outlineLvl w:val="3"/>
      </w:pPr>
      <w:r w:rsidRPr="000F6224">
        <w:t>-- SGNB ADDITION REQUEST</w:t>
      </w:r>
    </w:p>
    <w:p w14:paraId="146395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B78610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642F100C" w14:textId="77777777" w:rsidR="006B1984" w:rsidRPr="00C37D2B" w:rsidRDefault="006B1984" w:rsidP="006B1984">
      <w:pPr>
        <w:pStyle w:val="PL"/>
        <w:rPr>
          <w:rFonts w:eastAsia="DengXian"/>
          <w:snapToGrid w:val="0"/>
          <w:lang w:eastAsia="zh-CN"/>
        </w:rPr>
      </w:pPr>
    </w:p>
    <w:p w14:paraId="7C8799A3" w14:textId="77777777" w:rsidR="006B1984" w:rsidRPr="00C37D2B" w:rsidRDefault="006B1984" w:rsidP="006B1984">
      <w:pPr>
        <w:pStyle w:val="PL"/>
        <w:rPr>
          <w:snapToGrid w:val="0"/>
        </w:rPr>
      </w:pPr>
      <w:r w:rsidRPr="00C37D2B">
        <w:rPr>
          <w:snapToGrid w:val="0"/>
        </w:rPr>
        <w:t>SgNBAdditionRequest ::= SEQUENCE {</w:t>
      </w:r>
    </w:p>
    <w:p w14:paraId="791DF706"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rotocolIEs</w:t>
      </w:r>
      <w:r w:rsidRPr="00F844D4">
        <w:rPr>
          <w:rFonts w:eastAsia="DengXian"/>
          <w:snapToGrid w:val="0"/>
          <w:lang w:val="fr-FR" w:eastAsia="zh-CN"/>
        </w:rPr>
        <w:tab/>
      </w:r>
      <w:r w:rsidRPr="00F844D4">
        <w:rPr>
          <w:rFonts w:eastAsia="DengXian"/>
          <w:snapToGrid w:val="0"/>
          <w:lang w:val="fr-FR" w:eastAsia="zh-CN"/>
        </w:rPr>
        <w:tab/>
        <w:t>ProtocolIE-Container {{SgNBAdditionRequest-IEs}},</w:t>
      </w:r>
    </w:p>
    <w:p w14:paraId="0D9AA847"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136727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0D18AA2" w14:textId="77777777" w:rsidR="006B1984" w:rsidRPr="00C37D2B" w:rsidRDefault="006B1984" w:rsidP="006B1984">
      <w:pPr>
        <w:pStyle w:val="PL"/>
        <w:rPr>
          <w:rFonts w:eastAsia="DengXian"/>
          <w:snapToGrid w:val="0"/>
          <w:lang w:eastAsia="zh-CN"/>
        </w:rPr>
      </w:pPr>
    </w:p>
    <w:p w14:paraId="21C02F10" w14:textId="77777777" w:rsidR="006B1984" w:rsidRPr="00C37D2B" w:rsidRDefault="006B1984" w:rsidP="006B1984">
      <w:pPr>
        <w:pStyle w:val="PL"/>
        <w:rPr>
          <w:noProof w:val="0"/>
          <w:snapToGrid w:val="0"/>
        </w:rPr>
      </w:pPr>
      <w:r w:rsidRPr="00C37D2B">
        <w:rPr>
          <w:noProof w:val="0"/>
          <w:snapToGrid w:val="0"/>
        </w:rPr>
        <w:t>SgNBAdditionRequest-IEs X2AP-PROTOCOL-IES ::= {</w:t>
      </w:r>
    </w:p>
    <w:p w14:paraId="64DA3F5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bookmarkStart w:id="12760" w:name="_Hlk498464357"/>
      <w:r w:rsidRPr="00C37D2B">
        <w:rPr>
          <w:rFonts w:eastAsia="DengXian"/>
          <w:snapToGrid w:val="0"/>
          <w:lang w:eastAsia="zh-CN"/>
        </w:rPr>
        <w:t>MeNB-UE-X2AP-ID</w:t>
      </w:r>
      <w:bookmarkEnd w:id="12760"/>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3BD73A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bookmarkStart w:id="12761" w:name="_Hlk498464365"/>
      <w:r w:rsidRPr="00C37D2B">
        <w:rPr>
          <w:rFonts w:eastAsia="DengXian"/>
          <w:snapToGrid w:val="0"/>
          <w:lang w:eastAsia="zh-CN"/>
        </w:rPr>
        <w:t>NRUESecurityCapabilities</w:t>
      </w:r>
      <w:bookmarkEnd w:id="12761"/>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360A3A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bookmarkStart w:id="12762" w:name="_Hlk498464376"/>
      <w:r w:rsidRPr="00C37D2B">
        <w:rPr>
          <w:rFonts w:eastAsia="DengXian"/>
          <w:snapToGrid w:val="0"/>
          <w:lang w:eastAsia="zh-CN"/>
        </w:rPr>
        <w:t>SgNBSecurityKey</w:t>
      </w:r>
      <w:bookmarkEnd w:id="12762"/>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16714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A8D8D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lected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378F9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300EE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5C92FD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23DE29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B2A826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8D9E1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9BBC9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26C19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p>
    <w:p w14:paraId="7DDE0BF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A7E909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47F08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8663C83" w14:textId="77777777" w:rsidR="006B1984" w:rsidRPr="00C37D2B" w:rsidRDefault="006B1984" w:rsidP="006B1984">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Pr="00C37D2B">
        <w:rPr>
          <w:snapToGrid w:val="0"/>
        </w:rPr>
        <w:tab/>
        <w:t>PRESENCE optional}|</w:t>
      </w:r>
    </w:p>
    <w:p w14:paraId="152C45A2" w14:textId="77777777" w:rsidR="006B1984" w:rsidRPr="00C37D2B" w:rsidRDefault="006B1984" w:rsidP="006B1984">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rFonts w:eastAsia="DengXian"/>
          <w:snapToGrid w:val="0"/>
          <w:lang w:eastAsia="zh-CN"/>
        </w:rPr>
        <w:t>|</w:t>
      </w:r>
    </w:p>
    <w:p w14:paraId="5E781B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0CCEAD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05B0BE3" w14:textId="77777777" w:rsidR="006B1984" w:rsidRPr="00C37D2B" w:rsidRDefault="006B1984" w:rsidP="006B1984">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0FE3B0A6" w14:textId="77777777" w:rsidR="006B1984" w:rsidRPr="00835BDB" w:rsidRDefault="006B1984" w:rsidP="006B1984">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Pr="00835BDB">
        <w:rPr>
          <w:snapToGrid w:val="0"/>
        </w:rPr>
        <w:t>|</w:t>
      </w:r>
    </w:p>
    <w:p w14:paraId="2CFC9816" w14:textId="77777777" w:rsidR="006B1984" w:rsidRPr="00C37D2B" w:rsidRDefault="006B1984" w:rsidP="006B1984">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Pr="00C37D2B">
        <w:rPr>
          <w:rFonts w:eastAsia="DengXian"/>
          <w:snapToGrid w:val="0"/>
          <w:lang w:eastAsia="zh-CN"/>
        </w:rPr>
        <w:t>|</w:t>
      </w:r>
    </w:p>
    <w:p w14:paraId="71635E47" w14:textId="77777777" w:rsidR="006B1984" w:rsidRPr="00C37D2B" w:rsidRDefault="006B1984" w:rsidP="006B1984">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0C24C547" w14:textId="77777777" w:rsidR="006B1984" w:rsidRPr="00C37D2B" w:rsidRDefault="006B1984" w:rsidP="006B1984">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Pr="00C37D2B">
        <w:rPr>
          <w:snapToGrid w:val="0"/>
        </w:rPr>
        <w:t>|</w:t>
      </w:r>
    </w:p>
    <w:p w14:paraId="79B0F574" w14:textId="77777777" w:rsidR="006B1984" w:rsidRDefault="006B1984" w:rsidP="006B1984">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Pr>
          <w:noProof w:val="0"/>
        </w:rPr>
        <w:t>|</w:t>
      </w:r>
    </w:p>
    <w:p w14:paraId="14C559FB" w14:textId="77777777" w:rsidR="006B1984" w:rsidRPr="00FD0425" w:rsidRDefault="006B1984" w:rsidP="006B1984">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FD0425">
        <w:rPr>
          <w:snapToGrid w:val="0"/>
        </w:rPr>
        <w:t>|</w:t>
      </w:r>
    </w:p>
    <w:p w14:paraId="7219A8F4" w14:textId="77777777" w:rsidR="006B1984" w:rsidRPr="001D7E2D" w:rsidRDefault="006B1984" w:rsidP="006B1984">
      <w:pPr>
        <w:pStyle w:val="PL"/>
      </w:pPr>
      <w:r w:rsidRPr="001D7E2D">
        <w:tab/>
        <w:t>{ ID id-sourceNG-RAN-node-id</w:t>
      </w:r>
      <w:r w:rsidRPr="001D7E2D">
        <w:tab/>
      </w:r>
      <w:r w:rsidRPr="001D7E2D">
        <w:tab/>
      </w:r>
      <w:r w:rsidRPr="001D7E2D">
        <w:tab/>
      </w:r>
      <w:r w:rsidRPr="001D7E2D">
        <w:tab/>
      </w:r>
      <w:r w:rsidRPr="001D7E2D">
        <w:tab/>
        <w:t>CRITICALITY ignore</w:t>
      </w:r>
      <w:r w:rsidRPr="001D7E2D">
        <w:tab/>
      </w:r>
      <w:r w:rsidRPr="001D7E2D">
        <w:tab/>
        <w:t>TYPE Global-RAN-NODE-ID</w:t>
      </w:r>
      <w:r w:rsidRPr="001D7E2D">
        <w:tab/>
      </w:r>
      <w:r w:rsidRPr="001D7E2D">
        <w:tab/>
      </w:r>
      <w:r w:rsidRPr="001D7E2D">
        <w:tab/>
      </w:r>
      <w:r w:rsidRPr="001D7E2D">
        <w:tab/>
      </w:r>
      <w:r w:rsidRPr="001D7E2D">
        <w:tab/>
      </w:r>
      <w:r w:rsidRPr="001D7E2D">
        <w:tab/>
      </w:r>
      <w:r w:rsidRPr="001D7E2D">
        <w:tab/>
        <w:t>PRESENCE optional}</w:t>
      </w:r>
      <w:r w:rsidRPr="009747C8">
        <w:t>|</w:t>
      </w:r>
    </w:p>
    <w:p w14:paraId="5D739060" w14:textId="77777777" w:rsidR="006B1984" w:rsidRDefault="006B1984" w:rsidP="006B1984">
      <w:pPr>
        <w:pStyle w:val="PL"/>
      </w:pPr>
      <w:r>
        <w:tab/>
        <w:t xml:space="preserve">{ ID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lang w:eastAsia="zh-CN"/>
        </w:rPr>
        <w:t>}</w:t>
      </w:r>
      <w:r>
        <w:t>|</w:t>
      </w:r>
    </w:p>
    <w:p w14:paraId="357696E8" w14:textId="77777777" w:rsidR="006B1984" w:rsidRDefault="006B1984" w:rsidP="006B1984">
      <w:pPr>
        <w:pStyle w:val="PL"/>
      </w:pPr>
      <w:r>
        <w:rPr>
          <w:snapToGrid w:val="0"/>
        </w:rPr>
        <w:tab/>
      </w:r>
      <w:r>
        <w:t xml:space="preserve">{ ID </w:t>
      </w:r>
      <w:r>
        <w:rPr>
          <w:snapToGrid w:val="0"/>
        </w:rPr>
        <w:t>id-UE-HistoryInformationFromTheUE</w:t>
      </w:r>
      <w:r>
        <w:tab/>
      </w:r>
      <w:r>
        <w:tab/>
      </w:r>
      <w:r>
        <w:tab/>
        <w:t xml:space="preserve">CRITICALITY </w:t>
      </w:r>
      <w:r>
        <w:rPr>
          <w:snapToGrid w:val="0"/>
        </w:rPr>
        <w:t>ignore</w:t>
      </w:r>
      <w:r>
        <w:tab/>
        <w:t xml:space="preserve">TYPE </w:t>
      </w:r>
      <w:r>
        <w:rPr>
          <w:snapToGrid w:val="0"/>
        </w:rPr>
        <w:t>UE-HistoryInformationFromTheUE</w:t>
      </w:r>
      <w:r>
        <w:tab/>
      </w:r>
      <w:r>
        <w:tab/>
      </w:r>
      <w:r>
        <w:tab/>
      </w:r>
      <w:r>
        <w:tab/>
        <w:t>PRESENCE optional</w:t>
      </w:r>
      <w:r>
        <w:rPr>
          <w:lang w:eastAsia="zh-CN"/>
        </w:rPr>
        <w:t>}</w:t>
      </w:r>
      <w:r>
        <w:t>|</w:t>
      </w:r>
    </w:p>
    <w:p w14:paraId="21880891" w14:textId="77777777" w:rsidR="006B1984" w:rsidRDefault="006B1984" w:rsidP="006B1984">
      <w:pPr>
        <w:pStyle w:val="PL"/>
        <w:rPr>
          <w:noProof w:val="0"/>
        </w:rPr>
      </w:pPr>
      <w:r>
        <w:tab/>
        <w:t>{ ID id-</w:t>
      </w:r>
      <w:r w:rsidRPr="00BD3996">
        <w:rPr>
          <w:lang w:eastAsia="zh-CN"/>
        </w:rPr>
        <w:t>PS</w:t>
      </w:r>
      <w:r>
        <w:rPr>
          <w:lang w:eastAsia="zh-CN"/>
        </w:rPr>
        <w:t>C</w:t>
      </w:r>
      <w:r w:rsidRPr="00BD3996">
        <w:rPr>
          <w:lang w:eastAsia="zh-CN"/>
        </w:rPr>
        <w:t>ellChangeHistory</w:t>
      </w:r>
      <w:r>
        <w:tab/>
      </w:r>
      <w:r>
        <w:tab/>
      </w:r>
      <w:r>
        <w:tab/>
      </w:r>
      <w:r>
        <w:tab/>
        <w:t xml:space="preserve">CRITICALITY </w:t>
      </w:r>
      <w:r>
        <w:rPr>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r>
        <w:rPr>
          <w:noProof w:val="0"/>
        </w:rPr>
        <w:t>|</w:t>
      </w:r>
    </w:p>
    <w:p w14:paraId="7ABD64AF" w14:textId="77777777" w:rsidR="006B1984" w:rsidRDefault="006B1984" w:rsidP="006B1984">
      <w:pPr>
        <w:pStyle w:val="PL"/>
        <w:rPr>
          <w:noProof w:val="0"/>
        </w:rPr>
      </w:pPr>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rPr>
        <w:t>|</w:t>
      </w:r>
    </w:p>
    <w:p w14:paraId="4ECC8EC0" w14:textId="77777777" w:rsidR="006B1984" w:rsidRDefault="006B1984" w:rsidP="006B1984">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p>
    <w:p w14:paraId="6D7DA4E2" w14:textId="77777777" w:rsidR="001664D6" w:rsidRDefault="006B1984" w:rsidP="001664D6">
      <w:pPr>
        <w:pStyle w:val="PL"/>
        <w:rPr>
          <w:ins w:id="12763" w:author="CR1771" w:date="2024-03-04T18:39:00Z"/>
          <w:snapToGrid w:val="0"/>
        </w:rPr>
      </w:pPr>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12764" w:author="CR1771" w:date="2024-03-04T18:39:00Z">
        <w:r w:rsidR="001664D6">
          <w:rPr>
            <w:snapToGrid w:val="0"/>
          </w:rPr>
          <w:t>|</w:t>
        </w:r>
      </w:ins>
    </w:p>
    <w:p w14:paraId="188D3B49" w14:textId="082B7647" w:rsidR="006B1984" w:rsidRDefault="001664D6" w:rsidP="001664D6">
      <w:pPr>
        <w:pStyle w:val="PL"/>
        <w:rPr>
          <w:snapToGrid w:val="0"/>
        </w:rPr>
      </w:pPr>
      <w:ins w:id="12765" w:author="CR1771" w:date="2024-03-04T18:39:00Z">
        <w:r w:rsidRPr="00FD0425">
          <w:rPr>
            <w:snapToGrid w:val="0"/>
          </w:rPr>
          <w:tab/>
        </w:r>
        <w:r>
          <w:rPr>
            <w:noProof w:val="0"/>
          </w:rPr>
          <w:t>{ ID id-IABAuthorized</w:t>
        </w:r>
        <w:r>
          <w:rPr>
            <w:noProof w:val="0"/>
          </w:rPr>
          <w:tab/>
        </w:r>
        <w:r>
          <w:rPr>
            <w:noProof w:val="0"/>
          </w:rPr>
          <w:tab/>
        </w:r>
        <w:r>
          <w:rPr>
            <w:noProof w:val="0"/>
          </w:rPr>
          <w:tab/>
        </w:r>
        <w:r>
          <w:rPr>
            <w:noProof w:val="0"/>
          </w:rPr>
          <w:tab/>
        </w:r>
        <w:r>
          <w:rPr>
            <w:noProof w:val="0"/>
          </w:rPr>
          <w:tab/>
        </w:r>
        <w:r>
          <w:rPr>
            <w:noProof w:val="0"/>
          </w:rPr>
          <w:tab/>
          <w:t xml:space="preserve">CRITICALITY </w:t>
        </w:r>
        <w:r>
          <w:rPr>
            <w:snapToGrid w:val="0"/>
            <w:lang w:eastAsia="zh-CN"/>
          </w:rPr>
          <w:t>ignore</w:t>
        </w:r>
        <w:r>
          <w:rPr>
            <w:noProof w:val="0"/>
          </w:rPr>
          <w:tab/>
          <w:t>TYPE IABAuthoriz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ins>
      <w:r w:rsidR="006B1984">
        <w:rPr>
          <w:snapToGrid w:val="0"/>
        </w:rPr>
        <w:t>,</w:t>
      </w:r>
    </w:p>
    <w:p w14:paraId="7D2829B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8D48B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CEA0F08" w14:textId="77777777" w:rsidR="006B1984" w:rsidRPr="00C37D2B" w:rsidRDefault="006B1984" w:rsidP="006B1984">
      <w:pPr>
        <w:pStyle w:val="PL"/>
        <w:rPr>
          <w:noProof w:val="0"/>
          <w:snapToGrid w:val="0"/>
        </w:rPr>
      </w:pPr>
    </w:p>
    <w:p w14:paraId="1A4F9FE4" w14:textId="77777777" w:rsidR="006B1984" w:rsidRPr="00C37D2B" w:rsidRDefault="006B1984" w:rsidP="006B1984">
      <w:pPr>
        <w:pStyle w:val="PL"/>
        <w:rPr>
          <w:noProof w:val="0"/>
          <w:snapToGrid w:val="0"/>
        </w:rPr>
      </w:pPr>
      <w:bookmarkStart w:id="12766" w:name="_Hlk498464592"/>
      <w:r w:rsidRPr="00C37D2B">
        <w:rPr>
          <w:noProof w:val="0"/>
          <w:snapToGrid w:val="0"/>
        </w:rPr>
        <w:t>E-RABs-ToBeAdded-SgNBAddReqList ::= SEQUENCE (SIZE(1..maxnoofBearers)) OF ProtocolIE-Single-Container { {E-RABs-ToBeAdded-SgNBAddReq-ItemIEs} }</w:t>
      </w:r>
    </w:p>
    <w:p w14:paraId="7BB5BC93" w14:textId="77777777" w:rsidR="006B1984" w:rsidRPr="00C37D2B" w:rsidRDefault="006B1984" w:rsidP="006B1984">
      <w:pPr>
        <w:pStyle w:val="PL"/>
        <w:rPr>
          <w:noProof w:val="0"/>
          <w:snapToGrid w:val="0"/>
        </w:rPr>
      </w:pPr>
    </w:p>
    <w:p w14:paraId="06104FF0" w14:textId="77777777" w:rsidR="006B1984" w:rsidRPr="00C37D2B" w:rsidRDefault="006B1984" w:rsidP="006B1984">
      <w:pPr>
        <w:pStyle w:val="PL"/>
        <w:rPr>
          <w:noProof w:val="0"/>
          <w:snapToGrid w:val="0"/>
        </w:rPr>
      </w:pPr>
      <w:r w:rsidRPr="00C37D2B">
        <w:rPr>
          <w:noProof w:val="0"/>
          <w:snapToGrid w:val="0"/>
        </w:rPr>
        <w:t>E-RABs-ToBeAdded-SgNBAddReq-ItemIEs</w:t>
      </w:r>
      <w:r w:rsidRPr="00C37D2B">
        <w:rPr>
          <w:noProof w:val="0"/>
          <w:snapToGrid w:val="0"/>
        </w:rPr>
        <w:tab/>
        <w:t>X2AP-PROTOCOL-IES ::= {</w:t>
      </w:r>
    </w:p>
    <w:p w14:paraId="3AD75978" w14:textId="77777777" w:rsidR="006B1984" w:rsidRPr="00C37D2B" w:rsidRDefault="006B1984" w:rsidP="006B1984">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72901BAB" w14:textId="77777777" w:rsidR="006B1984" w:rsidRPr="00C37D2B" w:rsidRDefault="006B1984" w:rsidP="006B1984">
      <w:pPr>
        <w:pStyle w:val="PL"/>
        <w:rPr>
          <w:noProof w:val="0"/>
          <w:snapToGrid w:val="0"/>
        </w:rPr>
      </w:pPr>
      <w:r w:rsidRPr="00C37D2B">
        <w:rPr>
          <w:noProof w:val="0"/>
          <w:snapToGrid w:val="0"/>
        </w:rPr>
        <w:tab/>
        <w:t>...</w:t>
      </w:r>
    </w:p>
    <w:p w14:paraId="1D826F7A" w14:textId="77777777" w:rsidR="006B1984" w:rsidRPr="00C37D2B" w:rsidRDefault="006B1984" w:rsidP="006B1984">
      <w:pPr>
        <w:pStyle w:val="PL"/>
        <w:rPr>
          <w:noProof w:val="0"/>
          <w:snapToGrid w:val="0"/>
        </w:rPr>
      </w:pPr>
      <w:r w:rsidRPr="00C37D2B">
        <w:rPr>
          <w:noProof w:val="0"/>
          <w:snapToGrid w:val="0"/>
        </w:rPr>
        <w:t>}</w:t>
      </w:r>
    </w:p>
    <w:bookmarkEnd w:id="12766"/>
    <w:p w14:paraId="2FFB54A4" w14:textId="77777777" w:rsidR="006B1984" w:rsidRPr="00C37D2B" w:rsidRDefault="006B1984" w:rsidP="006B1984">
      <w:pPr>
        <w:pStyle w:val="PL"/>
        <w:rPr>
          <w:noProof w:val="0"/>
          <w:snapToGrid w:val="0"/>
        </w:rPr>
      </w:pPr>
    </w:p>
    <w:p w14:paraId="57EAEFB1" w14:textId="77777777" w:rsidR="006B1984" w:rsidRPr="00C37D2B" w:rsidRDefault="006B1984" w:rsidP="006B1984">
      <w:pPr>
        <w:pStyle w:val="PL"/>
        <w:rPr>
          <w:noProof w:val="0"/>
          <w:snapToGrid w:val="0"/>
        </w:rPr>
      </w:pPr>
      <w:bookmarkStart w:id="12767" w:name="_Hlk498464540"/>
      <w:r w:rsidRPr="00C37D2B">
        <w:rPr>
          <w:noProof w:val="0"/>
          <w:snapToGrid w:val="0"/>
        </w:rPr>
        <w:t>E-RABs-ToBeAdded-SgNBAddReq-Item ::= SEQUENCE {</w:t>
      </w:r>
    </w:p>
    <w:p w14:paraId="6AFA4A84" w14:textId="77777777" w:rsidR="006B1984" w:rsidRPr="00C37D2B" w:rsidRDefault="006B1984" w:rsidP="006B1984">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1F099567" w14:textId="77777777" w:rsidR="006B1984" w:rsidRPr="00C37D2B" w:rsidRDefault="006B1984" w:rsidP="006B1984">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4DB5562D" w14:textId="77777777" w:rsidR="006B1984" w:rsidRPr="00C37D2B" w:rsidRDefault="006B1984" w:rsidP="006B1984">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40B7DA4F" w14:textId="77777777" w:rsidR="006B1984" w:rsidRPr="00C37D2B" w:rsidRDefault="006B1984" w:rsidP="006B1984">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683ED9FF"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4E3DE88C"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380F25B1"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w:t>
      </w:r>
    </w:p>
    <w:p w14:paraId="3825C12E" w14:textId="77777777" w:rsidR="006B1984" w:rsidRPr="00C37D2B" w:rsidRDefault="006B1984" w:rsidP="006B1984">
      <w:pPr>
        <w:pStyle w:val="PL"/>
        <w:rPr>
          <w:noProof w:val="0"/>
          <w:snapToGrid w:val="0"/>
        </w:rPr>
      </w:pPr>
      <w:r w:rsidRPr="00C37D2B">
        <w:rPr>
          <w:noProof w:val="0"/>
          <w:snapToGrid w:val="0"/>
        </w:rPr>
        <w:tab/>
        <w:t>},</w:t>
      </w:r>
    </w:p>
    <w:p w14:paraId="1B70DF4D"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54333B6D" w14:textId="77777777" w:rsidR="006B1984" w:rsidRPr="00C37D2B" w:rsidRDefault="006B1984" w:rsidP="006B1984">
      <w:pPr>
        <w:pStyle w:val="PL"/>
        <w:rPr>
          <w:noProof w:val="0"/>
          <w:snapToGrid w:val="0"/>
        </w:rPr>
      </w:pPr>
      <w:r w:rsidRPr="00C37D2B">
        <w:rPr>
          <w:noProof w:val="0"/>
          <w:snapToGrid w:val="0"/>
        </w:rPr>
        <w:tab/>
        <w:t>...</w:t>
      </w:r>
    </w:p>
    <w:p w14:paraId="4C7BB61D" w14:textId="77777777" w:rsidR="006B1984" w:rsidRPr="00C37D2B" w:rsidRDefault="006B1984" w:rsidP="006B1984">
      <w:pPr>
        <w:pStyle w:val="PL"/>
        <w:rPr>
          <w:noProof w:val="0"/>
          <w:snapToGrid w:val="0"/>
        </w:rPr>
      </w:pPr>
      <w:r w:rsidRPr="00C37D2B">
        <w:rPr>
          <w:noProof w:val="0"/>
          <w:snapToGrid w:val="0"/>
        </w:rPr>
        <w:t>}</w:t>
      </w:r>
    </w:p>
    <w:p w14:paraId="4106577E" w14:textId="77777777" w:rsidR="006B1984" w:rsidRPr="00C37D2B" w:rsidRDefault="006B1984" w:rsidP="006B1984">
      <w:pPr>
        <w:pStyle w:val="PL"/>
        <w:rPr>
          <w:noProof w:val="0"/>
          <w:snapToGrid w:val="0"/>
        </w:rPr>
      </w:pPr>
    </w:p>
    <w:p w14:paraId="2B575843" w14:textId="77777777" w:rsidR="006B1984" w:rsidRPr="00C37D2B" w:rsidRDefault="006B1984" w:rsidP="006B1984">
      <w:pPr>
        <w:pStyle w:val="PL"/>
        <w:rPr>
          <w:noProof w:val="0"/>
          <w:snapToGrid w:val="0"/>
        </w:rPr>
      </w:pPr>
      <w:r w:rsidRPr="00C37D2B">
        <w:rPr>
          <w:noProof w:val="0"/>
          <w:snapToGrid w:val="0"/>
        </w:rPr>
        <w:t>E-RABs-ToBeAdded-SgNBAddReq-ItemExtIEs X2AP-PROTOCOL-EXTENSION ::= {</w:t>
      </w:r>
    </w:p>
    <w:p w14:paraId="50E1D3DC" w14:textId="77777777" w:rsidR="006B1984" w:rsidRPr="00C37D2B" w:rsidRDefault="006B1984" w:rsidP="006B1984">
      <w:pPr>
        <w:pStyle w:val="PL"/>
        <w:rPr>
          <w:noProof w:val="0"/>
          <w:snapToGrid w:val="0"/>
        </w:rPr>
      </w:pPr>
      <w:r w:rsidRPr="00C37D2B">
        <w:rPr>
          <w:noProof w:val="0"/>
          <w:snapToGrid w:val="0"/>
        </w:rPr>
        <w:tab/>
        <w:t>...</w:t>
      </w:r>
    </w:p>
    <w:p w14:paraId="028990BE" w14:textId="77777777" w:rsidR="006B1984" w:rsidRPr="00C37D2B" w:rsidRDefault="006B1984" w:rsidP="006B1984">
      <w:pPr>
        <w:pStyle w:val="PL"/>
        <w:rPr>
          <w:noProof w:val="0"/>
          <w:snapToGrid w:val="0"/>
        </w:rPr>
      </w:pPr>
      <w:r w:rsidRPr="00C37D2B">
        <w:rPr>
          <w:noProof w:val="0"/>
          <w:snapToGrid w:val="0"/>
        </w:rPr>
        <w:t>}</w:t>
      </w:r>
    </w:p>
    <w:p w14:paraId="72827920" w14:textId="77777777" w:rsidR="006B1984" w:rsidRPr="00C37D2B" w:rsidRDefault="006B1984" w:rsidP="006B1984">
      <w:pPr>
        <w:pStyle w:val="PL"/>
        <w:rPr>
          <w:noProof w:val="0"/>
          <w:snapToGrid w:val="0"/>
        </w:rPr>
      </w:pPr>
    </w:p>
    <w:p w14:paraId="126DB1FF" w14:textId="77777777" w:rsidR="006B1984" w:rsidRPr="00C37D2B" w:rsidRDefault="006B1984" w:rsidP="006B1984">
      <w:pPr>
        <w:pStyle w:val="PL"/>
        <w:rPr>
          <w:noProof w:val="0"/>
          <w:snapToGrid w:val="0"/>
        </w:rPr>
      </w:pPr>
      <w:r w:rsidRPr="00C37D2B">
        <w:rPr>
          <w:noProof w:val="0"/>
          <w:snapToGrid w:val="0"/>
        </w:rPr>
        <w:t>E-RABs-ToBeAdded-SgNBAddReq-Item-SgNBPDCPpresent ::= SEQUENCE {</w:t>
      </w:r>
    </w:p>
    <w:p w14:paraId="1552474D" w14:textId="77777777" w:rsidR="006B1984" w:rsidRPr="00C37D2B" w:rsidRDefault="006B1984" w:rsidP="006B1984">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10860947" w14:textId="77777777" w:rsidR="006B1984" w:rsidRPr="00C37D2B" w:rsidRDefault="006B1984" w:rsidP="006B1984">
      <w:pPr>
        <w:pStyle w:val="PL"/>
        <w:rPr>
          <w:noProof w:val="0"/>
          <w:snapToGrid w:val="0"/>
        </w:rPr>
      </w:pPr>
      <w:r w:rsidRPr="00C37D2B">
        <w:rPr>
          <w:noProof w:val="0"/>
          <w:snapToGrid w:val="0"/>
        </w:rPr>
        <w:tab/>
        <w:t>max-MCG-admit-E-RAB-Level-QoS-Parameters</w:t>
      </w:r>
      <w:r w:rsidRPr="00C37D2B">
        <w:rPr>
          <w:noProof w:val="0"/>
          <w:snapToGrid w:val="0"/>
        </w:rPr>
        <w:tab/>
      </w:r>
      <w:r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11E9408" w14:textId="77777777" w:rsidR="006B1984" w:rsidRPr="00C37D2B" w:rsidRDefault="006B1984" w:rsidP="006B1984">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0D21A2F8" w14:textId="77777777" w:rsidR="006B1984" w:rsidRPr="00C37D2B" w:rsidRDefault="006B1984" w:rsidP="006B1984">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E75B014" w14:textId="77777777" w:rsidR="006B1984" w:rsidRPr="00C37D2B" w:rsidRDefault="006B1984" w:rsidP="006B1984">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3F0C625" w14:textId="77777777" w:rsidR="006B1984" w:rsidRPr="00C37D2B" w:rsidRDefault="006B1984" w:rsidP="006B1984">
      <w:pPr>
        <w:pStyle w:val="PL"/>
        <w:rPr>
          <w:noProof w:val="0"/>
          <w:snapToGrid w:val="0"/>
        </w:rPr>
      </w:pPr>
      <w:r w:rsidRPr="00C37D2B">
        <w:rPr>
          <w:noProof w:val="0"/>
          <w:snapToGrid w:val="0"/>
        </w:rPr>
        <w:t>-- This IE shall be present if MCG resource IE in the EN-DC Resource Configuration IE is set to “present” --</w:t>
      </w:r>
    </w:p>
    <w:p w14:paraId="26EE578E" w14:textId="77777777" w:rsidR="006B1984" w:rsidRPr="00C37D2B" w:rsidRDefault="006B1984" w:rsidP="006B1984">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20A19B75"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72D5AC2C" w14:textId="77777777" w:rsidR="006B1984" w:rsidRPr="00C37D2B" w:rsidRDefault="006B1984" w:rsidP="006B1984">
      <w:pPr>
        <w:pStyle w:val="PL"/>
        <w:rPr>
          <w:noProof w:val="0"/>
          <w:snapToGrid w:val="0"/>
        </w:rPr>
      </w:pPr>
      <w:r w:rsidRPr="00C37D2B">
        <w:rPr>
          <w:noProof w:val="0"/>
          <w:snapToGrid w:val="0"/>
        </w:rPr>
        <w:tab/>
        <w:t>...</w:t>
      </w:r>
    </w:p>
    <w:p w14:paraId="0A3AF791" w14:textId="77777777" w:rsidR="006B1984" w:rsidRPr="00C37D2B" w:rsidRDefault="006B1984" w:rsidP="006B1984">
      <w:pPr>
        <w:pStyle w:val="PL"/>
        <w:rPr>
          <w:noProof w:val="0"/>
          <w:snapToGrid w:val="0"/>
        </w:rPr>
      </w:pPr>
      <w:r w:rsidRPr="00C37D2B">
        <w:rPr>
          <w:noProof w:val="0"/>
          <w:snapToGrid w:val="0"/>
        </w:rPr>
        <w:t>}</w:t>
      </w:r>
    </w:p>
    <w:p w14:paraId="13383897" w14:textId="77777777" w:rsidR="006B1984" w:rsidRPr="00C37D2B" w:rsidRDefault="006B1984" w:rsidP="006B1984">
      <w:pPr>
        <w:pStyle w:val="PL"/>
        <w:rPr>
          <w:noProof w:val="0"/>
          <w:snapToGrid w:val="0"/>
        </w:rPr>
      </w:pPr>
    </w:p>
    <w:p w14:paraId="6EDFB432" w14:textId="77777777" w:rsidR="006B1984" w:rsidRPr="00C37D2B" w:rsidRDefault="006B1984" w:rsidP="006B1984">
      <w:pPr>
        <w:pStyle w:val="PL"/>
        <w:rPr>
          <w:noProof w:val="0"/>
          <w:snapToGrid w:val="0"/>
        </w:rPr>
      </w:pPr>
      <w:r w:rsidRPr="00C37D2B">
        <w:rPr>
          <w:noProof w:val="0"/>
          <w:snapToGrid w:val="0"/>
        </w:rPr>
        <w:t>E-RABs-ToBeAdded-SgNBAddReq-Item-SgNBPDCPpresentExtIEs X2AP-PROTOCOL-EXTENSION ::= {</w:t>
      </w:r>
    </w:p>
    <w:p w14:paraId="1710DCF9" w14:textId="77777777" w:rsidR="006B1984" w:rsidRPr="00C37D2B" w:rsidRDefault="006B1984" w:rsidP="006B1984">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sidRPr="00C37D2B">
        <w:rPr>
          <w:noProof w:val="0"/>
          <w:snapToGrid w:val="0"/>
        </w:rPr>
        <w:t>PRESENCE optional}|</w:t>
      </w:r>
    </w:p>
    <w:p w14:paraId="7CFA0B34" w14:textId="77777777" w:rsidR="006B1984" w:rsidRPr="000F6224" w:rsidRDefault="006B1984" w:rsidP="006B198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r>
      <w:r w:rsidRPr="000F6224">
        <w:tab/>
        <w:t>PRESENCE optional}|</w:t>
      </w:r>
    </w:p>
    <w:p w14:paraId="1F8CC66C" w14:textId="77777777" w:rsidR="006B1984" w:rsidRPr="000F6224" w:rsidRDefault="006B1984" w:rsidP="006B198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r>
      <w:r w:rsidRPr="000F6224">
        <w:tab/>
        <w:t>PRESENCE optional}|</w:t>
      </w:r>
    </w:p>
    <w:p w14:paraId="76A4F2E0" w14:textId="77777777" w:rsidR="006B1984" w:rsidRPr="000F6224" w:rsidRDefault="006B1984" w:rsidP="006B198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31066CD1" w14:textId="77777777" w:rsidR="006B1984" w:rsidRPr="000F6224" w:rsidRDefault="006B1984" w:rsidP="006B198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r>
      <w:r w:rsidRPr="000F6224">
        <w:tab/>
        <w:t>PRESENCE optional}|</w:t>
      </w:r>
    </w:p>
    <w:p w14:paraId="5E896810" w14:textId="77777777" w:rsidR="006B1984" w:rsidRPr="00C37D2B" w:rsidRDefault="006B1984" w:rsidP="006B1984">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Pr="00C37D2B">
        <w:rPr>
          <w:noProof w:val="0"/>
          <w:snapToGrid w:val="0"/>
        </w:rPr>
        <w:t>,</w:t>
      </w:r>
    </w:p>
    <w:p w14:paraId="586A1B5B" w14:textId="77777777" w:rsidR="006B1984" w:rsidRPr="00C37D2B" w:rsidRDefault="006B1984" w:rsidP="006B1984">
      <w:pPr>
        <w:pStyle w:val="PL"/>
        <w:rPr>
          <w:noProof w:val="0"/>
          <w:snapToGrid w:val="0"/>
        </w:rPr>
      </w:pPr>
      <w:r w:rsidRPr="00C37D2B">
        <w:rPr>
          <w:noProof w:val="0"/>
          <w:snapToGrid w:val="0"/>
        </w:rPr>
        <w:tab/>
        <w:t>...</w:t>
      </w:r>
    </w:p>
    <w:p w14:paraId="79A86153" w14:textId="77777777" w:rsidR="006B1984" w:rsidRPr="00C37D2B" w:rsidRDefault="006B1984" w:rsidP="006B1984">
      <w:pPr>
        <w:pStyle w:val="PL"/>
        <w:rPr>
          <w:noProof w:val="0"/>
          <w:snapToGrid w:val="0"/>
        </w:rPr>
      </w:pPr>
      <w:r w:rsidRPr="00C37D2B">
        <w:rPr>
          <w:noProof w:val="0"/>
          <w:snapToGrid w:val="0"/>
        </w:rPr>
        <w:t>}</w:t>
      </w:r>
    </w:p>
    <w:p w14:paraId="4BAAA33D" w14:textId="77777777" w:rsidR="006B1984" w:rsidRPr="00C37D2B" w:rsidRDefault="006B1984" w:rsidP="006B1984">
      <w:pPr>
        <w:pStyle w:val="PL"/>
        <w:rPr>
          <w:noProof w:val="0"/>
          <w:snapToGrid w:val="0"/>
        </w:rPr>
      </w:pPr>
    </w:p>
    <w:p w14:paraId="6C453F30" w14:textId="77777777" w:rsidR="006B1984" w:rsidRPr="00C37D2B" w:rsidRDefault="006B1984" w:rsidP="006B1984">
      <w:pPr>
        <w:pStyle w:val="PL"/>
        <w:rPr>
          <w:noProof w:val="0"/>
          <w:snapToGrid w:val="0"/>
        </w:rPr>
      </w:pPr>
      <w:r w:rsidRPr="00C37D2B">
        <w:rPr>
          <w:noProof w:val="0"/>
          <w:snapToGrid w:val="0"/>
        </w:rPr>
        <w:t>E-RABs-ToBeAdded-SgNBAddReq-Item-SgNBPDCPnotpresent ::= SEQUENCE {</w:t>
      </w:r>
    </w:p>
    <w:p w14:paraId="37960116" w14:textId="77777777" w:rsidR="006B1984" w:rsidRPr="00C37D2B" w:rsidRDefault="006B1984" w:rsidP="006B1984">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10B46B28" w14:textId="77777777" w:rsidR="006B1984" w:rsidRPr="00C37D2B" w:rsidRDefault="006B1984" w:rsidP="006B1984">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47F9FEA" w14:textId="77777777" w:rsidR="006B1984" w:rsidRPr="00C37D2B" w:rsidRDefault="006B1984" w:rsidP="006B1984">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5F26D1A9"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6F4631C2" w14:textId="77777777" w:rsidR="006B1984" w:rsidRPr="00F844D4" w:rsidRDefault="006B1984" w:rsidP="006B1984">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t>OPTIONAL,</w:t>
      </w:r>
    </w:p>
    <w:p w14:paraId="72EFD8DC" w14:textId="77777777" w:rsidR="006B1984" w:rsidRPr="00C37D2B" w:rsidRDefault="006B1984" w:rsidP="006B1984">
      <w:pPr>
        <w:pStyle w:val="PL"/>
        <w:rPr>
          <w:noProof w:val="0"/>
          <w:snapToGrid w:val="0"/>
        </w:rPr>
      </w:pPr>
      <w:r w:rsidRPr="00C37D2B">
        <w:rPr>
          <w:noProof w:val="0"/>
          <w:snapToGrid w:val="0"/>
        </w:rPr>
        <w:t>-- This IE shall be present if MCG resource and SCG resources IEs in the EN-DC Resource Configuration IE are set to “present” --</w:t>
      </w:r>
    </w:p>
    <w:p w14:paraId="765F53A6"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4218FE84" w14:textId="77777777" w:rsidR="006B1984" w:rsidRPr="00C37D2B" w:rsidRDefault="006B1984" w:rsidP="006B1984">
      <w:pPr>
        <w:pStyle w:val="PL"/>
        <w:rPr>
          <w:noProof w:val="0"/>
          <w:snapToGrid w:val="0"/>
        </w:rPr>
      </w:pPr>
      <w:r w:rsidRPr="00C37D2B">
        <w:rPr>
          <w:noProof w:val="0"/>
          <w:snapToGrid w:val="0"/>
        </w:rPr>
        <w:tab/>
        <w:t>...</w:t>
      </w:r>
    </w:p>
    <w:p w14:paraId="53E8E77E" w14:textId="77777777" w:rsidR="006B1984" w:rsidRPr="00C37D2B" w:rsidRDefault="006B1984" w:rsidP="006B1984">
      <w:pPr>
        <w:pStyle w:val="PL"/>
        <w:rPr>
          <w:noProof w:val="0"/>
          <w:snapToGrid w:val="0"/>
        </w:rPr>
      </w:pPr>
      <w:r w:rsidRPr="00C37D2B">
        <w:rPr>
          <w:noProof w:val="0"/>
          <w:snapToGrid w:val="0"/>
        </w:rPr>
        <w:t>}</w:t>
      </w:r>
    </w:p>
    <w:p w14:paraId="2905A8F0" w14:textId="77777777" w:rsidR="006B1984" w:rsidRPr="00C37D2B" w:rsidRDefault="006B1984" w:rsidP="006B1984">
      <w:pPr>
        <w:pStyle w:val="PL"/>
        <w:rPr>
          <w:noProof w:val="0"/>
          <w:snapToGrid w:val="0"/>
        </w:rPr>
      </w:pPr>
    </w:p>
    <w:p w14:paraId="592EC2B2" w14:textId="77777777" w:rsidR="006B1984" w:rsidRPr="00C37D2B" w:rsidRDefault="006B1984" w:rsidP="006B1984">
      <w:pPr>
        <w:pStyle w:val="PL"/>
        <w:rPr>
          <w:noProof w:val="0"/>
          <w:snapToGrid w:val="0"/>
        </w:rPr>
      </w:pPr>
      <w:r w:rsidRPr="00C37D2B">
        <w:rPr>
          <w:noProof w:val="0"/>
          <w:snapToGrid w:val="0"/>
        </w:rPr>
        <w:t>E-RABs-ToBeAdded-SgNBAddReq-Item-SgNBPDCPnotpresentExtIEs X2AP-PROTOCOL-EXTENSION ::= {</w:t>
      </w:r>
    </w:p>
    <w:p w14:paraId="71F019C0" w14:textId="77777777" w:rsidR="006B1984" w:rsidRPr="00C37D2B" w:rsidRDefault="006B1984" w:rsidP="006B1984">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318DAF4" w14:textId="77777777" w:rsidR="006B1984" w:rsidRPr="00C37D2B" w:rsidRDefault="006B1984" w:rsidP="006B1984">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B949464" w14:textId="77777777" w:rsidR="006B1984" w:rsidRPr="00C37D2B" w:rsidRDefault="006B1984" w:rsidP="006B1984">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5E0D7A52" w14:textId="77777777" w:rsidR="006B1984" w:rsidRPr="00C37D2B" w:rsidRDefault="006B1984" w:rsidP="006B1984">
      <w:pPr>
        <w:pStyle w:val="PL"/>
        <w:rPr>
          <w:noProof w:val="0"/>
          <w:snapToGrid w:val="0"/>
        </w:rPr>
      </w:pPr>
      <w:r w:rsidRPr="00C37D2B">
        <w:rPr>
          <w:noProof w:val="0"/>
          <w:snapToGrid w:val="0"/>
        </w:rPr>
        <w:tab/>
        <w:t>...</w:t>
      </w:r>
    </w:p>
    <w:p w14:paraId="461A8C42" w14:textId="77777777" w:rsidR="006B1984" w:rsidRPr="00C37D2B" w:rsidRDefault="006B1984" w:rsidP="006B1984">
      <w:pPr>
        <w:pStyle w:val="PL"/>
        <w:rPr>
          <w:noProof w:val="0"/>
          <w:snapToGrid w:val="0"/>
        </w:rPr>
      </w:pPr>
      <w:r w:rsidRPr="00C37D2B">
        <w:rPr>
          <w:noProof w:val="0"/>
          <w:snapToGrid w:val="0"/>
        </w:rPr>
        <w:t>}</w:t>
      </w:r>
    </w:p>
    <w:bookmarkEnd w:id="12767"/>
    <w:p w14:paraId="03838C1C" w14:textId="77777777" w:rsidR="006B1984" w:rsidRPr="00C37D2B" w:rsidRDefault="006B1984" w:rsidP="006B1984">
      <w:pPr>
        <w:pStyle w:val="PL"/>
        <w:rPr>
          <w:noProof w:val="0"/>
          <w:snapToGrid w:val="0"/>
        </w:rPr>
      </w:pPr>
    </w:p>
    <w:p w14:paraId="68A2B043" w14:textId="77777777" w:rsidR="006B1984" w:rsidRPr="00C37D2B" w:rsidRDefault="006B1984" w:rsidP="006B1984">
      <w:pPr>
        <w:pStyle w:val="PL"/>
        <w:rPr>
          <w:noProof w:val="0"/>
          <w:snapToGrid w:val="0"/>
        </w:rPr>
      </w:pPr>
      <w:r w:rsidRPr="00C37D2B">
        <w:rPr>
          <w:noProof w:val="0"/>
          <w:snapToGrid w:val="0"/>
        </w:rPr>
        <w:t>-- **************************************************************</w:t>
      </w:r>
    </w:p>
    <w:p w14:paraId="4450ECFB" w14:textId="77777777" w:rsidR="006B1984" w:rsidRPr="00C37D2B" w:rsidRDefault="006B1984" w:rsidP="006B1984">
      <w:pPr>
        <w:pStyle w:val="PL"/>
        <w:rPr>
          <w:noProof w:val="0"/>
          <w:snapToGrid w:val="0"/>
        </w:rPr>
      </w:pPr>
      <w:r w:rsidRPr="00C37D2B">
        <w:rPr>
          <w:noProof w:val="0"/>
          <w:snapToGrid w:val="0"/>
        </w:rPr>
        <w:t>--</w:t>
      </w:r>
    </w:p>
    <w:p w14:paraId="6FA02F93" w14:textId="77777777" w:rsidR="006B1984" w:rsidRPr="000F6224" w:rsidRDefault="006B1984" w:rsidP="006B1984">
      <w:pPr>
        <w:pStyle w:val="PL"/>
        <w:outlineLvl w:val="3"/>
      </w:pPr>
      <w:r w:rsidRPr="000F6224">
        <w:t>-- SGNB ADDITION REQUEST ACKNOWLEDGE</w:t>
      </w:r>
    </w:p>
    <w:p w14:paraId="6F4E04CC" w14:textId="77777777" w:rsidR="006B1984" w:rsidRPr="00C37D2B" w:rsidRDefault="006B1984" w:rsidP="006B1984">
      <w:pPr>
        <w:pStyle w:val="PL"/>
        <w:rPr>
          <w:noProof w:val="0"/>
          <w:snapToGrid w:val="0"/>
        </w:rPr>
      </w:pPr>
      <w:r w:rsidRPr="00C37D2B">
        <w:rPr>
          <w:noProof w:val="0"/>
          <w:snapToGrid w:val="0"/>
        </w:rPr>
        <w:t>--</w:t>
      </w:r>
    </w:p>
    <w:p w14:paraId="1F1B039E" w14:textId="77777777" w:rsidR="006B1984" w:rsidRPr="00C37D2B" w:rsidRDefault="006B1984" w:rsidP="006B1984">
      <w:pPr>
        <w:pStyle w:val="PL"/>
        <w:rPr>
          <w:noProof w:val="0"/>
          <w:snapToGrid w:val="0"/>
        </w:rPr>
      </w:pPr>
      <w:r w:rsidRPr="00C37D2B">
        <w:rPr>
          <w:noProof w:val="0"/>
          <w:snapToGrid w:val="0"/>
        </w:rPr>
        <w:t>-- **************************************************************</w:t>
      </w:r>
    </w:p>
    <w:p w14:paraId="6A668176" w14:textId="77777777" w:rsidR="006B1984" w:rsidRPr="00C37D2B" w:rsidRDefault="006B1984" w:rsidP="006B1984">
      <w:pPr>
        <w:pStyle w:val="PL"/>
        <w:rPr>
          <w:noProof w:val="0"/>
          <w:snapToGrid w:val="0"/>
        </w:rPr>
      </w:pPr>
    </w:p>
    <w:p w14:paraId="79818D7D" w14:textId="77777777" w:rsidR="006B1984" w:rsidRPr="00C37D2B" w:rsidRDefault="006B1984" w:rsidP="006B1984">
      <w:pPr>
        <w:pStyle w:val="PL"/>
        <w:rPr>
          <w:noProof w:val="0"/>
          <w:snapToGrid w:val="0"/>
        </w:rPr>
      </w:pPr>
      <w:r w:rsidRPr="00C37D2B">
        <w:rPr>
          <w:noProof w:val="0"/>
          <w:snapToGrid w:val="0"/>
        </w:rPr>
        <w:t>SgNBAdditionRequestAcknowledge ::= SEQUENCE {</w:t>
      </w:r>
    </w:p>
    <w:p w14:paraId="7A1DFDC0" w14:textId="77777777" w:rsidR="006B1984" w:rsidRPr="00C37D2B" w:rsidRDefault="006B1984" w:rsidP="006B1984">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6B9CAD00" w14:textId="77777777" w:rsidR="006B1984" w:rsidRPr="00C37D2B" w:rsidRDefault="006B1984" w:rsidP="006B1984">
      <w:pPr>
        <w:pStyle w:val="PL"/>
        <w:rPr>
          <w:noProof w:val="0"/>
          <w:snapToGrid w:val="0"/>
        </w:rPr>
      </w:pPr>
      <w:r w:rsidRPr="00C37D2B">
        <w:rPr>
          <w:noProof w:val="0"/>
          <w:snapToGrid w:val="0"/>
        </w:rPr>
        <w:tab/>
        <w:t>...</w:t>
      </w:r>
    </w:p>
    <w:p w14:paraId="74A5DBBF" w14:textId="77777777" w:rsidR="006B1984" w:rsidRPr="00C37D2B" w:rsidRDefault="006B1984" w:rsidP="006B1984">
      <w:pPr>
        <w:pStyle w:val="PL"/>
        <w:rPr>
          <w:noProof w:val="0"/>
          <w:snapToGrid w:val="0"/>
        </w:rPr>
      </w:pPr>
      <w:r w:rsidRPr="00C37D2B">
        <w:rPr>
          <w:noProof w:val="0"/>
          <w:snapToGrid w:val="0"/>
        </w:rPr>
        <w:t>}</w:t>
      </w:r>
    </w:p>
    <w:p w14:paraId="19EC2D3E" w14:textId="77777777" w:rsidR="006B1984" w:rsidRPr="00C37D2B" w:rsidRDefault="006B1984" w:rsidP="006B1984">
      <w:pPr>
        <w:pStyle w:val="PL"/>
        <w:rPr>
          <w:noProof w:val="0"/>
          <w:snapToGrid w:val="0"/>
        </w:rPr>
      </w:pPr>
    </w:p>
    <w:p w14:paraId="14906AEF" w14:textId="77777777" w:rsidR="006B1984" w:rsidRPr="00C37D2B" w:rsidRDefault="006B1984" w:rsidP="006B1984">
      <w:pPr>
        <w:pStyle w:val="PL"/>
        <w:rPr>
          <w:noProof w:val="0"/>
          <w:snapToGrid w:val="0"/>
        </w:rPr>
      </w:pPr>
      <w:r w:rsidRPr="00C37D2B">
        <w:rPr>
          <w:noProof w:val="0"/>
          <w:snapToGrid w:val="0"/>
        </w:rPr>
        <w:t>SgNBAdditionRequestAcknowledge-IEs X2AP-PROTOCOL-IES ::= {</w:t>
      </w:r>
    </w:p>
    <w:p w14:paraId="03630A46" w14:textId="77777777" w:rsidR="006B1984" w:rsidRPr="00C37D2B" w:rsidRDefault="006B1984" w:rsidP="006B1984">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98DE2CB" w14:textId="77777777" w:rsidR="006B1984" w:rsidRPr="00C37D2B" w:rsidRDefault="006B1984" w:rsidP="006B1984">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342448A" w14:textId="77777777" w:rsidR="006B1984" w:rsidRPr="00C37D2B" w:rsidRDefault="006B1984" w:rsidP="006B1984">
      <w:pPr>
        <w:pStyle w:val="PL"/>
        <w:rPr>
          <w:noProof w:val="0"/>
          <w:snapToGrid w:val="0"/>
        </w:rPr>
      </w:pPr>
      <w:r w:rsidRPr="00C37D2B">
        <w:rPr>
          <w:noProof w:val="0"/>
          <w:snapToGrid w:val="0"/>
        </w:rPr>
        <w:tab/>
        <w:t>{ ID id-E-RABs-Admitted-ToBeAdded-SgNBAddReqAckList</w:t>
      </w:r>
      <w:r w:rsidRPr="00C37D2B">
        <w:rPr>
          <w:noProof w:val="0"/>
          <w:snapToGrid w:val="0"/>
        </w:rPr>
        <w:tab/>
        <w:t>CRITICALITY ignore</w:t>
      </w:r>
      <w:r w:rsidRPr="00C37D2B">
        <w:rPr>
          <w:noProof w:val="0"/>
          <w:snapToGrid w:val="0"/>
        </w:rPr>
        <w:tab/>
        <w:t>TYPE E-RABs-Admitted-ToBeAdded-SgNBAddReqAckList</w:t>
      </w:r>
      <w:r w:rsidRPr="00C37D2B">
        <w:rPr>
          <w:noProof w:val="0"/>
          <w:snapToGrid w:val="0"/>
        </w:rPr>
        <w:tab/>
      </w:r>
      <w:r w:rsidRPr="00C37D2B">
        <w:rPr>
          <w:noProof w:val="0"/>
          <w:snapToGrid w:val="0"/>
        </w:rPr>
        <w:tab/>
        <w:t>PRESENCE mandatory}|</w:t>
      </w:r>
    </w:p>
    <w:p w14:paraId="404C1DDA" w14:textId="77777777" w:rsidR="006B1984" w:rsidRPr="00C37D2B" w:rsidRDefault="006B1984" w:rsidP="006B1984">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322051E" w14:textId="77777777" w:rsidR="006B1984" w:rsidRPr="00C37D2B" w:rsidRDefault="006B1984" w:rsidP="006B1984">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B2B3056" w14:textId="77777777" w:rsidR="006B1984" w:rsidRPr="00C37D2B" w:rsidRDefault="006B1984" w:rsidP="006B1984">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2E9FDF4" w14:textId="77777777" w:rsidR="006B1984" w:rsidRPr="00C37D2B" w:rsidRDefault="006B1984" w:rsidP="006B1984">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5C041A6" w14:textId="77777777" w:rsidR="006B1984" w:rsidRPr="00C37D2B" w:rsidRDefault="006B1984" w:rsidP="006B1984">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BA34623" w14:textId="77777777" w:rsidR="006B1984" w:rsidRPr="00C37D2B" w:rsidRDefault="006B1984" w:rsidP="006B1984">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1C67579" w14:textId="77777777" w:rsidR="006B1984" w:rsidRPr="00C37D2B" w:rsidRDefault="006B1984" w:rsidP="006B1984">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59564BF" w14:textId="77777777" w:rsidR="006B1984" w:rsidRPr="00C37D2B" w:rsidRDefault="006B1984" w:rsidP="006B1984">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F46B94B" w14:textId="77777777" w:rsidR="006B1984" w:rsidRPr="00FD0425" w:rsidRDefault="006B1984" w:rsidP="006B1984">
      <w:pPr>
        <w:pStyle w:val="PL"/>
        <w:rPr>
          <w:snapToGrid w:val="0"/>
        </w:rPr>
      </w:pPr>
      <w:r w:rsidRPr="00C37D2B">
        <w:rPr>
          <w:snapToGrid w:val="0"/>
        </w:rPr>
        <w:tab/>
        <w:t>{ ID id-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Pr>
          <w:snapToGrid w:val="0"/>
        </w:rPr>
        <w:t>vailable</w:t>
      </w:r>
      <w:r w:rsidRPr="00C37D2B">
        <w:rPr>
          <w:snapToGrid w:val="0"/>
        </w:rPr>
        <w:t>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r w:rsidRPr="00FD0425">
        <w:rPr>
          <w:snapToGrid w:val="0"/>
        </w:rPr>
        <w:t>|</w:t>
      </w:r>
    </w:p>
    <w:p w14:paraId="073F5E26" w14:textId="77777777" w:rsidR="006B1984" w:rsidRDefault="006B1984" w:rsidP="006B1984">
      <w:pPr>
        <w:pStyle w:val="PL"/>
        <w:rPr>
          <w:noProof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Pr>
          <w:noProof w:val="0"/>
        </w:rPr>
        <w:t>|</w:t>
      </w:r>
    </w:p>
    <w:p w14:paraId="250B7A80" w14:textId="77777777" w:rsidR="006B1984" w:rsidRDefault="006B1984" w:rsidP="006B1984">
      <w:pPr>
        <w:pStyle w:val="PL"/>
        <w:rPr>
          <w:noProof w:val="0"/>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w:t>
      </w:r>
      <w:r>
        <w:t>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p>
    <w:p w14:paraId="446737CC" w14:textId="77777777" w:rsidR="006B1984" w:rsidRPr="00C37D2B" w:rsidRDefault="006B1984" w:rsidP="006B1984">
      <w:pPr>
        <w:pStyle w:val="PL"/>
        <w:rPr>
          <w:noProof w:val="0"/>
          <w:snapToGrid w:val="0"/>
        </w:rPr>
      </w:pPr>
      <w:r>
        <w:rPr>
          <w:snapToGrid w:val="0"/>
        </w:rPr>
        <w:tab/>
        <w:t>{ ID id-CPAinformation-REQ-ACK</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noProof w:val="0"/>
          <w:snapToGrid w:val="0"/>
        </w:rPr>
        <w:t>,</w:t>
      </w:r>
    </w:p>
    <w:p w14:paraId="46D468E5" w14:textId="77777777" w:rsidR="006B1984" w:rsidRPr="00C37D2B" w:rsidRDefault="006B1984" w:rsidP="006B1984">
      <w:pPr>
        <w:pStyle w:val="PL"/>
        <w:rPr>
          <w:noProof w:val="0"/>
          <w:snapToGrid w:val="0"/>
        </w:rPr>
      </w:pPr>
      <w:r w:rsidRPr="00C37D2B">
        <w:rPr>
          <w:noProof w:val="0"/>
          <w:snapToGrid w:val="0"/>
        </w:rPr>
        <w:tab/>
        <w:t>...</w:t>
      </w:r>
    </w:p>
    <w:p w14:paraId="5DC90696" w14:textId="77777777" w:rsidR="006B1984" w:rsidRPr="00C37D2B" w:rsidRDefault="006B1984" w:rsidP="006B1984">
      <w:pPr>
        <w:pStyle w:val="PL"/>
        <w:rPr>
          <w:noProof w:val="0"/>
          <w:snapToGrid w:val="0"/>
        </w:rPr>
      </w:pPr>
      <w:r w:rsidRPr="00C37D2B">
        <w:rPr>
          <w:noProof w:val="0"/>
          <w:snapToGrid w:val="0"/>
        </w:rPr>
        <w:t>}</w:t>
      </w:r>
    </w:p>
    <w:p w14:paraId="040E89D4" w14:textId="77777777" w:rsidR="006B1984" w:rsidRPr="00C37D2B" w:rsidRDefault="006B1984" w:rsidP="006B1984">
      <w:pPr>
        <w:pStyle w:val="PL"/>
        <w:rPr>
          <w:noProof w:val="0"/>
          <w:snapToGrid w:val="0"/>
        </w:rPr>
      </w:pPr>
    </w:p>
    <w:p w14:paraId="3CCA3B9E" w14:textId="77777777" w:rsidR="006B1984" w:rsidRPr="00C37D2B" w:rsidRDefault="006B1984" w:rsidP="006B1984">
      <w:pPr>
        <w:pStyle w:val="PL"/>
        <w:rPr>
          <w:noProof w:val="0"/>
          <w:snapToGrid w:val="0"/>
        </w:rPr>
      </w:pPr>
      <w:r w:rsidRPr="00C37D2B">
        <w:rPr>
          <w:noProof w:val="0"/>
          <w:snapToGrid w:val="0"/>
        </w:rPr>
        <w:t>E-RABs-Admitted-ToBeAdded-SgNBAddReqAckList ::= SEQUENCE (SIZE (1..maxnoofBearers)) OF ProtocolIE-Single-Container { {E-RABs-Admitted-ToBeAdded-SgNBAddReqAck-ItemIEs} }</w:t>
      </w:r>
    </w:p>
    <w:p w14:paraId="355DFFAE" w14:textId="77777777" w:rsidR="006B1984" w:rsidRPr="00C37D2B" w:rsidRDefault="006B1984" w:rsidP="006B1984">
      <w:pPr>
        <w:pStyle w:val="PL"/>
        <w:rPr>
          <w:noProof w:val="0"/>
          <w:snapToGrid w:val="0"/>
        </w:rPr>
      </w:pPr>
    </w:p>
    <w:p w14:paraId="72268389" w14:textId="77777777" w:rsidR="006B1984" w:rsidRPr="00C37D2B" w:rsidRDefault="006B1984" w:rsidP="006B1984">
      <w:pPr>
        <w:pStyle w:val="PL"/>
        <w:rPr>
          <w:noProof w:val="0"/>
          <w:snapToGrid w:val="0"/>
        </w:rPr>
      </w:pPr>
      <w:r w:rsidRPr="00C37D2B">
        <w:rPr>
          <w:noProof w:val="0"/>
          <w:snapToGrid w:val="0"/>
        </w:rPr>
        <w:t>E-RABs-Admitted-ToBeAdded-SgNBAddReqAck-ItemIEs X2AP-PROTOCOL-IES ::= {</w:t>
      </w:r>
    </w:p>
    <w:p w14:paraId="4A9109FE" w14:textId="77777777" w:rsidR="006B1984" w:rsidRPr="00C37D2B" w:rsidRDefault="006B1984" w:rsidP="006B1984">
      <w:pPr>
        <w:pStyle w:val="PL"/>
        <w:rPr>
          <w:noProof w:val="0"/>
          <w:snapToGrid w:val="0"/>
        </w:rPr>
      </w:pPr>
      <w:r w:rsidRPr="00C37D2B">
        <w:rPr>
          <w:noProof w:val="0"/>
          <w:snapToGrid w:val="0"/>
        </w:rPr>
        <w:tab/>
        <w:t>{ ID id-E-RABs-Admitted-ToBeAdded-SgNBAddReqAck-Item</w:t>
      </w:r>
      <w:r w:rsidRPr="00C37D2B">
        <w:rPr>
          <w:noProof w:val="0"/>
          <w:snapToGrid w:val="0"/>
        </w:rPr>
        <w:tab/>
        <w:t>CRITICALITY ignore</w:t>
      </w:r>
      <w:r w:rsidRPr="00C37D2B">
        <w:rPr>
          <w:noProof w:val="0"/>
          <w:snapToGrid w:val="0"/>
        </w:rPr>
        <w:tab/>
        <w:t xml:space="preserve">TYPE E-RABs-Admitted-ToBeAdded-SgNBAddReqAck-Item </w:t>
      </w:r>
      <w:r w:rsidRPr="00C37D2B">
        <w:rPr>
          <w:noProof w:val="0"/>
          <w:snapToGrid w:val="0"/>
        </w:rPr>
        <w:tab/>
      </w:r>
      <w:r w:rsidRPr="00C37D2B">
        <w:rPr>
          <w:noProof w:val="0"/>
          <w:snapToGrid w:val="0"/>
        </w:rPr>
        <w:tab/>
        <w:t>PRESENCE mandatory}</w:t>
      </w:r>
    </w:p>
    <w:p w14:paraId="39392C6A" w14:textId="77777777" w:rsidR="006B1984" w:rsidRPr="00C37D2B" w:rsidRDefault="006B1984" w:rsidP="006B1984">
      <w:pPr>
        <w:pStyle w:val="PL"/>
        <w:rPr>
          <w:noProof w:val="0"/>
          <w:snapToGrid w:val="0"/>
        </w:rPr>
      </w:pPr>
      <w:r w:rsidRPr="00C37D2B">
        <w:rPr>
          <w:noProof w:val="0"/>
          <w:snapToGrid w:val="0"/>
        </w:rPr>
        <w:t>}</w:t>
      </w:r>
    </w:p>
    <w:p w14:paraId="6169C1DC" w14:textId="77777777" w:rsidR="006B1984" w:rsidRPr="00C37D2B" w:rsidRDefault="006B1984" w:rsidP="006B1984">
      <w:pPr>
        <w:pStyle w:val="PL"/>
        <w:rPr>
          <w:noProof w:val="0"/>
          <w:snapToGrid w:val="0"/>
        </w:rPr>
      </w:pPr>
    </w:p>
    <w:p w14:paraId="313F0F95" w14:textId="77777777" w:rsidR="006B1984" w:rsidRPr="00C37D2B" w:rsidRDefault="006B1984" w:rsidP="006B1984">
      <w:pPr>
        <w:pStyle w:val="PL"/>
        <w:rPr>
          <w:noProof w:val="0"/>
          <w:snapToGrid w:val="0"/>
        </w:rPr>
      </w:pPr>
      <w:r w:rsidRPr="00C37D2B">
        <w:rPr>
          <w:noProof w:val="0"/>
          <w:snapToGrid w:val="0"/>
        </w:rPr>
        <w:t>E-RABs-Admitted-ToBeAdded-SgNBAddReqAck-Item ::= SEQUENCE {</w:t>
      </w:r>
    </w:p>
    <w:p w14:paraId="5B4587DE" w14:textId="77777777" w:rsidR="006B1984" w:rsidRPr="00C37D2B" w:rsidRDefault="006B1984" w:rsidP="006B1984">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157A2718"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en-DC-ResourceConfiguration</w:t>
      </w:r>
      <w:r w:rsidRPr="00F844D4">
        <w:rPr>
          <w:noProof w:val="0"/>
          <w:snapToGrid w:val="0"/>
          <w:lang w:val="fr-FR"/>
        </w:rPr>
        <w:tab/>
      </w:r>
      <w:r w:rsidRPr="00F844D4">
        <w:rPr>
          <w:noProof w:val="0"/>
          <w:snapToGrid w:val="0"/>
          <w:lang w:val="fr-FR"/>
        </w:rPr>
        <w:tab/>
      </w:r>
      <w:r w:rsidRPr="00F844D4">
        <w:rPr>
          <w:noProof w:val="0"/>
          <w:snapToGrid w:val="0"/>
          <w:lang w:val="fr-FR"/>
        </w:rPr>
        <w:tab/>
        <w:t>EN-DC-ResourceConfiguration,</w:t>
      </w:r>
    </w:p>
    <w:p w14:paraId="0A3A7639"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7FD62C83"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present,</w:t>
      </w:r>
    </w:p>
    <w:p w14:paraId="5676AC8D"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ReqAck-Item-SgNBPDCPnotpresent,</w:t>
      </w:r>
    </w:p>
    <w:p w14:paraId="21C68CF1"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w:t>
      </w:r>
    </w:p>
    <w:p w14:paraId="5919CCB8" w14:textId="77777777" w:rsidR="006B1984" w:rsidRPr="00C37D2B" w:rsidRDefault="006B1984" w:rsidP="006B1984">
      <w:pPr>
        <w:pStyle w:val="PL"/>
        <w:rPr>
          <w:noProof w:val="0"/>
          <w:snapToGrid w:val="0"/>
        </w:rPr>
      </w:pPr>
      <w:r w:rsidRPr="00C37D2B">
        <w:rPr>
          <w:noProof w:val="0"/>
          <w:snapToGrid w:val="0"/>
        </w:rPr>
        <w:tab/>
        <w:t>},</w:t>
      </w:r>
    </w:p>
    <w:p w14:paraId="4DCFA082"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Ack-ItemExtIEs} }</w:t>
      </w:r>
      <w:r w:rsidRPr="00C37D2B">
        <w:rPr>
          <w:noProof w:val="0"/>
          <w:snapToGrid w:val="0"/>
        </w:rPr>
        <w:tab/>
        <w:t>OPTIONAL,</w:t>
      </w:r>
    </w:p>
    <w:p w14:paraId="314D8A1F" w14:textId="77777777" w:rsidR="006B1984" w:rsidRPr="00C37D2B" w:rsidRDefault="006B1984" w:rsidP="006B1984">
      <w:pPr>
        <w:pStyle w:val="PL"/>
        <w:rPr>
          <w:noProof w:val="0"/>
          <w:snapToGrid w:val="0"/>
        </w:rPr>
      </w:pPr>
      <w:r w:rsidRPr="00C37D2B">
        <w:rPr>
          <w:noProof w:val="0"/>
          <w:snapToGrid w:val="0"/>
        </w:rPr>
        <w:tab/>
        <w:t>...</w:t>
      </w:r>
    </w:p>
    <w:p w14:paraId="06B89A83" w14:textId="77777777" w:rsidR="006B1984" w:rsidRPr="00C37D2B" w:rsidRDefault="006B1984" w:rsidP="006B1984">
      <w:pPr>
        <w:pStyle w:val="PL"/>
        <w:rPr>
          <w:noProof w:val="0"/>
          <w:snapToGrid w:val="0"/>
        </w:rPr>
      </w:pPr>
      <w:r w:rsidRPr="00C37D2B">
        <w:rPr>
          <w:noProof w:val="0"/>
          <w:snapToGrid w:val="0"/>
        </w:rPr>
        <w:t>}</w:t>
      </w:r>
    </w:p>
    <w:p w14:paraId="730C3F7F" w14:textId="77777777" w:rsidR="006B1984" w:rsidRPr="00C37D2B" w:rsidRDefault="006B1984" w:rsidP="006B1984">
      <w:pPr>
        <w:pStyle w:val="PL"/>
        <w:rPr>
          <w:noProof w:val="0"/>
          <w:snapToGrid w:val="0"/>
        </w:rPr>
      </w:pPr>
    </w:p>
    <w:p w14:paraId="37ECD5E9" w14:textId="77777777" w:rsidR="006B1984" w:rsidRPr="00C37D2B" w:rsidRDefault="006B1984" w:rsidP="006B1984">
      <w:pPr>
        <w:pStyle w:val="PL"/>
        <w:rPr>
          <w:noProof w:val="0"/>
          <w:snapToGrid w:val="0"/>
        </w:rPr>
      </w:pPr>
      <w:r w:rsidRPr="00C37D2B">
        <w:rPr>
          <w:noProof w:val="0"/>
          <w:snapToGrid w:val="0"/>
        </w:rPr>
        <w:t>E-RABs-ToBeAdded-SgNBAddReqAck-ItemExtIEs X2AP-PROTOCOL-EXTENSION ::= {</w:t>
      </w:r>
    </w:p>
    <w:p w14:paraId="13D71F58" w14:textId="77777777" w:rsidR="006B1984" w:rsidRPr="00C37D2B" w:rsidRDefault="006B1984" w:rsidP="006B1984">
      <w:pPr>
        <w:pStyle w:val="PL"/>
        <w:rPr>
          <w:noProof w:val="0"/>
          <w:snapToGrid w:val="0"/>
        </w:rPr>
      </w:pPr>
      <w:r w:rsidRPr="00C37D2B">
        <w:rPr>
          <w:noProof w:val="0"/>
          <w:snapToGrid w:val="0"/>
        </w:rPr>
        <w:tab/>
        <w:t>...</w:t>
      </w:r>
    </w:p>
    <w:p w14:paraId="3EDA2253" w14:textId="77777777" w:rsidR="006B1984" w:rsidRPr="00C37D2B" w:rsidRDefault="006B1984" w:rsidP="006B1984">
      <w:pPr>
        <w:pStyle w:val="PL"/>
        <w:rPr>
          <w:noProof w:val="0"/>
          <w:snapToGrid w:val="0"/>
        </w:rPr>
      </w:pPr>
      <w:r w:rsidRPr="00C37D2B">
        <w:rPr>
          <w:noProof w:val="0"/>
          <w:snapToGrid w:val="0"/>
        </w:rPr>
        <w:t>}</w:t>
      </w:r>
    </w:p>
    <w:p w14:paraId="51639C33" w14:textId="77777777" w:rsidR="006B1984" w:rsidRPr="00C37D2B" w:rsidRDefault="006B1984" w:rsidP="006B1984">
      <w:pPr>
        <w:pStyle w:val="PL"/>
        <w:rPr>
          <w:noProof w:val="0"/>
          <w:snapToGrid w:val="0"/>
        </w:rPr>
      </w:pPr>
    </w:p>
    <w:p w14:paraId="756C2664" w14:textId="77777777" w:rsidR="006B1984" w:rsidRPr="00C37D2B" w:rsidRDefault="006B1984" w:rsidP="006B1984">
      <w:pPr>
        <w:pStyle w:val="PL"/>
        <w:rPr>
          <w:noProof w:val="0"/>
          <w:snapToGrid w:val="0"/>
        </w:rPr>
      </w:pPr>
      <w:r w:rsidRPr="00C37D2B">
        <w:rPr>
          <w:noProof w:val="0"/>
          <w:snapToGrid w:val="0"/>
        </w:rPr>
        <w:t>E-RABs-Admitted-ToBeAdded-SgNBAddReqAck-Item-SgNBPDCPpresent ::= SEQUENCE {</w:t>
      </w:r>
    </w:p>
    <w:p w14:paraId="5109D0AD" w14:textId="77777777" w:rsidR="006B1984" w:rsidRPr="00C37D2B" w:rsidRDefault="006B1984" w:rsidP="006B1984">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00974A8D" w14:textId="77777777" w:rsidR="006B1984" w:rsidRPr="00C37D2B" w:rsidRDefault="006B1984" w:rsidP="006B1984">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713C48F" w14:textId="77777777" w:rsidR="006B1984" w:rsidRPr="00C37D2B" w:rsidRDefault="006B1984" w:rsidP="006B1984">
      <w:pPr>
        <w:pStyle w:val="PL"/>
        <w:rPr>
          <w:snapToGrid w:val="0"/>
        </w:rPr>
      </w:pPr>
      <w:r w:rsidRPr="00C37D2B">
        <w:rPr>
          <w:snapToGrid w:val="0"/>
        </w:rPr>
        <w:t>-- This IE shall be present if MCG resource IE in the EN-DC Resource Configuration IE is set to “present” --</w:t>
      </w:r>
    </w:p>
    <w:p w14:paraId="5C688AC6" w14:textId="77777777" w:rsidR="006B1984" w:rsidRPr="00C37D2B" w:rsidRDefault="006B1984" w:rsidP="006B1984">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RLCMod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r w:rsidRPr="00C37D2B">
        <w:rPr>
          <w:snapToGrid w:val="0"/>
        </w:rPr>
        <w:t>,</w:t>
      </w:r>
      <w:r w:rsidRPr="00C37D2B">
        <w:rPr>
          <w:rFonts w:eastAsia="DengXian"/>
          <w:snapToGrid w:val="0"/>
          <w:lang w:eastAsia="zh-CN"/>
        </w:rPr>
        <w:t xml:space="preserve"> </w:t>
      </w:r>
    </w:p>
    <w:p w14:paraId="31A0B7A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DB266D1" w14:textId="77777777" w:rsidR="006B1984" w:rsidRPr="00C37D2B" w:rsidRDefault="006B1984" w:rsidP="006B1984">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01F685F" w14:textId="77777777" w:rsidR="006B1984" w:rsidRPr="00C37D2B" w:rsidRDefault="006B1984" w:rsidP="006B1984">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0FF3D583" w14:textId="77777777" w:rsidR="006B1984" w:rsidRPr="00C37D2B" w:rsidRDefault="006B1984" w:rsidP="006B1984">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852C3A1" w14:textId="77777777" w:rsidR="006B1984" w:rsidRPr="00C37D2B" w:rsidRDefault="006B1984" w:rsidP="006B1984">
      <w:pPr>
        <w:pStyle w:val="PL"/>
        <w:rPr>
          <w:noProof w:val="0"/>
          <w:snapToGrid w:val="0"/>
        </w:rPr>
      </w:pPr>
      <w:r w:rsidRPr="00C37D2B">
        <w:rPr>
          <w:noProof w:val="0"/>
          <w:snapToGrid w:val="0"/>
        </w:rPr>
        <w:t xml:space="preserve">-- This IE shall be present if MCG resource and SCG resource IEs in the EN-DC Resource Configuration IE are set to “present” </w:t>
      </w:r>
      <w:r w:rsidRPr="00C37D2B">
        <w:rPr>
          <w:lang w:eastAsia="zh-CN"/>
        </w:rPr>
        <w:t xml:space="preserve">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noProof w:val="0"/>
          <w:snapToGrid w:val="0"/>
        </w:rPr>
        <w:t xml:space="preserve"> --</w:t>
      </w:r>
    </w:p>
    <w:p w14:paraId="3A27C471" w14:textId="77777777" w:rsidR="006B1984" w:rsidRPr="00C37D2B" w:rsidRDefault="006B1984" w:rsidP="006B1984">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2A7EB6F" w14:textId="77777777" w:rsidR="006B1984" w:rsidRPr="00C37D2B" w:rsidRDefault="006B1984" w:rsidP="006B1984">
      <w:pPr>
        <w:pStyle w:val="PL"/>
        <w:rPr>
          <w:noProof w:val="0"/>
          <w:snapToGrid w:val="0"/>
        </w:rPr>
      </w:pPr>
      <w:r w:rsidRPr="00C37D2B">
        <w:rPr>
          <w:noProof w:val="0"/>
          <w:snapToGrid w:val="0"/>
        </w:rPr>
        <w:t>-- This IE shall be present if MCG resource and SCG resources IEs in the EN-DC Resource Configuration IE are set to “present” --</w:t>
      </w:r>
    </w:p>
    <w:p w14:paraId="1EFFC6A3"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ReqAck-Item-SgNBPDCPpresentExtIEs} }</w:t>
      </w:r>
      <w:r w:rsidRPr="00C37D2B">
        <w:rPr>
          <w:noProof w:val="0"/>
          <w:snapToGrid w:val="0"/>
        </w:rPr>
        <w:tab/>
      </w:r>
      <w:r w:rsidRPr="00C37D2B">
        <w:rPr>
          <w:noProof w:val="0"/>
          <w:snapToGrid w:val="0"/>
        </w:rPr>
        <w:tab/>
      </w:r>
      <w:r w:rsidRPr="00C37D2B">
        <w:rPr>
          <w:noProof w:val="0"/>
          <w:snapToGrid w:val="0"/>
        </w:rPr>
        <w:tab/>
        <w:t>OPTIONAL,</w:t>
      </w:r>
    </w:p>
    <w:p w14:paraId="55740F5D" w14:textId="77777777" w:rsidR="006B1984" w:rsidRPr="00C37D2B" w:rsidRDefault="006B1984" w:rsidP="006B1984">
      <w:pPr>
        <w:pStyle w:val="PL"/>
        <w:rPr>
          <w:noProof w:val="0"/>
          <w:snapToGrid w:val="0"/>
        </w:rPr>
      </w:pPr>
      <w:r w:rsidRPr="00C37D2B">
        <w:rPr>
          <w:noProof w:val="0"/>
          <w:snapToGrid w:val="0"/>
        </w:rPr>
        <w:tab/>
        <w:t>...</w:t>
      </w:r>
    </w:p>
    <w:p w14:paraId="607E4CCF" w14:textId="77777777" w:rsidR="006B1984" w:rsidRPr="00C37D2B" w:rsidRDefault="006B1984" w:rsidP="006B1984">
      <w:pPr>
        <w:pStyle w:val="PL"/>
        <w:rPr>
          <w:noProof w:val="0"/>
          <w:snapToGrid w:val="0"/>
        </w:rPr>
      </w:pPr>
      <w:r w:rsidRPr="00C37D2B">
        <w:rPr>
          <w:noProof w:val="0"/>
          <w:snapToGrid w:val="0"/>
        </w:rPr>
        <w:t>}</w:t>
      </w:r>
    </w:p>
    <w:p w14:paraId="68557BDC" w14:textId="77777777" w:rsidR="006B1984" w:rsidRPr="00C37D2B" w:rsidRDefault="006B1984" w:rsidP="006B1984">
      <w:pPr>
        <w:pStyle w:val="PL"/>
        <w:rPr>
          <w:noProof w:val="0"/>
          <w:snapToGrid w:val="0"/>
        </w:rPr>
      </w:pPr>
    </w:p>
    <w:p w14:paraId="327D9EE2" w14:textId="77777777" w:rsidR="006B1984" w:rsidRPr="00C37D2B" w:rsidRDefault="006B1984" w:rsidP="006B1984">
      <w:pPr>
        <w:pStyle w:val="PL"/>
        <w:rPr>
          <w:noProof w:val="0"/>
          <w:snapToGrid w:val="0"/>
        </w:rPr>
      </w:pPr>
      <w:r w:rsidRPr="00C37D2B">
        <w:rPr>
          <w:noProof w:val="0"/>
          <w:snapToGrid w:val="0"/>
        </w:rPr>
        <w:t>E-RABs-Admitted-ToBeAdded-SgNBAddReqAck-Item-SgNBPDCPpresentExtIEs X2AP-PROTOCOL-EXTENSION ::= {</w:t>
      </w:r>
    </w:p>
    <w:p w14:paraId="18451687" w14:textId="77777777" w:rsidR="006B1984" w:rsidRPr="00C37D2B" w:rsidRDefault="006B1984" w:rsidP="006B1984">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D7DE507" w14:textId="77777777" w:rsidR="006B1984" w:rsidRPr="000F6224" w:rsidRDefault="006B1984" w:rsidP="006B1984">
      <w:pPr>
        <w:pStyle w:val="PL"/>
      </w:pPr>
      <w:r w:rsidRPr="000F6224">
        <w:tab/>
        <w:t>{ ID id-dLPDCPSnLength</w:t>
      </w:r>
      <w:r w:rsidRPr="000F6224">
        <w:tab/>
      </w:r>
      <w:r w:rsidRPr="000F6224">
        <w:tab/>
      </w:r>
      <w:r w:rsidRPr="000F6224">
        <w:tab/>
      </w:r>
      <w:r w:rsidRPr="000F6224">
        <w:tab/>
      </w:r>
      <w:r w:rsidRPr="000F6224">
        <w:tab/>
      </w:r>
      <w:r w:rsidRPr="000F6224">
        <w:tab/>
      </w:r>
      <w:r w:rsidRPr="000F6224">
        <w:tab/>
        <w:t>CRITICALITY ignore</w:t>
      </w:r>
      <w:r w:rsidRPr="000F6224">
        <w:tab/>
        <w:t>EXTENSION PDCPSnLength</w:t>
      </w:r>
      <w:r w:rsidRPr="000F6224">
        <w:tab/>
      </w:r>
      <w:r w:rsidRPr="000F6224">
        <w:tab/>
      </w:r>
      <w:r w:rsidRPr="000F6224">
        <w:tab/>
      </w:r>
      <w:r w:rsidRPr="000F6224">
        <w:tab/>
      </w:r>
      <w:r w:rsidRPr="000F6224">
        <w:tab/>
        <w:t>PRESENCE optional}|</w:t>
      </w:r>
    </w:p>
    <w:p w14:paraId="51C808EC" w14:textId="77777777" w:rsidR="006B1984" w:rsidRPr="00C37D2B" w:rsidRDefault="006B1984" w:rsidP="006B1984">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Pr="00C37D2B">
        <w:rPr>
          <w:noProof w:val="0"/>
          <w:snapToGrid w:val="0"/>
        </w:rPr>
        <w:t>|</w:t>
      </w:r>
    </w:p>
    <w:p w14:paraId="020B153D" w14:textId="77777777" w:rsidR="006B1984" w:rsidRPr="00C37D2B" w:rsidRDefault="006B1984" w:rsidP="006B1984">
      <w:pPr>
        <w:pStyle w:val="PL"/>
        <w:rPr>
          <w:noProof w:val="0"/>
          <w:snapToGrid w:val="0"/>
          <w:lang w:eastAsia="zh-CN"/>
        </w:rPr>
      </w:pPr>
      <w:r w:rsidRPr="00C37D2B">
        <w:rPr>
          <w:noProof w:val="0"/>
          <w:snapToGrid w:val="0"/>
        </w:rPr>
        <w:tab/>
        <w:t>{ ID id-</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E3A6DEB" w14:textId="77777777" w:rsidR="006B1984" w:rsidRPr="00C37D2B" w:rsidRDefault="006B1984" w:rsidP="006B1984">
      <w:pPr>
        <w:pStyle w:val="PL"/>
        <w:rPr>
          <w:noProof w:val="0"/>
          <w:snapToGrid w:val="0"/>
        </w:rPr>
      </w:pPr>
      <w:r w:rsidRPr="00C37D2B">
        <w:rPr>
          <w:noProof w:val="0"/>
          <w:snapToGrid w:val="0"/>
        </w:rPr>
        <w:tab/>
        <w:t>...</w:t>
      </w:r>
    </w:p>
    <w:p w14:paraId="2297C962" w14:textId="77777777" w:rsidR="006B1984" w:rsidRPr="00C37D2B" w:rsidRDefault="006B1984" w:rsidP="006B1984">
      <w:pPr>
        <w:pStyle w:val="PL"/>
        <w:rPr>
          <w:noProof w:val="0"/>
          <w:snapToGrid w:val="0"/>
        </w:rPr>
      </w:pPr>
      <w:r w:rsidRPr="00C37D2B">
        <w:rPr>
          <w:noProof w:val="0"/>
          <w:snapToGrid w:val="0"/>
        </w:rPr>
        <w:t>}</w:t>
      </w:r>
    </w:p>
    <w:p w14:paraId="34158C7E" w14:textId="77777777" w:rsidR="006B1984" w:rsidRPr="00C37D2B" w:rsidRDefault="006B1984" w:rsidP="006B1984">
      <w:pPr>
        <w:pStyle w:val="PL"/>
        <w:rPr>
          <w:noProof w:val="0"/>
          <w:snapToGrid w:val="0"/>
        </w:rPr>
      </w:pPr>
    </w:p>
    <w:p w14:paraId="39BB9A16" w14:textId="77777777" w:rsidR="006B1984" w:rsidRPr="00C37D2B" w:rsidRDefault="006B1984" w:rsidP="006B1984">
      <w:pPr>
        <w:pStyle w:val="PL"/>
        <w:rPr>
          <w:noProof w:val="0"/>
          <w:snapToGrid w:val="0"/>
        </w:rPr>
      </w:pPr>
      <w:r w:rsidRPr="00C37D2B">
        <w:rPr>
          <w:noProof w:val="0"/>
          <w:snapToGrid w:val="0"/>
        </w:rPr>
        <w:t>E-RABs-Admitted-ToBeAdded-SgNBAddReqAck-Item-SgNBPDCPnotpresent ::= SEQUENCE {</w:t>
      </w:r>
    </w:p>
    <w:p w14:paraId="6D130F70" w14:textId="77777777" w:rsidR="006B1984" w:rsidRPr="00C37D2B" w:rsidRDefault="006B1984" w:rsidP="006B1984">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0F44268A" w14:textId="77777777" w:rsidR="006B1984" w:rsidRPr="00C37D2B" w:rsidRDefault="006B1984" w:rsidP="006B1984">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44873082"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Admitted-ToBeAdded-SgNBAddReqAck-Item-SgNBPDCPnotpresentExtIEs} } </w:t>
      </w:r>
      <w:r w:rsidRPr="00C37D2B">
        <w:rPr>
          <w:noProof w:val="0"/>
          <w:snapToGrid w:val="0"/>
        </w:rPr>
        <w:tab/>
      </w:r>
      <w:r w:rsidRPr="00C37D2B">
        <w:rPr>
          <w:noProof w:val="0"/>
          <w:snapToGrid w:val="0"/>
        </w:rPr>
        <w:tab/>
        <w:t>OPTIONAL,</w:t>
      </w:r>
    </w:p>
    <w:p w14:paraId="115CC3CC" w14:textId="77777777" w:rsidR="006B1984" w:rsidRPr="00C37D2B" w:rsidRDefault="006B1984" w:rsidP="006B1984">
      <w:pPr>
        <w:pStyle w:val="PL"/>
        <w:rPr>
          <w:noProof w:val="0"/>
          <w:snapToGrid w:val="0"/>
        </w:rPr>
      </w:pPr>
      <w:r w:rsidRPr="00C37D2B">
        <w:rPr>
          <w:noProof w:val="0"/>
          <w:snapToGrid w:val="0"/>
        </w:rPr>
        <w:tab/>
        <w:t>...</w:t>
      </w:r>
    </w:p>
    <w:p w14:paraId="2ED0110C" w14:textId="77777777" w:rsidR="006B1984" w:rsidRPr="00C37D2B" w:rsidRDefault="006B1984" w:rsidP="006B1984">
      <w:pPr>
        <w:pStyle w:val="PL"/>
        <w:rPr>
          <w:noProof w:val="0"/>
          <w:snapToGrid w:val="0"/>
        </w:rPr>
      </w:pPr>
      <w:r w:rsidRPr="00C37D2B">
        <w:rPr>
          <w:noProof w:val="0"/>
          <w:snapToGrid w:val="0"/>
        </w:rPr>
        <w:t>}</w:t>
      </w:r>
    </w:p>
    <w:p w14:paraId="7F2ACC14" w14:textId="77777777" w:rsidR="006B1984" w:rsidRPr="00C37D2B" w:rsidRDefault="006B1984" w:rsidP="006B1984">
      <w:pPr>
        <w:pStyle w:val="PL"/>
        <w:rPr>
          <w:noProof w:val="0"/>
          <w:snapToGrid w:val="0"/>
        </w:rPr>
      </w:pPr>
    </w:p>
    <w:p w14:paraId="27E4097D" w14:textId="77777777" w:rsidR="006B1984" w:rsidRPr="00C37D2B" w:rsidRDefault="006B1984" w:rsidP="006B1984">
      <w:pPr>
        <w:pStyle w:val="PL"/>
        <w:rPr>
          <w:noProof w:val="0"/>
          <w:snapToGrid w:val="0"/>
          <w:lang w:eastAsia="zh-CN"/>
        </w:rPr>
      </w:pPr>
      <w:r w:rsidRPr="00C37D2B">
        <w:rPr>
          <w:noProof w:val="0"/>
          <w:snapToGrid w:val="0"/>
        </w:rPr>
        <w:t>E-RABs-Admitted-ToBeAdded-SgNBAddReqAck-Item-SgNBPDCPnotpresentExtIEs X2AP-PROTOCOL-EXTENSION ::= {</w:t>
      </w:r>
    </w:p>
    <w:p w14:paraId="724CBB60" w14:textId="77777777" w:rsidR="006B1984" w:rsidRPr="00C37D2B" w:rsidRDefault="006B1984" w:rsidP="006B1984">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04BD5035" w14:textId="77777777" w:rsidR="006B1984" w:rsidRPr="00C37D2B" w:rsidRDefault="006B1984" w:rsidP="006B1984">
      <w:pPr>
        <w:pStyle w:val="PL"/>
        <w:rPr>
          <w:noProof w:val="0"/>
          <w:snapToGrid w:val="0"/>
        </w:rPr>
      </w:pPr>
      <w:r w:rsidRPr="00C37D2B">
        <w:rPr>
          <w:noProof w:val="0"/>
          <w:snapToGrid w:val="0"/>
        </w:rPr>
        <w:tab/>
        <w:t>...</w:t>
      </w:r>
    </w:p>
    <w:p w14:paraId="6DBABE51" w14:textId="77777777" w:rsidR="006B1984" w:rsidRPr="00C37D2B" w:rsidRDefault="006B1984" w:rsidP="006B1984">
      <w:pPr>
        <w:pStyle w:val="PL"/>
        <w:rPr>
          <w:noProof w:val="0"/>
          <w:snapToGrid w:val="0"/>
        </w:rPr>
      </w:pPr>
      <w:r w:rsidRPr="00C37D2B">
        <w:rPr>
          <w:noProof w:val="0"/>
          <w:snapToGrid w:val="0"/>
        </w:rPr>
        <w:t>}</w:t>
      </w:r>
    </w:p>
    <w:p w14:paraId="30242B0E" w14:textId="77777777" w:rsidR="006B1984" w:rsidRPr="00C37D2B" w:rsidRDefault="006B1984" w:rsidP="006B1984">
      <w:pPr>
        <w:pStyle w:val="PL"/>
        <w:rPr>
          <w:noProof w:val="0"/>
          <w:snapToGrid w:val="0"/>
        </w:rPr>
      </w:pPr>
    </w:p>
    <w:p w14:paraId="769474DA" w14:textId="77777777" w:rsidR="006B1984" w:rsidRPr="00C37D2B" w:rsidRDefault="006B1984" w:rsidP="006B1984">
      <w:pPr>
        <w:pStyle w:val="PL"/>
        <w:rPr>
          <w:noProof w:val="0"/>
          <w:snapToGrid w:val="0"/>
        </w:rPr>
      </w:pPr>
    </w:p>
    <w:p w14:paraId="3853B4F3" w14:textId="77777777" w:rsidR="006B1984" w:rsidRPr="00C37D2B" w:rsidRDefault="006B1984" w:rsidP="006B1984">
      <w:pPr>
        <w:pStyle w:val="PL"/>
        <w:rPr>
          <w:noProof w:val="0"/>
          <w:snapToGrid w:val="0"/>
        </w:rPr>
      </w:pPr>
    </w:p>
    <w:p w14:paraId="7E519B86" w14:textId="77777777" w:rsidR="006B1984" w:rsidRPr="00C37D2B" w:rsidRDefault="006B1984" w:rsidP="006B1984">
      <w:pPr>
        <w:pStyle w:val="PL"/>
        <w:rPr>
          <w:noProof w:val="0"/>
          <w:snapToGrid w:val="0"/>
        </w:rPr>
      </w:pPr>
      <w:r w:rsidRPr="00C37D2B">
        <w:rPr>
          <w:noProof w:val="0"/>
          <w:snapToGrid w:val="0"/>
        </w:rPr>
        <w:t>-- **************************************************************</w:t>
      </w:r>
    </w:p>
    <w:p w14:paraId="1BC86E4D" w14:textId="77777777" w:rsidR="006B1984" w:rsidRPr="00C37D2B" w:rsidRDefault="006B1984" w:rsidP="006B1984">
      <w:pPr>
        <w:pStyle w:val="PL"/>
        <w:rPr>
          <w:noProof w:val="0"/>
          <w:snapToGrid w:val="0"/>
        </w:rPr>
      </w:pPr>
      <w:r w:rsidRPr="00C37D2B">
        <w:rPr>
          <w:noProof w:val="0"/>
          <w:snapToGrid w:val="0"/>
        </w:rPr>
        <w:t>--</w:t>
      </w:r>
    </w:p>
    <w:p w14:paraId="733C34F2" w14:textId="77777777" w:rsidR="006B1984" w:rsidRPr="000F6224" w:rsidRDefault="006B1984" w:rsidP="006B1984">
      <w:pPr>
        <w:pStyle w:val="PL"/>
        <w:outlineLvl w:val="3"/>
      </w:pPr>
      <w:r w:rsidRPr="000F6224">
        <w:t>-- SGNB ADDITION REQUEST REJECT</w:t>
      </w:r>
    </w:p>
    <w:p w14:paraId="67C811DC" w14:textId="77777777" w:rsidR="006B1984" w:rsidRPr="00C37D2B" w:rsidRDefault="006B1984" w:rsidP="006B1984">
      <w:pPr>
        <w:pStyle w:val="PL"/>
        <w:rPr>
          <w:noProof w:val="0"/>
          <w:snapToGrid w:val="0"/>
        </w:rPr>
      </w:pPr>
      <w:r w:rsidRPr="00C37D2B">
        <w:rPr>
          <w:noProof w:val="0"/>
          <w:snapToGrid w:val="0"/>
        </w:rPr>
        <w:t>--</w:t>
      </w:r>
    </w:p>
    <w:p w14:paraId="01621F22" w14:textId="77777777" w:rsidR="006B1984" w:rsidRPr="00C37D2B" w:rsidRDefault="006B1984" w:rsidP="006B1984">
      <w:pPr>
        <w:pStyle w:val="PL"/>
        <w:rPr>
          <w:noProof w:val="0"/>
          <w:snapToGrid w:val="0"/>
        </w:rPr>
      </w:pPr>
      <w:r w:rsidRPr="00C37D2B">
        <w:rPr>
          <w:noProof w:val="0"/>
          <w:snapToGrid w:val="0"/>
        </w:rPr>
        <w:t>-- **************************************************************</w:t>
      </w:r>
    </w:p>
    <w:p w14:paraId="2C5118A5" w14:textId="77777777" w:rsidR="006B1984" w:rsidRPr="00C37D2B" w:rsidRDefault="006B1984" w:rsidP="006B1984">
      <w:pPr>
        <w:pStyle w:val="PL"/>
        <w:rPr>
          <w:noProof w:val="0"/>
          <w:snapToGrid w:val="0"/>
        </w:rPr>
      </w:pPr>
    </w:p>
    <w:p w14:paraId="3E2B3BBF" w14:textId="77777777" w:rsidR="006B1984" w:rsidRPr="00C37D2B" w:rsidRDefault="006B1984" w:rsidP="006B1984">
      <w:pPr>
        <w:pStyle w:val="PL"/>
        <w:rPr>
          <w:noProof w:val="0"/>
          <w:snapToGrid w:val="0"/>
        </w:rPr>
      </w:pPr>
      <w:r w:rsidRPr="00C37D2B">
        <w:rPr>
          <w:noProof w:val="0"/>
          <w:snapToGrid w:val="0"/>
        </w:rPr>
        <w:t>SgNBAdditionRequestReject ::= SEQUENCE {</w:t>
      </w:r>
    </w:p>
    <w:p w14:paraId="1B9FF082" w14:textId="77777777" w:rsidR="006B1984" w:rsidRPr="00C37D2B" w:rsidRDefault="006B1984" w:rsidP="006B1984">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61DA6C6A" w14:textId="77777777" w:rsidR="006B1984" w:rsidRPr="00C37D2B" w:rsidRDefault="006B1984" w:rsidP="006B1984">
      <w:pPr>
        <w:pStyle w:val="PL"/>
        <w:rPr>
          <w:noProof w:val="0"/>
          <w:snapToGrid w:val="0"/>
        </w:rPr>
      </w:pPr>
      <w:r w:rsidRPr="00C37D2B">
        <w:rPr>
          <w:noProof w:val="0"/>
          <w:snapToGrid w:val="0"/>
        </w:rPr>
        <w:tab/>
        <w:t>...</w:t>
      </w:r>
    </w:p>
    <w:p w14:paraId="137DF966" w14:textId="77777777" w:rsidR="006B1984" w:rsidRPr="00C37D2B" w:rsidRDefault="006B1984" w:rsidP="006B1984">
      <w:pPr>
        <w:pStyle w:val="PL"/>
        <w:rPr>
          <w:noProof w:val="0"/>
          <w:snapToGrid w:val="0"/>
        </w:rPr>
      </w:pPr>
      <w:r w:rsidRPr="00C37D2B">
        <w:rPr>
          <w:noProof w:val="0"/>
          <w:snapToGrid w:val="0"/>
        </w:rPr>
        <w:t>}</w:t>
      </w:r>
    </w:p>
    <w:p w14:paraId="62D57E31" w14:textId="77777777" w:rsidR="006B1984" w:rsidRPr="00C37D2B" w:rsidRDefault="006B1984" w:rsidP="006B1984">
      <w:pPr>
        <w:pStyle w:val="PL"/>
        <w:rPr>
          <w:noProof w:val="0"/>
          <w:snapToGrid w:val="0"/>
        </w:rPr>
      </w:pPr>
    </w:p>
    <w:p w14:paraId="33570A39" w14:textId="77777777" w:rsidR="006B1984" w:rsidRPr="00C37D2B" w:rsidRDefault="006B1984" w:rsidP="006B1984">
      <w:pPr>
        <w:pStyle w:val="PL"/>
        <w:rPr>
          <w:noProof w:val="0"/>
          <w:snapToGrid w:val="0"/>
        </w:rPr>
      </w:pPr>
      <w:r w:rsidRPr="00C37D2B">
        <w:rPr>
          <w:noProof w:val="0"/>
          <w:snapToGrid w:val="0"/>
        </w:rPr>
        <w:t>SgNBAdditionRequestReject-IEs X2AP-PROTOCOL-IES ::= {</w:t>
      </w:r>
    </w:p>
    <w:p w14:paraId="2D30002E" w14:textId="77777777" w:rsidR="006B1984" w:rsidRPr="00C37D2B" w:rsidRDefault="006B1984" w:rsidP="006B1984">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583A587" w14:textId="77777777" w:rsidR="006B1984" w:rsidRPr="00C37D2B" w:rsidRDefault="006B1984" w:rsidP="006B1984">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t>PRESENCE optional}|</w:t>
      </w:r>
    </w:p>
    <w:p w14:paraId="4671E417" w14:textId="77777777" w:rsidR="006B1984" w:rsidRPr="00C37D2B" w:rsidRDefault="006B1984" w:rsidP="006B1984">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A481B1A" w14:textId="77777777" w:rsidR="006B1984" w:rsidRPr="00C37D2B" w:rsidRDefault="006B1984" w:rsidP="006B1984">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5B4478A1" w14:textId="77777777" w:rsidR="006B1984" w:rsidRPr="00C37D2B" w:rsidRDefault="006B1984" w:rsidP="006B1984">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6CD49D90" w14:textId="77777777" w:rsidR="006B1984" w:rsidRPr="00C37D2B" w:rsidRDefault="006B1984" w:rsidP="006B1984">
      <w:pPr>
        <w:pStyle w:val="PL"/>
        <w:rPr>
          <w:noProof w:val="0"/>
          <w:snapToGrid w:val="0"/>
        </w:rPr>
      </w:pPr>
      <w:r w:rsidRPr="00C37D2B">
        <w:rPr>
          <w:noProof w:val="0"/>
          <w:snapToGrid w:val="0"/>
        </w:rPr>
        <w:tab/>
        <w:t>...</w:t>
      </w:r>
    </w:p>
    <w:p w14:paraId="33AD9ECA" w14:textId="77777777" w:rsidR="006B1984" w:rsidRPr="00C37D2B" w:rsidRDefault="006B1984" w:rsidP="006B1984">
      <w:pPr>
        <w:pStyle w:val="PL"/>
        <w:rPr>
          <w:noProof w:val="0"/>
          <w:snapToGrid w:val="0"/>
        </w:rPr>
      </w:pPr>
      <w:r w:rsidRPr="00C37D2B">
        <w:rPr>
          <w:noProof w:val="0"/>
          <w:snapToGrid w:val="0"/>
        </w:rPr>
        <w:t>}</w:t>
      </w:r>
    </w:p>
    <w:p w14:paraId="26B1806E" w14:textId="77777777" w:rsidR="006B1984" w:rsidRPr="00C37D2B" w:rsidRDefault="006B1984" w:rsidP="006B1984">
      <w:pPr>
        <w:pStyle w:val="PL"/>
        <w:rPr>
          <w:noProof w:val="0"/>
          <w:snapToGrid w:val="0"/>
        </w:rPr>
      </w:pPr>
    </w:p>
    <w:p w14:paraId="0298B5A9" w14:textId="77777777" w:rsidR="006B1984" w:rsidRPr="00C37D2B" w:rsidRDefault="006B1984" w:rsidP="006B1984">
      <w:pPr>
        <w:pStyle w:val="PL"/>
        <w:rPr>
          <w:noProof w:val="0"/>
          <w:snapToGrid w:val="0"/>
        </w:rPr>
      </w:pPr>
    </w:p>
    <w:p w14:paraId="377DC2A0" w14:textId="77777777" w:rsidR="006B1984" w:rsidRPr="00C37D2B" w:rsidRDefault="006B1984" w:rsidP="006B1984">
      <w:pPr>
        <w:pStyle w:val="PL"/>
        <w:rPr>
          <w:noProof w:val="0"/>
          <w:snapToGrid w:val="0"/>
        </w:rPr>
      </w:pPr>
      <w:r w:rsidRPr="00C37D2B">
        <w:rPr>
          <w:noProof w:val="0"/>
          <w:snapToGrid w:val="0"/>
        </w:rPr>
        <w:t>-- **************************************************************</w:t>
      </w:r>
    </w:p>
    <w:p w14:paraId="6EA050BC" w14:textId="77777777" w:rsidR="006B1984" w:rsidRPr="00C37D2B" w:rsidRDefault="006B1984" w:rsidP="006B1984">
      <w:pPr>
        <w:pStyle w:val="PL"/>
        <w:rPr>
          <w:noProof w:val="0"/>
          <w:snapToGrid w:val="0"/>
        </w:rPr>
      </w:pPr>
      <w:r w:rsidRPr="00C37D2B">
        <w:rPr>
          <w:noProof w:val="0"/>
          <w:snapToGrid w:val="0"/>
        </w:rPr>
        <w:t>--</w:t>
      </w:r>
    </w:p>
    <w:p w14:paraId="174640A0" w14:textId="77777777" w:rsidR="006B1984" w:rsidRPr="000F6224" w:rsidRDefault="006B1984" w:rsidP="006B1984">
      <w:pPr>
        <w:pStyle w:val="PL"/>
        <w:outlineLvl w:val="3"/>
      </w:pPr>
      <w:r w:rsidRPr="000F6224">
        <w:t>-- SGNB RECONFIGURATION COMPLETE</w:t>
      </w:r>
    </w:p>
    <w:p w14:paraId="7D29E535" w14:textId="77777777" w:rsidR="006B1984" w:rsidRPr="00C37D2B" w:rsidRDefault="006B1984" w:rsidP="006B1984">
      <w:pPr>
        <w:pStyle w:val="PL"/>
        <w:rPr>
          <w:noProof w:val="0"/>
          <w:snapToGrid w:val="0"/>
        </w:rPr>
      </w:pPr>
      <w:r w:rsidRPr="00C37D2B">
        <w:rPr>
          <w:noProof w:val="0"/>
          <w:snapToGrid w:val="0"/>
        </w:rPr>
        <w:t>--</w:t>
      </w:r>
    </w:p>
    <w:p w14:paraId="4B4B0D1A" w14:textId="77777777" w:rsidR="006B1984" w:rsidRPr="00C37D2B" w:rsidRDefault="006B1984" w:rsidP="006B1984">
      <w:pPr>
        <w:pStyle w:val="PL"/>
        <w:rPr>
          <w:noProof w:val="0"/>
          <w:snapToGrid w:val="0"/>
        </w:rPr>
      </w:pPr>
      <w:r w:rsidRPr="00C37D2B">
        <w:rPr>
          <w:noProof w:val="0"/>
          <w:snapToGrid w:val="0"/>
        </w:rPr>
        <w:t>-- **************************************************************</w:t>
      </w:r>
    </w:p>
    <w:p w14:paraId="19427930" w14:textId="77777777" w:rsidR="006B1984" w:rsidRPr="00C37D2B" w:rsidRDefault="006B1984" w:rsidP="006B1984">
      <w:pPr>
        <w:pStyle w:val="PL"/>
        <w:rPr>
          <w:noProof w:val="0"/>
          <w:snapToGrid w:val="0"/>
        </w:rPr>
      </w:pPr>
    </w:p>
    <w:p w14:paraId="262FD8A4" w14:textId="77777777" w:rsidR="006B1984" w:rsidRPr="00C37D2B" w:rsidRDefault="006B1984" w:rsidP="006B1984">
      <w:pPr>
        <w:pStyle w:val="PL"/>
        <w:rPr>
          <w:noProof w:val="0"/>
          <w:snapToGrid w:val="0"/>
        </w:rPr>
      </w:pPr>
      <w:r w:rsidRPr="00C37D2B">
        <w:rPr>
          <w:noProof w:val="0"/>
          <w:snapToGrid w:val="0"/>
        </w:rPr>
        <w:t>SgNBReconfigurationComplete ::= SEQUENCE {</w:t>
      </w:r>
    </w:p>
    <w:p w14:paraId="1496D9E2" w14:textId="77777777" w:rsidR="006B1984" w:rsidRPr="00C37D2B" w:rsidRDefault="006B1984" w:rsidP="006B1984">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7A315F75" w14:textId="77777777" w:rsidR="006B1984" w:rsidRPr="00C37D2B" w:rsidRDefault="006B1984" w:rsidP="006B1984">
      <w:pPr>
        <w:pStyle w:val="PL"/>
        <w:rPr>
          <w:noProof w:val="0"/>
          <w:snapToGrid w:val="0"/>
        </w:rPr>
      </w:pPr>
      <w:r w:rsidRPr="00C37D2B">
        <w:rPr>
          <w:noProof w:val="0"/>
          <w:snapToGrid w:val="0"/>
        </w:rPr>
        <w:tab/>
        <w:t>...</w:t>
      </w:r>
    </w:p>
    <w:p w14:paraId="5327F9B9" w14:textId="77777777" w:rsidR="006B1984" w:rsidRPr="00C37D2B" w:rsidRDefault="006B1984" w:rsidP="006B1984">
      <w:pPr>
        <w:pStyle w:val="PL"/>
        <w:rPr>
          <w:noProof w:val="0"/>
          <w:snapToGrid w:val="0"/>
        </w:rPr>
      </w:pPr>
      <w:r w:rsidRPr="00C37D2B">
        <w:rPr>
          <w:noProof w:val="0"/>
          <w:snapToGrid w:val="0"/>
        </w:rPr>
        <w:t>}</w:t>
      </w:r>
    </w:p>
    <w:p w14:paraId="3FA40F8A" w14:textId="77777777" w:rsidR="006B1984" w:rsidRPr="00C37D2B" w:rsidRDefault="006B1984" w:rsidP="006B1984">
      <w:pPr>
        <w:pStyle w:val="PL"/>
        <w:rPr>
          <w:noProof w:val="0"/>
          <w:snapToGrid w:val="0"/>
        </w:rPr>
      </w:pPr>
    </w:p>
    <w:p w14:paraId="13F4F91A" w14:textId="77777777" w:rsidR="006B1984" w:rsidRPr="00C37D2B" w:rsidRDefault="006B1984" w:rsidP="006B1984">
      <w:pPr>
        <w:pStyle w:val="PL"/>
        <w:rPr>
          <w:noProof w:val="0"/>
          <w:snapToGrid w:val="0"/>
        </w:rPr>
      </w:pPr>
      <w:r w:rsidRPr="00C37D2B">
        <w:rPr>
          <w:noProof w:val="0"/>
          <w:snapToGrid w:val="0"/>
        </w:rPr>
        <w:t>SgNBReconfigurationComplete-IEs X2AP-PROTOCOL-IES ::= {</w:t>
      </w:r>
    </w:p>
    <w:p w14:paraId="3805175D" w14:textId="77777777" w:rsidR="006B1984" w:rsidRPr="00C37D2B" w:rsidRDefault="006B1984" w:rsidP="006B1984">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65E181D" w14:textId="77777777" w:rsidR="006B1984" w:rsidRPr="00C37D2B" w:rsidRDefault="006B1984" w:rsidP="006B1984">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2CFD565" w14:textId="77777777" w:rsidR="006B1984" w:rsidRPr="00C37D2B" w:rsidRDefault="006B1984" w:rsidP="006B1984">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0A3A5AC3" w14:textId="77777777" w:rsidR="006B1984" w:rsidRPr="00C37D2B" w:rsidRDefault="006B1984" w:rsidP="006B1984">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BB8A0DC" w14:textId="77777777" w:rsidR="006B1984" w:rsidRPr="00C37D2B" w:rsidRDefault="006B1984" w:rsidP="006B1984">
      <w:pPr>
        <w:pStyle w:val="PL"/>
        <w:rPr>
          <w:noProof w:val="0"/>
          <w:snapToGrid w:val="0"/>
        </w:rPr>
      </w:pPr>
      <w:r w:rsidRPr="00C37D2B">
        <w:rPr>
          <w:noProof w:val="0"/>
          <w:snapToGrid w:val="0"/>
        </w:rPr>
        <w:tab/>
        <w:t>...</w:t>
      </w:r>
    </w:p>
    <w:p w14:paraId="750016B3" w14:textId="77777777" w:rsidR="006B1984" w:rsidRPr="00C37D2B" w:rsidRDefault="006B1984" w:rsidP="006B1984">
      <w:pPr>
        <w:pStyle w:val="PL"/>
        <w:rPr>
          <w:noProof w:val="0"/>
          <w:snapToGrid w:val="0"/>
        </w:rPr>
      </w:pPr>
      <w:r w:rsidRPr="00C37D2B">
        <w:rPr>
          <w:noProof w:val="0"/>
          <w:snapToGrid w:val="0"/>
        </w:rPr>
        <w:t>}</w:t>
      </w:r>
    </w:p>
    <w:p w14:paraId="1F73B7C2" w14:textId="77777777" w:rsidR="006B1984" w:rsidRPr="00C37D2B" w:rsidRDefault="006B1984" w:rsidP="006B1984">
      <w:pPr>
        <w:pStyle w:val="PL"/>
        <w:rPr>
          <w:noProof w:val="0"/>
          <w:snapToGrid w:val="0"/>
        </w:rPr>
      </w:pPr>
    </w:p>
    <w:p w14:paraId="355D4227" w14:textId="77777777" w:rsidR="006B1984" w:rsidRPr="00C37D2B" w:rsidRDefault="006B1984" w:rsidP="006B1984">
      <w:pPr>
        <w:pStyle w:val="PL"/>
        <w:rPr>
          <w:noProof w:val="0"/>
          <w:snapToGrid w:val="0"/>
        </w:rPr>
      </w:pPr>
      <w:r w:rsidRPr="00C37D2B">
        <w:rPr>
          <w:noProof w:val="0"/>
          <w:snapToGrid w:val="0"/>
        </w:rPr>
        <w:t>ResponseInformationSgNBReconfComp ::= CHOICE {</w:t>
      </w:r>
    </w:p>
    <w:p w14:paraId="55BFA03E" w14:textId="77777777" w:rsidR="006B1984" w:rsidRPr="00C37D2B" w:rsidRDefault="006B1984" w:rsidP="006B1984">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33734EB4" w14:textId="77777777" w:rsidR="006B1984" w:rsidRPr="00C37D2B" w:rsidRDefault="006B1984" w:rsidP="006B1984">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699F239C"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w:t>
      </w:r>
    </w:p>
    <w:p w14:paraId="1925F7CF" w14:textId="77777777" w:rsidR="006B1984" w:rsidRPr="00F844D4" w:rsidRDefault="006B1984" w:rsidP="006B1984">
      <w:pPr>
        <w:pStyle w:val="PL"/>
        <w:rPr>
          <w:noProof w:val="0"/>
          <w:snapToGrid w:val="0"/>
          <w:lang w:val="fr-FR"/>
        </w:rPr>
      </w:pPr>
      <w:r w:rsidRPr="00F844D4">
        <w:rPr>
          <w:noProof w:val="0"/>
          <w:snapToGrid w:val="0"/>
          <w:lang w:val="fr-FR"/>
        </w:rPr>
        <w:t>}</w:t>
      </w:r>
    </w:p>
    <w:p w14:paraId="60A07566" w14:textId="77777777" w:rsidR="006B1984" w:rsidRPr="00F844D4" w:rsidRDefault="006B1984" w:rsidP="006B1984">
      <w:pPr>
        <w:pStyle w:val="PL"/>
        <w:rPr>
          <w:noProof w:val="0"/>
          <w:snapToGrid w:val="0"/>
          <w:lang w:val="fr-FR"/>
        </w:rPr>
      </w:pPr>
    </w:p>
    <w:p w14:paraId="06C4A28C" w14:textId="77777777" w:rsidR="006B1984" w:rsidRPr="00F844D4" w:rsidRDefault="006B1984" w:rsidP="006B1984">
      <w:pPr>
        <w:pStyle w:val="PL"/>
        <w:rPr>
          <w:noProof w:val="0"/>
          <w:snapToGrid w:val="0"/>
          <w:lang w:val="fr-FR"/>
        </w:rPr>
      </w:pPr>
      <w:r w:rsidRPr="00F844D4">
        <w:rPr>
          <w:noProof w:val="0"/>
          <w:snapToGrid w:val="0"/>
          <w:lang w:val="fr-FR"/>
        </w:rPr>
        <w:t>ResponseInformationSgNBReconfComp-SuccessItem ::= SEQUENCE {</w:t>
      </w:r>
    </w:p>
    <w:p w14:paraId="409C9C31" w14:textId="77777777" w:rsidR="006B1984" w:rsidRPr="00F844D4" w:rsidRDefault="006B1984" w:rsidP="006B1984">
      <w:pPr>
        <w:pStyle w:val="PL"/>
        <w:rPr>
          <w:noProof w:val="0"/>
          <w:snapToGrid w:val="0"/>
          <w:lang w:val="fr-FR"/>
        </w:rPr>
      </w:pPr>
      <w:r w:rsidRPr="00F844D4">
        <w:rPr>
          <w:noProof w:val="0"/>
          <w:snapToGrid w:val="0"/>
          <w:lang w:val="fr-FR"/>
        </w:rPr>
        <w:tab/>
        <w:t>meNBtoSgNBContainer</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MeNBtoSgNBContainer</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OPTIONAL</w:t>
      </w:r>
      <w:r w:rsidRPr="00F844D4">
        <w:rPr>
          <w:noProof w:val="0"/>
          <w:snapToGrid w:val="0"/>
          <w:lang w:val="fr-FR"/>
        </w:rPr>
        <w:t>,</w:t>
      </w:r>
    </w:p>
    <w:p w14:paraId="5320DAA4" w14:textId="77777777" w:rsidR="006B1984" w:rsidRPr="00F844D4" w:rsidRDefault="006B1984" w:rsidP="006B198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SuccessItemExtIEs} }</w:t>
      </w:r>
      <w:r w:rsidRPr="00F844D4">
        <w:rPr>
          <w:noProof w:val="0"/>
          <w:snapToGrid w:val="0"/>
          <w:lang w:val="fr-FR"/>
        </w:rPr>
        <w:tab/>
        <w:t>OPTIONAL,</w:t>
      </w:r>
    </w:p>
    <w:p w14:paraId="2E70B36D" w14:textId="77777777" w:rsidR="006B1984" w:rsidRPr="00F844D4" w:rsidRDefault="006B1984" w:rsidP="006B1984">
      <w:pPr>
        <w:pStyle w:val="PL"/>
        <w:rPr>
          <w:noProof w:val="0"/>
          <w:snapToGrid w:val="0"/>
          <w:lang w:val="fr-FR"/>
        </w:rPr>
      </w:pPr>
      <w:r w:rsidRPr="00F844D4">
        <w:rPr>
          <w:noProof w:val="0"/>
          <w:snapToGrid w:val="0"/>
          <w:lang w:val="fr-FR"/>
        </w:rPr>
        <w:tab/>
        <w:t>...</w:t>
      </w:r>
    </w:p>
    <w:p w14:paraId="34A01B04" w14:textId="77777777" w:rsidR="006B1984" w:rsidRPr="00F844D4" w:rsidRDefault="006B1984" w:rsidP="006B1984">
      <w:pPr>
        <w:pStyle w:val="PL"/>
        <w:rPr>
          <w:noProof w:val="0"/>
          <w:snapToGrid w:val="0"/>
          <w:lang w:val="fr-FR"/>
        </w:rPr>
      </w:pPr>
      <w:r w:rsidRPr="00F844D4">
        <w:rPr>
          <w:noProof w:val="0"/>
          <w:snapToGrid w:val="0"/>
          <w:lang w:val="fr-FR"/>
        </w:rPr>
        <w:t>}</w:t>
      </w:r>
    </w:p>
    <w:p w14:paraId="7D3927B0" w14:textId="77777777" w:rsidR="006B1984" w:rsidRPr="00F844D4" w:rsidRDefault="006B1984" w:rsidP="006B1984">
      <w:pPr>
        <w:pStyle w:val="PL"/>
        <w:rPr>
          <w:noProof w:val="0"/>
          <w:snapToGrid w:val="0"/>
          <w:lang w:val="fr-FR"/>
        </w:rPr>
      </w:pPr>
    </w:p>
    <w:p w14:paraId="14B496D5" w14:textId="77777777" w:rsidR="006B1984" w:rsidRPr="00F844D4" w:rsidRDefault="006B1984" w:rsidP="006B1984">
      <w:pPr>
        <w:pStyle w:val="PL"/>
        <w:rPr>
          <w:noProof w:val="0"/>
          <w:snapToGrid w:val="0"/>
          <w:lang w:val="fr-FR"/>
        </w:rPr>
      </w:pPr>
      <w:r w:rsidRPr="00F844D4">
        <w:rPr>
          <w:noProof w:val="0"/>
          <w:snapToGrid w:val="0"/>
          <w:lang w:val="fr-FR"/>
        </w:rPr>
        <w:t>ResponseInformationSgNBReconfComp-SuccessItemExtIEs X2AP-PROTOCOL-EXTENSION ::= {</w:t>
      </w:r>
    </w:p>
    <w:p w14:paraId="6F0B21A6" w14:textId="77777777" w:rsidR="006B1984" w:rsidRPr="00F844D4" w:rsidRDefault="006B1984" w:rsidP="006B1984">
      <w:pPr>
        <w:pStyle w:val="PL"/>
        <w:rPr>
          <w:noProof w:val="0"/>
          <w:snapToGrid w:val="0"/>
          <w:lang w:val="fr-FR"/>
        </w:rPr>
      </w:pPr>
      <w:r w:rsidRPr="00F844D4">
        <w:rPr>
          <w:noProof w:val="0"/>
          <w:snapToGrid w:val="0"/>
          <w:lang w:val="fr-FR"/>
        </w:rPr>
        <w:tab/>
        <w:t>...</w:t>
      </w:r>
    </w:p>
    <w:p w14:paraId="1916C6F5" w14:textId="77777777" w:rsidR="006B1984" w:rsidRPr="00F844D4" w:rsidRDefault="006B1984" w:rsidP="006B1984">
      <w:pPr>
        <w:pStyle w:val="PL"/>
        <w:rPr>
          <w:noProof w:val="0"/>
          <w:snapToGrid w:val="0"/>
          <w:lang w:val="fr-FR"/>
        </w:rPr>
      </w:pPr>
      <w:r w:rsidRPr="00F844D4">
        <w:rPr>
          <w:noProof w:val="0"/>
          <w:snapToGrid w:val="0"/>
          <w:lang w:val="fr-FR"/>
        </w:rPr>
        <w:t>}</w:t>
      </w:r>
    </w:p>
    <w:p w14:paraId="19DB5CFA" w14:textId="77777777" w:rsidR="006B1984" w:rsidRPr="00F844D4" w:rsidRDefault="006B1984" w:rsidP="006B1984">
      <w:pPr>
        <w:pStyle w:val="PL"/>
        <w:rPr>
          <w:noProof w:val="0"/>
          <w:snapToGrid w:val="0"/>
          <w:lang w:val="fr-FR"/>
        </w:rPr>
      </w:pPr>
    </w:p>
    <w:p w14:paraId="0F8AB099" w14:textId="77777777" w:rsidR="006B1984" w:rsidRPr="00F844D4" w:rsidRDefault="006B1984" w:rsidP="006B1984">
      <w:pPr>
        <w:pStyle w:val="PL"/>
        <w:rPr>
          <w:noProof w:val="0"/>
          <w:snapToGrid w:val="0"/>
          <w:lang w:val="fr-FR"/>
        </w:rPr>
      </w:pPr>
      <w:r w:rsidRPr="00F844D4">
        <w:rPr>
          <w:noProof w:val="0"/>
          <w:snapToGrid w:val="0"/>
          <w:lang w:val="fr-FR"/>
        </w:rPr>
        <w:t>ResponseInformationSgNBReconfComp-RejectByMeNBItem ::= SEQUENCE {</w:t>
      </w:r>
    </w:p>
    <w:p w14:paraId="56A5A5E3" w14:textId="77777777" w:rsidR="006B1984" w:rsidRPr="00F844D4" w:rsidRDefault="006B1984" w:rsidP="006B1984">
      <w:pPr>
        <w:pStyle w:val="PL"/>
        <w:rPr>
          <w:noProof w:val="0"/>
          <w:snapToGrid w:val="0"/>
          <w:lang w:val="fr-FR"/>
        </w:rPr>
      </w:pPr>
      <w:r w:rsidRPr="00F844D4">
        <w:rPr>
          <w:noProof w:val="0"/>
          <w:snapToGrid w:val="0"/>
          <w:lang w:val="fr-FR"/>
        </w:rPr>
        <w:tab/>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2BD9DA2C" w14:textId="77777777" w:rsidR="006B1984" w:rsidRPr="00F844D4" w:rsidRDefault="006B1984" w:rsidP="006B198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RejectByMeNBItemExtIEs} }</w:t>
      </w:r>
      <w:r w:rsidRPr="00F844D4">
        <w:rPr>
          <w:noProof w:val="0"/>
          <w:snapToGrid w:val="0"/>
          <w:lang w:val="fr-FR"/>
        </w:rPr>
        <w:tab/>
      </w:r>
      <w:r w:rsidRPr="00F844D4">
        <w:rPr>
          <w:noProof w:val="0"/>
          <w:snapToGrid w:val="0"/>
          <w:lang w:val="fr-FR"/>
        </w:rPr>
        <w:tab/>
        <w:t>OPTIONAL,</w:t>
      </w:r>
    </w:p>
    <w:p w14:paraId="5F938241" w14:textId="77777777" w:rsidR="006B1984" w:rsidRPr="00F844D4" w:rsidRDefault="006B1984" w:rsidP="006B1984">
      <w:pPr>
        <w:pStyle w:val="PL"/>
        <w:rPr>
          <w:noProof w:val="0"/>
          <w:snapToGrid w:val="0"/>
          <w:lang w:val="fr-FR"/>
        </w:rPr>
      </w:pPr>
      <w:r w:rsidRPr="00F844D4">
        <w:rPr>
          <w:noProof w:val="0"/>
          <w:snapToGrid w:val="0"/>
          <w:lang w:val="fr-FR"/>
        </w:rPr>
        <w:tab/>
        <w:t>...</w:t>
      </w:r>
    </w:p>
    <w:p w14:paraId="38F8E143" w14:textId="77777777" w:rsidR="006B1984" w:rsidRPr="00F844D4" w:rsidRDefault="006B1984" w:rsidP="006B1984">
      <w:pPr>
        <w:pStyle w:val="PL"/>
        <w:rPr>
          <w:noProof w:val="0"/>
          <w:snapToGrid w:val="0"/>
          <w:lang w:val="fr-FR"/>
        </w:rPr>
      </w:pPr>
      <w:r w:rsidRPr="00F844D4">
        <w:rPr>
          <w:noProof w:val="0"/>
          <w:snapToGrid w:val="0"/>
          <w:lang w:val="fr-FR"/>
        </w:rPr>
        <w:t>}</w:t>
      </w:r>
    </w:p>
    <w:p w14:paraId="3EE6A586" w14:textId="77777777" w:rsidR="006B1984" w:rsidRPr="00F844D4" w:rsidRDefault="006B1984" w:rsidP="006B1984">
      <w:pPr>
        <w:pStyle w:val="PL"/>
        <w:rPr>
          <w:noProof w:val="0"/>
          <w:snapToGrid w:val="0"/>
          <w:lang w:val="fr-FR"/>
        </w:rPr>
      </w:pPr>
    </w:p>
    <w:p w14:paraId="3168EBE2" w14:textId="77777777" w:rsidR="006B1984" w:rsidRPr="00F844D4" w:rsidRDefault="006B1984" w:rsidP="006B1984">
      <w:pPr>
        <w:pStyle w:val="PL"/>
        <w:rPr>
          <w:noProof w:val="0"/>
          <w:snapToGrid w:val="0"/>
          <w:lang w:val="fr-FR"/>
        </w:rPr>
      </w:pPr>
      <w:r w:rsidRPr="00F844D4">
        <w:rPr>
          <w:noProof w:val="0"/>
          <w:snapToGrid w:val="0"/>
          <w:lang w:val="fr-FR"/>
        </w:rPr>
        <w:t>ResponseInformationSgNBReconfComp-RejectByMeNBItemExtIEs X2AP-PROTOCOL-EXTENSION ::= {</w:t>
      </w:r>
    </w:p>
    <w:p w14:paraId="212E0DA7" w14:textId="77777777" w:rsidR="006B1984" w:rsidRPr="00F844D4" w:rsidRDefault="006B1984" w:rsidP="006B1984">
      <w:pPr>
        <w:pStyle w:val="PL"/>
        <w:rPr>
          <w:noProof w:val="0"/>
          <w:snapToGrid w:val="0"/>
          <w:lang w:val="fr-FR"/>
        </w:rPr>
      </w:pPr>
      <w:r w:rsidRPr="00F844D4">
        <w:rPr>
          <w:noProof w:val="0"/>
          <w:snapToGrid w:val="0"/>
          <w:lang w:val="fr-FR"/>
        </w:rPr>
        <w:tab/>
        <w:t>...</w:t>
      </w:r>
    </w:p>
    <w:p w14:paraId="7ECE7D41" w14:textId="77777777" w:rsidR="006B1984" w:rsidRPr="00F844D4" w:rsidRDefault="006B1984" w:rsidP="006B1984">
      <w:pPr>
        <w:pStyle w:val="PL"/>
        <w:rPr>
          <w:noProof w:val="0"/>
          <w:snapToGrid w:val="0"/>
          <w:lang w:val="fr-FR"/>
        </w:rPr>
      </w:pPr>
      <w:r w:rsidRPr="00F844D4">
        <w:rPr>
          <w:noProof w:val="0"/>
          <w:snapToGrid w:val="0"/>
          <w:lang w:val="fr-FR"/>
        </w:rPr>
        <w:t>}</w:t>
      </w:r>
    </w:p>
    <w:p w14:paraId="52A832A7" w14:textId="77777777" w:rsidR="006B1984" w:rsidRPr="00F844D4" w:rsidRDefault="006B1984" w:rsidP="006B1984">
      <w:pPr>
        <w:pStyle w:val="PL"/>
        <w:rPr>
          <w:noProof w:val="0"/>
          <w:snapToGrid w:val="0"/>
          <w:lang w:val="fr-FR"/>
        </w:rPr>
      </w:pPr>
    </w:p>
    <w:p w14:paraId="19AC1D3E" w14:textId="77777777" w:rsidR="006B1984" w:rsidRPr="00F844D4" w:rsidRDefault="006B1984" w:rsidP="006B1984">
      <w:pPr>
        <w:pStyle w:val="PL"/>
        <w:rPr>
          <w:noProof w:val="0"/>
          <w:snapToGrid w:val="0"/>
          <w:lang w:val="fr-FR"/>
        </w:rPr>
      </w:pPr>
    </w:p>
    <w:p w14:paraId="7AEA8E90" w14:textId="77777777" w:rsidR="006B1984" w:rsidRPr="00F844D4" w:rsidRDefault="006B1984" w:rsidP="006B1984">
      <w:pPr>
        <w:pStyle w:val="PL"/>
        <w:rPr>
          <w:noProof w:val="0"/>
          <w:snapToGrid w:val="0"/>
          <w:lang w:val="fr-FR"/>
        </w:rPr>
      </w:pPr>
      <w:r w:rsidRPr="00F844D4">
        <w:rPr>
          <w:noProof w:val="0"/>
          <w:snapToGrid w:val="0"/>
          <w:lang w:val="fr-FR"/>
        </w:rPr>
        <w:t>-- **************************************************************</w:t>
      </w:r>
    </w:p>
    <w:p w14:paraId="136C2F9D" w14:textId="77777777" w:rsidR="006B1984" w:rsidRPr="00F844D4" w:rsidRDefault="006B1984" w:rsidP="006B1984">
      <w:pPr>
        <w:pStyle w:val="PL"/>
        <w:rPr>
          <w:noProof w:val="0"/>
          <w:snapToGrid w:val="0"/>
          <w:lang w:val="fr-FR"/>
        </w:rPr>
      </w:pPr>
      <w:r w:rsidRPr="00F844D4">
        <w:rPr>
          <w:noProof w:val="0"/>
          <w:snapToGrid w:val="0"/>
          <w:lang w:val="fr-FR"/>
        </w:rPr>
        <w:t>--</w:t>
      </w:r>
    </w:p>
    <w:p w14:paraId="386B52E8" w14:textId="77777777" w:rsidR="006B1984" w:rsidRPr="001664D6" w:rsidRDefault="006B1984" w:rsidP="006B1984">
      <w:pPr>
        <w:pStyle w:val="PL"/>
        <w:outlineLvl w:val="3"/>
        <w:rPr>
          <w:lang w:val="fr-FR"/>
        </w:rPr>
      </w:pPr>
      <w:r w:rsidRPr="001664D6">
        <w:rPr>
          <w:lang w:val="fr-FR"/>
        </w:rPr>
        <w:t>-- SGNB MODIFICATION REQUEST</w:t>
      </w:r>
    </w:p>
    <w:p w14:paraId="085862F4" w14:textId="77777777" w:rsidR="006B1984" w:rsidRPr="00F844D4" w:rsidRDefault="006B1984" w:rsidP="006B1984">
      <w:pPr>
        <w:pStyle w:val="PL"/>
        <w:rPr>
          <w:noProof w:val="0"/>
          <w:snapToGrid w:val="0"/>
          <w:lang w:val="fr-FR"/>
        </w:rPr>
      </w:pPr>
      <w:r w:rsidRPr="00F844D4">
        <w:rPr>
          <w:noProof w:val="0"/>
          <w:snapToGrid w:val="0"/>
          <w:lang w:val="fr-FR"/>
        </w:rPr>
        <w:t>--</w:t>
      </w:r>
    </w:p>
    <w:p w14:paraId="41D8E7DB" w14:textId="77777777" w:rsidR="006B1984" w:rsidRPr="00F844D4" w:rsidRDefault="006B1984" w:rsidP="006B1984">
      <w:pPr>
        <w:pStyle w:val="PL"/>
        <w:rPr>
          <w:noProof w:val="0"/>
          <w:snapToGrid w:val="0"/>
          <w:lang w:val="fr-FR"/>
        </w:rPr>
      </w:pPr>
      <w:r w:rsidRPr="00F844D4">
        <w:rPr>
          <w:noProof w:val="0"/>
          <w:snapToGrid w:val="0"/>
          <w:lang w:val="fr-FR"/>
        </w:rPr>
        <w:t>-- **************************************************************</w:t>
      </w:r>
    </w:p>
    <w:p w14:paraId="3943A5C2" w14:textId="77777777" w:rsidR="006B1984" w:rsidRPr="00F844D4" w:rsidRDefault="006B1984" w:rsidP="006B1984">
      <w:pPr>
        <w:pStyle w:val="PL"/>
        <w:rPr>
          <w:noProof w:val="0"/>
          <w:snapToGrid w:val="0"/>
          <w:lang w:val="fr-FR"/>
        </w:rPr>
      </w:pPr>
    </w:p>
    <w:p w14:paraId="733ADE36" w14:textId="77777777" w:rsidR="006B1984" w:rsidRPr="00F844D4" w:rsidRDefault="006B1984" w:rsidP="006B1984">
      <w:pPr>
        <w:pStyle w:val="PL"/>
        <w:rPr>
          <w:noProof w:val="0"/>
          <w:snapToGrid w:val="0"/>
          <w:lang w:val="fr-FR"/>
        </w:rPr>
      </w:pPr>
      <w:r w:rsidRPr="00F844D4">
        <w:rPr>
          <w:noProof w:val="0"/>
          <w:snapToGrid w:val="0"/>
          <w:lang w:val="fr-FR"/>
        </w:rPr>
        <w:t>SgNBModificationRequest ::= SEQUENCE {</w:t>
      </w:r>
    </w:p>
    <w:p w14:paraId="346BBC8C" w14:textId="77777777" w:rsidR="006B1984" w:rsidRPr="00F844D4" w:rsidRDefault="006B1984" w:rsidP="006B1984">
      <w:pPr>
        <w:pStyle w:val="PL"/>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 SgNBModificationRequest-IEs}},</w:t>
      </w:r>
    </w:p>
    <w:p w14:paraId="242D1550"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7097585B" w14:textId="77777777" w:rsidR="006B1984" w:rsidRPr="00C37D2B" w:rsidRDefault="006B1984" w:rsidP="006B1984">
      <w:pPr>
        <w:pStyle w:val="PL"/>
        <w:rPr>
          <w:noProof w:val="0"/>
          <w:snapToGrid w:val="0"/>
        </w:rPr>
      </w:pPr>
      <w:r w:rsidRPr="00C37D2B">
        <w:rPr>
          <w:noProof w:val="0"/>
          <w:snapToGrid w:val="0"/>
        </w:rPr>
        <w:t>}</w:t>
      </w:r>
    </w:p>
    <w:p w14:paraId="79258108" w14:textId="77777777" w:rsidR="006B1984" w:rsidRPr="00C37D2B" w:rsidRDefault="006B1984" w:rsidP="006B1984">
      <w:pPr>
        <w:pStyle w:val="PL"/>
        <w:rPr>
          <w:noProof w:val="0"/>
          <w:snapToGrid w:val="0"/>
        </w:rPr>
      </w:pPr>
    </w:p>
    <w:p w14:paraId="2ED4185A" w14:textId="77777777" w:rsidR="006B1984" w:rsidRPr="00C37D2B" w:rsidRDefault="006B1984" w:rsidP="006B1984">
      <w:pPr>
        <w:pStyle w:val="PL"/>
        <w:rPr>
          <w:noProof w:val="0"/>
          <w:snapToGrid w:val="0"/>
        </w:rPr>
      </w:pPr>
      <w:r w:rsidRPr="00C37D2B">
        <w:rPr>
          <w:noProof w:val="0"/>
          <w:snapToGrid w:val="0"/>
        </w:rPr>
        <w:t>SgNBModificationRequest-IEs X2AP-PROTOCOL-IES ::= {</w:t>
      </w:r>
    </w:p>
    <w:p w14:paraId="19B705B2" w14:textId="77777777" w:rsidR="006B1984" w:rsidRPr="00C37D2B" w:rsidRDefault="006B1984" w:rsidP="006B1984">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D623EB4" w14:textId="77777777" w:rsidR="006B1984" w:rsidRPr="00C37D2B" w:rsidRDefault="006B1984" w:rsidP="006B1984">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0C4C57" w14:textId="77777777" w:rsidR="006B1984" w:rsidRPr="00C37D2B" w:rsidRDefault="006B1984" w:rsidP="006B1984">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BD9945A" w14:textId="77777777" w:rsidR="006B1984" w:rsidRPr="00C37D2B" w:rsidRDefault="006B1984" w:rsidP="006B1984">
      <w:pPr>
        <w:pStyle w:val="PL"/>
        <w:rPr>
          <w:noProof w:val="0"/>
          <w:snapToGrid w:val="0"/>
        </w:rPr>
      </w:pPr>
      <w:r w:rsidRPr="00C37D2B">
        <w:rPr>
          <w:noProof w:val="0"/>
          <w:snapToGrid w:val="0"/>
        </w:rPr>
        <w:tab/>
        <w:t>{ ID id-Selected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51D0602" w14:textId="77777777" w:rsidR="006B1984" w:rsidRPr="00C37D2B" w:rsidRDefault="006B1984" w:rsidP="006B1984">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57C2EE0" w14:textId="77777777" w:rsidR="006B1984" w:rsidRPr="00C37D2B" w:rsidRDefault="006B1984" w:rsidP="006B1984">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81F3165" w14:textId="77777777" w:rsidR="006B1984" w:rsidRPr="00C37D2B" w:rsidRDefault="006B1984" w:rsidP="006B1984">
      <w:pPr>
        <w:pStyle w:val="PL"/>
        <w:rPr>
          <w:noProof w:val="0"/>
          <w:snapToGrid w:val="0"/>
        </w:rPr>
      </w:pPr>
      <w:r w:rsidRPr="00C37D2B">
        <w:rPr>
          <w:noProof w:val="0"/>
          <w:snapToGrid w:val="0"/>
        </w:rPr>
        <w:tab/>
        <w:t>{ ID id-UE-ContextInformation-SgNBModReq</w:t>
      </w:r>
      <w:r w:rsidRPr="00C37D2B">
        <w:rPr>
          <w:noProof w:val="0"/>
          <w:snapToGrid w:val="0"/>
        </w:rPr>
        <w:tab/>
      </w:r>
      <w:r w:rsidRPr="00C37D2B">
        <w:rPr>
          <w:noProof w:val="0"/>
          <w:snapToGrid w:val="0"/>
        </w:rPr>
        <w:tab/>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FB6F0B9" w14:textId="77777777" w:rsidR="006B1984" w:rsidRPr="00C37D2B" w:rsidRDefault="006B1984" w:rsidP="006B1984">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83D9470" w14:textId="77777777" w:rsidR="006B1984" w:rsidRPr="00C37D2B" w:rsidRDefault="006B1984" w:rsidP="006B1984">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D748578" w14:textId="77777777" w:rsidR="006B1984" w:rsidRPr="00C37D2B" w:rsidRDefault="006B1984" w:rsidP="006B1984">
      <w:pPr>
        <w:pStyle w:val="PL"/>
        <w:rPr>
          <w:noProof w:val="0"/>
          <w:snapToGrid w:val="0"/>
        </w:rPr>
      </w:pPr>
      <w:r w:rsidRPr="00C37D2B">
        <w:rPr>
          <w:noProof w:val="0"/>
          <w:snapToGrid w:val="0"/>
        </w:rPr>
        <w:tab/>
        <w:t>{ ID id-MeNBResourceCoordinationInformation</w:t>
      </w:r>
      <w:r w:rsidRPr="00C37D2B">
        <w:rPr>
          <w:noProof w:val="0"/>
          <w:snapToGrid w:val="0"/>
        </w:rPr>
        <w:tab/>
      </w:r>
      <w:r w:rsidRPr="00C37D2B">
        <w:rPr>
          <w:noProof w:val="0"/>
          <w:snapToGrid w:val="0"/>
        </w:rPr>
        <w:tab/>
        <w:t>CRITICALITY ignore</w:t>
      </w:r>
      <w:r w:rsidRPr="00C37D2B">
        <w:rPr>
          <w:noProof w:val="0"/>
          <w:snapToGrid w:val="0"/>
        </w:rPr>
        <w:tab/>
        <w:t>TYPE MeNBResourceCoordinationInformation</w:t>
      </w:r>
      <w:r w:rsidRPr="00C37D2B">
        <w:rPr>
          <w:noProof w:val="0"/>
          <w:snapToGrid w:val="0"/>
        </w:rPr>
        <w:tab/>
      </w:r>
      <w:r w:rsidRPr="00C37D2B">
        <w:rPr>
          <w:noProof w:val="0"/>
          <w:snapToGrid w:val="0"/>
        </w:rPr>
        <w:tab/>
      </w:r>
      <w:r w:rsidRPr="00C37D2B">
        <w:rPr>
          <w:noProof w:val="0"/>
          <w:snapToGrid w:val="0"/>
        </w:rPr>
        <w:tab/>
        <w:t>PRESENCE optional}|</w:t>
      </w:r>
    </w:p>
    <w:p w14:paraId="2A31454E" w14:textId="77777777" w:rsidR="006B1984" w:rsidRPr="00C37D2B" w:rsidRDefault="006B1984" w:rsidP="006B1984">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F3C8CCA" w14:textId="77777777" w:rsidR="006B1984" w:rsidRPr="00C37D2B" w:rsidRDefault="006B1984" w:rsidP="006B1984">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0F1F7DA" w14:textId="77777777" w:rsidR="006B1984" w:rsidRPr="00C37D2B" w:rsidRDefault="006B1984" w:rsidP="006B1984">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DBE3133" w14:textId="77777777" w:rsidR="006B1984" w:rsidRPr="00C37D2B" w:rsidRDefault="006B1984" w:rsidP="006B1984">
      <w:pPr>
        <w:pStyle w:val="PL"/>
        <w:rPr>
          <w:noProof w:val="0"/>
          <w:snapToGrid w:val="0"/>
        </w:rPr>
      </w:pPr>
      <w:r w:rsidRPr="00C37D2B">
        <w:rPr>
          <w:noProof w:val="0"/>
          <w:snapToGrid w:val="0"/>
        </w:rPr>
        <w:tab/>
        <w:t>{ ID id-LocationInformationSgNBReporting</w:t>
      </w:r>
      <w:r w:rsidRPr="00C37D2B">
        <w:rPr>
          <w:noProof w:val="0"/>
          <w:snapToGrid w:val="0"/>
        </w:rPr>
        <w:tab/>
      </w:r>
      <w:r w:rsidRPr="00C37D2B">
        <w:rPr>
          <w:noProof w:val="0"/>
          <w:snapToGrid w:val="0"/>
        </w:rPr>
        <w:tab/>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472448C" w14:textId="77777777" w:rsidR="006B1984" w:rsidRPr="00C37D2B" w:rsidRDefault="006B1984" w:rsidP="006B1984">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EBC9296" w14:textId="77777777" w:rsidR="006B1984" w:rsidRPr="00C37D2B" w:rsidRDefault="006B1984" w:rsidP="006B1984">
      <w:pPr>
        <w:pStyle w:val="PL"/>
        <w:rPr>
          <w:snapToGrid w:val="0"/>
        </w:rPr>
      </w:pPr>
      <w:r w:rsidRPr="00C37D2B">
        <w:rPr>
          <w:noProof w:val="0"/>
          <w:snapToGrid w:val="0"/>
        </w:rPr>
        <w:tab/>
      </w:r>
      <w:r w:rsidRPr="00C37D2B">
        <w:rPr>
          <w:snapToGrid w:val="0"/>
        </w:rPr>
        <w:t>{ ID id-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t>CRITICALITY ignore</w:t>
      </w:r>
      <w:r w:rsidRPr="00C37D2B">
        <w:rPr>
          <w:snapToGrid w:val="0"/>
        </w:rPr>
        <w:tab/>
        <w:t>TYPE RequestedFast</w:t>
      </w:r>
      <w:r>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PRESENCE optional}|</w:t>
      </w:r>
    </w:p>
    <w:p w14:paraId="03507BB5" w14:textId="77777777" w:rsidR="006B1984" w:rsidRPr="00C37D2B" w:rsidRDefault="006B1984" w:rsidP="006B1984">
      <w:pPr>
        <w:pStyle w:val="PL"/>
        <w:rPr>
          <w:snapToGrid w:val="0"/>
        </w:rPr>
      </w:pPr>
      <w:r w:rsidRPr="00C37D2B">
        <w:rPr>
          <w:snapToGrid w:val="0"/>
        </w:rPr>
        <w:tab/>
        <w:t>{ ID id-RequestedFast</w:t>
      </w:r>
      <w:r>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Pr>
          <w:snapToGrid w:val="0"/>
        </w:rPr>
        <w:t>MCGRecovery</w:t>
      </w:r>
      <w:r w:rsidRPr="00C37D2B">
        <w:rPr>
          <w:snapToGrid w:val="0"/>
        </w:rPr>
        <w:t>ViaSRB3Release</w:t>
      </w:r>
      <w:r w:rsidRPr="00C37D2B">
        <w:rPr>
          <w:snapToGrid w:val="0"/>
        </w:rPr>
        <w:tab/>
      </w:r>
      <w:r w:rsidRPr="00C37D2B">
        <w:rPr>
          <w:snapToGrid w:val="0"/>
        </w:rPr>
        <w:tab/>
        <w:t>PRESENCE optional}|</w:t>
      </w:r>
    </w:p>
    <w:p w14:paraId="41A681DB" w14:textId="77777777" w:rsidR="006B1984" w:rsidRPr="000313B8" w:rsidRDefault="006B1984" w:rsidP="006B1984">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0313B8">
        <w:rPr>
          <w:snapToGrid w:val="0"/>
        </w:rPr>
        <w:t>|</w:t>
      </w:r>
    </w:p>
    <w:p w14:paraId="2BD083C2" w14:textId="77777777" w:rsidR="006B1984" w:rsidRDefault="006B1984" w:rsidP="006B1984">
      <w:pPr>
        <w:pStyle w:val="PL"/>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t>|</w:t>
      </w:r>
    </w:p>
    <w:p w14:paraId="795B61BF" w14:textId="77777777" w:rsidR="006B1984" w:rsidRDefault="006B1984" w:rsidP="006B1984">
      <w:pPr>
        <w:pStyle w:val="PL"/>
      </w:pPr>
      <w:r>
        <w:rPr>
          <w:snapToGrid w:val="0"/>
        </w:rPr>
        <w:tab/>
      </w:r>
      <w:r>
        <w:t xml:space="preserve">{ ID </w:t>
      </w:r>
      <w:r>
        <w:rPr>
          <w:snapToGrid w:val="0"/>
        </w:rPr>
        <w:t>id-PSCellHistoryInformationRetrieve</w:t>
      </w:r>
      <w:r>
        <w:tab/>
      </w:r>
      <w:r>
        <w:tab/>
        <w:t xml:space="preserve">CRITICALITY </w:t>
      </w:r>
      <w:r>
        <w:rPr>
          <w:snapToGrid w:val="0"/>
        </w:rPr>
        <w:t>ignore</w:t>
      </w:r>
      <w:r>
        <w:tab/>
        <w:t xml:space="preserve">TYPE </w:t>
      </w:r>
      <w:r>
        <w:rPr>
          <w:snapToGrid w:val="0"/>
        </w:rPr>
        <w:t>PSCellHistoryInformationRetrieve</w:t>
      </w:r>
      <w:r>
        <w:tab/>
      </w:r>
      <w:r>
        <w:tab/>
      </w:r>
      <w:r>
        <w:tab/>
      </w:r>
      <w:r>
        <w:tab/>
        <w:t>PRESENCE optional</w:t>
      </w:r>
      <w:r>
        <w:rPr>
          <w:lang w:eastAsia="zh-CN"/>
        </w:rPr>
        <w:t>}</w:t>
      </w:r>
      <w:r>
        <w:t>|</w:t>
      </w:r>
    </w:p>
    <w:p w14:paraId="41C1C609" w14:textId="77777777" w:rsidR="006B1984" w:rsidRDefault="006B1984" w:rsidP="006B1984">
      <w:pPr>
        <w:pStyle w:val="PL"/>
        <w:rPr>
          <w:noProof w:val="0"/>
        </w:rPr>
      </w:pPr>
      <w:r>
        <w:rPr>
          <w:snapToGrid w:val="0"/>
        </w:rPr>
        <w:tab/>
      </w:r>
      <w:r>
        <w:t xml:space="preserve">{ ID </w:t>
      </w:r>
      <w:r>
        <w:rPr>
          <w:snapToGrid w:val="0"/>
        </w:rPr>
        <w:t>id-UE-HistoryInformationFromTheUE</w:t>
      </w:r>
      <w:r>
        <w:tab/>
      </w:r>
      <w:r>
        <w:tab/>
      </w:r>
      <w:r>
        <w:tab/>
        <w:t xml:space="preserve">CRITICALITY </w:t>
      </w:r>
      <w:r>
        <w:rPr>
          <w:snapToGrid w:val="0"/>
        </w:rPr>
        <w:t>ignore</w:t>
      </w:r>
      <w:r>
        <w:tab/>
        <w:t xml:space="preserve">TYPE </w:t>
      </w:r>
      <w:r>
        <w:rPr>
          <w:snapToGrid w:val="0"/>
        </w:rPr>
        <w:t>UE-HistoryInformationFromTheUE</w:t>
      </w:r>
      <w:r>
        <w:tab/>
      </w:r>
      <w:r>
        <w:tab/>
      </w:r>
      <w:r>
        <w:tab/>
      </w:r>
      <w:r>
        <w:tab/>
        <w:t>PRESENCE optional</w:t>
      </w:r>
      <w:r>
        <w:rPr>
          <w:lang w:eastAsia="zh-CN"/>
        </w:rPr>
        <w:t>}</w:t>
      </w:r>
      <w:r>
        <w:rPr>
          <w:noProof w:val="0"/>
        </w:rPr>
        <w:t>|</w:t>
      </w:r>
    </w:p>
    <w:p w14:paraId="41D7259B" w14:textId="77777777" w:rsidR="006B1984" w:rsidRDefault="006B1984" w:rsidP="006B1984">
      <w:pPr>
        <w:pStyle w:val="PL"/>
        <w:rPr>
          <w:noProof w:val="0"/>
        </w:rPr>
      </w:pPr>
      <w:r>
        <w:rPr>
          <w:snapToGrid w:val="0"/>
        </w:rPr>
        <w:tab/>
        <w:t>{ ID id-CHOinformation-ModReq</w:t>
      </w:r>
      <w:r>
        <w:rPr>
          <w:snapToGrid w:val="0"/>
        </w:rPr>
        <w:tab/>
      </w:r>
      <w:r>
        <w:rPr>
          <w:snapToGrid w:val="0"/>
        </w:rPr>
        <w:tab/>
      </w:r>
      <w:r>
        <w:rPr>
          <w:snapToGrid w:val="0"/>
        </w:rPr>
        <w:tab/>
      </w:r>
      <w:r>
        <w:rPr>
          <w:snapToGrid w:val="0"/>
        </w:rPr>
        <w:tab/>
      </w:r>
      <w:r>
        <w:rPr>
          <w:snapToGrid w:val="0"/>
        </w:rPr>
        <w:tab/>
        <w:t>CRITICALITY ignore</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rPr>
        <w:t>|</w:t>
      </w:r>
    </w:p>
    <w:p w14:paraId="75CA7915" w14:textId="77777777" w:rsidR="006B1984" w:rsidRDefault="006B1984" w:rsidP="006B1984">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p>
    <w:p w14:paraId="7394094C" w14:textId="77777777" w:rsidR="006B1984" w:rsidRDefault="006B1984" w:rsidP="006B1984">
      <w:pPr>
        <w:pStyle w:val="PL"/>
        <w:rPr>
          <w:snapToGrid w:val="0"/>
        </w:rPr>
      </w:pPr>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7D473527" w14:textId="77777777" w:rsidR="001664D6" w:rsidRPr="00C37D2B" w:rsidRDefault="006B1984" w:rsidP="001664D6">
      <w:pPr>
        <w:pStyle w:val="PL"/>
        <w:rPr>
          <w:noProof w:val="0"/>
          <w:snapToGrid w:val="0"/>
        </w:rPr>
      </w:pPr>
      <w:r>
        <w:rPr>
          <w:snapToGrid w:val="0"/>
        </w:rPr>
        <w:tab/>
        <w:t>{ ID id-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ins w:id="12768" w:author="CR1771" w:date="2024-03-04T18:39:00Z">
        <w:r w:rsidR="001664D6" w:rsidRPr="000313B8">
          <w:rPr>
            <w:snapToGrid w:val="0"/>
          </w:rPr>
          <w:t>|</w:t>
        </w:r>
      </w:ins>
      <w:del w:id="12769" w:author="CR1771" w:date="2024-03-04T18:39:00Z">
        <w:r w:rsidR="001664D6" w:rsidRPr="00C37D2B" w:rsidDel="00C86E9F">
          <w:rPr>
            <w:noProof w:val="0"/>
            <w:snapToGrid w:val="0"/>
          </w:rPr>
          <w:delText>,</w:delText>
        </w:r>
      </w:del>
    </w:p>
    <w:p w14:paraId="2FCF25A9" w14:textId="77777777" w:rsidR="001664D6" w:rsidRDefault="001664D6" w:rsidP="001664D6">
      <w:pPr>
        <w:pStyle w:val="PL"/>
        <w:rPr>
          <w:ins w:id="12770" w:author="CR1771" w:date="2024-03-04T18:39:00Z"/>
          <w:noProof w:val="0"/>
          <w:snapToGrid w:val="0"/>
        </w:rPr>
      </w:pPr>
      <w:ins w:id="12771" w:author="CR1771" w:date="2024-03-04T18:39:00Z">
        <w:r w:rsidRPr="00FD0425">
          <w:rPr>
            <w:snapToGrid w:val="0"/>
          </w:rPr>
          <w:tab/>
        </w:r>
        <w:r>
          <w:rPr>
            <w:noProof w:val="0"/>
          </w:rPr>
          <w:t>{ ID id-IABAuthorized</w:t>
        </w:r>
        <w:r>
          <w:rPr>
            <w:noProof w:val="0"/>
          </w:rPr>
          <w:tab/>
        </w:r>
        <w:r>
          <w:rPr>
            <w:noProof w:val="0"/>
          </w:rPr>
          <w:tab/>
        </w:r>
        <w:r>
          <w:rPr>
            <w:noProof w:val="0"/>
          </w:rPr>
          <w:tab/>
        </w:r>
        <w:r>
          <w:rPr>
            <w:noProof w:val="0"/>
          </w:rPr>
          <w:tab/>
        </w:r>
        <w:r>
          <w:rPr>
            <w:noProof w:val="0"/>
          </w:rPr>
          <w:tab/>
        </w:r>
        <w:r>
          <w:rPr>
            <w:noProof w:val="0"/>
          </w:rPr>
          <w:tab/>
          <w:t xml:space="preserve">CRITICALITY </w:t>
        </w:r>
        <w:r>
          <w:rPr>
            <w:snapToGrid w:val="0"/>
            <w:lang w:eastAsia="zh-CN"/>
          </w:rPr>
          <w:t>ignore</w:t>
        </w:r>
        <w:r>
          <w:rPr>
            <w:noProof w:val="0"/>
          </w:rPr>
          <w:tab/>
          <w:t>TYPE IABAuthoriz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C37D2B">
          <w:rPr>
            <w:noProof w:val="0"/>
            <w:snapToGrid w:val="0"/>
          </w:rPr>
          <w:t>,</w:t>
        </w:r>
      </w:ins>
    </w:p>
    <w:p w14:paraId="4E7DF4A4" w14:textId="38E48E0D" w:rsidR="006B1984" w:rsidRPr="00C37D2B" w:rsidRDefault="006B1984" w:rsidP="006B1984">
      <w:pPr>
        <w:pStyle w:val="PL"/>
        <w:rPr>
          <w:noProof w:val="0"/>
          <w:snapToGrid w:val="0"/>
        </w:rPr>
      </w:pPr>
      <w:r w:rsidRPr="00C37D2B">
        <w:rPr>
          <w:noProof w:val="0"/>
          <w:snapToGrid w:val="0"/>
        </w:rPr>
        <w:tab/>
        <w:t>...</w:t>
      </w:r>
    </w:p>
    <w:p w14:paraId="511F2413" w14:textId="77777777" w:rsidR="006B1984" w:rsidRPr="00C37D2B" w:rsidRDefault="006B1984" w:rsidP="006B1984">
      <w:pPr>
        <w:pStyle w:val="PL"/>
        <w:rPr>
          <w:noProof w:val="0"/>
          <w:snapToGrid w:val="0"/>
        </w:rPr>
      </w:pPr>
      <w:r w:rsidRPr="00C37D2B">
        <w:rPr>
          <w:noProof w:val="0"/>
          <w:snapToGrid w:val="0"/>
        </w:rPr>
        <w:t>}</w:t>
      </w:r>
    </w:p>
    <w:p w14:paraId="32B7C758" w14:textId="77777777" w:rsidR="006B1984" w:rsidRPr="00C37D2B" w:rsidRDefault="006B1984" w:rsidP="006B1984">
      <w:pPr>
        <w:pStyle w:val="PL"/>
        <w:rPr>
          <w:noProof w:val="0"/>
          <w:snapToGrid w:val="0"/>
        </w:rPr>
      </w:pPr>
    </w:p>
    <w:p w14:paraId="4F6737A9" w14:textId="77777777" w:rsidR="006B1984" w:rsidRPr="00C37D2B" w:rsidRDefault="006B1984" w:rsidP="006B1984">
      <w:pPr>
        <w:pStyle w:val="PL"/>
        <w:rPr>
          <w:noProof w:val="0"/>
          <w:snapToGrid w:val="0"/>
        </w:rPr>
      </w:pPr>
      <w:r w:rsidRPr="00C37D2B">
        <w:rPr>
          <w:noProof w:val="0"/>
          <w:snapToGrid w:val="0"/>
        </w:rPr>
        <w:t>UE-ContextInformation-SgNBModReq ::= SEQUENCE {</w:t>
      </w:r>
    </w:p>
    <w:p w14:paraId="45CF2D2E" w14:textId="77777777" w:rsidR="006B1984" w:rsidRPr="00C37D2B" w:rsidRDefault="006B1984" w:rsidP="006B1984">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8050EEF" w14:textId="77777777" w:rsidR="006B1984" w:rsidRPr="00C37D2B" w:rsidRDefault="006B1984" w:rsidP="006B1984">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51ABCC5" w14:textId="77777777" w:rsidR="006B1984" w:rsidRPr="00C37D2B" w:rsidRDefault="006B1984" w:rsidP="006B1984">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DC89227" w14:textId="77777777" w:rsidR="006B1984" w:rsidRPr="00C37D2B" w:rsidRDefault="006B1984" w:rsidP="006B1984">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29BD208" w14:textId="77777777" w:rsidR="006B1984" w:rsidRPr="00C37D2B" w:rsidRDefault="006B1984" w:rsidP="006B1984">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ED58460" w14:textId="77777777" w:rsidR="006B1984" w:rsidRPr="00C37D2B" w:rsidRDefault="006B1984" w:rsidP="006B1984">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044404D"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InformationSgNBModReqExtIEs} }</w:t>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15639341" w14:textId="77777777" w:rsidR="006B1984" w:rsidRPr="00F844D4" w:rsidRDefault="006B1984" w:rsidP="006B1984">
      <w:pPr>
        <w:pStyle w:val="PL"/>
        <w:rPr>
          <w:noProof w:val="0"/>
          <w:snapToGrid w:val="0"/>
          <w:lang w:val="fr-FR"/>
        </w:rPr>
      </w:pPr>
      <w:r w:rsidRPr="00F844D4">
        <w:rPr>
          <w:noProof w:val="0"/>
          <w:snapToGrid w:val="0"/>
          <w:lang w:val="fr-FR"/>
        </w:rPr>
        <w:tab/>
        <w:t>...</w:t>
      </w:r>
    </w:p>
    <w:p w14:paraId="2814F0D1" w14:textId="77777777" w:rsidR="006B1984" w:rsidRPr="00F844D4" w:rsidRDefault="006B1984" w:rsidP="006B1984">
      <w:pPr>
        <w:pStyle w:val="PL"/>
        <w:rPr>
          <w:noProof w:val="0"/>
          <w:snapToGrid w:val="0"/>
          <w:lang w:val="fr-FR"/>
        </w:rPr>
      </w:pPr>
      <w:r w:rsidRPr="00F844D4">
        <w:rPr>
          <w:noProof w:val="0"/>
          <w:snapToGrid w:val="0"/>
          <w:lang w:val="fr-FR"/>
        </w:rPr>
        <w:t>}</w:t>
      </w:r>
    </w:p>
    <w:p w14:paraId="4667515A" w14:textId="77777777" w:rsidR="006B1984" w:rsidRPr="00F844D4" w:rsidRDefault="006B1984" w:rsidP="006B1984">
      <w:pPr>
        <w:pStyle w:val="PL"/>
        <w:rPr>
          <w:noProof w:val="0"/>
          <w:snapToGrid w:val="0"/>
          <w:lang w:val="fr-FR"/>
        </w:rPr>
      </w:pPr>
    </w:p>
    <w:p w14:paraId="04A8B1DB" w14:textId="77777777" w:rsidR="006B1984" w:rsidRPr="00F844D4" w:rsidRDefault="006B1984" w:rsidP="006B1984">
      <w:pPr>
        <w:pStyle w:val="PL"/>
        <w:rPr>
          <w:noProof w:val="0"/>
          <w:snapToGrid w:val="0"/>
          <w:lang w:val="fr-FR"/>
        </w:rPr>
      </w:pPr>
      <w:r w:rsidRPr="00F844D4">
        <w:rPr>
          <w:noProof w:val="0"/>
          <w:snapToGrid w:val="0"/>
          <w:lang w:val="fr-FR"/>
        </w:rPr>
        <w:t>UE-ContextInformationSgNBModReqExtIEs X2AP-PROTOCOL-EXTENSION ::= {</w:t>
      </w:r>
    </w:p>
    <w:p w14:paraId="56BBCEF6"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DFF9A3E" w14:textId="77777777" w:rsidR="006B1984" w:rsidRPr="00C37D2B" w:rsidRDefault="006B1984" w:rsidP="006B1984">
      <w:pPr>
        <w:pStyle w:val="PL"/>
        <w:rPr>
          <w:noProof w:val="0"/>
          <w:snapToGrid w:val="0"/>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1CD256C" w14:textId="77777777" w:rsidR="006B1984" w:rsidRPr="00C37D2B" w:rsidRDefault="006B1984" w:rsidP="006B1984">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6218576" w14:textId="77777777" w:rsidR="006B1984" w:rsidRPr="00C37D2B" w:rsidRDefault="006B1984" w:rsidP="006B1984">
      <w:pPr>
        <w:pStyle w:val="PL"/>
        <w:rPr>
          <w:noProof w:val="0"/>
          <w:snapToGrid w:val="0"/>
        </w:rPr>
      </w:pPr>
      <w:r w:rsidRPr="00C37D2B">
        <w:rPr>
          <w:noProof w:val="0"/>
          <w:snapToGrid w:val="0"/>
        </w:rPr>
        <w:tab/>
        <w:t>...</w:t>
      </w:r>
    </w:p>
    <w:p w14:paraId="0F09E8EC" w14:textId="77777777" w:rsidR="006B1984" w:rsidRPr="00C37D2B" w:rsidRDefault="006B1984" w:rsidP="006B1984">
      <w:pPr>
        <w:pStyle w:val="PL"/>
        <w:rPr>
          <w:noProof w:val="0"/>
          <w:snapToGrid w:val="0"/>
        </w:rPr>
      </w:pPr>
      <w:r w:rsidRPr="00C37D2B">
        <w:rPr>
          <w:noProof w:val="0"/>
          <w:snapToGrid w:val="0"/>
        </w:rPr>
        <w:t>}</w:t>
      </w:r>
    </w:p>
    <w:p w14:paraId="0A394C2D" w14:textId="77777777" w:rsidR="006B1984" w:rsidRPr="00C37D2B" w:rsidRDefault="006B1984" w:rsidP="006B1984">
      <w:pPr>
        <w:pStyle w:val="PL"/>
        <w:rPr>
          <w:noProof w:val="0"/>
          <w:snapToGrid w:val="0"/>
        </w:rPr>
      </w:pPr>
    </w:p>
    <w:p w14:paraId="532C14CA" w14:textId="77777777" w:rsidR="006B1984" w:rsidRPr="00C37D2B" w:rsidRDefault="006B1984" w:rsidP="006B1984">
      <w:pPr>
        <w:pStyle w:val="PL"/>
        <w:rPr>
          <w:noProof w:val="0"/>
          <w:snapToGrid w:val="0"/>
        </w:rPr>
      </w:pPr>
      <w:r w:rsidRPr="00C37D2B">
        <w:rPr>
          <w:noProof w:val="0"/>
          <w:snapToGrid w:val="0"/>
        </w:rPr>
        <w:t>E-RABs-ToBeAdded-SgNBModReq-List ::= SEQUENCE (SIZE(1..maxnoofBearers)) OF ProtocolIE-Single-Container { {E-RABs-ToBeAdded-SgNBModReq-ItemIEs} }</w:t>
      </w:r>
    </w:p>
    <w:p w14:paraId="5D267D4C" w14:textId="77777777" w:rsidR="006B1984" w:rsidRPr="00C37D2B" w:rsidRDefault="006B1984" w:rsidP="006B1984">
      <w:pPr>
        <w:pStyle w:val="PL"/>
        <w:rPr>
          <w:noProof w:val="0"/>
          <w:snapToGrid w:val="0"/>
        </w:rPr>
      </w:pPr>
    </w:p>
    <w:p w14:paraId="28A1A660" w14:textId="77777777" w:rsidR="006B1984" w:rsidRPr="00C37D2B" w:rsidRDefault="006B1984" w:rsidP="006B1984">
      <w:pPr>
        <w:pStyle w:val="PL"/>
        <w:rPr>
          <w:noProof w:val="0"/>
          <w:snapToGrid w:val="0"/>
        </w:rPr>
      </w:pPr>
      <w:r w:rsidRPr="00C37D2B">
        <w:rPr>
          <w:noProof w:val="0"/>
          <w:snapToGrid w:val="0"/>
        </w:rPr>
        <w:t>E-RABs-ToBeAdded-SgNBModReq-ItemIEs X2AP-PROTOCOL-IES ::= {</w:t>
      </w:r>
    </w:p>
    <w:p w14:paraId="5C787B94" w14:textId="77777777" w:rsidR="006B1984" w:rsidRPr="00C37D2B" w:rsidRDefault="006B1984" w:rsidP="006B1984">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1529BA47" w14:textId="77777777" w:rsidR="006B1984" w:rsidRPr="00C37D2B" w:rsidRDefault="006B1984" w:rsidP="006B1984">
      <w:pPr>
        <w:pStyle w:val="PL"/>
        <w:rPr>
          <w:noProof w:val="0"/>
          <w:snapToGrid w:val="0"/>
        </w:rPr>
      </w:pPr>
      <w:r w:rsidRPr="00C37D2B">
        <w:rPr>
          <w:noProof w:val="0"/>
          <w:snapToGrid w:val="0"/>
        </w:rPr>
        <w:tab/>
        <w:t>...</w:t>
      </w:r>
    </w:p>
    <w:p w14:paraId="7CDC03A4" w14:textId="77777777" w:rsidR="006B1984" w:rsidRPr="00C37D2B" w:rsidRDefault="006B1984" w:rsidP="006B1984">
      <w:pPr>
        <w:pStyle w:val="PL"/>
        <w:rPr>
          <w:noProof w:val="0"/>
          <w:snapToGrid w:val="0"/>
        </w:rPr>
      </w:pPr>
      <w:r w:rsidRPr="00C37D2B">
        <w:rPr>
          <w:noProof w:val="0"/>
          <w:snapToGrid w:val="0"/>
        </w:rPr>
        <w:t>}</w:t>
      </w:r>
    </w:p>
    <w:p w14:paraId="1F84A038" w14:textId="77777777" w:rsidR="006B1984" w:rsidRPr="00C37D2B" w:rsidRDefault="006B1984" w:rsidP="006B1984">
      <w:pPr>
        <w:pStyle w:val="PL"/>
        <w:rPr>
          <w:noProof w:val="0"/>
          <w:snapToGrid w:val="0"/>
        </w:rPr>
      </w:pPr>
    </w:p>
    <w:p w14:paraId="3E033EB7" w14:textId="77777777" w:rsidR="006B1984" w:rsidRPr="00C37D2B" w:rsidRDefault="006B1984" w:rsidP="006B1984">
      <w:pPr>
        <w:pStyle w:val="PL"/>
        <w:rPr>
          <w:noProof w:val="0"/>
          <w:snapToGrid w:val="0"/>
        </w:rPr>
      </w:pPr>
      <w:r w:rsidRPr="00C37D2B">
        <w:rPr>
          <w:noProof w:val="0"/>
          <w:snapToGrid w:val="0"/>
        </w:rPr>
        <w:t>E-RABs-ToBeAdded-SgNBModReq-Item ::= SEQUENCE {</w:t>
      </w:r>
    </w:p>
    <w:p w14:paraId="1D89B911" w14:textId="77777777" w:rsidR="006B1984" w:rsidRPr="00C37D2B" w:rsidRDefault="006B1984" w:rsidP="006B1984">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478D78B3" w14:textId="77777777" w:rsidR="006B1984" w:rsidRPr="00C37D2B" w:rsidRDefault="006B1984" w:rsidP="006B1984">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RB-ID,</w:t>
      </w:r>
    </w:p>
    <w:p w14:paraId="195C355C" w14:textId="77777777" w:rsidR="006B1984" w:rsidRPr="00C37D2B" w:rsidRDefault="006B1984" w:rsidP="006B1984">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DC-ResourceConfiguration,</w:t>
      </w:r>
    </w:p>
    <w:p w14:paraId="0177C518" w14:textId="77777777" w:rsidR="006B1984" w:rsidRPr="00C37D2B" w:rsidRDefault="006B1984" w:rsidP="006B1984">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6AD0E5CF"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6B0D29F6"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730FC02B"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w:t>
      </w:r>
    </w:p>
    <w:p w14:paraId="3E4C30ED" w14:textId="77777777" w:rsidR="006B1984" w:rsidRPr="00C37D2B" w:rsidRDefault="006B1984" w:rsidP="006B1984">
      <w:pPr>
        <w:pStyle w:val="PL"/>
        <w:rPr>
          <w:noProof w:val="0"/>
          <w:snapToGrid w:val="0"/>
        </w:rPr>
      </w:pPr>
      <w:r w:rsidRPr="00C37D2B">
        <w:rPr>
          <w:noProof w:val="0"/>
          <w:snapToGrid w:val="0"/>
        </w:rPr>
        <w:tab/>
        <w:t>},</w:t>
      </w:r>
    </w:p>
    <w:p w14:paraId="0BFDBEF4"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20935BBA" w14:textId="77777777" w:rsidR="006B1984" w:rsidRPr="00C37D2B" w:rsidRDefault="006B1984" w:rsidP="006B1984">
      <w:pPr>
        <w:pStyle w:val="PL"/>
        <w:rPr>
          <w:noProof w:val="0"/>
          <w:snapToGrid w:val="0"/>
        </w:rPr>
      </w:pPr>
      <w:r w:rsidRPr="00C37D2B">
        <w:rPr>
          <w:noProof w:val="0"/>
          <w:snapToGrid w:val="0"/>
        </w:rPr>
        <w:tab/>
        <w:t>...</w:t>
      </w:r>
    </w:p>
    <w:p w14:paraId="5032B42E" w14:textId="77777777" w:rsidR="006B1984" w:rsidRPr="00C37D2B" w:rsidRDefault="006B1984" w:rsidP="006B1984">
      <w:pPr>
        <w:pStyle w:val="PL"/>
        <w:rPr>
          <w:noProof w:val="0"/>
          <w:snapToGrid w:val="0"/>
        </w:rPr>
      </w:pPr>
      <w:r w:rsidRPr="00C37D2B">
        <w:rPr>
          <w:noProof w:val="0"/>
          <w:snapToGrid w:val="0"/>
        </w:rPr>
        <w:t>}</w:t>
      </w:r>
    </w:p>
    <w:p w14:paraId="443718BC" w14:textId="77777777" w:rsidR="006B1984" w:rsidRPr="00C37D2B" w:rsidRDefault="006B1984" w:rsidP="006B1984">
      <w:pPr>
        <w:pStyle w:val="PL"/>
        <w:rPr>
          <w:noProof w:val="0"/>
          <w:snapToGrid w:val="0"/>
        </w:rPr>
      </w:pPr>
    </w:p>
    <w:p w14:paraId="10BCBDD7" w14:textId="77777777" w:rsidR="006B1984" w:rsidRPr="00C37D2B" w:rsidRDefault="006B1984" w:rsidP="006B1984">
      <w:pPr>
        <w:pStyle w:val="PL"/>
        <w:rPr>
          <w:noProof w:val="0"/>
          <w:snapToGrid w:val="0"/>
        </w:rPr>
      </w:pPr>
      <w:r w:rsidRPr="00C37D2B">
        <w:rPr>
          <w:noProof w:val="0"/>
          <w:snapToGrid w:val="0"/>
        </w:rPr>
        <w:t>E-RABs-ToBeAdded-SgNBModReq-ItemExtIEs X2AP-PROTOCOL-EXTENSION ::= {</w:t>
      </w:r>
    </w:p>
    <w:p w14:paraId="33CB96E8" w14:textId="77777777" w:rsidR="006B1984" w:rsidRPr="00C37D2B" w:rsidRDefault="006B1984" w:rsidP="006B1984">
      <w:pPr>
        <w:pStyle w:val="PL"/>
        <w:rPr>
          <w:noProof w:val="0"/>
          <w:snapToGrid w:val="0"/>
        </w:rPr>
      </w:pPr>
      <w:r w:rsidRPr="00C37D2B">
        <w:rPr>
          <w:noProof w:val="0"/>
          <w:snapToGrid w:val="0"/>
        </w:rPr>
        <w:tab/>
        <w:t>...</w:t>
      </w:r>
    </w:p>
    <w:p w14:paraId="246905CB" w14:textId="77777777" w:rsidR="006B1984" w:rsidRPr="00C37D2B" w:rsidRDefault="006B1984" w:rsidP="006B1984">
      <w:pPr>
        <w:pStyle w:val="PL"/>
        <w:rPr>
          <w:noProof w:val="0"/>
          <w:snapToGrid w:val="0"/>
        </w:rPr>
      </w:pPr>
      <w:r w:rsidRPr="00C37D2B">
        <w:rPr>
          <w:noProof w:val="0"/>
          <w:snapToGrid w:val="0"/>
        </w:rPr>
        <w:t>}</w:t>
      </w:r>
    </w:p>
    <w:p w14:paraId="6C100978" w14:textId="77777777" w:rsidR="006B1984" w:rsidRPr="00C37D2B" w:rsidRDefault="006B1984" w:rsidP="006B1984">
      <w:pPr>
        <w:pStyle w:val="PL"/>
        <w:rPr>
          <w:noProof w:val="0"/>
          <w:snapToGrid w:val="0"/>
        </w:rPr>
      </w:pPr>
    </w:p>
    <w:p w14:paraId="3E4840CC" w14:textId="77777777" w:rsidR="006B1984" w:rsidRPr="00C37D2B" w:rsidRDefault="006B1984" w:rsidP="006B1984">
      <w:pPr>
        <w:pStyle w:val="PL"/>
        <w:rPr>
          <w:noProof w:val="0"/>
          <w:snapToGrid w:val="0"/>
        </w:rPr>
      </w:pPr>
      <w:r w:rsidRPr="00C37D2B">
        <w:rPr>
          <w:noProof w:val="0"/>
          <w:snapToGrid w:val="0"/>
        </w:rPr>
        <w:t>E-RABs-ToBeAdded-SgNBModReq-Item-SgNBPDCPpresent ::= SEQUENCE {</w:t>
      </w:r>
    </w:p>
    <w:p w14:paraId="74EAA3DA" w14:textId="77777777" w:rsidR="006B1984" w:rsidRPr="00C37D2B" w:rsidRDefault="006B1984" w:rsidP="006B1984">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89CE8EA" w14:textId="77777777" w:rsidR="006B1984" w:rsidRPr="00C37D2B" w:rsidRDefault="006B1984" w:rsidP="006B1984">
      <w:pPr>
        <w:pStyle w:val="PL"/>
        <w:rPr>
          <w:noProof w:val="0"/>
          <w:snapToGrid w:val="0"/>
        </w:rPr>
      </w:pPr>
      <w:r w:rsidRPr="00C37D2B">
        <w:rPr>
          <w:noProof w:val="0"/>
          <w:snapToGrid w:val="0"/>
        </w:rPr>
        <w:tab/>
        <w:t>max-MN-admit-E-RAB-Level-QoS-Parameters</w:t>
      </w:r>
      <w:r w:rsidRPr="00C37D2B">
        <w:rPr>
          <w:noProof w:val="0"/>
          <w:snapToGrid w:val="0"/>
        </w:rPr>
        <w:tab/>
      </w:r>
      <w:r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6A0499F" w14:textId="77777777" w:rsidR="006B1984" w:rsidRPr="00C37D2B" w:rsidRDefault="006B1984" w:rsidP="006B1984">
      <w:pPr>
        <w:pStyle w:val="PL"/>
        <w:rPr>
          <w:noProof w:val="0"/>
          <w:snapToGrid w:val="0"/>
        </w:rPr>
      </w:pPr>
      <w:r w:rsidRPr="00C37D2B">
        <w:rPr>
          <w:noProof w:val="0"/>
          <w:snapToGrid w:val="0"/>
        </w:rPr>
        <w:t xml:space="preserve">-- This IE shall be present if MCG resource and SCG resources IEs in the EN-DC Resource Configuration IE are set to “present” </w:t>
      </w:r>
      <w:r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2E355931" w14:textId="77777777" w:rsidR="006B1984" w:rsidRPr="00C37D2B" w:rsidRDefault="006B1984" w:rsidP="006B1984">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FAB6D04" w14:textId="77777777" w:rsidR="006B1984" w:rsidRPr="00C37D2B" w:rsidRDefault="006B1984" w:rsidP="006B1984">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E81FF7A" w14:textId="77777777" w:rsidR="006B1984" w:rsidRPr="00C37D2B" w:rsidRDefault="006B1984" w:rsidP="006B1984">
      <w:pPr>
        <w:pStyle w:val="PL"/>
        <w:rPr>
          <w:noProof w:val="0"/>
          <w:snapToGrid w:val="0"/>
        </w:rPr>
      </w:pPr>
      <w:r w:rsidRPr="00C37D2B">
        <w:rPr>
          <w:noProof w:val="0"/>
          <w:snapToGrid w:val="0"/>
        </w:rPr>
        <w:t>-- This IE shall be present if MCG resource IE in the EN-DC Resource Configuration IE is set to “present” --</w:t>
      </w:r>
    </w:p>
    <w:p w14:paraId="5C32E108" w14:textId="77777777" w:rsidR="006B1984" w:rsidRPr="00C37D2B" w:rsidRDefault="006B1984" w:rsidP="006B1984">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26EFD789"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5A2C5E43" w14:textId="77777777" w:rsidR="006B1984" w:rsidRPr="00C37D2B" w:rsidRDefault="006B1984" w:rsidP="006B1984">
      <w:pPr>
        <w:pStyle w:val="PL"/>
        <w:rPr>
          <w:noProof w:val="0"/>
          <w:snapToGrid w:val="0"/>
        </w:rPr>
      </w:pPr>
      <w:r w:rsidRPr="00C37D2B">
        <w:rPr>
          <w:noProof w:val="0"/>
          <w:snapToGrid w:val="0"/>
        </w:rPr>
        <w:tab/>
        <w:t>...</w:t>
      </w:r>
    </w:p>
    <w:p w14:paraId="732912B8" w14:textId="77777777" w:rsidR="006B1984" w:rsidRPr="00C37D2B" w:rsidRDefault="006B1984" w:rsidP="006B1984">
      <w:pPr>
        <w:pStyle w:val="PL"/>
        <w:rPr>
          <w:noProof w:val="0"/>
          <w:snapToGrid w:val="0"/>
        </w:rPr>
      </w:pPr>
      <w:r w:rsidRPr="00C37D2B">
        <w:rPr>
          <w:noProof w:val="0"/>
          <w:snapToGrid w:val="0"/>
        </w:rPr>
        <w:t>}</w:t>
      </w:r>
    </w:p>
    <w:p w14:paraId="09C009A5" w14:textId="77777777" w:rsidR="006B1984" w:rsidRPr="00C37D2B" w:rsidRDefault="006B1984" w:rsidP="006B1984">
      <w:pPr>
        <w:pStyle w:val="PL"/>
        <w:rPr>
          <w:noProof w:val="0"/>
          <w:snapToGrid w:val="0"/>
        </w:rPr>
      </w:pPr>
    </w:p>
    <w:p w14:paraId="273EA887" w14:textId="77777777" w:rsidR="006B1984" w:rsidRPr="00C37D2B" w:rsidRDefault="006B1984" w:rsidP="006B1984">
      <w:pPr>
        <w:pStyle w:val="PL"/>
        <w:rPr>
          <w:noProof w:val="0"/>
          <w:snapToGrid w:val="0"/>
        </w:rPr>
      </w:pPr>
      <w:r w:rsidRPr="00C37D2B">
        <w:rPr>
          <w:noProof w:val="0"/>
          <w:snapToGrid w:val="0"/>
        </w:rPr>
        <w:t>E-RABs-ToBeAdded-SgNBModReq-Item-SgNBPDCPpresentExtIEs X2AP-PROTOCOL-EXTENSION ::= {</w:t>
      </w:r>
    </w:p>
    <w:p w14:paraId="29D4159E" w14:textId="77777777" w:rsidR="006B1984" w:rsidRPr="00C37D2B" w:rsidRDefault="006B1984" w:rsidP="006B1984">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84E0851" w14:textId="77777777" w:rsidR="006B1984" w:rsidRPr="000F6224" w:rsidRDefault="006B1984" w:rsidP="006B198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t>PRESENCE optional}|</w:t>
      </w:r>
    </w:p>
    <w:p w14:paraId="74A1F4EC" w14:textId="77777777" w:rsidR="006B1984" w:rsidRPr="000F6224" w:rsidRDefault="006B1984" w:rsidP="006B198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t>PRESENCE optional}|</w:t>
      </w:r>
    </w:p>
    <w:p w14:paraId="043DF85A" w14:textId="77777777" w:rsidR="006B1984" w:rsidRPr="000F6224" w:rsidRDefault="006B1984" w:rsidP="006B198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t>PRESENCE optional}|</w:t>
      </w:r>
    </w:p>
    <w:p w14:paraId="586D367D" w14:textId="77777777" w:rsidR="006B1984" w:rsidRPr="00C37D2B" w:rsidRDefault="006B1984" w:rsidP="006B1984">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Pr="00C37D2B">
        <w:rPr>
          <w:snapToGrid w:val="0"/>
        </w:rPr>
        <w:t>,</w:t>
      </w:r>
    </w:p>
    <w:p w14:paraId="70D0302D" w14:textId="77777777" w:rsidR="006B1984" w:rsidRPr="00C37D2B" w:rsidRDefault="006B1984" w:rsidP="006B1984">
      <w:pPr>
        <w:pStyle w:val="PL"/>
        <w:rPr>
          <w:noProof w:val="0"/>
          <w:snapToGrid w:val="0"/>
        </w:rPr>
      </w:pPr>
      <w:r w:rsidRPr="00C37D2B">
        <w:rPr>
          <w:noProof w:val="0"/>
          <w:snapToGrid w:val="0"/>
        </w:rPr>
        <w:tab/>
        <w:t>...</w:t>
      </w:r>
    </w:p>
    <w:p w14:paraId="7DD51539" w14:textId="77777777" w:rsidR="006B1984" w:rsidRPr="00C37D2B" w:rsidRDefault="006B1984" w:rsidP="006B1984">
      <w:pPr>
        <w:pStyle w:val="PL"/>
        <w:rPr>
          <w:noProof w:val="0"/>
          <w:snapToGrid w:val="0"/>
        </w:rPr>
      </w:pPr>
      <w:r w:rsidRPr="00C37D2B">
        <w:rPr>
          <w:noProof w:val="0"/>
          <w:snapToGrid w:val="0"/>
        </w:rPr>
        <w:t>}</w:t>
      </w:r>
    </w:p>
    <w:p w14:paraId="729C14AE" w14:textId="77777777" w:rsidR="006B1984" w:rsidRPr="00C37D2B" w:rsidRDefault="006B1984" w:rsidP="006B1984">
      <w:pPr>
        <w:pStyle w:val="PL"/>
        <w:rPr>
          <w:noProof w:val="0"/>
          <w:snapToGrid w:val="0"/>
        </w:rPr>
      </w:pPr>
    </w:p>
    <w:p w14:paraId="68D2437B" w14:textId="77777777" w:rsidR="006B1984" w:rsidRPr="00C37D2B" w:rsidRDefault="006B1984" w:rsidP="006B1984">
      <w:pPr>
        <w:pStyle w:val="PL"/>
        <w:rPr>
          <w:noProof w:val="0"/>
          <w:snapToGrid w:val="0"/>
        </w:rPr>
      </w:pPr>
      <w:r w:rsidRPr="00C37D2B">
        <w:rPr>
          <w:noProof w:val="0"/>
          <w:snapToGrid w:val="0"/>
        </w:rPr>
        <w:t>E-RABs-ToBeAdded-SgNBModReq-Item-SgNBPDCPnotpresent ::= SEQUENCE {</w:t>
      </w:r>
    </w:p>
    <w:p w14:paraId="6573B1A7" w14:textId="77777777" w:rsidR="006B1984" w:rsidRPr="00C37D2B" w:rsidRDefault="006B1984" w:rsidP="006B1984">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22734A0F" w14:textId="77777777" w:rsidR="006B1984" w:rsidRPr="00C37D2B" w:rsidRDefault="006B1984" w:rsidP="006B1984">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3BECD4A0" w14:textId="77777777" w:rsidR="006B1984" w:rsidRPr="00C37D2B" w:rsidRDefault="006B1984" w:rsidP="006B1984">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07A5DA4A"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00B40C66" w14:textId="77777777" w:rsidR="006B1984" w:rsidRPr="00F844D4" w:rsidRDefault="006B1984" w:rsidP="006B1984">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164C4B6C" w14:textId="77777777" w:rsidR="006B1984" w:rsidRPr="00C37D2B" w:rsidRDefault="006B1984" w:rsidP="006B1984">
      <w:pPr>
        <w:pStyle w:val="PL"/>
        <w:rPr>
          <w:noProof w:val="0"/>
          <w:snapToGrid w:val="0"/>
        </w:rPr>
      </w:pPr>
      <w:r w:rsidRPr="00C37D2B">
        <w:rPr>
          <w:noProof w:val="0"/>
          <w:snapToGrid w:val="0"/>
        </w:rPr>
        <w:t>-- This IE shall be present if MCG resource and SCG resources IEs in the EN-DC Resource Configuration IE are set to “present” --</w:t>
      </w:r>
    </w:p>
    <w:p w14:paraId="07F621B7"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0878204B" w14:textId="77777777" w:rsidR="006B1984" w:rsidRPr="00C37D2B" w:rsidRDefault="006B1984" w:rsidP="006B1984">
      <w:pPr>
        <w:pStyle w:val="PL"/>
        <w:rPr>
          <w:noProof w:val="0"/>
          <w:snapToGrid w:val="0"/>
        </w:rPr>
      </w:pPr>
      <w:r w:rsidRPr="00C37D2B">
        <w:rPr>
          <w:noProof w:val="0"/>
          <w:snapToGrid w:val="0"/>
        </w:rPr>
        <w:tab/>
        <w:t>...</w:t>
      </w:r>
    </w:p>
    <w:p w14:paraId="037B9EED" w14:textId="77777777" w:rsidR="006B1984" w:rsidRPr="00C37D2B" w:rsidRDefault="006B1984" w:rsidP="006B1984">
      <w:pPr>
        <w:pStyle w:val="PL"/>
        <w:rPr>
          <w:noProof w:val="0"/>
          <w:snapToGrid w:val="0"/>
        </w:rPr>
      </w:pPr>
      <w:r w:rsidRPr="00C37D2B">
        <w:rPr>
          <w:noProof w:val="0"/>
          <w:snapToGrid w:val="0"/>
        </w:rPr>
        <w:t>}</w:t>
      </w:r>
    </w:p>
    <w:p w14:paraId="388C925F" w14:textId="77777777" w:rsidR="006B1984" w:rsidRPr="00C37D2B" w:rsidRDefault="006B1984" w:rsidP="006B1984">
      <w:pPr>
        <w:pStyle w:val="PL"/>
        <w:rPr>
          <w:noProof w:val="0"/>
          <w:snapToGrid w:val="0"/>
        </w:rPr>
      </w:pPr>
    </w:p>
    <w:p w14:paraId="03D8256A" w14:textId="77777777" w:rsidR="006B1984" w:rsidRPr="00C37D2B" w:rsidRDefault="006B1984" w:rsidP="006B1984">
      <w:pPr>
        <w:pStyle w:val="PL"/>
        <w:rPr>
          <w:noProof w:val="0"/>
          <w:snapToGrid w:val="0"/>
        </w:rPr>
      </w:pPr>
      <w:r w:rsidRPr="00C37D2B">
        <w:rPr>
          <w:noProof w:val="0"/>
          <w:snapToGrid w:val="0"/>
        </w:rPr>
        <w:t>E-RABs-ToBeAdded-SgNBModReq-Item-SgNBPDCPnotpresentExtIEs X2AP-PROTOCOL-EXTENSION ::= {</w:t>
      </w:r>
    </w:p>
    <w:p w14:paraId="161FF5AE" w14:textId="77777777" w:rsidR="006B1984" w:rsidRPr="00C37D2B" w:rsidRDefault="006B1984" w:rsidP="006B1984">
      <w:pPr>
        <w:pStyle w:val="PL"/>
        <w:rPr>
          <w:noProof w:val="0"/>
          <w:snapToGrid w:val="0"/>
          <w:lang w:eastAsia="zh-CN"/>
        </w:rPr>
      </w:pPr>
      <w:r w:rsidRPr="00C37D2B">
        <w:rPr>
          <w:noProof w:val="0"/>
          <w:snapToGrid w:val="0"/>
        </w:rPr>
        <w:tab/>
        <w:t>{ 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320C117" w14:textId="77777777" w:rsidR="006B1984" w:rsidRPr="00C37D2B" w:rsidRDefault="006B1984" w:rsidP="006B1984">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A9C87FD" w14:textId="77777777" w:rsidR="006B1984" w:rsidRPr="00C37D2B" w:rsidRDefault="006B1984" w:rsidP="006B1984">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t>PRESENCE optional},</w:t>
      </w:r>
    </w:p>
    <w:p w14:paraId="6219DFAE" w14:textId="77777777" w:rsidR="006B1984" w:rsidRPr="00C37D2B" w:rsidRDefault="006B1984" w:rsidP="006B1984">
      <w:pPr>
        <w:pStyle w:val="PL"/>
        <w:rPr>
          <w:noProof w:val="0"/>
          <w:snapToGrid w:val="0"/>
        </w:rPr>
      </w:pPr>
      <w:r w:rsidRPr="00C37D2B">
        <w:rPr>
          <w:noProof w:val="0"/>
          <w:snapToGrid w:val="0"/>
        </w:rPr>
        <w:tab/>
        <w:t>...</w:t>
      </w:r>
    </w:p>
    <w:p w14:paraId="15A71046" w14:textId="77777777" w:rsidR="006B1984" w:rsidRPr="00C37D2B" w:rsidRDefault="006B1984" w:rsidP="006B1984">
      <w:pPr>
        <w:pStyle w:val="PL"/>
        <w:rPr>
          <w:noProof w:val="0"/>
          <w:snapToGrid w:val="0"/>
        </w:rPr>
      </w:pPr>
      <w:r w:rsidRPr="00C37D2B">
        <w:rPr>
          <w:noProof w:val="0"/>
          <w:snapToGrid w:val="0"/>
        </w:rPr>
        <w:t>}</w:t>
      </w:r>
    </w:p>
    <w:p w14:paraId="4527FCC9" w14:textId="77777777" w:rsidR="006B1984" w:rsidRPr="00C37D2B" w:rsidRDefault="006B1984" w:rsidP="006B1984">
      <w:pPr>
        <w:pStyle w:val="PL"/>
        <w:rPr>
          <w:noProof w:val="0"/>
          <w:snapToGrid w:val="0"/>
        </w:rPr>
      </w:pPr>
    </w:p>
    <w:p w14:paraId="2A197D11" w14:textId="77777777" w:rsidR="006B1984" w:rsidRPr="00C37D2B" w:rsidRDefault="006B1984" w:rsidP="006B1984">
      <w:pPr>
        <w:pStyle w:val="PL"/>
        <w:rPr>
          <w:noProof w:val="0"/>
          <w:snapToGrid w:val="0"/>
        </w:rPr>
      </w:pPr>
    </w:p>
    <w:p w14:paraId="2EDFCB0C" w14:textId="77777777" w:rsidR="006B1984" w:rsidRPr="00C37D2B" w:rsidRDefault="006B1984" w:rsidP="006B1984">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5A7D44FA" w14:textId="77777777" w:rsidR="006B1984" w:rsidRPr="00C37D2B" w:rsidRDefault="006B1984" w:rsidP="006B1984">
      <w:pPr>
        <w:pStyle w:val="PL"/>
        <w:rPr>
          <w:noProof w:val="0"/>
          <w:snapToGrid w:val="0"/>
        </w:rPr>
      </w:pPr>
    </w:p>
    <w:p w14:paraId="12CC1ED0" w14:textId="77777777" w:rsidR="006B1984" w:rsidRPr="00C37D2B" w:rsidRDefault="006B1984" w:rsidP="006B1984">
      <w:pPr>
        <w:pStyle w:val="PL"/>
        <w:rPr>
          <w:noProof w:val="0"/>
          <w:snapToGrid w:val="0"/>
        </w:rPr>
      </w:pPr>
      <w:r w:rsidRPr="00C37D2B">
        <w:rPr>
          <w:noProof w:val="0"/>
          <w:snapToGrid w:val="0"/>
        </w:rPr>
        <w:t>E-RABs-ToBeModified-SgNBModReq-ItemIEs X2AP-PROTOCOL-IES ::= {</w:t>
      </w:r>
    </w:p>
    <w:p w14:paraId="3BC6CBEF" w14:textId="77777777" w:rsidR="006B1984" w:rsidRPr="00C37D2B" w:rsidRDefault="006B1984" w:rsidP="006B1984">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548A5668" w14:textId="77777777" w:rsidR="006B1984" w:rsidRPr="00C37D2B" w:rsidRDefault="006B1984" w:rsidP="006B1984">
      <w:pPr>
        <w:pStyle w:val="PL"/>
        <w:rPr>
          <w:noProof w:val="0"/>
          <w:snapToGrid w:val="0"/>
        </w:rPr>
      </w:pPr>
      <w:r w:rsidRPr="00C37D2B">
        <w:rPr>
          <w:noProof w:val="0"/>
          <w:snapToGrid w:val="0"/>
        </w:rPr>
        <w:tab/>
        <w:t>...</w:t>
      </w:r>
    </w:p>
    <w:p w14:paraId="5A21B1AA" w14:textId="77777777" w:rsidR="006B1984" w:rsidRPr="00C37D2B" w:rsidRDefault="006B1984" w:rsidP="006B1984">
      <w:pPr>
        <w:pStyle w:val="PL"/>
        <w:rPr>
          <w:noProof w:val="0"/>
          <w:snapToGrid w:val="0"/>
        </w:rPr>
      </w:pPr>
      <w:r w:rsidRPr="00C37D2B">
        <w:rPr>
          <w:noProof w:val="0"/>
          <w:snapToGrid w:val="0"/>
        </w:rPr>
        <w:t>}</w:t>
      </w:r>
    </w:p>
    <w:p w14:paraId="59A9B773" w14:textId="77777777" w:rsidR="006B1984" w:rsidRPr="00C37D2B" w:rsidRDefault="006B1984" w:rsidP="006B1984">
      <w:pPr>
        <w:pStyle w:val="PL"/>
        <w:rPr>
          <w:noProof w:val="0"/>
          <w:snapToGrid w:val="0"/>
        </w:rPr>
      </w:pPr>
    </w:p>
    <w:p w14:paraId="5EEF97CF" w14:textId="77777777" w:rsidR="006B1984" w:rsidRPr="00C37D2B" w:rsidRDefault="006B1984" w:rsidP="006B1984">
      <w:pPr>
        <w:pStyle w:val="PL"/>
        <w:rPr>
          <w:noProof w:val="0"/>
          <w:snapToGrid w:val="0"/>
        </w:rPr>
      </w:pPr>
    </w:p>
    <w:p w14:paraId="289FC2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Item ::= SEQUENCE {</w:t>
      </w:r>
    </w:p>
    <w:p w14:paraId="13FB746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30AE9227"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429B51D"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F15F64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4896968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5418A4FC"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507E346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14AC6F7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RABs-ToBeModified-SgNBModReq-ItemExtIEs} }</w:t>
      </w:r>
      <w:r w:rsidRPr="00F844D4">
        <w:rPr>
          <w:rFonts w:eastAsia="DengXian"/>
          <w:snapToGrid w:val="0"/>
          <w:lang w:val="fr-FR" w:eastAsia="zh-CN"/>
        </w:rPr>
        <w:tab/>
        <w:t>OPTIONAL,</w:t>
      </w:r>
    </w:p>
    <w:p w14:paraId="363CF63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5BBF12A5"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4C3B1C48" w14:textId="77777777" w:rsidR="006B1984" w:rsidRPr="00F844D4" w:rsidRDefault="006B1984" w:rsidP="006B1984">
      <w:pPr>
        <w:pStyle w:val="PL"/>
        <w:rPr>
          <w:rFonts w:eastAsia="DengXian"/>
          <w:snapToGrid w:val="0"/>
          <w:lang w:val="fr-FR" w:eastAsia="zh-CN"/>
        </w:rPr>
      </w:pPr>
    </w:p>
    <w:p w14:paraId="12B8D5E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RABs-ToBeModified-SgNBModReq-ItemExtIEs X2AP-PROTOCOL-EXTENSION ::= {</w:t>
      </w:r>
    </w:p>
    <w:p w14:paraId="57F3511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2C7ACC7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7E024398" w14:textId="77777777" w:rsidR="006B1984" w:rsidRPr="00F844D4" w:rsidRDefault="006B1984" w:rsidP="006B1984">
      <w:pPr>
        <w:pStyle w:val="PL"/>
        <w:rPr>
          <w:rFonts w:eastAsia="DengXian"/>
          <w:snapToGrid w:val="0"/>
          <w:lang w:val="fr-FR" w:eastAsia="zh-CN"/>
        </w:rPr>
      </w:pPr>
    </w:p>
    <w:p w14:paraId="37E82D0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RABs-ToBeModified-SgNBModReq-Item-SgNBPDCPpresent ::= SEQUENCE {</w:t>
      </w:r>
    </w:p>
    <w:p w14:paraId="61146DD6"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7C6941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2C1F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FAF463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226147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69ECA4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67838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D1F6AC5" w14:textId="77777777" w:rsidR="006B1984" w:rsidRPr="00C37D2B" w:rsidRDefault="006B1984" w:rsidP="006B1984">
      <w:pPr>
        <w:pStyle w:val="PL"/>
        <w:rPr>
          <w:rFonts w:eastAsia="DengXian"/>
          <w:snapToGrid w:val="0"/>
          <w:lang w:eastAsia="zh-CN"/>
        </w:rPr>
      </w:pPr>
    </w:p>
    <w:p w14:paraId="794FDB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07ACAE49" w14:textId="77777777" w:rsidR="006B1984" w:rsidRPr="00C37D2B" w:rsidRDefault="006B1984" w:rsidP="006B1984">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06A6DFF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AEBD2F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4091057" w14:textId="77777777" w:rsidR="006B1984" w:rsidRPr="00C37D2B" w:rsidRDefault="006B1984" w:rsidP="006B1984">
      <w:pPr>
        <w:pStyle w:val="PL"/>
        <w:rPr>
          <w:rFonts w:eastAsia="DengXian"/>
          <w:snapToGrid w:val="0"/>
          <w:lang w:eastAsia="zh-CN"/>
        </w:rPr>
      </w:pPr>
    </w:p>
    <w:p w14:paraId="7AC4C5C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Item-SgNBPDCPnotpresent ::= SEQUENCE {</w:t>
      </w:r>
    </w:p>
    <w:p w14:paraId="69E52E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831F2A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F376E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C9234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2FE425D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E8BEB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8D9D4D3" w14:textId="77777777" w:rsidR="006B1984" w:rsidRPr="00C37D2B" w:rsidRDefault="006B1984" w:rsidP="006B1984">
      <w:pPr>
        <w:pStyle w:val="PL"/>
        <w:rPr>
          <w:rFonts w:eastAsia="DengXian"/>
          <w:snapToGrid w:val="0"/>
          <w:lang w:eastAsia="zh-CN"/>
        </w:rPr>
      </w:pPr>
    </w:p>
    <w:p w14:paraId="17C67BB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48600B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3D72EE6" w14:textId="77777777" w:rsidR="006B1984" w:rsidRPr="00C37D2B" w:rsidRDefault="006B1984" w:rsidP="006B1984">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412EF809" w14:textId="77777777" w:rsidR="006B1984" w:rsidRPr="00C37D2B" w:rsidRDefault="006B1984" w:rsidP="006B1984">
      <w:pPr>
        <w:pStyle w:val="PL"/>
        <w:rPr>
          <w:noProof w:val="0"/>
          <w:snapToGrid w:val="0"/>
          <w:lang w:eastAsia="zh-CN"/>
        </w:rPr>
      </w:pPr>
      <w:r w:rsidRPr="00C37D2B">
        <w:rPr>
          <w:rFonts w:eastAsia="DengXian"/>
          <w:snapToGrid w:val="0"/>
          <w:lang w:eastAsia="zh-CN"/>
        </w:rPr>
        <w:tab/>
        <w:t>{ 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41EE39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B2F20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A020F02" w14:textId="77777777" w:rsidR="006B1984" w:rsidRPr="00C37D2B" w:rsidRDefault="006B1984" w:rsidP="006B1984">
      <w:pPr>
        <w:pStyle w:val="PL"/>
        <w:rPr>
          <w:rFonts w:eastAsia="DengXian"/>
          <w:snapToGrid w:val="0"/>
          <w:lang w:eastAsia="zh-CN"/>
        </w:rPr>
      </w:pPr>
    </w:p>
    <w:p w14:paraId="0C06849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7119458E" w14:textId="77777777" w:rsidR="006B1984" w:rsidRPr="00C37D2B" w:rsidRDefault="006B1984" w:rsidP="006B1984">
      <w:pPr>
        <w:pStyle w:val="PL"/>
        <w:rPr>
          <w:rFonts w:eastAsia="DengXian"/>
          <w:snapToGrid w:val="0"/>
          <w:lang w:eastAsia="zh-CN"/>
        </w:rPr>
      </w:pPr>
    </w:p>
    <w:p w14:paraId="718E5B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IEs X2AP-PROTOCOL-IES ::= {</w:t>
      </w:r>
    </w:p>
    <w:p w14:paraId="7D52CAB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6C3855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83CB8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C764632" w14:textId="77777777" w:rsidR="006B1984" w:rsidRPr="00C37D2B" w:rsidRDefault="006B1984" w:rsidP="006B1984">
      <w:pPr>
        <w:pStyle w:val="PL"/>
        <w:rPr>
          <w:rFonts w:eastAsia="DengXian"/>
          <w:snapToGrid w:val="0"/>
          <w:lang w:eastAsia="zh-CN"/>
        </w:rPr>
      </w:pPr>
    </w:p>
    <w:p w14:paraId="406FD42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 ::= SEQUENCE {</w:t>
      </w:r>
    </w:p>
    <w:p w14:paraId="1D2B2D9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1C80EDFF"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193717F2"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19E5D4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636C653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50750B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54B44D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39C34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3A9FE1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29001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9A1005E" w14:textId="77777777" w:rsidR="006B1984" w:rsidRPr="00C37D2B" w:rsidRDefault="006B1984" w:rsidP="006B1984">
      <w:pPr>
        <w:pStyle w:val="PL"/>
        <w:rPr>
          <w:rFonts w:eastAsia="DengXian"/>
          <w:snapToGrid w:val="0"/>
          <w:lang w:eastAsia="zh-CN"/>
        </w:rPr>
      </w:pPr>
    </w:p>
    <w:p w14:paraId="0097DE2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ExtIEs X2AP-PROTOCOL-EXTENSION ::= {</w:t>
      </w:r>
    </w:p>
    <w:p w14:paraId="5D326D5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29A51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5370EC0" w14:textId="77777777" w:rsidR="006B1984" w:rsidRPr="00C37D2B" w:rsidRDefault="006B1984" w:rsidP="006B1984">
      <w:pPr>
        <w:pStyle w:val="PL"/>
        <w:rPr>
          <w:rFonts w:eastAsia="DengXian"/>
          <w:snapToGrid w:val="0"/>
          <w:lang w:eastAsia="zh-CN"/>
        </w:rPr>
      </w:pPr>
    </w:p>
    <w:p w14:paraId="4C3D99B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SgNBPDCPpresent ::= SEQUENCE {</w:t>
      </w:r>
    </w:p>
    <w:p w14:paraId="723EE3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1AFBC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DD034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376F3A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12A067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445D480" w14:textId="77777777" w:rsidR="006B1984" w:rsidRPr="00C37D2B" w:rsidRDefault="006B1984" w:rsidP="006B1984">
      <w:pPr>
        <w:pStyle w:val="PL"/>
        <w:rPr>
          <w:rFonts w:eastAsia="DengXian"/>
          <w:snapToGrid w:val="0"/>
          <w:lang w:eastAsia="zh-CN"/>
        </w:rPr>
      </w:pPr>
    </w:p>
    <w:p w14:paraId="05F5F5D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47E5DE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88560F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FE67479" w14:textId="77777777" w:rsidR="006B1984" w:rsidRPr="00C37D2B" w:rsidRDefault="006B1984" w:rsidP="006B1984">
      <w:pPr>
        <w:pStyle w:val="PL"/>
        <w:rPr>
          <w:rFonts w:eastAsia="DengXian"/>
          <w:snapToGrid w:val="0"/>
          <w:lang w:eastAsia="zh-CN"/>
        </w:rPr>
      </w:pPr>
    </w:p>
    <w:p w14:paraId="170F000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SgNBPDCPnotpresent ::= SEQUENCE {</w:t>
      </w:r>
    </w:p>
    <w:p w14:paraId="3580DD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2BC2BE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90F64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E93A3CB" w14:textId="77777777" w:rsidR="006B1984" w:rsidRPr="00C37D2B" w:rsidRDefault="006B1984" w:rsidP="006B1984">
      <w:pPr>
        <w:pStyle w:val="PL"/>
        <w:rPr>
          <w:rFonts w:eastAsia="DengXian"/>
          <w:snapToGrid w:val="0"/>
          <w:lang w:eastAsia="zh-CN"/>
        </w:rPr>
      </w:pPr>
    </w:p>
    <w:p w14:paraId="50FF64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70C0A1A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90755B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9714972" w14:textId="77777777" w:rsidR="006B1984" w:rsidRPr="00C37D2B" w:rsidRDefault="006B1984" w:rsidP="006B1984">
      <w:pPr>
        <w:pStyle w:val="PL"/>
        <w:rPr>
          <w:rFonts w:eastAsia="DengXian"/>
          <w:snapToGrid w:val="0"/>
          <w:lang w:eastAsia="zh-CN"/>
        </w:rPr>
      </w:pPr>
    </w:p>
    <w:p w14:paraId="2A1B51B6" w14:textId="77777777" w:rsidR="006B1984" w:rsidRPr="00C37D2B" w:rsidRDefault="006B1984" w:rsidP="006B1984">
      <w:pPr>
        <w:pStyle w:val="PL"/>
        <w:rPr>
          <w:rFonts w:eastAsia="DengXian"/>
          <w:snapToGrid w:val="0"/>
          <w:lang w:eastAsia="zh-CN"/>
        </w:rPr>
      </w:pPr>
    </w:p>
    <w:p w14:paraId="751A8EE7" w14:textId="77777777" w:rsidR="006B1984" w:rsidRPr="00C37D2B" w:rsidRDefault="006B1984" w:rsidP="006B1984">
      <w:pPr>
        <w:pStyle w:val="PL"/>
        <w:rPr>
          <w:rFonts w:eastAsia="DengXian"/>
          <w:snapToGrid w:val="0"/>
          <w:lang w:eastAsia="zh-CN"/>
        </w:rPr>
      </w:pPr>
    </w:p>
    <w:p w14:paraId="16E9215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08AFDB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D8089A8" w14:textId="77777777" w:rsidR="006B1984" w:rsidRPr="000F6224" w:rsidRDefault="006B1984" w:rsidP="006B1984">
      <w:pPr>
        <w:pStyle w:val="PL"/>
        <w:outlineLvl w:val="3"/>
      </w:pPr>
      <w:r w:rsidRPr="000F6224">
        <w:t>-- SGNB MODIFICATION REQUEST ACKNOWLEDGE</w:t>
      </w:r>
    </w:p>
    <w:p w14:paraId="272DD5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45D2B6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25566030" w14:textId="77777777" w:rsidR="006B1984" w:rsidRPr="00C37D2B" w:rsidRDefault="006B1984" w:rsidP="006B1984">
      <w:pPr>
        <w:pStyle w:val="PL"/>
        <w:rPr>
          <w:rFonts w:eastAsia="DengXian"/>
          <w:snapToGrid w:val="0"/>
          <w:lang w:eastAsia="zh-CN"/>
        </w:rPr>
      </w:pPr>
    </w:p>
    <w:p w14:paraId="7DB4E8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ModificationRequestAcknowledge ::= SEQUENCE {</w:t>
      </w:r>
    </w:p>
    <w:p w14:paraId="204879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176064B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805945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9193DE7" w14:textId="77777777" w:rsidR="006B1984" w:rsidRPr="00C37D2B" w:rsidRDefault="006B1984" w:rsidP="006B1984">
      <w:pPr>
        <w:pStyle w:val="PL"/>
        <w:rPr>
          <w:rFonts w:eastAsia="DengXian"/>
          <w:snapToGrid w:val="0"/>
          <w:lang w:eastAsia="zh-CN"/>
        </w:rPr>
      </w:pPr>
    </w:p>
    <w:p w14:paraId="18688E6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ModificationRequestAcknowledge-IEs X2AP-PROTOCOL-IES ::= {</w:t>
      </w:r>
    </w:p>
    <w:p w14:paraId="7E2BC3D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004A7F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DAD2D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7BF7DC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0848187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50DFBF2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2B657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83933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576BD6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74D0C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1DEF2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10F6EA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8148D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7837FF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AD21FD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Pr>
          <w:rFonts w:eastAsia="DengXian"/>
          <w:snapToGrid w:val="0"/>
          <w:lang w:eastAsia="zh-CN"/>
        </w:rPr>
        <w:t>vailable</w:t>
      </w:r>
      <w:r w:rsidRPr="00C37D2B">
        <w:rPr>
          <w:rFonts w:eastAsia="DengXian"/>
          <w:snapToGrid w:val="0"/>
          <w:lang w:eastAsia="zh-CN"/>
        </w:rPr>
        <w:t>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A1C82DF" w14:textId="77777777" w:rsidR="006B1984" w:rsidRDefault="006B1984" w:rsidP="006B1984">
      <w:pPr>
        <w:pStyle w:val="PL"/>
        <w:rPr>
          <w:lang w:eastAsia="zh-CN"/>
        </w:rPr>
      </w:pPr>
      <w:r w:rsidRPr="00C37D2B">
        <w:rPr>
          <w:rFonts w:eastAsia="DengXian"/>
          <w:snapToGrid w:val="0"/>
          <w:lang w:eastAsia="zh-CN"/>
        </w:rPr>
        <w:tab/>
        <w:t>{ ID id-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ReleaseFast</w:t>
      </w:r>
      <w:r>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t>|</w:t>
      </w:r>
    </w:p>
    <w:p w14:paraId="32D5AA4F" w14:textId="77777777" w:rsidR="006B1984" w:rsidRDefault="006B1984" w:rsidP="006B1984">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Pr>
          <w:noProof w:val="0"/>
        </w:rPr>
        <w:t>|</w:t>
      </w:r>
    </w:p>
    <w:p w14:paraId="49F377EF" w14:textId="77777777" w:rsidR="006B1984" w:rsidRDefault="006B1984" w:rsidP="006B1984">
      <w:pPr>
        <w:pStyle w:val="PL"/>
        <w:rPr>
          <w:rFonts w:eastAsia="DengXian"/>
          <w:snapToGrid w:val="0"/>
          <w:lang w:eastAsia="zh-CN"/>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rFonts w:eastAsia="DengXian"/>
          <w:snapToGrid w:val="0"/>
          <w:lang w:eastAsia="zh-CN"/>
        </w:rPr>
        <w:t>|</w:t>
      </w:r>
    </w:p>
    <w:p w14:paraId="1C4CE07F" w14:textId="77777777" w:rsidR="006B1984" w:rsidRPr="00C37D2B" w:rsidRDefault="006B1984" w:rsidP="006B1984">
      <w:pPr>
        <w:pStyle w:val="PL"/>
        <w:rPr>
          <w:rFonts w:eastAsia="DengXian"/>
          <w:snapToGrid w:val="0"/>
          <w:lang w:eastAsia="zh-CN"/>
        </w:rPr>
      </w:pPr>
      <w:r>
        <w:rPr>
          <w:snapToGrid w:val="0"/>
        </w:rPr>
        <w:tab/>
        <w:t>{ ID id-CPAinformation-MOD-ACK</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4C4D255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69ED6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6A6E9EE" w14:textId="77777777" w:rsidR="006B1984" w:rsidRPr="00C37D2B" w:rsidRDefault="006B1984" w:rsidP="006B1984">
      <w:pPr>
        <w:pStyle w:val="PL"/>
        <w:rPr>
          <w:rFonts w:eastAsia="DengXian"/>
          <w:snapToGrid w:val="0"/>
          <w:lang w:eastAsia="zh-CN"/>
        </w:rPr>
      </w:pPr>
    </w:p>
    <w:p w14:paraId="5C69280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493162D8" w14:textId="77777777" w:rsidR="006B1984" w:rsidRPr="00C37D2B" w:rsidRDefault="006B1984" w:rsidP="006B1984">
      <w:pPr>
        <w:pStyle w:val="PL"/>
        <w:rPr>
          <w:rFonts w:eastAsia="DengXian"/>
          <w:snapToGrid w:val="0"/>
          <w:lang w:eastAsia="zh-CN"/>
        </w:rPr>
      </w:pPr>
    </w:p>
    <w:p w14:paraId="06A9CB3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IEs X2AP-PROTOCOL-IES ::= {</w:t>
      </w:r>
    </w:p>
    <w:p w14:paraId="3AE4DE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793EB44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5974BE1" w14:textId="77777777" w:rsidR="006B1984" w:rsidRPr="00C37D2B" w:rsidRDefault="006B1984" w:rsidP="006B1984">
      <w:pPr>
        <w:pStyle w:val="PL"/>
        <w:rPr>
          <w:rFonts w:eastAsia="DengXian"/>
          <w:snapToGrid w:val="0"/>
          <w:lang w:eastAsia="zh-CN"/>
        </w:rPr>
      </w:pPr>
    </w:p>
    <w:p w14:paraId="4846DE3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 ::= SEQUENCE {</w:t>
      </w:r>
    </w:p>
    <w:p w14:paraId="61C7B7F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5E9BD0C"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3065D49"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63590E4" w14:textId="77777777" w:rsidR="006B1984" w:rsidRPr="00C37D2B" w:rsidRDefault="006B1984" w:rsidP="006B1984">
      <w:pPr>
        <w:pStyle w:val="PL"/>
        <w:rPr>
          <w:rFonts w:eastAsia="DengXian"/>
          <w:snapToGrid w:val="0"/>
          <w:lang w:eastAsia="zh-CN"/>
        </w:rPr>
      </w:pPr>
      <w:bookmarkStart w:id="12772"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2772"/>
    <w:p w14:paraId="2004265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A4085B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856A5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F1FDD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486516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FEE26D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E56316C" w14:textId="77777777" w:rsidR="006B1984" w:rsidRPr="00C37D2B" w:rsidRDefault="006B1984" w:rsidP="006B1984">
      <w:pPr>
        <w:pStyle w:val="PL"/>
        <w:rPr>
          <w:rFonts w:eastAsia="DengXian"/>
          <w:snapToGrid w:val="0"/>
          <w:lang w:eastAsia="zh-CN"/>
        </w:rPr>
      </w:pPr>
    </w:p>
    <w:p w14:paraId="5BB2D2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76330F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FE3BC9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EC6A739" w14:textId="77777777" w:rsidR="006B1984" w:rsidRPr="00C37D2B" w:rsidRDefault="006B1984" w:rsidP="006B1984">
      <w:pPr>
        <w:pStyle w:val="PL"/>
        <w:rPr>
          <w:rFonts w:eastAsia="DengXian"/>
          <w:snapToGrid w:val="0"/>
          <w:lang w:eastAsia="zh-CN"/>
        </w:rPr>
      </w:pPr>
    </w:p>
    <w:p w14:paraId="260A22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SgNBPDCPpresent ::= SEQUENCE {</w:t>
      </w:r>
    </w:p>
    <w:p w14:paraId="6DE03E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ED257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679A0F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33213B3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OPTIONAL, </w:t>
      </w:r>
    </w:p>
    <w:p w14:paraId="1CEA516E"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th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64429A4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A24EA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3611F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65CB3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Pr="00C37D2B">
        <w:rPr>
          <w:lang w:eastAsia="zh-CN"/>
        </w:rPr>
        <w:t xml:space="preserve"> and </w:t>
      </w:r>
      <w:r w:rsidRPr="00C37D2B">
        <w:rPr>
          <w:lang w:eastAsia="ja-JP"/>
        </w:rPr>
        <w:t>the</w:t>
      </w:r>
      <w:r w:rsidRPr="00C37D2B">
        <w:rPr>
          <w:i/>
          <w:iCs/>
          <w:lang w:eastAsia="ja-JP"/>
        </w:rPr>
        <w:t xml:space="preserve"> </w:t>
      </w:r>
      <w:r w:rsidRPr="00C37D2B">
        <w:rPr>
          <w:rFonts w:cs="Arial"/>
          <w:i/>
          <w:lang w:eastAsia="ja-JP"/>
        </w:rPr>
        <w:t>GBR QoS Information</w:t>
      </w:r>
      <w:r w:rsidRPr="00C37D2B">
        <w:rPr>
          <w:rFonts w:cs="Arial"/>
          <w:lang w:eastAsia="ja-JP"/>
        </w:rPr>
        <w:t xml:space="preserve"> IE is present</w:t>
      </w:r>
      <w:r w:rsidRPr="00C37D2B">
        <w:rPr>
          <w:lang w:eastAsia="ja-JP"/>
        </w:rPr>
        <w:t xml:space="preserve"> in the </w:t>
      </w:r>
      <w:r w:rsidRPr="00C37D2B">
        <w:rPr>
          <w:rFonts w:cs="Arial"/>
          <w:i/>
          <w:lang w:eastAsia="ja-JP"/>
        </w:rPr>
        <w:t>Requested MCG E-RAB Level QoS Parameters</w:t>
      </w:r>
      <w:r w:rsidRPr="00C37D2B">
        <w:rPr>
          <w:rFonts w:cs="Arial"/>
          <w:lang w:eastAsia="ja-JP"/>
        </w:rPr>
        <w:t xml:space="preserve"> IE</w:t>
      </w:r>
      <w:r w:rsidRPr="00C37D2B">
        <w:rPr>
          <w:rFonts w:eastAsia="DengXian"/>
          <w:snapToGrid w:val="0"/>
          <w:lang w:eastAsia="zh-CN"/>
        </w:rPr>
        <w:t xml:space="preserve"> --</w:t>
      </w:r>
    </w:p>
    <w:p w14:paraId="4D6EB06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7374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th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2A458A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48E6FBD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0579E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C710D94" w14:textId="77777777" w:rsidR="006B1984" w:rsidRPr="00C37D2B" w:rsidRDefault="006B1984" w:rsidP="006B1984">
      <w:pPr>
        <w:pStyle w:val="PL"/>
        <w:rPr>
          <w:rFonts w:eastAsia="DengXian"/>
          <w:snapToGrid w:val="0"/>
          <w:lang w:eastAsia="zh-CN"/>
        </w:rPr>
      </w:pPr>
    </w:p>
    <w:p w14:paraId="3822AF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25B749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3855066" w14:textId="77777777" w:rsidR="006B1984" w:rsidRPr="00C37D2B" w:rsidRDefault="006B1984" w:rsidP="006B1984">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C69F89A" w14:textId="77777777" w:rsidR="006B1984" w:rsidRPr="000F6224" w:rsidRDefault="006B1984" w:rsidP="006B1984">
      <w:pPr>
        <w:pStyle w:val="PL"/>
      </w:pPr>
      <w:r w:rsidRPr="000F6224">
        <w:tab/>
        <w:t>{ ID id-SecurityResult</w:t>
      </w:r>
      <w:r w:rsidRPr="000F6224">
        <w:tab/>
      </w:r>
      <w:r w:rsidRPr="000F6224">
        <w:tab/>
      </w:r>
      <w:r w:rsidRPr="000F6224">
        <w:tab/>
      </w:r>
      <w:r w:rsidRPr="000F6224">
        <w:tab/>
      </w:r>
      <w:r w:rsidRPr="000F6224">
        <w:tab/>
      </w:r>
      <w:r w:rsidRPr="000F6224">
        <w:tab/>
      </w:r>
      <w:r w:rsidRPr="000F6224">
        <w:tab/>
        <w:t>CRITICALITY ignore</w:t>
      </w:r>
      <w:r w:rsidRPr="000F6224">
        <w:tab/>
        <w:t>EXTENSION SecurityResult</w:t>
      </w:r>
      <w:r w:rsidRPr="000F6224">
        <w:tab/>
      </w:r>
      <w:r w:rsidRPr="000F6224">
        <w:tab/>
      </w:r>
      <w:r w:rsidRPr="000F6224">
        <w:tab/>
      </w:r>
      <w:r w:rsidRPr="000F6224">
        <w:tab/>
        <w:t>PRESENCE optional}|</w:t>
      </w:r>
    </w:p>
    <w:p w14:paraId="7872F17A" w14:textId="77777777" w:rsidR="006B1984" w:rsidRPr="00C37D2B" w:rsidRDefault="006B1984" w:rsidP="006B1984">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Pr="00C37D2B">
        <w:rPr>
          <w:noProof w:val="0"/>
          <w:snapToGrid w:val="0"/>
        </w:rPr>
        <w:t>,</w:t>
      </w:r>
    </w:p>
    <w:p w14:paraId="6CA6C4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4D6646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FD65986" w14:textId="77777777" w:rsidR="006B1984" w:rsidRPr="00C37D2B" w:rsidRDefault="006B1984" w:rsidP="006B1984">
      <w:pPr>
        <w:pStyle w:val="PL"/>
        <w:rPr>
          <w:rFonts w:eastAsia="DengXian"/>
          <w:snapToGrid w:val="0"/>
          <w:lang w:eastAsia="zh-CN"/>
        </w:rPr>
      </w:pPr>
    </w:p>
    <w:p w14:paraId="1D35339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1D07D2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5024A6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917BA0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0E47BF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191780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4B7CF55" w14:textId="77777777" w:rsidR="006B1984" w:rsidRPr="00C37D2B" w:rsidRDefault="006B1984" w:rsidP="006B1984">
      <w:pPr>
        <w:pStyle w:val="PL"/>
        <w:rPr>
          <w:rFonts w:eastAsia="DengXian"/>
          <w:snapToGrid w:val="0"/>
          <w:lang w:eastAsia="zh-CN"/>
        </w:rPr>
      </w:pPr>
    </w:p>
    <w:p w14:paraId="4A99E1B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0C74403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62D0033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11896F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7648C34" w14:textId="77777777" w:rsidR="006B1984" w:rsidRPr="00C37D2B" w:rsidRDefault="006B1984" w:rsidP="006B1984">
      <w:pPr>
        <w:pStyle w:val="PL"/>
        <w:rPr>
          <w:rFonts w:eastAsia="DengXian"/>
          <w:snapToGrid w:val="0"/>
          <w:lang w:eastAsia="zh-CN"/>
        </w:rPr>
      </w:pPr>
    </w:p>
    <w:p w14:paraId="37634DC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77ABAF8B" w14:textId="77777777" w:rsidR="006B1984" w:rsidRPr="00C37D2B" w:rsidRDefault="006B1984" w:rsidP="006B1984">
      <w:pPr>
        <w:pStyle w:val="PL"/>
        <w:rPr>
          <w:rFonts w:eastAsia="DengXian"/>
          <w:snapToGrid w:val="0"/>
          <w:lang w:eastAsia="zh-CN"/>
        </w:rPr>
      </w:pPr>
    </w:p>
    <w:p w14:paraId="107A69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IEs X2AP-PROTOCOL-IES ::= {</w:t>
      </w:r>
    </w:p>
    <w:p w14:paraId="431CCD7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4302715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C227A3" w14:textId="77777777" w:rsidR="006B1984" w:rsidRPr="00C37D2B" w:rsidRDefault="006B1984" w:rsidP="006B1984">
      <w:pPr>
        <w:pStyle w:val="PL"/>
        <w:rPr>
          <w:rFonts w:eastAsia="DengXian"/>
          <w:snapToGrid w:val="0"/>
          <w:lang w:eastAsia="zh-CN"/>
        </w:rPr>
      </w:pPr>
    </w:p>
    <w:p w14:paraId="667771A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 ::= SEQUENCE {</w:t>
      </w:r>
    </w:p>
    <w:p w14:paraId="0F50F5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FE35E6A"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40A9D4DC"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4E57D9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1B37857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3C06CA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BA079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672D2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7DF857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B395F4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30976B9" w14:textId="77777777" w:rsidR="006B1984" w:rsidRPr="00C37D2B" w:rsidRDefault="006B1984" w:rsidP="006B1984">
      <w:pPr>
        <w:pStyle w:val="PL"/>
        <w:rPr>
          <w:rFonts w:eastAsia="DengXian"/>
          <w:snapToGrid w:val="0"/>
          <w:lang w:eastAsia="zh-CN"/>
        </w:rPr>
      </w:pPr>
    </w:p>
    <w:p w14:paraId="3D1C4C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Added-SgNBModAck-ItemExtIEs X2AP-PROTOCOL-EXTENSION ::= {</w:t>
      </w:r>
    </w:p>
    <w:p w14:paraId="01B789C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92C8E5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D5CDE7F" w14:textId="77777777" w:rsidR="006B1984" w:rsidRPr="00C37D2B" w:rsidRDefault="006B1984" w:rsidP="006B1984">
      <w:pPr>
        <w:pStyle w:val="PL"/>
        <w:rPr>
          <w:rFonts w:eastAsia="DengXian"/>
          <w:snapToGrid w:val="0"/>
          <w:lang w:eastAsia="zh-CN"/>
        </w:rPr>
      </w:pPr>
    </w:p>
    <w:p w14:paraId="2ED07E8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0F9323C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AD0C3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5F9B9E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85EE7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BDC81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7556DC3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04A5E9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01C1E46" w14:textId="77777777" w:rsidR="006B1984" w:rsidRPr="00C37D2B" w:rsidRDefault="006B1984" w:rsidP="006B1984">
      <w:pPr>
        <w:pStyle w:val="PL"/>
        <w:rPr>
          <w:rFonts w:eastAsia="DengXian"/>
          <w:snapToGrid w:val="0"/>
          <w:lang w:eastAsia="zh-CN"/>
        </w:rPr>
      </w:pPr>
    </w:p>
    <w:p w14:paraId="31C2459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04F4636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L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E9582EA" w14:textId="77777777" w:rsidR="006B1984" w:rsidRPr="00C37D2B" w:rsidRDefault="006B1984" w:rsidP="006B1984">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8CC1C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96C78F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16A5C80" w14:textId="77777777" w:rsidR="006B1984" w:rsidRPr="00C37D2B" w:rsidRDefault="006B1984" w:rsidP="006B1984">
      <w:pPr>
        <w:pStyle w:val="PL"/>
        <w:rPr>
          <w:rFonts w:eastAsia="DengXian"/>
          <w:snapToGrid w:val="0"/>
          <w:lang w:eastAsia="zh-CN"/>
        </w:rPr>
      </w:pPr>
    </w:p>
    <w:p w14:paraId="086B652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1B1379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52A28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4D5BE02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8B282D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3517F8A" w14:textId="77777777" w:rsidR="006B1984" w:rsidRPr="00C37D2B" w:rsidRDefault="006B1984" w:rsidP="006B1984">
      <w:pPr>
        <w:pStyle w:val="PL"/>
        <w:rPr>
          <w:rFonts w:eastAsia="DengXian"/>
          <w:snapToGrid w:val="0"/>
          <w:lang w:eastAsia="zh-CN"/>
        </w:rPr>
      </w:pPr>
    </w:p>
    <w:p w14:paraId="7896B56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48B972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p>
    <w:p w14:paraId="0D5D1E4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Pr="00C37D2B">
        <w:rPr>
          <w:noProof w:val="0"/>
          <w:snapToGrid w:val="0"/>
        </w:rPr>
        <w:t>,</w:t>
      </w:r>
    </w:p>
    <w:p w14:paraId="485E86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D5B6D2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777BDB8" w14:textId="77777777" w:rsidR="006B1984" w:rsidRPr="00C37D2B" w:rsidRDefault="006B1984" w:rsidP="006B1984">
      <w:pPr>
        <w:pStyle w:val="PL"/>
        <w:rPr>
          <w:rFonts w:eastAsia="DengXian"/>
          <w:snapToGrid w:val="0"/>
          <w:lang w:eastAsia="zh-CN"/>
        </w:rPr>
      </w:pPr>
    </w:p>
    <w:p w14:paraId="77B6378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247DF1CB" w14:textId="77777777" w:rsidR="006B1984" w:rsidRPr="00C37D2B" w:rsidRDefault="006B1984" w:rsidP="006B1984">
      <w:pPr>
        <w:pStyle w:val="PL"/>
        <w:rPr>
          <w:rFonts w:eastAsia="DengXian"/>
          <w:snapToGrid w:val="0"/>
          <w:lang w:eastAsia="zh-CN"/>
        </w:rPr>
      </w:pPr>
    </w:p>
    <w:p w14:paraId="0EB1BD0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IEs X2AP-PROTOCOL-IES ::= {</w:t>
      </w:r>
    </w:p>
    <w:p w14:paraId="53ACBB6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249E822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FF34E21" w14:textId="77777777" w:rsidR="006B1984" w:rsidRPr="00C37D2B" w:rsidRDefault="006B1984" w:rsidP="006B1984">
      <w:pPr>
        <w:pStyle w:val="PL"/>
        <w:rPr>
          <w:rFonts w:eastAsia="DengXian"/>
          <w:snapToGrid w:val="0"/>
          <w:lang w:eastAsia="zh-CN"/>
        </w:rPr>
      </w:pPr>
    </w:p>
    <w:p w14:paraId="64094A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Released-SgNBModAck-Item ::= SEQUENCE {</w:t>
      </w:r>
    </w:p>
    <w:p w14:paraId="538ACCE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EE32C49"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C269DBF"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07E8F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0248065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20292D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66C349D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CF397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5816CBC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D95B73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3A28BD9" w14:textId="77777777" w:rsidR="006B1984" w:rsidRPr="00C37D2B" w:rsidRDefault="006B1984" w:rsidP="006B1984">
      <w:pPr>
        <w:pStyle w:val="PL"/>
        <w:rPr>
          <w:rFonts w:eastAsia="DengXian"/>
          <w:snapToGrid w:val="0"/>
          <w:lang w:eastAsia="zh-CN"/>
        </w:rPr>
      </w:pPr>
    </w:p>
    <w:p w14:paraId="3DDC002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ModAck-ItemExtIEs X2AP-PROTOCOL-EXTENSION ::= {</w:t>
      </w:r>
    </w:p>
    <w:p w14:paraId="3BFE25B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FFABA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0D1771F" w14:textId="77777777" w:rsidR="006B1984" w:rsidRPr="00C37D2B" w:rsidRDefault="006B1984" w:rsidP="006B1984">
      <w:pPr>
        <w:pStyle w:val="PL"/>
        <w:rPr>
          <w:rFonts w:eastAsia="DengXian"/>
          <w:snapToGrid w:val="0"/>
          <w:lang w:eastAsia="zh-CN"/>
        </w:rPr>
      </w:pPr>
    </w:p>
    <w:p w14:paraId="2ED3CA1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0DFB8D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0672F8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3A0E9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22E585" w14:textId="77777777" w:rsidR="006B1984" w:rsidRPr="00C37D2B" w:rsidRDefault="006B1984" w:rsidP="006B1984">
      <w:pPr>
        <w:pStyle w:val="PL"/>
        <w:rPr>
          <w:rFonts w:eastAsia="DengXian"/>
          <w:snapToGrid w:val="0"/>
          <w:lang w:eastAsia="zh-CN"/>
        </w:rPr>
      </w:pPr>
    </w:p>
    <w:p w14:paraId="08CC02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157B35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2C7582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48DF1B7" w14:textId="77777777" w:rsidR="006B1984" w:rsidRPr="00C37D2B" w:rsidRDefault="006B1984" w:rsidP="006B1984">
      <w:pPr>
        <w:pStyle w:val="PL"/>
        <w:rPr>
          <w:rFonts w:eastAsia="DengXian"/>
          <w:snapToGrid w:val="0"/>
          <w:lang w:eastAsia="zh-CN"/>
        </w:rPr>
      </w:pPr>
    </w:p>
    <w:p w14:paraId="747EC4A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3E4A5BC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45B0EF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FEDC4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8CC21A" w14:textId="77777777" w:rsidR="006B1984" w:rsidRPr="00C37D2B" w:rsidRDefault="006B1984" w:rsidP="006B1984">
      <w:pPr>
        <w:pStyle w:val="PL"/>
        <w:rPr>
          <w:rFonts w:eastAsia="DengXian"/>
          <w:snapToGrid w:val="0"/>
          <w:lang w:eastAsia="zh-CN"/>
        </w:rPr>
      </w:pPr>
    </w:p>
    <w:p w14:paraId="65FF36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0AE0DB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F59F20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8A66AED" w14:textId="77777777" w:rsidR="006B1984" w:rsidRPr="00C37D2B" w:rsidRDefault="006B1984" w:rsidP="006B1984">
      <w:pPr>
        <w:pStyle w:val="PL"/>
        <w:rPr>
          <w:rFonts w:eastAsia="DengXian"/>
          <w:snapToGrid w:val="0"/>
          <w:lang w:eastAsia="zh-CN"/>
        </w:rPr>
      </w:pPr>
    </w:p>
    <w:p w14:paraId="53610074" w14:textId="77777777" w:rsidR="006B1984" w:rsidRPr="00C37D2B" w:rsidRDefault="006B1984" w:rsidP="006B1984">
      <w:pPr>
        <w:pStyle w:val="PL"/>
        <w:rPr>
          <w:rFonts w:eastAsia="DengXian"/>
          <w:lang w:eastAsia="zh-CN"/>
        </w:rPr>
      </w:pPr>
    </w:p>
    <w:p w14:paraId="4B5B53B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09A814D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035134B" w14:textId="77777777" w:rsidR="006B1984" w:rsidRPr="000F6224" w:rsidRDefault="006B1984" w:rsidP="006B1984">
      <w:pPr>
        <w:pStyle w:val="PL"/>
        <w:outlineLvl w:val="3"/>
      </w:pPr>
      <w:r w:rsidRPr="000F6224">
        <w:t>-- SGNB MODIFICATION REQUEST REJECT</w:t>
      </w:r>
    </w:p>
    <w:p w14:paraId="5F31CFC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4FCF39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4719A9B8" w14:textId="77777777" w:rsidR="006B1984" w:rsidRPr="00C37D2B" w:rsidRDefault="006B1984" w:rsidP="006B1984">
      <w:pPr>
        <w:pStyle w:val="PL"/>
        <w:rPr>
          <w:rFonts w:eastAsia="DengXian" w:cs="Courier New"/>
          <w:snapToGrid w:val="0"/>
          <w:lang w:eastAsia="zh-CN"/>
        </w:rPr>
      </w:pPr>
    </w:p>
    <w:p w14:paraId="3E90C4B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52D7AE9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3752D33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F7CD8F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39B5CBB" w14:textId="77777777" w:rsidR="006B1984" w:rsidRPr="00C37D2B" w:rsidRDefault="006B1984" w:rsidP="006B1984">
      <w:pPr>
        <w:pStyle w:val="PL"/>
        <w:rPr>
          <w:rFonts w:eastAsia="DengXian" w:cs="Courier New"/>
          <w:snapToGrid w:val="0"/>
          <w:lang w:eastAsia="zh-CN"/>
        </w:rPr>
      </w:pPr>
    </w:p>
    <w:p w14:paraId="2A41615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294097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FE39B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F90AC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91E6FD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2FB49FB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F60BDF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D64C8A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E72AEA6" w14:textId="77777777" w:rsidR="006B1984" w:rsidRPr="00C37D2B" w:rsidRDefault="006B1984" w:rsidP="006B1984">
      <w:pPr>
        <w:pStyle w:val="PL"/>
        <w:rPr>
          <w:rFonts w:eastAsia="DengXian"/>
          <w:lang w:eastAsia="zh-CN"/>
        </w:rPr>
      </w:pPr>
    </w:p>
    <w:p w14:paraId="30A2D313" w14:textId="77777777" w:rsidR="006B1984" w:rsidRPr="00C37D2B" w:rsidRDefault="006B1984" w:rsidP="006B1984">
      <w:pPr>
        <w:pStyle w:val="PL"/>
        <w:rPr>
          <w:rFonts w:eastAsia="DengXian"/>
          <w:lang w:eastAsia="zh-CN"/>
        </w:rPr>
      </w:pPr>
    </w:p>
    <w:p w14:paraId="71883F4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2F0ED5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FCE45BA" w14:textId="77777777" w:rsidR="006B1984" w:rsidRPr="000F6224" w:rsidRDefault="006B1984" w:rsidP="006B1984">
      <w:pPr>
        <w:pStyle w:val="PL"/>
        <w:outlineLvl w:val="3"/>
      </w:pPr>
      <w:r w:rsidRPr="000F6224">
        <w:t>-- SGNB MODIFICATION REQUIRED</w:t>
      </w:r>
    </w:p>
    <w:p w14:paraId="6755B49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DFE757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5ECA023" w14:textId="77777777" w:rsidR="006B1984" w:rsidRPr="00C37D2B" w:rsidRDefault="006B1984" w:rsidP="006B1984">
      <w:pPr>
        <w:pStyle w:val="PL"/>
        <w:rPr>
          <w:rFonts w:eastAsia="DengXian" w:cs="Courier New"/>
          <w:snapToGrid w:val="0"/>
          <w:lang w:eastAsia="zh-CN"/>
        </w:rPr>
      </w:pPr>
    </w:p>
    <w:p w14:paraId="61C80CA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5299FD0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788D66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39FAF8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01E9E8D" w14:textId="77777777" w:rsidR="006B1984" w:rsidRPr="00C37D2B" w:rsidRDefault="006B1984" w:rsidP="006B1984">
      <w:pPr>
        <w:pStyle w:val="PL"/>
        <w:rPr>
          <w:rFonts w:eastAsia="DengXian" w:cs="Courier New"/>
          <w:snapToGrid w:val="0"/>
          <w:lang w:eastAsia="zh-CN"/>
        </w:rPr>
      </w:pPr>
    </w:p>
    <w:p w14:paraId="31B5310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0F26E76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877C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2CFB61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58A243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Pr>
          <w:rFonts w:eastAsia="DengXian" w:cs="Courier New"/>
          <w:snapToGrid w:val="0"/>
          <w:lang w:eastAsia="zh-CN"/>
        </w:rPr>
        <w:tab/>
      </w:r>
      <w:r w:rsidRPr="00C37D2B">
        <w:rPr>
          <w:rFonts w:eastAsia="DengXian" w:cs="Courier New"/>
          <w:snapToGrid w:val="0"/>
          <w:lang w:eastAsia="zh-CN"/>
        </w:rPr>
        <w:t>PRESENCE optional}|</w:t>
      </w:r>
    </w:p>
    <w:p w14:paraId="4F9D30B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5C62FDA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CA9BE5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6F8052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3EB1C3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DA70CE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CA7C5D9" w14:textId="77777777" w:rsidR="006B1984" w:rsidRDefault="006B1984" w:rsidP="006B1984">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t>|</w:t>
      </w:r>
    </w:p>
    <w:p w14:paraId="2B5E094C" w14:textId="77777777" w:rsidR="006B1984" w:rsidRDefault="006B1984" w:rsidP="006B1984">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t>PRESENCE optional</w:t>
      </w:r>
      <w:r>
        <w:rPr>
          <w:lang w:eastAsia="zh-CN"/>
        </w:rPr>
        <w:t>}</w:t>
      </w:r>
      <w:r>
        <w:rPr>
          <w:noProof w:val="0"/>
        </w:rPr>
        <w:t>|</w:t>
      </w:r>
    </w:p>
    <w:p w14:paraId="51977EED" w14:textId="77777777" w:rsidR="006B1984" w:rsidRDefault="006B1984" w:rsidP="006B1984">
      <w:pPr>
        <w:pStyle w:val="PL"/>
        <w:rPr>
          <w:snapToGrid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snapToGrid w:val="0"/>
        </w:rPr>
        <w:t>|</w:t>
      </w:r>
    </w:p>
    <w:p w14:paraId="3BED2D87" w14:textId="77777777" w:rsidR="006B1984" w:rsidRDefault="006B1984" w:rsidP="006B1984">
      <w:pPr>
        <w:pStyle w:val="PL"/>
      </w:pPr>
      <w:r>
        <w:rPr>
          <w:snapToGrid w:val="0"/>
        </w:rPr>
        <w:tab/>
        <w:t>{ ID id-CPAC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14F86F4F" w14:textId="77777777" w:rsidR="006B1984" w:rsidRPr="00C37D2B" w:rsidRDefault="006B1984" w:rsidP="006B1984">
      <w:pPr>
        <w:pStyle w:val="PL"/>
        <w:rPr>
          <w:rFonts w:eastAsia="DengXian" w:cs="Courier New"/>
          <w:snapToGrid w:val="0"/>
          <w:lang w:eastAsia="zh-CN"/>
        </w:rPr>
      </w:pPr>
      <w:r>
        <w:rPr>
          <w:snapToGrid w:val="0"/>
        </w:rPr>
        <w:tab/>
        <w:t>{ ID id-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t>CRITICALITY ignore</w:t>
      </w:r>
      <w:r>
        <w:rPr>
          <w:snapToGrid w:val="0"/>
        </w:rPr>
        <w:tab/>
        <w:t>TYPE 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cs="Courier New"/>
          <w:snapToGrid w:val="0"/>
          <w:lang w:eastAsia="zh-CN"/>
        </w:rPr>
        <w:t>,</w:t>
      </w:r>
    </w:p>
    <w:p w14:paraId="19D2E65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ADA893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CCFE4DE" w14:textId="77777777" w:rsidR="006B1984" w:rsidRPr="00C37D2B" w:rsidRDefault="006B1984" w:rsidP="006B1984">
      <w:pPr>
        <w:pStyle w:val="PL"/>
        <w:rPr>
          <w:rFonts w:eastAsia="DengXian" w:cs="Courier New"/>
          <w:snapToGrid w:val="0"/>
          <w:lang w:eastAsia="zh-CN"/>
        </w:rPr>
      </w:pPr>
    </w:p>
    <w:p w14:paraId="0E8BEE38" w14:textId="77777777" w:rsidR="006B1984" w:rsidRPr="00C37D2B" w:rsidRDefault="006B1984" w:rsidP="006B1984">
      <w:pPr>
        <w:pStyle w:val="PL"/>
        <w:rPr>
          <w:rFonts w:eastAsia="DengXian" w:cs="Courier New"/>
          <w:snapToGrid w:val="0"/>
          <w:lang w:eastAsia="zh-CN"/>
        </w:rPr>
      </w:pPr>
    </w:p>
    <w:p w14:paraId="293E9E7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6251A640" w14:textId="77777777" w:rsidR="006B1984" w:rsidRPr="00C37D2B" w:rsidRDefault="006B1984" w:rsidP="006B1984">
      <w:pPr>
        <w:pStyle w:val="PL"/>
        <w:rPr>
          <w:rFonts w:eastAsia="DengXian" w:cs="Courier New"/>
          <w:snapToGrid w:val="0"/>
          <w:lang w:eastAsia="zh-CN"/>
        </w:rPr>
      </w:pPr>
    </w:p>
    <w:p w14:paraId="7163C47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1B759DB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0A30593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BDB3D6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4CEF7D3" w14:textId="77777777" w:rsidR="006B1984" w:rsidRPr="00C37D2B" w:rsidRDefault="006B1984" w:rsidP="006B1984">
      <w:pPr>
        <w:pStyle w:val="PL"/>
        <w:rPr>
          <w:rFonts w:eastAsia="DengXian" w:cs="Courier New"/>
          <w:snapToGrid w:val="0"/>
          <w:lang w:eastAsia="zh-CN"/>
        </w:rPr>
      </w:pPr>
    </w:p>
    <w:p w14:paraId="3306330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0FE0FB3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512857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7296CBD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1E16FE5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328974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740CE7E" w14:textId="77777777" w:rsidR="006B1984" w:rsidRPr="00C37D2B" w:rsidRDefault="006B1984" w:rsidP="006B1984">
      <w:pPr>
        <w:pStyle w:val="PL"/>
        <w:rPr>
          <w:rFonts w:eastAsia="DengXian" w:cs="Courier New"/>
          <w:snapToGrid w:val="0"/>
          <w:lang w:eastAsia="zh-CN"/>
        </w:rPr>
      </w:pPr>
    </w:p>
    <w:p w14:paraId="0C3EA5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5A506428" w14:textId="77777777" w:rsidR="006B1984" w:rsidRPr="00C37D2B" w:rsidRDefault="006B1984" w:rsidP="006B1984">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591F359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D579A4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4C66704" w14:textId="77777777" w:rsidR="006B1984" w:rsidRPr="00C37D2B" w:rsidRDefault="006B1984" w:rsidP="006B1984">
      <w:pPr>
        <w:pStyle w:val="PL"/>
        <w:rPr>
          <w:rFonts w:eastAsia="DengXian" w:cs="Courier New"/>
          <w:snapToGrid w:val="0"/>
          <w:lang w:eastAsia="zh-CN"/>
        </w:rPr>
      </w:pPr>
    </w:p>
    <w:p w14:paraId="0A6ADA6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40493BA5" w14:textId="77777777" w:rsidR="006B1984" w:rsidRPr="00C37D2B" w:rsidRDefault="006B1984" w:rsidP="006B1984">
      <w:pPr>
        <w:pStyle w:val="PL"/>
        <w:rPr>
          <w:rFonts w:eastAsia="DengXian" w:cs="Courier New"/>
          <w:snapToGrid w:val="0"/>
          <w:lang w:eastAsia="zh-CN"/>
        </w:rPr>
      </w:pPr>
    </w:p>
    <w:p w14:paraId="5481F27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183EE08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3F3837B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ABF3D4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59FA58A" w14:textId="77777777" w:rsidR="006B1984" w:rsidRPr="00C37D2B" w:rsidRDefault="006B1984" w:rsidP="006B1984">
      <w:pPr>
        <w:pStyle w:val="PL"/>
        <w:rPr>
          <w:rFonts w:eastAsia="DengXian" w:cs="Courier New"/>
          <w:snapToGrid w:val="0"/>
          <w:lang w:eastAsia="zh-CN"/>
        </w:rPr>
      </w:pPr>
    </w:p>
    <w:p w14:paraId="189E6E8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11042C1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81CDE93"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36939448"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56AC50B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2BA07B8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46AFD31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62420C8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AE72B2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316E382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C6DF01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0A1533D" w14:textId="77777777" w:rsidR="006B1984" w:rsidRPr="00C37D2B" w:rsidRDefault="006B1984" w:rsidP="006B1984">
      <w:pPr>
        <w:pStyle w:val="PL"/>
        <w:rPr>
          <w:rFonts w:eastAsia="DengXian" w:cs="Courier New"/>
          <w:snapToGrid w:val="0"/>
          <w:lang w:eastAsia="zh-CN"/>
        </w:rPr>
      </w:pPr>
    </w:p>
    <w:p w14:paraId="580328B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0C3EFC3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75E486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70C9EBE" w14:textId="77777777" w:rsidR="006B1984" w:rsidRPr="00C37D2B" w:rsidRDefault="006B1984" w:rsidP="006B1984">
      <w:pPr>
        <w:pStyle w:val="PL"/>
        <w:rPr>
          <w:rFonts w:eastAsia="DengXian" w:cs="Courier New"/>
          <w:snapToGrid w:val="0"/>
          <w:lang w:eastAsia="zh-CN"/>
        </w:rPr>
      </w:pPr>
    </w:p>
    <w:p w14:paraId="2A32942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716A475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53F2CF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3ACFCA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E64CB3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BD3BF5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15602A5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545659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256E961" w14:textId="77777777" w:rsidR="006B1984" w:rsidRPr="00C37D2B" w:rsidRDefault="006B1984" w:rsidP="006B1984">
      <w:pPr>
        <w:pStyle w:val="PL"/>
        <w:rPr>
          <w:rFonts w:eastAsia="DengXian" w:cs="Courier New"/>
          <w:snapToGrid w:val="0"/>
          <w:lang w:eastAsia="zh-CN"/>
        </w:rPr>
      </w:pPr>
    </w:p>
    <w:p w14:paraId="0B442FC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51EA347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uL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0EBC280" w14:textId="77777777" w:rsidR="006B1984" w:rsidRPr="00C37D2B" w:rsidRDefault="006B1984" w:rsidP="006B1984">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cs="Courier New"/>
          <w:snapToGrid w:val="0"/>
          <w:lang w:eastAsia="zh-CN"/>
        </w:rPr>
        <w:t>|</w:t>
      </w:r>
    </w:p>
    <w:p w14:paraId="0F91795A" w14:textId="77777777" w:rsidR="006B1984" w:rsidRPr="00C37D2B" w:rsidRDefault="006B1984" w:rsidP="006B1984">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E924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D357B4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7C826F8" w14:textId="77777777" w:rsidR="006B1984" w:rsidRPr="00C37D2B" w:rsidRDefault="006B1984" w:rsidP="006B1984">
      <w:pPr>
        <w:pStyle w:val="PL"/>
        <w:rPr>
          <w:rFonts w:eastAsia="DengXian" w:cs="Courier New"/>
          <w:snapToGrid w:val="0"/>
          <w:lang w:eastAsia="zh-CN"/>
        </w:rPr>
      </w:pPr>
    </w:p>
    <w:p w14:paraId="648BC47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0FC26C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468603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33FA8C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6C3A6D6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883C82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2A37CBB" w14:textId="77777777" w:rsidR="006B1984" w:rsidRPr="00C37D2B" w:rsidRDefault="006B1984" w:rsidP="006B1984">
      <w:pPr>
        <w:pStyle w:val="PL"/>
        <w:rPr>
          <w:rFonts w:eastAsia="DengXian" w:cs="Courier New"/>
          <w:snapToGrid w:val="0"/>
          <w:lang w:eastAsia="zh-CN"/>
        </w:rPr>
      </w:pPr>
    </w:p>
    <w:p w14:paraId="24F4DA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60739A3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cs="Courier New"/>
          <w:snapToGrid w:val="0"/>
          <w:lang w:eastAsia="zh-CN"/>
        </w:rPr>
        <w:t>|</w:t>
      </w:r>
    </w:p>
    <w:p w14:paraId="4DF0205F"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1016C809"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5504CDD8"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3459C9BC" w14:textId="77777777" w:rsidR="006B1984" w:rsidRPr="00F844D4" w:rsidRDefault="006B1984" w:rsidP="006B1984">
      <w:pPr>
        <w:pStyle w:val="PL"/>
        <w:rPr>
          <w:rFonts w:eastAsia="DengXian" w:cs="Courier New"/>
          <w:snapToGrid w:val="0"/>
          <w:lang w:val="fr-FR" w:eastAsia="zh-CN"/>
        </w:rPr>
      </w:pPr>
    </w:p>
    <w:p w14:paraId="739D0B35" w14:textId="77777777" w:rsidR="006B1984" w:rsidRPr="00F844D4" w:rsidRDefault="006B1984" w:rsidP="006B1984">
      <w:pPr>
        <w:pStyle w:val="PL"/>
        <w:rPr>
          <w:rFonts w:eastAsia="DengXian" w:cs="Courier New"/>
          <w:snapToGrid w:val="0"/>
          <w:lang w:val="fr-FR" w:eastAsia="zh-CN"/>
        </w:rPr>
      </w:pPr>
    </w:p>
    <w:p w14:paraId="6AC3EF41"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79BE8C51"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1E19FB5C" w14:textId="77777777" w:rsidR="006B1984" w:rsidRPr="001664D6" w:rsidRDefault="006B1984" w:rsidP="006B1984">
      <w:pPr>
        <w:pStyle w:val="PL"/>
        <w:outlineLvl w:val="3"/>
        <w:rPr>
          <w:lang w:val="fr-FR"/>
        </w:rPr>
      </w:pPr>
      <w:r w:rsidRPr="001664D6">
        <w:rPr>
          <w:lang w:val="fr-FR"/>
        </w:rPr>
        <w:t>-- SGNB MODIFICATION CONFIRM</w:t>
      </w:r>
    </w:p>
    <w:p w14:paraId="65CCBCAE"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A6F4B41"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1AA6F9F9" w14:textId="77777777" w:rsidR="006B1984" w:rsidRPr="00F844D4" w:rsidRDefault="006B1984" w:rsidP="006B1984">
      <w:pPr>
        <w:pStyle w:val="PL"/>
        <w:rPr>
          <w:rFonts w:eastAsia="DengXian" w:cs="Courier New"/>
          <w:snapToGrid w:val="0"/>
          <w:lang w:val="fr-FR" w:eastAsia="zh-CN"/>
        </w:rPr>
      </w:pPr>
    </w:p>
    <w:p w14:paraId="12D07497"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SgNBModificationConfirm ::= SEQUENCE {</w:t>
      </w:r>
    </w:p>
    <w:p w14:paraId="621581FF"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SgNBModificationConfirm-IEs}},</w:t>
      </w:r>
    </w:p>
    <w:p w14:paraId="6E28F5DD"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346D248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A1E6791" w14:textId="77777777" w:rsidR="006B1984" w:rsidRPr="00C37D2B" w:rsidRDefault="006B1984" w:rsidP="006B1984">
      <w:pPr>
        <w:pStyle w:val="PL"/>
        <w:rPr>
          <w:rFonts w:eastAsia="DengXian" w:cs="Courier New"/>
          <w:snapToGrid w:val="0"/>
          <w:lang w:eastAsia="zh-CN"/>
        </w:rPr>
      </w:pPr>
    </w:p>
    <w:p w14:paraId="5B7805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2675526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DE74CE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7D193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TYPE 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33C7BB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61F7B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367F23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5C48C5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04997D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252D4A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EB57B7C" w14:textId="77777777" w:rsidR="006B1984" w:rsidRPr="00C37D2B" w:rsidRDefault="006B1984" w:rsidP="006B1984">
      <w:pPr>
        <w:pStyle w:val="PL"/>
        <w:rPr>
          <w:rFonts w:eastAsia="DengXian"/>
          <w:lang w:eastAsia="zh-CN"/>
        </w:rPr>
      </w:pPr>
    </w:p>
    <w:p w14:paraId="434F3C75" w14:textId="77777777" w:rsidR="006B1984" w:rsidRPr="00C37D2B" w:rsidRDefault="006B1984" w:rsidP="006B1984">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51CF2A72" w14:textId="77777777" w:rsidR="006B1984" w:rsidRPr="00C37D2B" w:rsidRDefault="006B1984" w:rsidP="006B1984">
      <w:pPr>
        <w:pStyle w:val="PL"/>
        <w:rPr>
          <w:rFonts w:eastAsia="DengXian"/>
          <w:lang w:eastAsia="zh-CN"/>
        </w:rPr>
      </w:pPr>
      <w:r w:rsidRPr="00C37D2B">
        <w:rPr>
          <w:rFonts w:eastAsia="DengXian"/>
          <w:lang w:eastAsia="zh-CN"/>
        </w:rPr>
        <w:tab/>
        <w:t>{ {E-RABs-AdmittedToBeModified-SgNBModConf-ItemIEs} }</w:t>
      </w:r>
    </w:p>
    <w:p w14:paraId="139C3E5E" w14:textId="77777777" w:rsidR="006B1984" w:rsidRPr="00C37D2B" w:rsidRDefault="006B1984" w:rsidP="006B1984">
      <w:pPr>
        <w:pStyle w:val="PL"/>
        <w:rPr>
          <w:rFonts w:eastAsia="DengXian"/>
          <w:lang w:eastAsia="zh-CN"/>
        </w:rPr>
      </w:pPr>
    </w:p>
    <w:p w14:paraId="6C1165A7"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IEs X2AP-PROTOCOL-IES ::= {</w:t>
      </w:r>
    </w:p>
    <w:p w14:paraId="727598C6" w14:textId="77777777" w:rsidR="006B1984" w:rsidRPr="00C37D2B" w:rsidRDefault="006B1984" w:rsidP="006B1984">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2472CD5B" w14:textId="77777777" w:rsidR="006B1984" w:rsidRPr="00C37D2B" w:rsidRDefault="006B1984" w:rsidP="006B1984">
      <w:pPr>
        <w:pStyle w:val="PL"/>
        <w:rPr>
          <w:rFonts w:eastAsia="DengXian"/>
          <w:lang w:eastAsia="zh-CN"/>
        </w:rPr>
      </w:pPr>
      <w:r w:rsidRPr="00C37D2B">
        <w:rPr>
          <w:rFonts w:eastAsia="DengXian"/>
          <w:lang w:eastAsia="zh-CN"/>
        </w:rPr>
        <w:tab/>
        <w:t>...</w:t>
      </w:r>
    </w:p>
    <w:p w14:paraId="633CE569" w14:textId="77777777" w:rsidR="006B1984" w:rsidRPr="00C37D2B" w:rsidRDefault="006B1984" w:rsidP="006B1984">
      <w:pPr>
        <w:pStyle w:val="PL"/>
        <w:rPr>
          <w:rFonts w:eastAsia="DengXian"/>
          <w:lang w:eastAsia="zh-CN"/>
        </w:rPr>
      </w:pPr>
      <w:r w:rsidRPr="00C37D2B">
        <w:rPr>
          <w:rFonts w:eastAsia="DengXian"/>
          <w:lang w:eastAsia="zh-CN"/>
        </w:rPr>
        <w:t>}</w:t>
      </w:r>
    </w:p>
    <w:p w14:paraId="3239E6AE" w14:textId="77777777" w:rsidR="006B1984" w:rsidRPr="00C37D2B" w:rsidRDefault="006B1984" w:rsidP="006B1984">
      <w:pPr>
        <w:pStyle w:val="PL"/>
        <w:rPr>
          <w:rFonts w:eastAsia="DengXian"/>
          <w:lang w:eastAsia="zh-CN"/>
        </w:rPr>
      </w:pPr>
    </w:p>
    <w:p w14:paraId="72536C83"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 ::= SEQUENCE {</w:t>
      </w:r>
    </w:p>
    <w:p w14:paraId="0576CC7D" w14:textId="77777777" w:rsidR="006B1984" w:rsidRPr="00C37D2B" w:rsidRDefault="006B1984" w:rsidP="006B1984">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398F844B" w14:textId="77777777" w:rsidR="006B1984" w:rsidRPr="00F844D4" w:rsidRDefault="006B1984" w:rsidP="006B1984">
      <w:pPr>
        <w:pStyle w:val="PL"/>
        <w:rPr>
          <w:rFonts w:eastAsia="DengXian"/>
          <w:lang w:val="fr-FR" w:eastAsia="zh-CN"/>
        </w:rPr>
      </w:pPr>
      <w:r w:rsidRPr="00C37D2B">
        <w:rPr>
          <w:rFonts w:eastAsia="DengXian"/>
          <w:lang w:eastAsia="zh-CN"/>
        </w:rPr>
        <w:tab/>
      </w:r>
      <w:r w:rsidRPr="00F844D4">
        <w:rPr>
          <w:rFonts w:eastAsia="DengXian"/>
          <w:lang w:val="fr-FR" w:eastAsia="zh-CN"/>
        </w:rPr>
        <w:t>en-DC-ResourceConfiguration</w:t>
      </w:r>
      <w:r w:rsidRPr="00F844D4">
        <w:rPr>
          <w:rFonts w:eastAsia="DengXian"/>
          <w:lang w:val="fr-FR" w:eastAsia="zh-CN"/>
        </w:rPr>
        <w:tab/>
      </w:r>
      <w:r w:rsidRPr="00F844D4">
        <w:rPr>
          <w:rFonts w:eastAsia="DengXian"/>
          <w:lang w:val="fr-FR" w:eastAsia="zh-CN"/>
        </w:rPr>
        <w:tab/>
      </w:r>
      <w:r w:rsidRPr="00F844D4">
        <w:rPr>
          <w:rFonts w:eastAsia="DengXian"/>
          <w:lang w:val="fr-FR" w:eastAsia="zh-CN"/>
        </w:rPr>
        <w:tab/>
        <w:t>EN-DC-ResourceConfiguration,</w:t>
      </w:r>
    </w:p>
    <w:p w14:paraId="51D30384" w14:textId="77777777" w:rsidR="006B1984" w:rsidRPr="00C37D2B" w:rsidRDefault="006B1984" w:rsidP="006B1984">
      <w:pPr>
        <w:pStyle w:val="PL"/>
        <w:rPr>
          <w:rFonts w:eastAsia="DengXian"/>
          <w:lang w:eastAsia="zh-CN"/>
        </w:rPr>
      </w:pPr>
      <w:r w:rsidRPr="00F844D4">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273AC9BA" w14:textId="77777777" w:rsidR="006B1984" w:rsidRPr="00C37D2B" w:rsidRDefault="006B1984" w:rsidP="006B1984">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1559B831" w14:textId="77777777" w:rsidR="006B1984" w:rsidRPr="00C37D2B" w:rsidRDefault="006B1984" w:rsidP="006B1984">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2DFBFE8D" w14:textId="77777777" w:rsidR="006B1984" w:rsidRPr="00C37D2B" w:rsidRDefault="006B1984" w:rsidP="006B1984">
      <w:pPr>
        <w:pStyle w:val="PL"/>
        <w:rPr>
          <w:rFonts w:eastAsia="DengXian"/>
          <w:lang w:eastAsia="zh-CN"/>
        </w:rPr>
      </w:pPr>
      <w:r w:rsidRPr="00C37D2B">
        <w:rPr>
          <w:rFonts w:eastAsia="DengXian"/>
          <w:lang w:eastAsia="zh-CN"/>
        </w:rPr>
        <w:tab/>
      </w:r>
      <w:r w:rsidRPr="00C37D2B">
        <w:rPr>
          <w:rFonts w:eastAsia="DengXian"/>
          <w:lang w:eastAsia="zh-CN"/>
        </w:rPr>
        <w:tab/>
        <w:t>...</w:t>
      </w:r>
    </w:p>
    <w:p w14:paraId="37613D64" w14:textId="77777777" w:rsidR="006B1984" w:rsidRPr="00C37D2B" w:rsidRDefault="006B1984" w:rsidP="006B1984">
      <w:pPr>
        <w:pStyle w:val="PL"/>
        <w:rPr>
          <w:rFonts w:eastAsia="DengXian"/>
          <w:lang w:eastAsia="zh-CN"/>
        </w:rPr>
      </w:pPr>
      <w:r w:rsidRPr="00C37D2B">
        <w:rPr>
          <w:rFonts w:eastAsia="DengXian"/>
          <w:lang w:eastAsia="zh-CN"/>
        </w:rPr>
        <w:tab/>
        <w:t>},</w:t>
      </w:r>
    </w:p>
    <w:p w14:paraId="287CFAD3" w14:textId="77777777" w:rsidR="006B1984" w:rsidRPr="00C37D2B" w:rsidRDefault="006B1984" w:rsidP="006B1984">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5DAF2DCB" w14:textId="77777777" w:rsidR="006B1984" w:rsidRPr="00C37D2B" w:rsidRDefault="006B1984" w:rsidP="006B1984">
      <w:pPr>
        <w:pStyle w:val="PL"/>
        <w:rPr>
          <w:rFonts w:eastAsia="DengXian"/>
          <w:lang w:eastAsia="zh-CN"/>
        </w:rPr>
      </w:pPr>
      <w:r w:rsidRPr="00C37D2B">
        <w:rPr>
          <w:rFonts w:eastAsia="DengXian"/>
          <w:lang w:eastAsia="zh-CN"/>
        </w:rPr>
        <w:tab/>
        <w:t>...</w:t>
      </w:r>
    </w:p>
    <w:p w14:paraId="247CA6FB" w14:textId="77777777" w:rsidR="006B1984" w:rsidRPr="00C37D2B" w:rsidRDefault="006B1984" w:rsidP="006B1984">
      <w:pPr>
        <w:pStyle w:val="PL"/>
        <w:rPr>
          <w:rFonts w:eastAsia="DengXian"/>
          <w:lang w:eastAsia="zh-CN"/>
        </w:rPr>
      </w:pPr>
      <w:r w:rsidRPr="00C37D2B">
        <w:rPr>
          <w:rFonts w:eastAsia="DengXian"/>
          <w:lang w:eastAsia="zh-CN"/>
        </w:rPr>
        <w:t>}</w:t>
      </w:r>
    </w:p>
    <w:p w14:paraId="5D1EA3AE" w14:textId="77777777" w:rsidR="006B1984" w:rsidRPr="00C37D2B" w:rsidRDefault="006B1984" w:rsidP="006B1984">
      <w:pPr>
        <w:pStyle w:val="PL"/>
        <w:rPr>
          <w:rFonts w:eastAsia="DengXian"/>
          <w:lang w:eastAsia="zh-CN"/>
        </w:rPr>
      </w:pPr>
    </w:p>
    <w:p w14:paraId="7B7A2266"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ExtIEs X2AP-PROTOCOL-EXTENSION ::= {</w:t>
      </w:r>
    </w:p>
    <w:p w14:paraId="17869B3E" w14:textId="77777777" w:rsidR="006B1984" w:rsidRPr="00C37D2B" w:rsidRDefault="006B1984" w:rsidP="006B1984">
      <w:pPr>
        <w:pStyle w:val="PL"/>
        <w:rPr>
          <w:rFonts w:eastAsia="DengXian"/>
          <w:lang w:eastAsia="zh-CN"/>
        </w:rPr>
      </w:pPr>
      <w:r w:rsidRPr="00C37D2B">
        <w:rPr>
          <w:rFonts w:eastAsia="DengXian"/>
          <w:lang w:eastAsia="zh-CN"/>
        </w:rPr>
        <w:tab/>
        <w:t>...</w:t>
      </w:r>
    </w:p>
    <w:p w14:paraId="21FE5A7D" w14:textId="77777777" w:rsidR="006B1984" w:rsidRPr="00C37D2B" w:rsidRDefault="006B1984" w:rsidP="006B1984">
      <w:pPr>
        <w:pStyle w:val="PL"/>
        <w:rPr>
          <w:rFonts w:eastAsia="DengXian"/>
          <w:lang w:eastAsia="zh-CN"/>
        </w:rPr>
      </w:pPr>
      <w:r w:rsidRPr="00C37D2B">
        <w:rPr>
          <w:rFonts w:eastAsia="DengXian"/>
          <w:lang w:eastAsia="zh-CN"/>
        </w:rPr>
        <w:t>}</w:t>
      </w:r>
    </w:p>
    <w:p w14:paraId="35E23365" w14:textId="77777777" w:rsidR="006B1984" w:rsidRPr="00C37D2B" w:rsidRDefault="006B1984" w:rsidP="006B1984">
      <w:pPr>
        <w:pStyle w:val="PL"/>
        <w:rPr>
          <w:rFonts w:eastAsia="DengXian"/>
          <w:lang w:eastAsia="zh-CN"/>
        </w:rPr>
      </w:pPr>
    </w:p>
    <w:p w14:paraId="41DA7632"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SgNBPDCPpresent ::= SEQUENCE {</w:t>
      </w:r>
    </w:p>
    <w:p w14:paraId="74F52118" w14:textId="77777777" w:rsidR="006B1984" w:rsidRPr="00C37D2B" w:rsidRDefault="006B1984" w:rsidP="006B1984">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7B039A1D" w14:textId="77777777" w:rsidR="006B1984" w:rsidRPr="00C37D2B" w:rsidRDefault="006B1984" w:rsidP="006B1984">
      <w:pPr>
        <w:pStyle w:val="PL"/>
        <w:rPr>
          <w:rFonts w:eastAsia="DengXian"/>
          <w:lang w:eastAsia="zh-CN"/>
        </w:rPr>
      </w:pPr>
      <w:r w:rsidRPr="00C37D2B">
        <w:rPr>
          <w:rFonts w:eastAsia="DengXian"/>
          <w:lang w:eastAsia="zh-CN"/>
        </w:rPr>
        <w:tab/>
        <w:t>...</w:t>
      </w:r>
    </w:p>
    <w:p w14:paraId="543C493D" w14:textId="77777777" w:rsidR="006B1984" w:rsidRPr="00C37D2B" w:rsidRDefault="006B1984" w:rsidP="006B1984">
      <w:pPr>
        <w:pStyle w:val="PL"/>
        <w:rPr>
          <w:rFonts w:eastAsia="DengXian"/>
          <w:lang w:eastAsia="zh-CN"/>
        </w:rPr>
      </w:pPr>
      <w:r w:rsidRPr="00C37D2B">
        <w:rPr>
          <w:rFonts w:eastAsia="DengXian"/>
          <w:lang w:eastAsia="zh-CN"/>
        </w:rPr>
        <w:t>}</w:t>
      </w:r>
    </w:p>
    <w:p w14:paraId="27D288FF" w14:textId="77777777" w:rsidR="006B1984" w:rsidRPr="00C37D2B" w:rsidRDefault="006B1984" w:rsidP="006B1984">
      <w:pPr>
        <w:pStyle w:val="PL"/>
        <w:rPr>
          <w:rFonts w:eastAsia="DengXian"/>
          <w:lang w:eastAsia="zh-CN"/>
        </w:rPr>
      </w:pPr>
    </w:p>
    <w:p w14:paraId="52DE5E53"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SgNBPDCPpresentExtIEs X2AP-PROTOCOL-EXTENSION ::= {</w:t>
      </w:r>
    </w:p>
    <w:p w14:paraId="37D57F21" w14:textId="77777777" w:rsidR="006B1984" w:rsidRPr="00C37D2B" w:rsidRDefault="006B1984" w:rsidP="006B1984">
      <w:pPr>
        <w:pStyle w:val="PL"/>
        <w:rPr>
          <w:rFonts w:eastAsia="DengXian"/>
          <w:lang w:eastAsia="zh-CN"/>
        </w:rPr>
      </w:pPr>
      <w:r w:rsidRPr="00C37D2B">
        <w:rPr>
          <w:rFonts w:eastAsia="DengXian"/>
          <w:lang w:eastAsia="zh-CN"/>
        </w:rPr>
        <w:tab/>
        <w:t>...</w:t>
      </w:r>
    </w:p>
    <w:p w14:paraId="147ADAD3" w14:textId="77777777" w:rsidR="006B1984" w:rsidRPr="00C37D2B" w:rsidRDefault="006B1984" w:rsidP="006B1984">
      <w:pPr>
        <w:pStyle w:val="PL"/>
        <w:rPr>
          <w:rFonts w:eastAsia="DengXian"/>
          <w:lang w:eastAsia="zh-CN"/>
        </w:rPr>
      </w:pPr>
      <w:r w:rsidRPr="00C37D2B">
        <w:rPr>
          <w:rFonts w:eastAsia="DengXian"/>
          <w:lang w:eastAsia="zh-CN"/>
        </w:rPr>
        <w:t>}</w:t>
      </w:r>
    </w:p>
    <w:p w14:paraId="48298F38" w14:textId="77777777" w:rsidR="006B1984" w:rsidRPr="00C37D2B" w:rsidRDefault="006B1984" w:rsidP="006B1984">
      <w:pPr>
        <w:pStyle w:val="PL"/>
        <w:rPr>
          <w:rFonts w:eastAsia="DengXian"/>
          <w:lang w:eastAsia="zh-CN"/>
        </w:rPr>
      </w:pPr>
    </w:p>
    <w:p w14:paraId="7D682484"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SgNBPDCPnotpresent ::= SEQUENCE {</w:t>
      </w:r>
    </w:p>
    <w:p w14:paraId="1F4DDF9B" w14:textId="77777777" w:rsidR="006B1984" w:rsidRPr="00C37D2B" w:rsidRDefault="006B1984" w:rsidP="006B1984">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987F655" w14:textId="77777777" w:rsidR="006B1984" w:rsidRPr="00C37D2B" w:rsidRDefault="006B1984" w:rsidP="006B1984">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4001D71F" w14:textId="77777777" w:rsidR="006B1984" w:rsidRPr="00C37D2B" w:rsidRDefault="006B1984" w:rsidP="006B1984">
      <w:pPr>
        <w:pStyle w:val="PL"/>
        <w:rPr>
          <w:rFonts w:eastAsia="DengXian"/>
          <w:lang w:eastAsia="zh-CN"/>
        </w:rPr>
      </w:pPr>
      <w:r w:rsidRPr="00C37D2B">
        <w:rPr>
          <w:rFonts w:eastAsia="DengXian"/>
          <w:lang w:eastAsia="zh-CN"/>
        </w:rPr>
        <w:tab/>
        <w:t>...</w:t>
      </w:r>
    </w:p>
    <w:p w14:paraId="21A69B9A" w14:textId="77777777" w:rsidR="006B1984" w:rsidRPr="00C37D2B" w:rsidRDefault="006B1984" w:rsidP="006B1984">
      <w:pPr>
        <w:pStyle w:val="PL"/>
        <w:rPr>
          <w:rFonts w:eastAsia="DengXian"/>
          <w:lang w:eastAsia="zh-CN"/>
        </w:rPr>
      </w:pPr>
      <w:r w:rsidRPr="00C37D2B">
        <w:rPr>
          <w:rFonts w:eastAsia="DengXian"/>
          <w:lang w:eastAsia="zh-CN"/>
        </w:rPr>
        <w:t>}</w:t>
      </w:r>
    </w:p>
    <w:p w14:paraId="0FAC2689" w14:textId="77777777" w:rsidR="006B1984" w:rsidRPr="00C37D2B" w:rsidRDefault="006B1984" w:rsidP="006B1984">
      <w:pPr>
        <w:pStyle w:val="PL"/>
        <w:rPr>
          <w:rFonts w:eastAsia="DengXian"/>
          <w:lang w:eastAsia="zh-CN"/>
        </w:rPr>
      </w:pPr>
    </w:p>
    <w:p w14:paraId="5A4F031A" w14:textId="77777777" w:rsidR="006B1984" w:rsidRPr="00C37D2B" w:rsidRDefault="006B1984" w:rsidP="006B1984">
      <w:pPr>
        <w:pStyle w:val="PL"/>
        <w:rPr>
          <w:rFonts w:eastAsia="DengXian"/>
          <w:lang w:eastAsia="zh-CN"/>
        </w:rPr>
      </w:pPr>
      <w:r w:rsidRPr="00C37D2B">
        <w:rPr>
          <w:rFonts w:eastAsia="DengXian"/>
          <w:lang w:eastAsia="zh-CN"/>
        </w:rPr>
        <w:t>E-RABs-AdmittedToBeModified-SgNBModConf-Item-SgNBPDCPnotpresentExtIEs X2AP-PROTOCOL-EXTENSION ::= {</w:t>
      </w:r>
    </w:p>
    <w:p w14:paraId="2436D22A" w14:textId="77777777" w:rsidR="006B1984" w:rsidRPr="00C37D2B" w:rsidRDefault="006B1984" w:rsidP="006B1984">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629674D" w14:textId="77777777" w:rsidR="006B1984" w:rsidRPr="00C37D2B" w:rsidRDefault="006B1984" w:rsidP="006B1984">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D6CF134" w14:textId="77777777" w:rsidR="006B1984" w:rsidRPr="00F844D4" w:rsidRDefault="006B1984" w:rsidP="006B1984">
      <w:pPr>
        <w:pStyle w:val="PL"/>
        <w:rPr>
          <w:rFonts w:eastAsia="DengXian"/>
          <w:lang w:val="fr-FR" w:eastAsia="zh-CN"/>
        </w:rPr>
      </w:pPr>
      <w:r w:rsidRPr="00C37D2B">
        <w:rPr>
          <w:rFonts w:eastAsia="DengXian"/>
          <w:lang w:eastAsia="zh-CN"/>
        </w:rPr>
        <w:tab/>
      </w:r>
      <w:r w:rsidRPr="00F844D4">
        <w:rPr>
          <w:rFonts w:eastAsia="DengXian"/>
          <w:lang w:val="fr-FR" w:eastAsia="zh-CN"/>
        </w:rPr>
        <w:t>...</w:t>
      </w:r>
    </w:p>
    <w:p w14:paraId="376E37E0" w14:textId="77777777" w:rsidR="006B1984" w:rsidRPr="00F844D4" w:rsidRDefault="006B1984" w:rsidP="006B1984">
      <w:pPr>
        <w:pStyle w:val="PL"/>
        <w:rPr>
          <w:rFonts w:eastAsia="DengXian"/>
          <w:lang w:val="fr-FR" w:eastAsia="zh-CN"/>
        </w:rPr>
      </w:pPr>
      <w:r w:rsidRPr="00F844D4">
        <w:rPr>
          <w:rFonts w:eastAsia="DengXian"/>
          <w:lang w:val="fr-FR" w:eastAsia="zh-CN"/>
        </w:rPr>
        <w:t>}</w:t>
      </w:r>
    </w:p>
    <w:p w14:paraId="1A625A01" w14:textId="77777777" w:rsidR="006B1984" w:rsidRPr="00F844D4" w:rsidRDefault="006B1984" w:rsidP="006B1984">
      <w:pPr>
        <w:pStyle w:val="PL"/>
        <w:rPr>
          <w:rFonts w:eastAsia="DengXian"/>
          <w:lang w:val="fr-FR" w:eastAsia="zh-CN"/>
        </w:rPr>
      </w:pPr>
    </w:p>
    <w:p w14:paraId="4A2392BB"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51C0FCE1"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3B2219F" w14:textId="77777777" w:rsidR="006B1984" w:rsidRPr="001664D6" w:rsidRDefault="006B1984" w:rsidP="006B1984">
      <w:pPr>
        <w:pStyle w:val="PL"/>
        <w:outlineLvl w:val="3"/>
        <w:rPr>
          <w:lang w:val="fr-FR"/>
        </w:rPr>
      </w:pPr>
      <w:r w:rsidRPr="001664D6">
        <w:rPr>
          <w:lang w:val="fr-FR"/>
        </w:rPr>
        <w:t>-- SGNB MODIFICATION REFUSE</w:t>
      </w:r>
    </w:p>
    <w:p w14:paraId="13C0C175"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64CA602C"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42D85A71" w14:textId="77777777" w:rsidR="006B1984" w:rsidRPr="00F844D4" w:rsidRDefault="006B1984" w:rsidP="006B1984">
      <w:pPr>
        <w:pStyle w:val="PL"/>
        <w:rPr>
          <w:rFonts w:eastAsia="DengXian" w:cs="Courier New"/>
          <w:snapToGrid w:val="0"/>
          <w:lang w:val="fr-FR" w:eastAsia="zh-CN"/>
        </w:rPr>
      </w:pPr>
    </w:p>
    <w:p w14:paraId="01126E75"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SgNBModificationRefuse ::= SEQUENCE {</w:t>
      </w:r>
    </w:p>
    <w:p w14:paraId="3B2423F8"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ModificationRefuse-IEs}},</w:t>
      </w:r>
    </w:p>
    <w:p w14:paraId="7484B40A"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1FBCBD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3C883DF" w14:textId="77777777" w:rsidR="006B1984" w:rsidRPr="00C37D2B" w:rsidRDefault="006B1984" w:rsidP="006B1984">
      <w:pPr>
        <w:pStyle w:val="PL"/>
        <w:rPr>
          <w:rFonts w:eastAsia="DengXian" w:cs="Courier New"/>
          <w:snapToGrid w:val="0"/>
          <w:lang w:eastAsia="zh-CN"/>
        </w:rPr>
      </w:pPr>
    </w:p>
    <w:p w14:paraId="4E77F0C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6A5C07C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7A3848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7203F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B2E399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76580B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C080BB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6BB5D1B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93AD40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0E4470A" w14:textId="77777777" w:rsidR="006B1984" w:rsidRPr="00C37D2B" w:rsidRDefault="006B1984" w:rsidP="006B1984">
      <w:pPr>
        <w:pStyle w:val="PL"/>
        <w:rPr>
          <w:rFonts w:eastAsia="DengXian"/>
          <w:lang w:eastAsia="zh-CN"/>
        </w:rPr>
      </w:pPr>
    </w:p>
    <w:p w14:paraId="70861D3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641B342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2AD6590" w14:textId="77777777" w:rsidR="006B1984" w:rsidRPr="000F6224" w:rsidRDefault="006B1984" w:rsidP="006B1984">
      <w:pPr>
        <w:pStyle w:val="PL"/>
        <w:outlineLvl w:val="3"/>
      </w:pPr>
      <w:r w:rsidRPr="000F6224">
        <w:t>-- SGNB RELEASE REQUEST</w:t>
      </w:r>
    </w:p>
    <w:p w14:paraId="511DF62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579939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241FA24F" w14:textId="77777777" w:rsidR="006B1984" w:rsidRPr="00C37D2B" w:rsidRDefault="006B1984" w:rsidP="006B1984">
      <w:pPr>
        <w:pStyle w:val="PL"/>
        <w:rPr>
          <w:rFonts w:eastAsia="DengXian" w:cs="Courier New"/>
          <w:snapToGrid w:val="0"/>
          <w:lang w:eastAsia="zh-CN"/>
        </w:rPr>
      </w:pPr>
    </w:p>
    <w:p w14:paraId="6CA268B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 ::= SEQUENCE {</w:t>
      </w:r>
    </w:p>
    <w:p w14:paraId="2D993C2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6AA4A89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9E554B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DEFEDD5" w14:textId="77777777" w:rsidR="006B1984" w:rsidRPr="00C37D2B" w:rsidRDefault="006B1984" w:rsidP="006B1984">
      <w:pPr>
        <w:pStyle w:val="PL"/>
        <w:rPr>
          <w:rFonts w:eastAsia="DengXian"/>
          <w:snapToGrid w:val="0"/>
          <w:lang w:eastAsia="zh-CN"/>
        </w:rPr>
      </w:pPr>
    </w:p>
    <w:p w14:paraId="7884002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ReleaseRequest-IEs X2AP-PROTOCOL-IES ::= {</w:t>
      </w:r>
    </w:p>
    <w:p w14:paraId="7B0701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6CEBF6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4911E7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E4BA6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1738ED9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DFE694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418C871" w14:textId="77777777" w:rsidR="006B1984" w:rsidRPr="00C37D2B" w:rsidRDefault="006B1984" w:rsidP="006B1984">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noProof w:val="0"/>
          <w:snapToGrid w:val="0"/>
        </w:rPr>
        <w:t>|</w:t>
      </w:r>
    </w:p>
    <w:p w14:paraId="65CE6B31" w14:textId="77777777" w:rsidR="006B1984" w:rsidRPr="00C37D2B" w:rsidRDefault="006B1984" w:rsidP="006B1984">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3AF3365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F7814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CABC0A4" w14:textId="77777777" w:rsidR="006B1984" w:rsidRPr="00C37D2B" w:rsidRDefault="006B1984" w:rsidP="006B1984">
      <w:pPr>
        <w:pStyle w:val="PL"/>
        <w:rPr>
          <w:rFonts w:eastAsia="DengXian" w:cs="Courier New"/>
          <w:snapToGrid w:val="0"/>
          <w:lang w:eastAsia="zh-CN"/>
        </w:rPr>
      </w:pPr>
    </w:p>
    <w:p w14:paraId="440A44C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58FE0B31" w14:textId="77777777" w:rsidR="006B1984" w:rsidRPr="00C37D2B" w:rsidRDefault="006B1984" w:rsidP="006B1984">
      <w:pPr>
        <w:pStyle w:val="PL"/>
        <w:rPr>
          <w:rFonts w:eastAsia="DengXian" w:cs="Courier New"/>
          <w:snapToGrid w:val="0"/>
          <w:lang w:eastAsia="zh-CN"/>
        </w:rPr>
      </w:pPr>
    </w:p>
    <w:p w14:paraId="250042C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160E75F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43CFEB2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A7E1FE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39997E2" w14:textId="77777777" w:rsidR="006B1984" w:rsidRPr="00C37D2B" w:rsidRDefault="006B1984" w:rsidP="006B1984">
      <w:pPr>
        <w:pStyle w:val="PL"/>
        <w:rPr>
          <w:rFonts w:eastAsia="DengXian" w:cs="Courier New"/>
          <w:snapToGrid w:val="0"/>
          <w:lang w:eastAsia="zh-CN"/>
        </w:rPr>
      </w:pPr>
    </w:p>
    <w:p w14:paraId="6664AC3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3F2EADA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CC83E3F"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2908F6A4"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57EABFE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63CFED7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AD58FB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2DF78D7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CFADF3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0F529B7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F233D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60ADC07" w14:textId="77777777" w:rsidR="006B1984" w:rsidRPr="00C37D2B" w:rsidRDefault="006B1984" w:rsidP="006B1984">
      <w:pPr>
        <w:pStyle w:val="PL"/>
        <w:rPr>
          <w:rFonts w:eastAsia="DengXian" w:cs="Courier New"/>
          <w:snapToGrid w:val="0"/>
          <w:lang w:eastAsia="zh-CN"/>
        </w:rPr>
      </w:pPr>
    </w:p>
    <w:p w14:paraId="59A7BE0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1330EE7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738938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081B05D" w14:textId="77777777" w:rsidR="006B1984" w:rsidRPr="00C37D2B" w:rsidRDefault="006B1984" w:rsidP="006B1984">
      <w:pPr>
        <w:pStyle w:val="PL"/>
        <w:rPr>
          <w:rFonts w:eastAsia="DengXian" w:cs="Courier New"/>
          <w:snapToGrid w:val="0"/>
          <w:lang w:eastAsia="zh-CN"/>
        </w:rPr>
      </w:pPr>
    </w:p>
    <w:p w14:paraId="7A57AA56" w14:textId="77777777" w:rsidR="006B1984" w:rsidRPr="00C37D2B" w:rsidRDefault="006B1984" w:rsidP="006B1984">
      <w:pPr>
        <w:pStyle w:val="PL"/>
        <w:rPr>
          <w:rFonts w:eastAsia="DengXian" w:cs="Courier New"/>
          <w:snapToGrid w:val="0"/>
          <w:lang w:eastAsia="zh-CN"/>
        </w:rPr>
      </w:pPr>
    </w:p>
    <w:p w14:paraId="102E9B2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670409F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0FEB21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6036ED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2CBF9D9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E0EB8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5B98108" w14:textId="77777777" w:rsidR="006B1984" w:rsidRPr="00C37D2B" w:rsidRDefault="006B1984" w:rsidP="006B1984">
      <w:pPr>
        <w:pStyle w:val="PL"/>
        <w:rPr>
          <w:rFonts w:eastAsia="DengXian" w:cs="Courier New"/>
          <w:snapToGrid w:val="0"/>
          <w:lang w:eastAsia="zh-CN"/>
        </w:rPr>
      </w:pPr>
    </w:p>
    <w:p w14:paraId="5897E39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560360A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AA02BC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DBD53B4" w14:textId="77777777" w:rsidR="006B1984" w:rsidRPr="00C37D2B" w:rsidRDefault="006B1984" w:rsidP="006B1984">
      <w:pPr>
        <w:pStyle w:val="PL"/>
        <w:rPr>
          <w:rFonts w:eastAsia="DengXian" w:cs="Courier New"/>
          <w:snapToGrid w:val="0"/>
          <w:lang w:eastAsia="zh-CN"/>
        </w:rPr>
      </w:pPr>
    </w:p>
    <w:p w14:paraId="7341005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1FB8308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78297F3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B02E76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9735245" w14:textId="77777777" w:rsidR="006B1984" w:rsidRPr="00C37D2B" w:rsidRDefault="006B1984" w:rsidP="006B1984">
      <w:pPr>
        <w:pStyle w:val="PL"/>
        <w:rPr>
          <w:rFonts w:eastAsia="DengXian" w:cs="Courier New"/>
          <w:snapToGrid w:val="0"/>
          <w:lang w:eastAsia="zh-CN"/>
        </w:rPr>
      </w:pPr>
    </w:p>
    <w:p w14:paraId="08281FC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0657A85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BE1573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EDC85E5" w14:textId="77777777" w:rsidR="006B1984" w:rsidRPr="00C37D2B" w:rsidRDefault="006B1984" w:rsidP="006B1984">
      <w:pPr>
        <w:pStyle w:val="PL"/>
        <w:rPr>
          <w:rFonts w:eastAsia="DengXian" w:cs="Courier New"/>
          <w:snapToGrid w:val="0"/>
          <w:lang w:eastAsia="zh-CN"/>
        </w:rPr>
      </w:pPr>
    </w:p>
    <w:p w14:paraId="2D0967A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5CDA33C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A0054E5" w14:textId="77777777" w:rsidR="006B1984" w:rsidRPr="000F6224" w:rsidRDefault="006B1984" w:rsidP="006B1984">
      <w:pPr>
        <w:pStyle w:val="PL"/>
        <w:outlineLvl w:val="3"/>
      </w:pPr>
      <w:r w:rsidRPr="000F6224">
        <w:t>-- SGNB RELEASE REQUEST ACKNOWLEDGE</w:t>
      </w:r>
    </w:p>
    <w:p w14:paraId="39C5B09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014F4D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6F0291DB" w14:textId="77777777" w:rsidR="006B1984" w:rsidRPr="00C37D2B" w:rsidRDefault="006B1984" w:rsidP="006B1984">
      <w:pPr>
        <w:pStyle w:val="PL"/>
        <w:rPr>
          <w:rFonts w:eastAsia="DengXian" w:cs="Courier New"/>
          <w:snapToGrid w:val="0"/>
          <w:lang w:eastAsia="zh-CN"/>
        </w:rPr>
      </w:pPr>
    </w:p>
    <w:p w14:paraId="50A27B2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045BD6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524C10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B126D9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D022F64" w14:textId="77777777" w:rsidR="006B1984" w:rsidRPr="00C37D2B" w:rsidRDefault="006B1984" w:rsidP="006B1984">
      <w:pPr>
        <w:pStyle w:val="PL"/>
        <w:rPr>
          <w:rFonts w:eastAsia="DengXian" w:cs="Courier New"/>
          <w:snapToGrid w:val="0"/>
          <w:lang w:eastAsia="zh-CN"/>
        </w:rPr>
      </w:pPr>
    </w:p>
    <w:p w14:paraId="77E0CF6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068114C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1071466" w14:textId="77777777" w:rsidR="006B1984" w:rsidRPr="00C37D2B" w:rsidRDefault="006B1984" w:rsidP="006B1984">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7A65B6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340E64A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27381E68" w14:textId="77777777" w:rsidR="006B1984" w:rsidRDefault="006B1984" w:rsidP="006B1984">
      <w:pPr>
        <w:pStyle w:val="PL"/>
        <w:rPr>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Admitted-ToBeReleased-SgNBRelReqAckList</w:t>
      </w:r>
      <w:r w:rsidRPr="00C37D2B">
        <w:rPr>
          <w:rFonts w:eastAsia="DengXian"/>
          <w:snapToGrid w:val="0"/>
          <w:lang w:eastAsia="zh-CN"/>
        </w:rPr>
        <w:tab/>
        <w:t>PRESENCE optional }</w:t>
      </w:r>
      <w:r>
        <w:t>|</w:t>
      </w:r>
    </w:p>
    <w:p w14:paraId="2EF3370D" w14:textId="77777777" w:rsidR="006B1984" w:rsidRPr="00C37D2B" w:rsidRDefault="006B1984" w:rsidP="006B1984">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Pr="00C37D2B">
        <w:rPr>
          <w:rFonts w:eastAsia="DengXian" w:cs="Courier New"/>
          <w:snapToGrid w:val="0"/>
          <w:lang w:eastAsia="zh-CN"/>
        </w:rPr>
        <w:t>,</w:t>
      </w:r>
    </w:p>
    <w:p w14:paraId="4393BB3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581665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03F4CFB" w14:textId="77777777" w:rsidR="006B1984" w:rsidRPr="00C37D2B" w:rsidRDefault="006B1984" w:rsidP="006B1984">
      <w:pPr>
        <w:pStyle w:val="PL"/>
        <w:rPr>
          <w:rFonts w:eastAsia="DengXian" w:cs="Courier New"/>
          <w:snapToGrid w:val="0"/>
          <w:lang w:eastAsia="zh-CN"/>
        </w:rPr>
      </w:pPr>
    </w:p>
    <w:p w14:paraId="3778EFF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359A5B6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IE-Single-Container { {E-RABs-</w:t>
      </w:r>
      <w:r w:rsidRPr="00C37D2B">
        <w:rPr>
          <w:rFonts w:eastAsia="DengXian"/>
          <w:snapToGrid w:val="0"/>
          <w:lang w:eastAsia="zh-CN"/>
        </w:rPr>
        <w:t>Admitted-</w:t>
      </w:r>
      <w:r w:rsidRPr="00C37D2B">
        <w:rPr>
          <w:rFonts w:eastAsia="DengXian" w:cs="Courier New"/>
          <w:snapToGrid w:val="0"/>
          <w:lang w:eastAsia="zh-CN"/>
        </w:rPr>
        <w:t>ToBeReleased-SgNBRelReqAck-ItemIEs} }</w:t>
      </w:r>
    </w:p>
    <w:p w14:paraId="7DB055C0" w14:textId="77777777" w:rsidR="006B1984" w:rsidRPr="00C37D2B" w:rsidRDefault="006B1984" w:rsidP="006B1984">
      <w:pPr>
        <w:pStyle w:val="PL"/>
        <w:rPr>
          <w:rFonts w:eastAsia="DengXian" w:cs="Courier New"/>
          <w:snapToGrid w:val="0"/>
          <w:lang w:eastAsia="zh-CN"/>
        </w:rPr>
      </w:pPr>
    </w:p>
    <w:p w14:paraId="70D6ABD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768A87E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Admitted-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3B8CA96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E4C5B7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25EC0A5" w14:textId="77777777" w:rsidR="006B1984" w:rsidRPr="00C37D2B" w:rsidRDefault="006B1984" w:rsidP="006B1984">
      <w:pPr>
        <w:pStyle w:val="PL"/>
        <w:rPr>
          <w:rFonts w:eastAsia="DengXian" w:cs="Courier New"/>
          <w:snapToGrid w:val="0"/>
          <w:lang w:eastAsia="zh-CN"/>
        </w:rPr>
      </w:pPr>
    </w:p>
    <w:p w14:paraId="38116B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0F6587C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5160D92"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7A1369A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55CA61F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01E648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9046B29" w14:textId="77777777" w:rsidR="006B1984" w:rsidRPr="00C37D2B" w:rsidRDefault="006B1984" w:rsidP="006B1984">
      <w:pPr>
        <w:pStyle w:val="PL"/>
        <w:rPr>
          <w:rFonts w:eastAsia="DengXian" w:cs="Courier New"/>
          <w:snapToGrid w:val="0"/>
          <w:lang w:eastAsia="zh-CN"/>
        </w:rPr>
      </w:pPr>
    </w:p>
    <w:p w14:paraId="798FD9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1EAA8D7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000C2F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843C623" w14:textId="77777777" w:rsidR="006B1984" w:rsidRPr="00C37D2B" w:rsidRDefault="006B1984" w:rsidP="006B1984">
      <w:pPr>
        <w:pStyle w:val="PL"/>
        <w:rPr>
          <w:rFonts w:eastAsia="DengXian" w:cs="Courier New"/>
          <w:snapToGrid w:val="0"/>
          <w:lang w:eastAsia="zh-CN"/>
        </w:rPr>
      </w:pPr>
    </w:p>
    <w:p w14:paraId="2B14E8B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5C313AB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7A6E7E1" w14:textId="77777777" w:rsidR="006B1984" w:rsidRPr="000F6224" w:rsidRDefault="006B1984" w:rsidP="006B1984">
      <w:pPr>
        <w:pStyle w:val="PL"/>
        <w:outlineLvl w:val="3"/>
      </w:pPr>
      <w:r w:rsidRPr="000F6224">
        <w:t>-- SGNB RELEASE REQUEST REJECT</w:t>
      </w:r>
    </w:p>
    <w:p w14:paraId="091A9BA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CD2F5C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242B49B4" w14:textId="77777777" w:rsidR="006B1984" w:rsidRPr="00C37D2B" w:rsidRDefault="006B1984" w:rsidP="006B1984">
      <w:pPr>
        <w:pStyle w:val="PL"/>
        <w:rPr>
          <w:rFonts w:eastAsia="DengXian" w:cs="Courier New"/>
          <w:snapToGrid w:val="0"/>
          <w:lang w:eastAsia="zh-CN"/>
        </w:rPr>
      </w:pPr>
    </w:p>
    <w:p w14:paraId="2BB74EA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3250B1A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5CBC703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428F2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1F764A2" w14:textId="77777777" w:rsidR="006B1984" w:rsidRPr="00C37D2B" w:rsidRDefault="006B1984" w:rsidP="006B1984">
      <w:pPr>
        <w:pStyle w:val="PL"/>
        <w:rPr>
          <w:rFonts w:eastAsia="DengXian" w:cs="Courier New"/>
          <w:snapToGrid w:val="0"/>
          <w:lang w:eastAsia="zh-CN"/>
        </w:rPr>
      </w:pPr>
    </w:p>
    <w:p w14:paraId="3ADC839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38B1826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E3E8D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E67F731" w14:textId="77777777" w:rsidR="006B1984" w:rsidRPr="00C37D2B" w:rsidRDefault="006B1984" w:rsidP="006B1984">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582D50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733A9F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40D221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6E14AE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C047B6D" w14:textId="77777777" w:rsidR="006B1984" w:rsidRPr="00C37D2B" w:rsidRDefault="006B1984" w:rsidP="006B1984">
      <w:pPr>
        <w:pStyle w:val="PL"/>
        <w:rPr>
          <w:rFonts w:eastAsia="DengXian" w:cs="Courier New"/>
          <w:snapToGrid w:val="0"/>
          <w:lang w:eastAsia="zh-CN"/>
        </w:rPr>
      </w:pPr>
    </w:p>
    <w:p w14:paraId="5300052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42D35D7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1B6BC49" w14:textId="77777777" w:rsidR="006B1984" w:rsidRPr="000F6224" w:rsidRDefault="006B1984" w:rsidP="006B1984">
      <w:pPr>
        <w:pStyle w:val="PL"/>
        <w:outlineLvl w:val="3"/>
      </w:pPr>
      <w:r w:rsidRPr="000F6224">
        <w:t>-- SGNB RELEASE REQUIRED</w:t>
      </w:r>
    </w:p>
    <w:p w14:paraId="1A620C9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E8AE9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723C4152" w14:textId="77777777" w:rsidR="006B1984" w:rsidRPr="00C37D2B" w:rsidRDefault="006B1984" w:rsidP="006B1984">
      <w:pPr>
        <w:pStyle w:val="PL"/>
        <w:rPr>
          <w:rFonts w:eastAsia="DengXian" w:cs="Courier New"/>
          <w:snapToGrid w:val="0"/>
          <w:lang w:eastAsia="zh-CN"/>
        </w:rPr>
      </w:pPr>
    </w:p>
    <w:p w14:paraId="0CA2D10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ired ::= SEQUENCE {</w:t>
      </w:r>
    </w:p>
    <w:p w14:paraId="5D3A35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1D35FE1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B6136E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B85375B" w14:textId="77777777" w:rsidR="006B1984" w:rsidRPr="00C37D2B" w:rsidRDefault="006B1984" w:rsidP="006B1984">
      <w:pPr>
        <w:pStyle w:val="PL"/>
        <w:rPr>
          <w:rFonts w:eastAsia="DengXian" w:cs="Courier New"/>
          <w:snapToGrid w:val="0"/>
          <w:lang w:eastAsia="zh-CN"/>
        </w:rPr>
      </w:pPr>
    </w:p>
    <w:p w14:paraId="60A9714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5F6C8F9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CE181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77EB14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262B2F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 }|</w:t>
      </w:r>
    </w:p>
    <w:p w14:paraId="4F79DD2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11269044" w14:textId="77777777" w:rsidR="006B1984" w:rsidRDefault="006B1984" w:rsidP="006B1984">
      <w:pPr>
        <w:pStyle w:val="PL"/>
        <w:rPr>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t>|</w:t>
      </w:r>
    </w:p>
    <w:p w14:paraId="0F794BC9" w14:textId="77777777" w:rsidR="006B1984" w:rsidRPr="00C37D2B" w:rsidRDefault="006B1984" w:rsidP="006B1984">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Pr="00C37D2B">
        <w:rPr>
          <w:rFonts w:eastAsia="DengXian" w:cs="Courier New"/>
          <w:snapToGrid w:val="0"/>
          <w:lang w:eastAsia="zh-CN"/>
        </w:rPr>
        <w:t>,</w:t>
      </w:r>
    </w:p>
    <w:p w14:paraId="3B5D11A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C7AC68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D1FE060" w14:textId="77777777" w:rsidR="006B1984" w:rsidRPr="00C37D2B" w:rsidRDefault="006B1984" w:rsidP="006B1984">
      <w:pPr>
        <w:pStyle w:val="PL"/>
        <w:rPr>
          <w:rFonts w:eastAsia="DengXian"/>
          <w:lang w:eastAsia="zh-CN"/>
        </w:rPr>
      </w:pPr>
    </w:p>
    <w:p w14:paraId="1AEF6B9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6DFE3EFD" w14:textId="77777777" w:rsidR="006B1984" w:rsidRPr="00C37D2B" w:rsidRDefault="006B1984" w:rsidP="006B1984">
      <w:pPr>
        <w:pStyle w:val="PL"/>
        <w:rPr>
          <w:rFonts w:eastAsia="DengXian" w:cs="Courier New"/>
          <w:snapToGrid w:val="0"/>
          <w:lang w:eastAsia="zh-CN"/>
        </w:rPr>
      </w:pPr>
    </w:p>
    <w:p w14:paraId="4DC35B4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5A91BE3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43BDEE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7E365B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9C0F0FF" w14:textId="77777777" w:rsidR="006B1984" w:rsidRPr="00C37D2B" w:rsidRDefault="006B1984" w:rsidP="006B1984">
      <w:pPr>
        <w:pStyle w:val="PL"/>
        <w:rPr>
          <w:rFonts w:eastAsia="DengXian" w:cs="Courier New"/>
          <w:snapToGrid w:val="0"/>
          <w:lang w:eastAsia="zh-CN"/>
        </w:rPr>
      </w:pPr>
    </w:p>
    <w:p w14:paraId="59EA3B3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09EF230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36204A51"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0FCFDFC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34C9247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388F28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7CBE959" w14:textId="77777777" w:rsidR="006B1984" w:rsidRPr="00C37D2B" w:rsidRDefault="006B1984" w:rsidP="006B1984">
      <w:pPr>
        <w:pStyle w:val="PL"/>
        <w:rPr>
          <w:rFonts w:eastAsia="DengXian" w:cs="Courier New"/>
          <w:snapToGrid w:val="0"/>
          <w:lang w:eastAsia="zh-CN"/>
        </w:rPr>
      </w:pPr>
    </w:p>
    <w:p w14:paraId="44C3D4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27C76B4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86C56F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F513472" w14:textId="77777777" w:rsidR="006B1984" w:rsidRPr="00C37D2B" w:rsidRDefault="006B1984" w:rsidP="006B1984">
      <w:pPr>
        <w:pStyle w:val="PL"/>
        <w:rPr>
          <w:rFonts w:eastAsia="DengXian" w:cs="Courier New"/>
          <w:snapToGrid w:val="0"/>
          <w:lang w:eastAsia="zh-CN"/>
        </w:rPr>
      </w:pPr>
    </w:p>
    <w:p w14:paraId="4955D6C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7D1D50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89AD8C5" w14:textId="77777777" w:rsidR="006B1984" w:rsidRPr="000F6224" w:rsidRDefault="006B1984" w:rsidP="006B1984">
      <w:pPr>
        <w:pStyle w:val="PL"/>
        <w:outlineLvl w:val="3"/>
      </w:pPr>
      <w:r w:rsidRPr="000F6224">
        <w:t>-- SGNB RELEASE CONFIRM</w:t>
      </w:r>
    </w:p>
    <w:p w14:paraId="177ADD6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F8C781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2AE88CC9" w14:textId="77777777" w:rsidR="006B1984" w:rsidRPr="00C37D2B" w:rsidRDefault="006B1984" w:rsidP="006B1984">
      <w:pPr>
        <w:pStyle w:val="PL"/>
        <w:rPr>
          <w:rFonts w:eastAsia="DengXian"/>
          <w:snapToGrid w:val="0"/>
          <w:lang w:eastAsia="zh-CN"/>
        </w:rPr>
      </w:pPr>
    </w:p>
    <w:p w14:paraId="366DC0D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ReleaseConfirm ::= SEQUENCE {</w:t>
      </w:r>
    </w:p>
    <w:p w14:paraId="2B8C50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40EAA8C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55A9DC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062FACA" w14:textId="77777777" w:rsidR="006B1984" w:rsidRPr="00C37D2B" w:rsidRDefault="006B1984" w:rsidP="006B1984">
      <w:pPr>
        <w:pStyle w:val="PL"/>
        <w:rPr>
          <w:rFonts w:eastAsia="DengXian"/>
          <w:snapToGrid w:val="0"/>
          <w:lang w:eastAsia="zh-CN"/>
        </w:rPr>
      </w:pPr>
    </w:p>
    <w:p w14:paraId="703BCCA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ReleaseConfirm-IEs X2AP-PROTOCOL-IES ::= {</w:t>
      </w:r>
    </w:p>
    <w:p w14:paraId="4127287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6493B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2777D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0D270C2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E0ABF5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D5C224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29C19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990A197" w14:textId="77777777" w:rsidR="006B1984" w:rsidRPr="00C37D2B" w:rsidRDefault="006B1984" w:rsidP="006B1984">
      <w:pPr>
        <w:pStyle w:val="PL"/>
        <w:rPr>
          <w:rFonts w:eastAsia="DengXian"/>
          <w:snapToGrid w:val="0"/>
          <w:lang w:eastAsia="zh-CN"/>
        </w:rPr>
      </w:pPr>
    </w:p>
    <w:p w14:paraId="7C93DEB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4FD51B67" w14:textId="77777777" w:rsidR="006B1984" w:rsidRPr="00C37D2B" w:rsidRDefault="006B1984" w:rsidP="006B1984">
      <w:pPr>
        <w:pStyle w:val="PL"/>
        <w:rPr>
          <w:rFonts w:eastAsia="DengXian"/>
          <w:snapToGrid w:val="0"/>
          <w:lang w:eastAsia="zh-CN"/>
        </w:rPr>
      </w:pPr>
    </w:p>
    <w:p w14:paraId="3D892C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IEs X2AP-PROTOCOL-IES ::= {</w:t>
      </w:r>
    </w:p>
    <w:p w14:paraId="5276CAF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32562D6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F183B3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A52179" w14:textId="77777777" w:rsidR="006B1984" w:rsidRPr="00C37D2B" w:rsidRDefault="006B1984" w:rsidP="006B1984">
      <w:pPr>
        <w:pStyle w:val="PL"/>
        <w:rPr>
          <w:rFonts w:eastAsia="DengXian"/>
          <w:snapToGrid w:val="0"/>
          <w:lang w:eastAsia="zh-CN"/>
        </w:rPr>
      </w:pPr>
    </w:p>
    <w:p w14:paraId="0D01ED0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 ::= SEQUENCE {</w:t>
      </w:r>
    </w:p>
    <w:p w14:paraId="1DEF30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7C149035"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BED47C0"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8E66C6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5AD8F16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4FB2A5C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138FCD6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EC845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342BCC8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F5324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3B3BAF3" w14:textId="77777777" w:rsidR="006B1984" w:rsidRPr="00C37D2B" w:rsidRDefault="006B1984" w:rsidP="006B1984">
      <w:pPr>
        <w:pStyle w:val="PL"/>
        <w:rPr>
          <w:rFonts w:eastAsia="DengXian"/>
          <w:snapToGrid w:val="0"/>
          <w:lang w:eastAsia="zh-CN"/>
        </w:rPr>
      </w:pPr>
    </w:p>
    <w:p w14:paraId="2117C0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ExtIEs X2AP-PROTOCOL-EXTENSION ::= {</w:t>
      </w:r>
    </w:p>
    <w:p w14:paraId="274233D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1CAAF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7CB9FCA" w14:textId="77777777" w:rsidR="006B1984" w:rsidRPr="00C37D2B" w:rsidRDefault="006B1984" w:rsidP="006B1984">
      <w:pPr>
        <w:pStyle w:val="PL"/>
        <w:rPr>
          <w:rFonts w:eastAsia="DengXian"/>
          <w:snapToGrid w:val="0"/>
          <w:lang w:eastAsia="zh-CN"/>
        </w:rPr>
      </w:pPr>
    </w:p>
    <w:p w14:paraId="69BDE4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SgNBPDCPpresent ::= SEQUENCE {</w:t>
      </w:r>
    </w:p>
    <w:p w14:paraId="3503F1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35D24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755760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049D37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E67A86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9B47560" w14:textId="77777777" w:rsidR="006B1984" w:rsidRPr="00C37D2B" w:rsidRDefault="006B1984" w:rsidP="006B1984">
      <w:pPr>
        <w:pStyle w:val="PL"/>
        <w:rPr>
          <w:rFonts w:eastAsia="DengXian"/>
          <w:snapToGrid w:val="0"/>
          <w:lang w:eastAsia="zh-CN"/>
        </w:rPr>
      </w:pPr>
    </w:p>
    <w:p w14:paraId="6B07A45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1F3772F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D4363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D549350" w14:textId="77777777" w:rsidR="006B1984" w:rsidRPr="00C37D2B" w:rsidRDefault="006B1984" w:rsidP="006B1984">
      <w:pPr>
        <w:pStyle w:val="PL"/>
        <w:rPr>
          <w:rFonts w:eastAsia="DengXian"/>
          <w:snapToGrid w:val="0"/>
          <w:lang w:eastAsia="zh-CN"/>
        </w:rPr>
      </w:pPr>
    </w:p>
    <w:p w14:paraId="00A409E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SgNBPDCPnotpresent ::= SEQUENCE {</w:t>
      </w:r>
    </w:p>
    <w:p w14:paraId="301CB25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57F2A22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24287E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D642B51" w14:textId="77777777" w:rsidR="006B1984" w:rsidRPr="00C37D2B" w:rsidRDefault="006B1984" w:rsidP="006B1984">
      <w:pPr>
        <w:pStyle w:val="PL"/>
        <w:rPr>
          <w:rFonts w:eastAsia="DengXian"/>
          <w:snapToGrid w:val="0"/>
          <w:lang w:eastAsia="zh-CN"/>
        </w:rPr>
      </w:pPr>
    </w:p>
    <w:p w14:paraId="26DE95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4409BAC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44FBCC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2095576" w14:textId="77777777" w:rsidR="006B1984" w:rsidRPr="00C37D2B" w:rsidRDefault="006B1984" w:rsidP="006B1984">
      <w:pPr>
        <w:pStyle w:val="PL"/>
        <w:rPr>
          <w:rFonts w:eastAsia="DengXian"/>
          <w:snapToGrid w:val="0"/>
          <w:lang w:eastAsia="zh-CN"/>
        </w:rPr>
      </w:pPr>
    </w:p>
    <w:p w14:paraId="7B207AC9" w14:textId="77777777" w:rsidR="006B1984" w:rsidRPr="00C37D2B" w:rsidRDefault="006B1984" w:rsidP="006B1984">
      <w:pPr>
        <w:pStyle w:val="PL"/>
        <w:rPr>
          <w:rFonts w:eastAsia="DengXian"/>
          <w:lang w:eastAsia="zh-CN"/>
        </w:rPr>
      </w:pPr>
    </w:p>
    <w:p w14:paraId="281378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0E137C3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C90E21C" w14:textId="77777777" w:rsidR="006B1984" w:rsidRPr="000F6224" w:rsidRDefault="006B1984" w:rsidP="006B1984">
      <w:pPr>
        <w:pStyle w:val="PL"/>
        <w:outlineLvl w:val="3"/>
      </w:pPr>
      <w:r w:rsidRPr="000F6224">
        <w:t>-- SGNB COUNTER CHECK REQUEST</w:t>
      </w:r>
    </w:p>
    <w:p w14:paraId="7D3F12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7B0F4A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5AA63CE0" w14:textId="77777777" w:rsidR="006B1984" w:rsidRPr="00C37D2B" w:rsidRDefault="006B1984" w:rsidP="006B1984">
      <w:pPr>
        <w:pStyle w:val="PL"/>
        <w:rPr>
          <w:rFonts w:eastAsia="DengXian"/>
          <w:snapToGrid w:val="0"/>
          <w:lang w:eastAsia="zh-CN"/>
        </w:rPr>
      </w:pPr>
    </w:p>
    <w:p w14:paraId="367A3C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ounterCheckRequest ::= SEQUENCE {</w:t>
      </w:r>
    </w:p>
    <w:p w14:paraId="0A74015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1F644A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57ED64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DEF162B" w14:textId="77777777" w:rsidR="006B1984" w:rsidRPr="00C37D2B" w:rsidRDefault="006B1984" w:rsidP="006B1984">
      <w:pPr>
        <w:pStyle w:val="PL"/>
        <w:rPr>
          <w:rFonts w:eastAsia="DengXian"/>
          <w:snapToGrid w:val="0"/>
          <w:lang w:eastAsia="zh-CN"/>
        </w:rPr>
      </w:pPr>
    </w:p>
    <w:p w14:paraId="6832482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ounterCheckRequest-IEs X2AP-PROTOCOL-IES ::= {</w:t>
      </w:r>
    </w:p>
    <w:p w14:paraId="6C0827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FE9506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BD877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760274C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7462D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A5952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FB4024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7C7AEF7" w14:textId="77777777" w:rsidR="006B1984" w:rsidRPr="00C37D2B" w:rsidRDefault="006B1984" w:rsidP="006B1984">
      <w:pPr>
        <w:pStyle w:val="PL"/>
        <w:rPr>
          <w:rFonts w:eastAsia="DengXian"/>
          <w:snapToGrid w:val="0"/>
          <w:lang w:eastAsia="zh-CN"/>
        </w:rPr>
      </w:pPr>
    </w:p>
    <w:p w14:paraId="128FFF6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SubjectToSgNBCounterCheck-ItemIEs X2AP-PROTOCOL-IES ::= {</w:t>
      </w:r>
    </w:p>
    <w:p w14:paraId="39465C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5B576F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46D66E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411B8A2" w14:textId="77777777" w:rsidR="006B1984" w:rsidRPr="00C37D2B" w:rsidRDefault="006B1984" w:rsidP="006B1984">
      <w:pPr>
        <w:pStyle w:val="PL"/>
        <w:rPr>
          <w:rFonts w:eastAsia="DengXian"/>
          <w:snapToGrid w:val="0"/>
          <w:lang w:eastAsia="zh-CN"/>
        </w:rPr>
      </w:pPr>
    </w:p>
    <w:p w14:paraId="26E4FD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SubjectToSgNBCounterCheck-Item ::= SEQUENCE {</w:t>
      </w:r>
    </w:p>
    <w:p w14:paraId="39D7A7F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2153221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0D4ECB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22E6B71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080A611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13AAB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2C31429" w14:textId="77777777" w:rsidR="006B1984" w:rsidRPr="00C37D2B" w:rsidRDefault="006B1984" w:rsidP="006B1984">
      <w:pPr>
        <w:pStyle w:val="PL"/>
        <w:rPr>
          <w:rFonts w:eastAsia="DengXian"/>
          <w:snapToGrid w:val="0"/>
          <w:lang w:eastAsia="zh-CN"/>
        </w:rPr>
      </w:pPr>
    </w:p>
    <w:p w14:paraId="60E92B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6C2B60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724DCD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C3809AE" w14:textId="77777777" w:rsidR="006B1984" w:rsidRPr="00C37D2B" w:rsidRDefault="006B1984" w:rsidP="006B1984">
      <w:pPr>
        <w:pStyle w:val="PL"/>
        <w:rPr>
          <w:rFonts w:eastAsia="DengXian"/>
          <w:lang w:eastAsia="zh-CN"/>
        </w:rPr>
      </w:pPr>
    </w:p>
    <w:p w14:paraId="4CD824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1AF1265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057EC4F" w14:textId="77777777" w:rsidR="006B1984" w:rsidRPr="000F6224" w:rsidRDefault="006B1984" w:rsidP="006B1984">
      <w:pPr>
        <w:pStyle w:val="PL"/>
        <w:outlineLvl w:val="3"/>
      </w:pPr>
      <w:r w:rsidRPr="000F6224">
        <w:t>-- SGNB CHANGE REQUIRED</w:t>
      </w:r>
    </w:p>
    <w:p w14:paraId="3811685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EDCC3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w:t>
      </w:r>
    </w:p>
    <w:p w14:paraId="46337D59" w14:textId="77777777" w:rsidR="006B1984" w:rsidRPr="00C37D2B" w:rsidRDefault="006B1984" w:rsidP="006B1984">
      <w:pPr>
        <w:pStyle w:val="PL"/>
        <w:rPr>
          <w:rFonts w:eastAsia="DengXian"/>
          <w:snapToGrid w:val="0"/>
          <w:lang w:eastAsia="zh-CN"/>
        </w:rPr>
      </w:pPr>
    </w:p>
    <w:p w14:paraId="405C9E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hangeRequired ::= SEQUENCE {</w:t>
      </w:r>
    </w:p>
    <w:p w14:paraId="3C4A54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0AA026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CDEB9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76ED708" w14:textId="77777777" w:rsidR="006B1984" w:rsidRPr="00C37D2B" w:rsidRDefault="006B1984" w:rsidP="006B1984">
      <w:pPr>
        <w:pStyle w:val="PL"/>
        <w:rPr>
          <w:rFonts w:eastAsia="DengXian"/>
          <w:snapToGrid w:val="0"/>
          <w:lang w:eastAsia="zh-CN"/>
        </w:rPr>
      </w:pPr>
    </w:p>
    <w:p w14:paraId="023C32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ChangeRequired-IEs X2AP-PROTOCOL-IES ::= {</w:t>
      </w:r>
    </w:p>
    <w:p w14:paraId="5A6B896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mandatory}|</w:t>
      </w:r>
    </w:p>
    <w:p w14:paraId="6A84551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mandatory}|</w:t>
      </w:r>
    </w:p>
    <w:p w14:paraId="71C16E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mandatory}|</w:t>
      </w:r>
    </w:p>
    <w:p w14:paraId="24BA38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mandatory}|</w:t>
      </w:r>
    </w:p>
    <w:p w14:paraId="1705A3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p>
    <w:p w14:paraId="4E6F1E21" w14:textId="77777777" w:rsidR="006B1984" w:rsidRDefault="006B1984" w:rsidP="006B1984">
      <w:pPr>
        <w:pStyle w:val="PL"/>
        <w:rPr>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t>|</w:t>
      </w:r>
    </w:p>
    <w:p w14:paraId="17E3C011" w14:textId="77777777" w:rsidR="006B1984" w:rsidRDefault="006B1984" w:rsidP="006B1984">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t>PRESENCE optional</w:t>
      </w:r>
      <w:r>
        <w:rPr>
          <w:lang w:eastAsia="zh-CN"/>
        </w:rPr>
        <w:t>}</w:t>
      </w:r>
      <w:r>
        <w:rPr>
          <w:noProof w:val="0"/>
        </w:rPr>
        <w:t>|</w:t>
      </w:r>
    </w:p>
    <w:p w14:paraId="174C0B1E" w14:textId="77777777" w:rsidR="006B1984" w:rsidRPr="00C37D2B" w:rsidRDefault="006B1984" w:rsidP="006B1984">
      <w:pPr>
        <w:pStyle w:val="PL"/>
        <w:rPr>
          <w:rFonts w:eastAsia="DengXian"/>
          <w:snapToGrid w:val="0"/>
          <w:lang w:eastAsia="zh-CN"/>
        </w:rPr>
      </w:pPr>
      <w:r>
        <w:rPr>
          <w:snapToGrid w:val="0"/>
        </w:rPr>
        <w:tab/>
        <w:t>{ ID id-CPCinformation-REQD</w:t>
      </w:r>
      <w:r>
        <w:rPr>
          <w:snapToGrid w:val="0"/>
        </w:rPr>
        <w:tab/>
      </w:r>
      <w:r>
        <w:rPr>
          <w:snapToGrid w:val="0"/>
        </w:rPr>
        <w:tab/>
      </w:r>
      <w:r>
        <w:rPr>
          <w:snapToGrid w:val="0"/>
        </w:rPr>
        <w:tab/>
      </w:r>
      <w:r>
        <w:rPr>
          <w:snapToGrid w:val="0"/>
        </w:rPr>
        <w:tab/>
      </w:r>
      <w:r>
        <w:rPr>
          <w:snapToGrid w:val="0"/>
        </w:rPr>
        <w:tab/>
        <w:t>CRITICALITY reject</w:t>
      </w:r>
      <w:r>
        <w:rPr>
          <w:snapToGrid w:val="0"/>
        </w:rPr>
        <w:tab/>
        <w:t>TYPE CPCinformation-REQD</w:t>
      </w:r>
      <w:r>
        <w:rPr>
          <w:snapToGrid w:val="0"/>
        </w:rPr>
        <w:tab/>
      </w:r>
      <w:r>
        <w:rPr>
          <w:snapToGrid w:val="0"/>
        </w:rPr>
        <w:tab/>
      </w:r>
      <w:r>
        <w:rPr>
          <w:snapToGrid w:val="0"/>
        </w:rPr>
        <w:tab/>
        <w:t>PRESENCE optional}</w:t>
      </w:r>
      <w:r w:rsidRPr="00C37D2B">
        <w:rPr>
          <w:rFonts w:eastAsia="DengXian"/>
          <w:snapToGrid w:val="0"/>
          <w:lang w:eastAsia="zh-CN"/>
        </w:rPr>
        <w:t>,</w:t>
      </w:r>
    </w:p>
    <w:p w14:paraId="5B53478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4ECDB4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DA4A0E3" w14:textId="77777777" w:rsidR="006B1984" w:rsidRPr="00C37D2B" w:rsidRDefault="006B1984" w:rsidP="006B1984">
      <w:pPr>
        <w:pStyle w:val="PL"/>
        <w:rPr>
          <w:rFonts w:eastAsia="DengXian"/>
          <w:lang w:eastAsia="zh-CN"/>
        </w:rPr>
      </w:pPr>
    </w:p>
    <w:p w14:paraId="1FBCEE7F" w14:textId="77777777" w:rsidR="006B1984" w:rsidRDefault="006B1984" w:rsidP="006B1984">
      <w:pPr>
        <w:pStyle w:val="PL"/>
        <w:rPr>
          <w:lang w:eastAsia="zh-CN"/>
        </w:rPr>
      </w:pPr>
    </w:p>
    <w:p w14:paraId="2E16434C" w14:textId="77777777" w:rsidR="006B1984" w:rsidRDefault="006B1984" w:rsidP="006B1984">
      <w:pPr>
        <w:pStyle w:val="PL"/>
        <w:rPr>
          <w:snapToGrid w:val="0"/>
        </w:rPr>
      </w:pPr>
      <w:r>
        <w:rPr>
          <w:snapToGrid w:val="0"/>
        </w:rPr>
        <w:t>-- **************************************************************</w:t>
      </w:r>
    </w:p>
    <w:p w14:paraId="27208730" w14:textId="77777777" w:rsidR="006B1984" w:rsidRDefault="006B1984" w:rsidP="006B1984">
      <w:pPr>
        <w:pStyle w:val="PL"/>
        <w:rPr>
          <w:snapToGrid w:val="0"/>
        </w:rPr>
      </w:pPr>
      <w:r>
        <w:rPr>
          <w:snapToGrid w:val="0"/>
        </w:rPr>
        <w:t>--</w:t>
      </w:r>
    </w:p>
    <w:p w14:paraId="25EF0857" w14:textId="77777777" w:rsidR="006B1984" w:rsidRDefault="006B1984" w:rsidP="006B1984">
      <w:pPr>
        <w:pStyle w:val="PL"/>
        <w:outlineLvl w:val="3"/>
        <w:rPr>
          <w:snapToGrid w:val="0"/>
        </w:rPr>
      </w:pPr>
      <w:r>
        <w:rPr>
          <w:snapToGrid w:val="0"/>
        </w:rPr>
        <w:t>-- ACCESS AND MOBILITY INDICATION</w:t>
      </w:r>
    </w:p>
    <w:p w14:paraId="5E1FCB85" w14:textId="77777777" w:rsidR="006B1984" w:rsidRDefault="006B1984" w:rsidP="006B1984">
      <w:pPr>
        <w:pStyle w:val="PL"/>
        <w:rPr>
          <w:snapToGrid w:val="0"/>
        </w:rPr>
      </w:pPr>
      <w:r>
        <w:rPr>
          <w:snapToGrid w:val="0"/>
        </w:rPr>
        <w:t>--</w:t>
      </w:r>
    </w:p>
    <w:p w14:paraId="04CF85F6" w14:textId="77777777" w:rsidR="006B1984" w:rsidRDefault="006B1984" w:rsidP="006B1984">
      <w:pPr>
        <w:pStyle w:val="PL"/>
        <w:rPr>
          <w:snapToGrid w:val="0"/>
        </w:rPr>
      </w:pPr>
      <w:r>
        <w:rPr>
          <w:snapToGrid w:val="0"/>
        </w:rPr>
        <w:t>-- **************************************************************</w:t>
      </w:r>
    </w:p>
    <w:p w14:paraId="2852DD46" w14:textId="77777777" w:rsidR="006B1984" w:rsidRDefault="006B1984" w:rsidP="006B1984">
      <w:pPr>
        <w:pStyle w:val="PL"/>
        <w:rPr>
          <w:snapToGrid w:val="0"/>
        </w:rPr>
      </w:pPr>
    </w:p>
    <w:p w14:paraId="0DFF9508" w14:textId="77777777" w:rsidR="006B1984" w:rsidRDefault="006B1984" w:rsidP="006B1984">
      <w:pPr>
        <w:pStyle w:val="PL"/>
        <w:rPr>
          <w:snapToGrid w:val="0"/>
        </w:rPr>
      </w:pPr>
      <w:bookmarkStart w:id="12773" w:name="OLE_LINK114"/>
      <w:r>
        <w:rPr>
          <w:snapToGrid w:val="0"/>
        </w:rPr>
        <w:t xml:space="preserve">AccessAndMobilityIndication </w:t>
      </w:r>
      <w:bookmarkEnd w:id="12773"/>
      <w:r>
        <w:rPr>
          <w:snapToGrid w:val="0"/>
        </w:rPr>
        <w:t>::= SEQUENCE {</w:t>
      </w:r>
    </w:p>
    <w:p w14:paraId="21051C24" w14:textId="77777777" w:rsidR="006B1984" w:rsidRDefault="006B1984" w:rsidP="006B198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5C154873" w14:textId="77777777" w:rsidR="006B1984" w:rsidRDefault="006B1984" w:rsidP="006B1984">
      <w:pPr>
        <w:pStyle w:val="PL"/>
        <w:rPr>
          <w:snapToGrid w:val="0"/>
        </w:rPr>
      </w:pPr>
      <w:r>
        <w:rPr>
          <w:snapToGrid w:val="0"/>
        </w:rPr>
        <w:tab/>
        <w:t>...</w:t>
      </w:r>
    </w:p>
    <w:p w14:paraId="37894689" w14:textId="77777777" w:rsidR="006B1984" w:rsidRDefault="006B1984" w:rsidP="006B1984">
      <w:pPr>
        <w:pStyle w:val="PL"/>
        <w:rPr>
          <w:snapToGrid w:val="0"/>
        </w:rPr>
      </w:pPr>
      <w:r>
        <w:rPr>
          <w:snapToGrid w:val="0"/>
        </w:rPr>
        <w:t>}</w:t>
      </w:r>
    </w:p>
    <w:p w14:paraId="2863B8AF" w14:textId="77777777" w:rsidR="006B1984" w:rsidRDefault="006B1984" w:rsidP="006B1984">
      <w:pPr>
        <w:pStyle w:val="PL"/>
        <w:rPr>
          <w:snapToGrid w:val="0"/>
        </w:rPr>
      </w:pPr>
      <w:r>
        <w:rPr>
          <w:snapToGrid w:val="0"/>
        </w:rPr>
        <w:t>AccessAndMobilityIndication-IEs X</w:t>
      </w:r>
      <w:r>
        <w:rPr>
          <w:snapToGrid w:val="0"/>
          <w:lang w:eastAsia="zh-CN"/>
        </w:rPr>
        <w:t>2</w:t>
      </w:r>
      <w:r>
        <w:rPr>
          <w:snapToGrid w:val="0"/>
        </w:rPr>
        <w:t>AP-PROTOCOL-IES ::= {</w:t>
      </w:r>
    </w:p>
    <w:p w14:paraId="14B0CCEC" w14:textId="77777777" w:rsidR="006B1984" w:rsidRDefault="006B1984" w:rsidP="006B1984">
      <w:pPr>
        <w:pStyle w:val="PL"/>
        <w:rPr>
          <w:snapToGrid w:val="0"/>
        </w:rPr>
      </w:pPr>
      <w:r>
        <w:rPr>
          <w:snapToGrid w:val="0"/>
        </w:rPr>
        <w:tab/>
        <w:t>{ ID id-</w:t>
      </w:r>
      <w:r>
        <w:rPr>
          <w:rFonts w:hint="eastAsia"/>
          <w:snapToGrid w:val="0"/>
        </w:rPr>
        <w:t>NR</w:t>
      </w:r>
      <w:r w:rsidRPr="00787466">
        <w:rPr>
          <w:snapToGrid w:val="0"/>
        </w:rPr>
        <w:t>RAReport</w:t>
      </w:r>
      <w:r>
        <w:rPr>
          <w:snapToGrid w:val="0"/>
        </w:rPr>
        <w:tab/>
      </w:r>
      <w:r>
        <w:rPr>
          <w:snapToGrid w:val="0"/>
        </w:rPr>
        <w:tab/>
      </w:r>
      <w:r>
        <w:rPr>
          <w:snapToGrid w:val="0"/>
        </w:rPr>
        <w:tab/>
        <w:t>CRITICALITY ignore</w:t>
      </w:r>
      <w:r>
        <w:rPr>
          <w:snapToGrid w:val="0"/>
        </w:rPr>
        <w:tab/>
      </w:r>
      <w:r>
        <w:rPr>
          <w:snapToGrid w:val="0"/>
        </w:rPr>
        <w:tab/>
        <w:t xml:space="preserve">TYPE </w:t>
      </w:r>
      <w:bookmarkStart w:id="12774" w:name="OLE_LINK116"/>
      <w:bookmarkStart w:id="12775" w:name="OLE_LINK117"/>
      <w:r>
        <w:rPr>
          <w:rFonts w:hint="eastAsia"/>
          <w:snapToGrid w:val="0"/>
        </w:rPr>
        <w:t>NR</w:t>
      </w:r>
      <w:r w:rsidRPr="00787466">
        <w:rPr>
          <w:snapToGrid w:val="0"/>
        </w:rPr>
        <w:t>RAReport</w:t>
      </w:r>
      <w:bookmarkEnd w:id="12774"/>
      <w:bookmarkEnd w:id="12775"/>
      <w:r>
        <w:rPr>
          <w:snapToGrid w:val="0"/>
        </w:rPr>
        <w:tab/>
      </w:r>
      <w:r>
        <w:rPr>
          <w:snapToGrid w:val="0"/>
        </w:rPr>
        <w:tab/>
      </w:r>
      <w:r>
        <w:rPr>
          <w:snapToGrid w:val="0"/>
        </w:rPr>
        <w:tab/>
        <w:t>PRESENCE optional},</w:t>
      </w:r>
    </w:p>
    <w:p w14:paraId="5DB227D0" w14:textId="77777777" w:rsidR="006B1984" w:rsidRDefault="006B1984" w:rsidP="006B1984">
      <w:pPr>
        <w:pStyle w:val="PL"/>
        <w:rPr>
          <w:snapToGrid w:val="0"/>
        </w:rPr>
      </w:pPr>
      <w:r>
        <w:rPr>
          <w:snapToGrid w:val="0"/>
        </w:rPr>
        <w:tab/>
        <w:t>...</w:t>
      </w:r>
    </w:p>
    <w:p w14:paraId="16AE4B9A" w14:textId="77777777" w:rsidR="006B1984" w:rsidRDefault="006B1984" w:rsidP="006B1984">
      <w:pPr>
        <w:pStyle w:val="PL"/>
        <w:rPr>
          <w:snapToGrid w:val="0"/>
        </w:rPr>
      </w:pPr>
      <w:r>
        <w:rPr>
          <w:snapToGrid w:val="0"/>
        </w:rPr>
        <w:t>}</w:t>
      </w:r>
    </w:p>
    <w:p w14:paraId="37972225" w14:textId="77777777" w:rsidR="006B1984" w:rsidRPr="00FD0425" w:rsidRDefault="006B1984" w:rsidP="006B1984">
      <w:pPr>
        <w:pStyle w:val="PL"/>
        <w:rPr>
          <w:snapToGrid w:val="0"/>
        </w:rPr>
      </w:pPr>
    </w:p>
    <w:p w14:paraId="3C05BF0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437F5F3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874A6BD" w14:textId="77777777" w:rsidR="006B1984" w:rsidRPr="000F6224" w:rsidRDefault="006B1984" w:rsidP="006B1984">
      <w:pPr>
        <w:pStyle w:val="PL"/>
        <w:outlineLvl w:val="3"/>
      </w:pPr>
      <w:r w:rsidRPr="000F6224">
        <w:t>-- SGNB CHANGE CONFIRM</w:t>
      </w:r>
    </w:p>
    <w:p w14:paraId="7E2D476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A18EA6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8E421F2" w14:textId="77777777" w:rsidR="006B1984" w:rsidRPr="00C37D2B" w:rsidRDefault="006B1984" w:rsidP="006B1984">
      <w:pPr>
        <w:pStyle w:val="PL"/>
        <w:rPr>
          <w:rFonts w:eastAsia="DengXian" w:cs="Courier New"/>
          <w:snapToGrid w:val="0"/>
          <w:lang w:eastAsia="zh-CN"/>
        </w:rPr>
      </w:pPr>
    </w:p>
    <w:p w14:paraId="02F6F5D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ChangeConfirm ::= SEQUENCE {</w:t>
      </w:r>
    </w:p>
    <w:p w14:paraId="57410F8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75FE1F5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1042C6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82884CD" w14:textId="77777777" w:rsidR="006B1984" w:rsidRPr="00C37D2B" w:rsidRDefault="006B1984" w:rsidP="006B1984">
      <w:pPr>
        <w:pStyle w:val="PL"/>
        <w:rPr>
          <w:rFonts w:eastAsia="DengXian" w:cs="Courier New"/>
          <w:snapToGrid w:val="0"/>
          <w:lang w:eastAsia="zh-CN"/>
        </w:rPr>
      </w:pPr>
    </w:p>
    <w:p w14:paraId="157B58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38116AF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F41D1D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B1BD07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51A2BC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80DEED1" w14:textId="77777777" w:rsidR="006B1984" w:rsidRDefault="006B1984" w:rsidP="006B1984">
      <w:pPr>
        <w:pStyle w:val="PL"/>
        <w:rPr>
          <w:noProof w:val="0"/>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Pr>
          <w:rFonts w:eastAsia="DengXian" w:cs="Courier New"/>
          <w:snapToGrid w:val="0"/>
          <w:lang w:eastAsia="zh-CN"/>
        </w:rPr>
        <w:tab/>
      </w:r>
      <w:r w:rsidRPr="00C37D2B">
        <w:rPr>
          <w:rFonts w:eastAsia="DengXian" w:cs="Courier New"/>
          <w:snapToGrid w:val="0"/>
          <w:lang w:eastAsia="zh-CN"/>
        </w:rPr>
        <w:t>PRESENCE optional}</w:t>
      </w:r>
      <w:r>
        <w:rPr>
          <w:noProof w:val="0"/>
        </w:rPr>
        <w:t>|</w:t>
      </w:r>
    </w:p>
    <w:p w14:paraId="498FC85A" w14:textId="77777777" w:rsidR="006B1984" w:rsidRPr="00C37D2B" w:rsidRDefault="006B1984" w:rsidP="006B1984">
      <w:pPr>
        <w:pStyle w:val="PL"/>
        <w:rPr>
          <w:noProof w:val="0"/>
          <w:snapToGrid w:val="0"/>
        </w:rPr>
      </w:pPr>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noProof w:val="0"/>
          <w:snapToGrid w:val="0"/>
        </w:rPr>
        <w:t>|</w:t>
      </w:r>
    </w:p>
    <w:p w14:paraId="2C060B6C" w14:textId="77777777" w:rsidR="006B1984" w:rsidRPr="00C37D2B" w:rsidRDefault="006B1984" w:rsidP="006B1984">
      <w:pPr>
        <w:pStyle w:val="PL"/>
        <w:rPr>
          <w:rFonts w:eastAsia="DengXian" w:cs="Courier New"/>
          <w:snapToGrid w:val="0"/>
          <w:lang w:eastAsia="zh-CN"/>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w:t>
      </w:r>
      <w:r>
        <w:rPr>
          <w:noProof w:val="0"/>
          <w:snapToGrid w:val="0"/>
        </w:rPr>
        <w:t>ignore</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cs="Courier New"/>
          <w:snapToGrid w:val="0"/>
          <w:lang w:eastAsia="zh-CN"/>
        </w:rPr>
        <w:t>,</w:t>
      </w:r>
    </w:p>
    <w:p w14:paraId="7EF1093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FFAB0A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F571F3A" w14:textId="77777777" w:rsidR="006B1984" w:rsidRPr="00C37D2B" w:rsidRDefault="006B1984" w:rsidP="006B1984">
      <w:pPr>
        <w:pStyle w:val="PL"/>
        <w:rPr>
          <w:rFonts w:eastAsia="DengXian" w:cs="Courier New"/>
          <w:snapToGrid w:val="0"/>
          <w:lang w:eastAsia="zh-CN"/>
        </w:rPr>
      </w:pPr>
    </w:p>
    <w:p w14:paraId="5C55CEF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62F17381" w14:textId="77777777" w:rsidR="006B1984" w:rsidRPr="00C37D2B" w:rsidRDefault="006B1984" w:rsidP="006B1984">
      <w:pPr>
        <w:pStyle w:val="PL"/>
        <w:rPr>
          <w:rFonts w:eastAsia="DengXian" w:cs="Courier New"/>
          <w:snapToGrid w:val="0"/>
          <w:lang w:eastAsia="zh-CN"/>
        </w:rPr>
      </w:pPr>
    </w:p>
    <w:p w14:paraId="63E9084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7DEFAB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EA5F01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EF85A7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8B3D61B" w14:textId="77777777" w:rsidR="006B1984" w:rsidRPr="00C37D2B" w:rsidRDefault="006B1984" w:rsidP="006B1984">
      <w:pPr>
        <w:pStyle w:val="PL"/>
        <w:rPr>
          <w:rFonts w:eastAsia="DengXian" w:cs="Courier New"/>
          <w:snapToGrid w:val="0"/>
          <w:lang w:eastAsia="zh-CN"/>
        </w:rPr>
      </w:pPr>
    </w:p>
    <w:p w14:paraId="3629B74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969071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D41F790"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6C3330A"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989FDC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7DD9413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12A79BD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4313792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D1C91E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C1653F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F9FE6A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4613A4F" w14:textId="77777777" w:rsidR="006B1984" w:rsidRPr="00C37D2B" w:rsidRDefault="006B1984" w:rsidP="006B1984">
      <w:pPr>
        <w:pStyle w:val="PL"/>
        <w:rPr>
          <w:rFonts w:eastAsia="DengXian" w:cs="Courier New"/>
          <w:snapToGrid w:val="0"/>
          <w:lang w:eastAsia="zh-CN"/>
        </w:rPr>
      </w:pPr>
    </w:p>
    <w:p w14:paraId="0106E33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0047416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48A5858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1017C34" w14:textId="77777777" w:rsidR="006B1984" w:rsidRPr="00C37D2B" w:rsidRDefault="006B1984" w:rsidP="006B1984">
      <w:pPr>
        <w:pStyle w:val="PL"/>
        <w:rPr>
          <w:rFonts w:eastAsia="DengXian" w:cs="Courier New"/>
          <w:snapToGrid w:val="0"/>
          <w:lang w:eastAsia="zh-CN"/>
        </w:rPr>
      </w:pPr>
    </w:p>
    <w:p w14:paraId="01069C4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75A60AE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DFD728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F204B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14FAD4C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5C21FC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349D954" w14:textId="77777777" w:rsidR="006B1984" w:rsidRPr="00C37D2B" w:rsidRDefault="006B1984" w:rsidP="006B1984">
      <w:pPr>
        <w:pStyle w:val="PL"/>
        <w:rPr>
          <w:rFonts w:eastAsia="DengXian" w:cs="Courier New"/>
          <w:snapToGrid w:val="0"/>
          <w:lang w:eastAsia="zh-CN"/>
        </w:rPr>
      </w:pPr>
    </w:p>
    <w:p w14:paraId="332342A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6AC10A62" w14:textId="77777777" w:rsidR="006B1984" w:rsidRDefault="006B1984" w:rsidP="006B1984">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 ID id-</w:t>
      </w:r>
      <w:r>
        <w:rPr>
          <w:rFonts w:eastAsia="DengXian"/>
          <w:snapToGrid w:val="0"/>
          <w:lang w:eastAsia="zh-CN"/>
        </w:rPr>
        <w:t>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r>
      <w:r w:rsidRPr="00C37D2B">
        <w:rPr>
          <w:rFonts w:eastAsia="DengXian" w:cs="Courier New"/>
          <w:snapToGrid w:val="0"/>
          <w:lang w:eastAsia="zh-CN"/>
        </w:rPr>
        <w:t>EXTENSION</w:t>
      </w:r>
      <w:r>
        <w:rPr>
          <w:rFonts w:eastAsia="DengXian"/>
          <w:snapToGrid w:val="0"/>
          <w:lang w:eastAsia="zh-CN"/>
        </w:rPr>
        <w:t xml:space="preserve"> 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AB84C4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5B52671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34941B6" w14:textId="77777777" w:rsidR="006B1984" w:rsidRPr="00C37D2B" w:rsidRDefault="006B1984" w:rsidP="006B1984">
      <w:pPr>
        <w:pStyle w:val="PL"/>
        <w:rPr>
          <w:rFonts w:eastAsia="DengXian" w:cs="Courier New"/>
          <w:snapToGrid w:val="0"/>
          <w:lang w:eastAsia="zh-CN"/>
        </w:rPr>
      </w:pPr>
    </w:p>
    <w:p w14:paraId="2C6A959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0FFAB89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087B8A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11C3523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D36756E" w14:textId="77777777" w:rsidR="006B1984" w:rsidRPr="00C37D2B" w:rsidRDefault="006B1984" w:rsidP="006B1984">
      <w:pPr>
        <w:pStyle w:val="PL"/>
        <w:rPr>
          <w:rFonts w:eastAsia="DengXian" w:cs="Courier New"/>
          <w:snapToGrid w:val="0"/>
          <w:lang w:eastAsia="zh-CN"/>
        </w:rPr>
      </w:pPr>
    </w:p>
    <w:p w14:paraId="7D43C82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2C63C15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9FDE43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C295DEF" w14:textId="77777777" w:rsidR="006B1984" w:rsidRPr="00C37D2B" w:rsidRDefault="006B1984" w:rsidP="006B1984">
      <w:pPr>
        <w:pStyle w:val="PL"/>
        <w:rPr>
          <w:rFonts w:eastAsia="DengXian"/>
          <w:lang w:eastAsia="zh-CN"/>
        </w:rPr>
      </w:pPr>
    </w:p>
    <w:p w14:paraId="0A05840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0A5B65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04FEB63" w14:textId="77777777" w:rsidR="006B1984" w:rsidRPr="000F6224" w:rsidRDefault="006B1984" w:rsidP="006B1984">
      <w:pPr>
        <w:pStyle w:val="PL"/>
        <w:outlineLvl w:val="3"/>
      </w:pPr>
      <w:r w:rsidRPr="000F6224">
        <w:t>-- RRC TRANSFER</w:t>
      </w:r>
    </w:p>
    <w:p w14:paraId="5506040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2D4D92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A9AB25D" w14:textId="77777777" w:rsidR="006B1984" w:rsidRPr="00C37D2B" w:rsidRDefault="006B1984" w:rsidP="006B1984">
      <w:pPr>
        <w:pStyle w:val="PL"/>
        <w:rPr>
          <w:rFonts w:eastAsia="DengXian" w:cs="Courier New"/>
          <w:snapToGrid w:val="0"/>
          <w:lang w:eastAsia="zh-CN"/>
        </w:rPr>
      </w:pPr>
    </w:p>
    <w:p w14:paraId="3BB9586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RRCTransfer ::= SEQUENCE {</w:t>
      </w:r>
    </w:p>
    <w:p w14:paraId="508221B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2B554F3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2CBC42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E2FB160" w14:textId="77777777" w:rsidR="006B1984" w:rsidRPr="00C37D2B" w:rsidRDefault="006B1984" w:rsidP="006B1984">
      <w:pPr>
        <w:pStyle w:val="PL"/>
        <w:rPr>
          <w:rFonts w:eastAsia="DengXian" w:cs="Courier New"/>
          <w:snapToGrid w:val="0"/>
          <w:lang w:eastAsia="zh-CN"/>
        </w:rPr>
      </w:pPr>
    </w:p>
    <w:p w14:paraId="66B4A11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RRCTransfer-IEs X2AP-PROTOCOL-IES ::= {</w:t>
      </w:r>
    </w:p>
    <w:p w14:paraId="3A94F1C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F0D4EB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929FD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00C078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88A886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59F017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008720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1F0C1033"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2CD64633"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334FEBEB" w14:textId="77777777" w:rsidR="006B1984" w:rsidRPr="00F844D4" w:rsidRDefault="006B1984" w:rsidP="006B1984">
      <w:pPr>
        <w:pStyle w:val="PL"/>
        <w:rPr>
          <w:rFonts w:eastAsia="DengXian"/>
          <w:lang w:val="fr-FR" w:eastAsia="zh-CN"/>
        </w:rPr>
      </w:pPr>
    </w:p>
    <w:p w14:paraId="1C1A649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3B920D56"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6D166838" w14:textId="77777777" w:rsidR="006B1984" w:rsidRPr="001664D6" w:rsidRDefault="006B1984" w:rsidP="006B1984">
      <w:pPr>
        <w:pStyle w:val="PL"/>
        <w:outlineLvl w:val="3"/>
        <w:rPr>
          <w:lang w:val="fr-FR"/>
        </w:rPr>
      </w:pPr>
      <w:r w:rsidRPr="001664D6">
        <w:rPr>
          <w:lang w:val="fr-FR"/>
        </w:rPr>
        <w:t>-- SGNB CHANGE REFUSE</w:t>
      </w:r>
    </w:p>
    <w:p w14:paraId="0FA90D3B"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636D3EAA"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7109DC5E" w14:textId="77777777" w:rsidR="006B1984" w:rsidRPr="00F844D4" w:rsidRDefault="006B1984" w:rsidP="006B1984">
      <w:pPr>
        <w:pStyle w:val="PL"/>
        <w:rPr>
          <w:rFonts w:eastAsia="DengXian" w:cs="Courier New"/>
          <w:snapToGrid w:val="0"/>
          <w:lang w:val="fr-FR" w:eastAsia="zh-CN"/>
        </w:rPr>
      </w:pPr>
    </w:p>
    <w:p w14:paraId="2257EF7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SgNBChangeRefuse ::= SEQUENCE {</w:t>
      </w:r>
    </w:p>
    <w:p w14:paraId="228AA90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ChangeRefuse-IEs}},</w:t>
      </w:r>
    </w:p>
    <w:p w14:paraId="3C837AF6"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B110E2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858BF63" w14:textId="77777777" w:rsidR="006B1984" w:rsidRPr="00C37D2B" w:rsidRDefault="006B1984" w:rsidP="006B1984">
      <w:pPr>
        <w:pStyle w:val="PL"/>
        <w:rPr>
          <w:rFonts w:eastAsia="DengXian" w:cs="Courier New"/>
          <w:snapToGrid w:val="0"/>
          <w:lang w:eastAsia="zh-CN"/>
        </w:rPr>
      </w:pPr>
    </w:p>
    <w:p w14:paraId="7FB3354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190F7F1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28B8C4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E90F0A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96D42B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4FA51D4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0C6017FD"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5D85026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52BAEE4E" w14:textId="77777777" w:rsidR="006B1984" w:rsidRPr="00F844D4" w:rsidRDefault="006B1984" w:rsidP="006B1984">
      <w:pPr>
        <w:pStyle w:val="PL"/>
        <w:rPr>
          <w:rFonts w:eastAsia="DengXian"/>
          <w:snapToGrid w:val="0"/>
          <w:lang w:val="fr-FR" w:eastAsia="zh-CN"/>
        </w:rPr>
      </w:pPr>
    </w:p>
    <w:p w14:paraId="685516F3"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235E68B5"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7E3A7F7" w14:textId="77777777" w:rsidR="006B1984" w:rsidRPr="001664D6" w:rsidRDefault="006B1984" w:rsidP="006B1984">
      <w:pPr>
        <w:pStyle w:val="PL"/>
        <w:outlineLvl w:val="3"/>
        <w:rPr>
          <w:lang w:val="fr-FR"/>
        </w:rPr>
      </w:pPr>
      <w:r w:rsidRPr="001664D6">
        <w:rPr>
          <w:lang w:val="fr-FR"/>
        </w:rPr>
        <w:t xml:space="preserve">-- </w:t>
      </w:r>
      <w:bookmarkStart w:id="12776" w:name="OLE_LINK36"/>
      <w:r w:rsidRPr="001664D6">
        <w:rPr>
          <w:lang w:val="fr-FR"/>
        </w:rPr>
        <w:t xml:space="preserve">EN-DC </w:t>
      </w:r>
      <w:bookmarkEnd w:id="12776"/>
      <w:r w:rsidRPr="001664D6">
        <w:rPr>
          <w:lang w:val="fr-FR"/>
        </w:rPr>
        <w:t>X2 SETUP REQUEST</w:t>
      </w:r>
    </w:p>
    <w:p w14:paraId="73AFA21E"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33EB4E9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65339E4C" w14:textId="77777777" w:rsidR="006B1984" w:rsidRPr="00F844D4" w:rsidRDefault="006B1984" w:rsidP="006B1984">
      <w:pPr>
        <w:pStyle w:val="PL"/>
        <w:rPr>
          <w:rFonts w:eastAsia="DengXian" w:cs="Courier New"/>
          <w:snapToGrid w:val="0"/>
          <w:lang w:val="fr-FR" w:eastAsia="zh-CN"/>
        </w:rPr>
      </w:pPr>
    </w:p>
    <w:p w14:paraId="084CAB7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DCX2SetupRequest ::= SEQUENCE {</w:t>
      </w:r>
    </w:p>
    <w:p w14:paraId="005AD69E"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X2SetupRequest-IEs}},</w:t>
      </w:r>
    </w:p>
    <w:p w14:paraId="37E80B7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5C0CCA8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71C31773" w14:textId="77777777" w:rsidR="006B1984" w:rsidRPr="00F844D4" w:rsidRDefault="006B1984" w:rsidP="006B1984">
      <w:pPr>
        <w:pStyle w:val="PL"/>
        <w:rPr>
          <w:rFonts w:eastAsia="DengXian"/>
          <w:snapToGrid w:val="0"/>
          <w:lang w:val="fr-FR" w:eastAsia="zh-CN"/>
        </w:rPr>
      </w:pPr>
    </w:p>
    <w:p w14:paraId="646798A0"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DCX2SetupRequest-IEs X2AP-PROTOCOL-IES ::= {</w:t>
      </w:r>
    </w:p>
    <w:p w14:paraId="75572A15"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xml:space="preserve">{ ID </w:t>
      </w:r>
      <w:bookmarkStart w:id="12777" w:name="OLE_LINK45"/>
      <w:r w:rsidRPr="00C37D2B">
        <w:rPr>
          <w:rFonts w:eastAsia="DengXian"/>
          <w:snapToGrid w:val="0"/>
          <w:lang w:eastAsia="zh-CN"/>
        </w:rPr>
        <w:t>id-</w:t>
      </w:r>
      <w:bookmarkStart w:id="12778" w:name="OLE_LINK41"/>
      <w:r w:rsidRPr="00C37D2B">
        <w:rPr>
          <w:rFonts w:eastAsia="DengXian"/>
          <w:snapToGrid w:val="0"/>
          <w:lang w:eastAsia="zh-CN"/>
        </w:rPr>
        <w:t>InitiatingNodeType</w:t>
      </w:r>
      <w:bookmarkEnd w:id="12777"/>
      <w:bookmarkEnd w:id="12778"/>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2779" w:name="OLE_LINK55"/>
      <w:r w:rsidRPr="00C37D2B">
        <w:rPr>
          <w:rFonts w:eastAsia="DengXian"/>
          <w:snapToGrid w:val="0"/>
          <w:lang w:eastAsia="zh-CN"/>
        </w:rPr>
        <w:t>InitiatingNodeType-EndcX2Setup</w:t>
      </w:r>
      <w:bookmarkEnd w:id="12779"/>
      <w:r w:rsidRPr="00C37D2B">
        <w:rPr>
          <w:rFonts w:eastAsia="DengXian"/>
          <w:snapToGrid w:val="0"/>
          <w:lang w:eastAsia="zh-CN"/>
        </w:rPr>
        <w:tab/>
      </w:r>
      <w:r w:rsidRPr="00C37D2B">
        <w:rPr>
          <w:rFonts w:eastAsia="DengXian"/>
          <w:snapToGrid w:val="0"/>
          <w:lang w:eastAsia="zh-CN"/>
        </w:rPr>
        <w:tab/>
        <w:t>PRESENCE mandatory}|</w:t>
      </w:r>
    </w:p>
    <w:p w14:paraId="2BF6606A" w14:textId="77777777" w:rsidR="006B1984" w:rsidRPr="00C37D2B" w:rsidRDefault="006B1984" w:rsidP="006B1984">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p>
    <w:p w14:paraId="25DD94DB" w14:textId="77777777" w:rsidR="006B1984" w:rsidRPr="00C37D2B" w:rsidRDefault="006B1984" w:rsidP="006B1984">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rFonts w:eastAsia="DengXian"/>
          <w:snapToGrid w:val="0"/>
          <w:lang w:eastAsia="zh-CN"/>
        </w:rPr>
        <w:t>,</w:t>
      </w:r>
    </w:p>
    <w:p w14:paraId="40A460F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D27A6A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5327D0F" w14:textId="77777777" w:rsidR="006B1984" w:rsidRPr="00C37D2B" w:rsidRDefault="006B1984" w:rsidP="006B1984">
      <w:pPr>
        <w:pStyle w:val="PL"/>
        <w:rPr>
          <w:rFonts w:eastAsia="DengXian"/>
          <w:snapToGrid w:val="0"/>
          <w:lang w:eastAsia="zh-CN"/>
        </w:rPr>
      </w:pPr>
    </w:p>
    <w:p w14:paraId="2CF4A17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InitiatingNodeType-EndcX2Setup </w:t>
      </w:r>
      <w:bookmarkStart w:id="12780" w:name="OLE_LINK71"/>
      <w:r w:rsidRPr="00C37D2B">
        <w:rPr>
          <w:rFonts w:eastAsia="DengXian"/>
          <w:snapToGrid w:val="0"/>
          <w:lang w:eastAsia="zh-CN"/>
        </w:rPr>
        <w:t>::= CHOICE {</w:t>
      </w:r>
    </w:p>
    <w:p w14:paraId="3FE2ECD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IEs}},</w:t>
      </w:r>
    </w:p>
    <w:p w14:paraId="7FA46D5C"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nit-en-gNB</w:t>
      </w:r>
      <w:r w:rsidRPr="00F844D4">
        <w:rPr>
          <w:rFonts w:eastAsia="DengXian"/>
          <w:snapToGrid w:val="0"/>
          <w:lang w:val="fr-FR" w:eastAsia="zh-CN"/>
        </w:rPr>
        <w:tab/>
      </w:r>
      <w:r w:rsidRPr="00F844D4">
        <w:rPr>
          <w:rFonts w:eastAsia="DengXian"/>
          <w:snapToGrid w:val="0"/>
          <w:lang w:val="fr-FR" w:eastAsia="zh-CN"/>
        </w:rPr>
        <w:tab/>
      </w:r>
      <w:bookmarkStart w:id="12781" w:name="OLE_LINK58"/>
      <w:r w:rsidRPr="00F844D4">
        <w:rPr>
          <w:rFonts w:eastAsia="DengXian"/>
          <w:snapToGrid w:val="0"/>
          <w:lang w:val="fr-FR" w:eastAsia="zh-CN"/>
        </w:rPr>
        <w:tab/>
        <w:t>ProtocolIE-Container</w:t>
      </w:r>
      <w:r w:rsidRPr="00F844D4">
        <w:rPr>
          <w:rFonts w:eastAsia="DengXian"/>
          <w:snapToGrid w:val="0"/>
          <w:lang w:val="fr-FR" w:eastAsia="zh-CN"/>
        </w:rPr>
        <w:tab/>
        <w:t>{{En-gNB-ENDCX2SetupReq</w:t>
      </w:r>
      <w:bookmarkEnd w:id="12781"/>
      <w:r w:rsidRPr="00F844D4">
        <w:rPr>
          <w:rFonts w:eastAsia="DengXian"/>
          <w:snapToGrid w:val="0"/>
          <w:lang w:val="fr-FR" w:eastAsia="zh-CN"/>
        </w:rPr>
        <w:t>IEs}},</w:t>
      </w:r>
    </w:p>
    <w:p w14:paraId="62045549"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5B48BCE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bookmarkEnd w:id="12780"/>
    <w:p w14:paraId="10835BD6" w14:textId="77777777" w:rsidR="006B1984" w:rsidRPr="00C37D2B" w:rsidRDefault="006B1984" w:rsidP="006B1984">
      <w:pPr>
        <w:pStyle w:val="PL"/>
        <w:rPr>
          <w:rFonts w:eastAsia="DengXian" w:cs="Courier New"/>
          <w:snapToGrid w:val="0"/>
          <w:lang w:eastAsia="zh-CN"/>
        </w:rPr>
      </w:pPr>
    </w:p>
    <w:p w14:paraId="1A66CE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B-ENDCX2SetupReqIEs X2AP-PROTOCOL-IES ::= {</w:t>
      </w:r>
    </w:p>
    <w:p w14:paraId="750DC3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C1F1527" w14:textId="77777777" w:rsidR="006B1984" w:rsidRPr="000F6224" w:rsidRDefault="006B1984" w:rsidP="006B1984">
      <w:pPr>
        <w:pStyle w:val="PL"/>
      </w:pPr>
      <w:r w:rsidRPr="000F6224">
        <w:rPr>
          <w:rFonts w:eastAsia="DengXian"/>
        </w:rPr>
        <w:tab/>
        <w:t>{ ID id-ServedEUTRAcellsENDCX2ManagementList</w:t>
      </w:r>
      <w:r w:rsidRPr="000F6224">
        <w:rPr>
          <w:rFonts w:eastAsia="DengXian"/>
        </w:rPr>
        <w:tab/>
      </w:r>
      <w:r w:rsidRPr="000F6224">
        <w:rPr>
          <w:rFonts w:eastAsia="DengXian"/>
        </w:rPr>
        <w:tab/>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Pr="000F6224">
        <w:t>|</w:t>
      </w:r>
    </w:p>
    <w:p w14:paraId="3F7B515C" w14:textId="77777777" w:rsidR="006B1984" w:rsidRPr="00C37D2B" w:rsidRDefault="006B1984" w:rsidP="006B1984">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noProof w:val="0"/>
          <w:snapToGrid w:val="0"/>
        </w:rPr>
        <w:t xml:space="preserve"> </w:t>
      </w:r>
      <w:r w:rsidRPr="00C37D2B">
        <w:rPr>
          <w:noProof w:val="0"/>
          <w:snapToGrid w:val="0"/>
        </w:rPr>
        <w:t>}</w:t>
      </w:r>
      <w:r>
        <w:rPr>
          <w:rFonts w:eastAsia="DengXian"/>
          <w:snapToGrid w:val="0"/>
          <w:lang w:eastAsia="zh-CN"/>
        </w:rPr>
        <w:t>|</w:t>
      </w:r>
    </w:p>
    <w:p w14:paraId="78ED08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386219DA" w14:textId="77777777" w:rsidR="006B1984" w:rsidRDefault="006B1984" w:rsidP="006B1984">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268686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1D93F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655EFCE" w14:textId="77777777" w:rsidR="006B1984" w:rsidRPr="00C37D2B" w:rsidRDefault="006B1984" w:rsidP="006B1984">
      <w:pPr>
        <w:pStyle w:val="PL"/>
        <w:rPr>
          <w:rFonts w:eastAsia="DengXian"/>
          <w:snapToGrid w:val="0"/>
          <w:lang w:eastAsia="zh-CN"/>
        </w:rPr>
      </w:pPr>
    </w:p>
    <w:p w14:paraId="39DD903F" w14:textId="77777777" w:rsidR="006B1984" w:rsidRPr="00C37D2B" w:rsidRDefault="006B1984" w:rsidP="006B1984">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03F395A2"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32C02C0A"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11663A5A" w14:textId="77777777" w:rsidR="006B1984" w:rsidRPr="00F844D4" w:rsidRDefault="006B1984" w:rsidP="006B1984">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 OPTIONAL,</w:t>
      </w:r>
    </w:p>
    <w:p w14:paraId="19D94373" w14:textId="77777777" w:rsidR="006B1984" w:rsidRPr="00F844D4" w:rsidRDefault="006B1984" w:rsidP="006B1984">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3EFD4175" w14:textId="77777777" w:rsidR="006B1984" w:rsidRPr="00F844D4" w:rsidRDefault="006B1984" w:rsidP="006B1984">
      <w:pPr>
        <w:pStyle w:val="PL"/>
        <w:rPr>
          <w:rFonts w:eastAsia="DengXian" w:cs="Courier New"/>
          <w:snapToGrid w:val="0"/>
          <w:szCs w:val="16"/>
          <w:lang w:val="fr-FR" w:eastAsia="zh-CN"/>
        </w:rPr>
      </w:pPr>
      <w:r w:rsidRPr="00F844D4">
        <w:rPr>
          <w:rFonts w:eastAsia="DengXian" w:cs="Courier New"/>
          <w:snapToGrid w:val="0"/>
          <w:szCs w:val="16"/>
          <w:lang w:val="fr-FR" w:eastAsia="zh-CN"/>
        </w:rPr>
        <w:t>}</w:t>
      </w:r>
    </w:p>
    <w:p w14:paraId="14C50591" w14:textId="77777777" w:rsidR="006B1984" w:rsidRPr="00F844D4" w:rsidRDefault="006B1984" w:rsidP="006B1984">
      <w:pPr>
        <w:pStyle w:val="PL"/>
        <w:rPr>
          <w:rFonts w:eastAsia="DengXian"/>
          <w:snapToGrid w:val="0"/>
          <w:szCs w:val="16"/>
          <w:lang w:val="fr-FR" w:eastAsia="zh-CN"/>
        </w:rPr>
      </w:pPr>
    </w:p>
    <w:p w14:paraId="657339E8" w14:textId="77777777" w:rsidR="006B1984" w:rsidRPr="00F844D4" w:rsidRDefault="006B1984" w:rsidP="006B1984">
      <w:pPr>
        <w:pStyle w:val="PL"/>
        <w:rPr>
          <w:rFonts w:eastAsia="DengXian" w:cs="Courier New"/>
          <w:snapToGrid w:val="0"/>
          <w:szCs w:val="16"/>
          <w:lang w:val="fr-FR" w:eastAsia="zh-CN"/>
        </w:rPr>
      </w:pP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X2AP-PROTOCOL-EXTENSION ::= {</w:t>
      </w:r>
    </w:p>
    <w:p w14:paraId="108155E5"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ab/>
        <w:t>...</w:t>
      </w:r>
    </w:p>
    <w:p w14:paraId="4CC8F926"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w:t>
      </w:r>
    </w:p>
    <w:p w14:paraId="550B012B" w14:textId="77777777" w:rsidR="006B1984" w:rsidRPr="00F844D4" w:rsidRDefault="006B1984" w:rsidP="006B1984">
      <w:pPr>
        <w:pStyle w:val="PL"/>
        <w:rPr>
          <w:rFonts w:eastAsia="DengXian"/>
          <w:snapToGrid w:val="0"/>
          <w:lang w:val="fr-FR" w:eastAsia="zh-CN"/>
        </w:rPr>
      </w:pPr>
    </w:p>
    <w:p w14:paraId="2238AAB6"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gNB-ENDCX2SetupReqIEs X2AP-PROTOCOL-IES ::= {</w:t>
      </w:r>
    </w:p>
    <w:p w14:paraId="72F9C4A8"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2FA583D" w14:textId="77777777" w:rsidR="006B1984" w:rsidRDefault="006B1984" w:rsidP="006B1984">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9181C11" w14:textId="77777777" w:rsidR="006B1984" w:rsidRPr="00C37D2B" w:rsidRDefault="006B1984" w:rsidP="006B1984">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7CF96E0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7FFB33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78A9AA5" w14:textId="77777777" w:rsidR="006B1984" w:rsidRPr="00C37D2B" w:rsidRDefault="006B1984" w:rsidP="006B1984">
      <w:pPr>
        <w:pStyle w:val="PL"/>
        <w:rPr>
          <w:rFonts w:eastAsia="DengXian"/>
          <w:snapToGrid w:val="0"/>
          <w:lang w:eastAsia="zh-CN"/>
        </w:rPr>
      </w:pPr>
    </w:p>
    <w:p w14:paraId="1B5B9418" w14:textId="77777777" w:rsidR="006B1984" w:rsidRPr="00C37D2B" w:rsidRDefault="006B1984" w:rsidP="006B1984">
      <w:pPr>
        <w:pStyle w:val="PL"/>
        <w:rPr>
          <w:rFonts w:eastAsia="DengXian" w:cs="Courier New"/>
          <w:szCs w:val="16"/>
          <w:lang w:eastAsia="zh-CN"/>
        </w:rPr>
      </w:pPr>
      <w:r w:rsidRPr="00C37D2B">
        <w:rPr>
          <w:rFonts w:eastAsia="DengXian"/>
          <w:snapToGrid w:val="0"/>
          <w:lang w:eastAsia="zh-CN"/>
        </w:rPr>
        <w:t>ServedNRcells</w:t>
      </w:r>
      <w:bookmarkStart w:id="12782"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2782"/>
      <w:r w:rsidRPr="00C37D2B">
        <w:rPr>
          <w:rFonts w:eastAsia="DengXian" w:cs="Courier New"/>
          <w:szCs w:val="16"/>
          <w:lang w:eastAsia="zh-CN"/>
        </w:rPr>
        <w:t xml:space="preserve"> OF SEQUENCE {</w:t>
      </w:r>
    </w:p>
    <w:p w14:paraId="234D22C7"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2783" w:name="OLE_LINK62"/>
      <w:r w:rsidRPr="00C37D2B">
        <w:rPr>
          <w:rFonts w:eastAsia="DengXian" w:cs="Courier New"/>
          <w:snapToGrid w:val="0"/>
          <w:szCs w:val="16"/>
          <w:lang w:eastAsia="zh-CN"/>
        </w:rPr>
        <w:t>ServedNRCell</w:t>
      </w:r>
      <w:bookmarkEnd w:id="12783"/>
      <w:r w:rsidRPr="00C37D2B">
        <w:rPr>
          <w:rFonts w:eastAsia="DengXian" w:cs="Courier New"/>
          <w:snapToGrid w:val="0"/>
          <w:szCs w:val="16"/>
          <w:lang w:eastAsia="zh-CN"/>
        </w:rPr>
        <w:t>-Information,</w:t>
      </w:r>
    </w:p>
    <w:p w14:paraId="613BFFC3"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2784" w:name="OLE_LINK63"/>
      <w:r w:rsidRPr="00C37D2B">
        <w:rPr>
          <w:rFonts w:eastAsia="DengXian" w:cs="Courier New"/>
          <w:snapToGrid w:val="0"/>
          <w:szCs w:val="16"/>
          <w:lang w:eastAsia="zh-CN"/>
        </w:rPr>
        <w:t>NRNeighbour</w:t>
      </w:r>
      <w:bookmarkEnd w:id="12784"/>
      <w:r w:rsidRPr="00C37D2B">
        <w:rPr>
          <w:rFonts w:eastAsia="DengXian" w:cs="Courier New"/>
          <w:snapToGrid w:val="0"/>
          <w:szCs w:val="16"/>
          <w:lang w:eastAsia="zh-CN"/>
        </w:rPr>
        <w:t>-Information OPTIONAL,</w:t>
      </w:r>
    </w:p>
    <w:p w14:paraId="55CFC304" w14:textId="77777777" w:rsidR="006B1984" w:rsidRPr="00F844D4" w:rsidRDefault="006B1984" w:rsidP="006B1984">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En-gNBServedCells</w:t>
      </w:r>
      <w:r w:rsidRPr="00F844D4">
        <w:rPr>
          <w:rFonts w:eastAsia="DengXian" w:cs="Courier New"/>
          <w:snapToGrid w:val="0"/>
          <w:szCs w:val="16"/>
          <w:lang w:val="fr-FR" w:eastAsia="zh-CN"/>
        </w:rPr>
        <w:t>-ExtIEs} } OPTIONAL,</w:t>
      </w:r>
    </w:p>
    <w:p w14:paraId="1E794EDD" w14:textId="77777777" w:rsidR="006B1984" w:rsidRPr="00F844D4" w:rsidRDefault="006B1984" w:rsidP="006B1984">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2ED34908"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AA57C16" w14:textId="77777777" w:rsidR="006B1984" w:rsidRPr="00F844D4" w:rsidRDefault="006B1984" w:rsidP="006B1984">
      <w:pPr>
        <w:pStyle w:val="PL"/>
        <w:rPr>
          <w:rFonts w:eastAsia="DengXian" w:cs="Courier New"/>
          <w:snapToGrid w:val="0"/>
          <w:lang w:val="fr-FR" w:eastAsia="zh-CN"/>
        </w:rPr>
      </w:pPr>
    </w:p>
    <w:p w14:paraId="3996636F" w14:textId="77777777" w:rsidR="006B1984" w:rsidRPr="00F844D4" w:rsidRDefault="006B1984" w:rsidP="006B1984">
      <w:pPr>
        <w:pStyle w:val="PL"/>
        <w:rPr>
          <w:rFonts w:eastAsia="DengXian" w:cs="Courier New"/>
          <w:snapToGrid w:val="0"/>
          <w:szCs w:val="16"/>
          <w:lang w:val="fr-FR" w:eastAsia="zh-CN"/>
        </w:rPr>
      </w:pPr>
      <w:r w:rsidRPr="00F844D4">
        <w:rPr>
          <w:rFonts w:eastAsia="DengXian"/>
          <w:snapToGrid w:val="0"/>
          <w:lang w:val="fr-FR" w:eastAsia="zh-CN"/>
        </w:rPr>
        <w:t>En-gNBServedCells</w:t>
      </w:r>
      <w:r w:rsidRPr="00F844D4">
        <w:rPr>
          <w:rFonts w:eastAsia="DengXian" w:cs="Courier New"/>
          <w:snapToGrid w:val="0"/>
          <w:szCs w:val="16"/>
          <w:lang w:val="fr-FR" w:eastAsia="zh-CN"/>
        </w:rPr>
        <w:t>-ExtIEs X2AP-PROTOCOL-EXTENSION ::= {</w:t>
      </w:r>
    </w:p>
    <w:p w14:paraId="59717483" w14:textId="77777777" w:rsidR="006B1984" w:rsidRDefault="006B1984" w:rsidP="006B1984">
      <w:pPr>
        <w:pStyle w:val="PL"/>
        <w:rPr>
          <w:rFonts w:eastAsia="DengXian" w:cs="Courier New"/>
          <w:szCs w:val="16"/>
          <w:lang w:eastAsia="zh-CN"/>
        </w:rPr>
      </w:pPr>
      <w:r w:rsidRPr="00F844D4">
        <w:rPr>
          <w:rFonts w:eastAsia="DengXian" w:cs="Courier New"/>
          <w:szCs w:val="16"/>
          <w:lang w:val="fr-FR" w:eastAsia="zh-CN"/>
        </w:rPr>
        <w:tab/>
      </w:r>
      <w:r>
        <w:rPr>
          <w:snapToGrid w:val="0"/>
        </w:rPr>
        <w:t>{ ID id-ServedCellSpecificInfoReq</w:t>
      </w:r>
      <w:r>
        <w:t>-NR</w:t>
      </w:r>
      <w:r>
        <w:rPr>
          <w:snapToGrid w:val="0"/>
        </w:rPr>
        <w:tab/>
        <w:t xml:space="preserve">CRITICALITY ignore </w:t>
      </w:r>
      <w:r w:rsidRPr="00E00380">
        <w:rPr>
          <w:rFonts w:cs="Courier New"/>
          <w:snapToGrid w:val="0"/>
          <w:szCs w:val="22"/>
        </w:rPr>
        <w:t>EXTENSIO</w:t>
      </w:r>
      <w:r>
        <w:rPr>
          <w:rFonts w:cs="Courier New"/>
          <w:snapToGrid w:val="0"/>
          <w:szCs w:val="22"/>
        </w:rPr>
        <w:t xml:space="preserve">N </w:t>
      </w:r>
      <w:r>
        <w:rPr>
          <w:snapToGrid w:val="0"/>
        </w:rPr>
        <w:t>ServedCellSpecificInfoReq</w:t>
      </w:r>
      <w:r>
        <w:t>-NR</w:t>
      </w:r>
      <w:r>
        <w:rPr>
          <w:noProof w:val="0"/>
          <w:snapToGrid w:val="0"/>
        </w:rPr>
        <w:tab/>
      </w:r>
      <w:r>
        <w:rPr>
          <w:snapToGrid w:val="0"/>
        </w:rPr>
        <w:t>PRESENCE optional },</w:t>
      </w:r>
    </w:p>
    <w:p w14:paraId="708FA199"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51376CE2"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5658EF25" w14:textId="77777777" w:rsidR="006B1984" w:rsidRPr="00C37D2B" w:rsidRDefault="006B1984" w:rsidP="006B1984">
      <w:pPr>
        <w:pStyle w:val="PL"/>
        <w:rPr>
          <w:rFonts w:eastAsia="DengXian"/>
          <w:snapToGrid w:val="0"/>
          <w:lang w:eastAsia="zh-CN"/>
        </w:rPr>
      </w:pPr>
    </w:p>
    <w:p w14:paraId="2CDB3E80"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71F9891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0D0D3A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4F8395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06180D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3BBA0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3018541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05F13E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4A8C6AE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07EEDB4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15F93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AB8EB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231FAECB" w14:textId="77777777" w:rsidR="006B1984" w:rsidRPr="00F844D4" w:rsidRDefault="006B1984" w:rsidP="006B1984">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ServedNRCell-Information-ExtIEs} } OPTIONAL,</w:t>
      </w:r>
    </w:p>
    <w:p w14:paraId="118168B5" w14:textId="77777777" w:rsidR="006B1984" w:rsidRPr="00C37D2B" w:rsidRDefault="006B1984" w:rsidP="006B1984">
      <w:pPr>
        <w:pStyle w:val="PL"/>
        <w:rPr>
          <w:rFonts w:eastAsia="DengXian" w:cs="Courier New"/>
          <w:snapToGrid w:val="0"/>
          <w:szCs w:val="16"/>
          <w:lang w:eastAsia="zh-CN"/>
        </w:rPr>
      </w:pPr>
      <w:r w:rsidRPr="00F844D4">
        <w:rPr>
          <w:rFonts w:eastAsia="DengXian" w:cs="Courier New"/>
          <w:snapToGrid w:val="0"/>
          <w:szCs w:val="16"/>
          <w:lang w:val="fr-FR" w:eastAsia="zh-CN"/>
        </w:rPr>
        <w:tab/>
      </w:r>
      <w:r w:rsidRPr="00C37D2B">
        <w:rPr>
          <w:rFonts w:eastAsia="DengXian" w:cs="Courier New"/>
          <w:snapToGrid w:val="0"/>
          <w:szCs w:val="16"/>
          <w:lang w:eastAsia="zh-CN"/>
        </w:rPr>
        <w:t>...</w:t>
      </w:r>
    </w:p>
    <w:p w14:paraId="2C9A9BC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szCs w:val="16"/>
          <w:lang w:eastAsia="zh-CN"/>
        </w:rPr>
        <w:t>}</w:t>
      </w:r>
    </w:p>
    <w:p w14:paraId="42561733" w14:textId="77777777" w:rsidR="006B1984" w:rsidRPr="00C37D2B" w:rsidRDefault="006B1984" w:rsidP="006B1984">
      <w:pPr>
        <w:pStyle w:val="PL"/>
        <w:rPr>
          <w:rFonts w:eastAsia="DengXian" w:cs="Courier New"/>
          <w:snapToGrid w:val="0"/>
          <w:lang w:eastAsia="zh-CN"/>
        </w:rPr>
      </w:pPr>
    </w:p>
    <w:p w14:paraId="7BC4E26E"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4B2F8D2C" w14:textId="77777777" w:rsidR="006B1984" w:rsidRPr="00C37D2B" w:rsidRDefault="006B1984" w:rsidP="006B1984">
      <w:pPr>
        <w:pStyle w:val="PL"/>
        <w:rPr>
          <w:snapToGrid w:val="0"/>
        </w:rPr>
      </w:pPr>
      <w:r w:rsidRPr="00C37D2B">
        <w:rPr>
          <w:rFonts w:eastAsia="DengXian" w:cs="Courier New"/>
          <w:snapToGrid w:val="0"/>
          <w:szCs w:val="16"/>
          <w:lang w:eastAsia="zh-CN"/>
        </w:rPr>
        <w:tab/>
        <w:t>{</w:t>
      </w:r>
      <w:r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ESENCE optional}|</w:t>
      </w:r>
    </w:p>
    <w:p w14:paraId="7A47AA85" w14:textId="77777777" w:rsidR="006B1984" w:rsidRDefault="006B1984" w:rsidP="006B1984">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Pr>
          <w:noProof w:val="0"/>
          <w:snapToGrid w:val="0"/>
          <w:lang w:eastAsia="zh-CN"/>
        </w:rPr>
        <w:tab/>
      </w:r>
      <w:r>
        <w:rPr>
          <w:noProof w:val="0"/>
          <w:snapToGrid w:val="0"/>
          <w:lang w:eastAsia="zh-CN"/>
        </w:rPr>
        <w:tab/>
      </w:r>
      <w:r w:rsidRPr="00C37D2B">
        <w:rPr>
          <w:noProof w:val="0"/>
          <w:snapToGrid w:val="0"/>
          <w:lang w:eastAsia="zh-CN"/>
        </w:rPr>
        <w:t>PRESENCE optional}</w:t>
      </w:r>
      <w:r>
        <w:rPr>
          <w:snapToGrid w:val="0"/>
        </w:rPr>
        <w:t>|</w:t>
      </w:r>
    </w:p>
    <w:p w14:paraId="2A65B2D8" w14:textId="77777777" w:rsidR="006B1984" w:rsidRDefault="006B1984" w:rsidP="006B1984">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Pr>
          <w:snapToGrid w:val="0"/>
        </w:rPr>
        <w:tab/>
      </w:r>
      <w:r>
        <w:rPr>
          <w:snapToGrid w:val="0"/>
        </w:rPr>
        <w:tab/>
      </w:r>
      <w:r>
        <w:rPr>
          <w:snapToGrid w:val="0"/>
        </w:rPr>
        <w:tab/>
      </w:r>
      <w:r>
        <w:rPr>
          <w:snapToGrid w:val="0"/>
        </w:rPr>
        <w:tab/>
        <w:t>PRESENCE optional}|</w:t>
      </w:r>
    </w:p>
    <w:p w14:paraId="1A8ACC22" w14:textId="77777777" w:rsidR="006B1984" w:rsidRDefault="006B1984" w:rsidP="006B1984">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p>
    <w:p w14:paraId="59C5E8A6" w14:textId="77777777" w:rsidR="006B1984" w:rsidRDefault="006B1984" w:rsidP="006B1984">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Pr>
          <w:snapToGrid w:val="0"/>
        </w:rPr>
        <w:t>|</w:t>
      </w:r>
    </w:p>
    <w:p w14:paraId="187B2045" w14:textId="77777777" w:rsidR="006B1984" w:rsidRPr="004B0B92" w:rsidRDefault="006B1984" w:rsidP="006B1984">
      <w:pPr>
        <w:pStyle w:val="PL"/>
        <w:rPr>
          <w:rFonts w:eastAsia="Malgun Gothic" w:cs="Courier New"/>
          <w:snapToGrid w:val="0"/>
          <w:szCs w:val="22"/>
        </w:rPr>
      </w:pPr>
      <w:r>
        <w:rPr>
          <w:snapToGrid w:val="0"/>
        </w:rPr>
        <w:tab/>
      </w:r>
      <w:r w:rsidRPr="009A0050">
        <w:rPr>
          <w:snapToGrid w:val="0"/>
        </w:rPr>
        <w:t>{</w:t>
      </w:r>
      <w:r>
        <w:rPr>
          <w:snapToGrid w:val="0"/>
          <w:lang w:eastAsia="zh-CN"/>
        </w:rPr>
        <w:t xml:space="preserve"> </w:t>
      </w:r>
      <w:r w:rsidRPr="009A0050">
        <w:rPr>
          <w:snapToGrid w:val="0"/>
        </w:rPr>
        <w:t>ID id-</w:t>
      </w:r>
      <w:r>
        <w:rPr>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sidRPr="009A0050">
        <w:rPr>
          <w:snapToGrid w:val="0"/>
        </w:rPr>
        <w:t xml:space="preserve">CRITICALITY ignore EXTENSION </w:t>
      </w:r>
      <w:r>
        <w:rPr>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Pr>
          <w:snapToGrid w:val="0"/>
        </w:rPr>
        <w:tab/>
      </w:r>
      <w:r w:rsidRPr="009A0050">
        <w:rPr>
          <w:snapToGrid w:val="0"/>
        </w:rPr>
        <w:t>PRESENCE optional}</w:t>
      </w:r>
      <w:r w:rsidRPr="004B0B92">
        <w:rPr>
          <w:rFonts w:eastAsia="Malgun Gothic" w:cs="Courier New"/>
          <w:snapToGrid w:val="0"/>
          <w:szCs w:val="22"/>
        </w:rPr>
        <w:t>|</w:t>
      </w:r>
    </w:p>
    <w:p w14:paraId="4691A320" w14:textId="77777777" w:rsidR="006B1984" w:rsidRPr="00C37D2B" w:rsidRDefault="006B1984" w:rsidP="006B1984">
      <w:pPr>
        <w:pStyle w:val="PL"/>
        <w:rPr>
          <w:rFonts w:eastAsia="DengXian" w:cs="Courier New"/>
          <w:snapToGrid w:val="0"/>
          <w:szCs w:val="16"/>
          <w:lang w:eastAsia="zh-CN"/>
        </w:rPr>
      </w:pPr>
      <w:r w:rsidRPr="004B0B92">
        <w:rPr>
          <w:rFonts w:eastAsia="Malgun Gothic" w:cs="Courier New"/>
          <w:snapToGrid w:val="0"/>
          <w:szCs w:val="22"/>
        </w:rPr>
        <w:tab/>
        <w:t>{ ID id-Additional-Measurement-Timing-Configuration-List</w:t>
      </w:r>
      <w:r w:rsidRPr="004B0B92">
        <w:rPr>
          <w:rFonts w:eastAsia="Malgun Gothic" w:cs="Courier New"/>
          <w:snapToGrid w:val="0"/>
          <w:szCs w:val="22"/>
        </w:rPr>
        <w:tab/>
      </w:r>
      <w:r w:rsidRPr="004B0B92">
        <w:rPr>
          <w:rFonts w:eastAsia="Malgun Gothic" w:cs="Courier New"/>
          <w:snapToGrid w:val="0"/>
          <w:szCs w:val="22"/>
        </w:rPr>
        <w:tab/>
        <w:t>CRITICALITY ignore</w:t>
      </w:r>
      <w:r w:rsidRPr="004B0B92">
        <w:rPr>
          <w:rFonts w:eastAsia="Malgun Gothic" w:cs="Courier New"/>
          <w:snapToGrid w:val="0"/>
          <w:szCs w:val="22"/>
        </w:rPr>
        <w:tab/>
        <w:t>EXTENSION Additional-Measurement-Timing-Configuration-List</w:t>
      </w:r>
      <w:r w:rsidRPr="004B0B92">
        <w:rPr>
          <w:rFonts w:eastAsia="Malgun Gothic" w:cs="Courier New"/>
          <w:snapToGrid w:val="0"/>
          <w:szCs w:val="22"/>
        </w:rPr>
        <w:tab/>
      </w:r>
      <w:r w:rsidRPr="004B0B92">
        <w:rPr>
          <w:rFonts w:eastAsia="Malgun Gothic" w:cs="Courier New"/>
          <w:snapToGrid w:val="0"/>
          <w:szCs w:val="22"/>
        </w:rPr>
        <w:tab/>
        <w:t>PRESENCE optional }</w:t>
      </w:r>
      <w:r w:rsidRPr="00C37D2B">
        <w:rPr>
          <w:snapToGrid w:val="0"/>
        </w:rPr>
        <w:t>,</w:t>
      </w:r>
    </w:p>
    <w:p w14:paraId="5C2BD4F8"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18961FD6"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5250243E" w14:textId="77777777" w:rsidR="006B1984" w:rsidRPr="00C37D2B" w:rsidRDefault="006B1984" w:rsidP="006B1984">
      <w:pPr>
        <w:pStyle w:val="PL"/>
        <w:rPr>
          <w:rFonts w:eastAsia="DengXian"/>
          <w:snapToGrid w:val="0"/>
          <w:lang w:eastAsia="zh-CN"/>
        </w:rPr>
      </w:pPr>
    </w:p>
    <w:p w14:paraId="678B2DA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FDD-InfoServedNRCell-Information ::= SEQUENCE {</w:t>
      </w:r>
    </w:p>
    <w:p w14:paraId="61630B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2FCE50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18F4306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6AF26FD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71BA0F7B"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09F0C35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7481C7F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31E19B96" w14:textId="77777777" w:rsidR="006B1984" w:rsidRPr="00F844D4" w:rsidRDefault="006B1984" w:rsidP="006B1984">
      <w:pPr>
        <w:pStyle w:val="PL"/>
        <w:rPr>
          <w:rFonts w:eastAsia="DengXian"/>
          <w:snapToGrid w:val="0"/>
          <w:lang w:val="fr-FR" w:eastAsia="zh-CN"/>
        </w:rPr>
      </w:pPr>
    </w:p>
    <w:p w14:paraId="371A9459" w14:textId="77777777" w:rsidR="006B1984" w:rsidRPr="00F844D4" w:rsidRDefault="006B1984" w:rsidP="006B1984">
      <w:pPr>
        <w:pStyle w:val="PL"/>
        <w:rPr>
          <w:rFonts w:eastAsia="DengXian" w:cs="Courier New"/>
          <w:snapToGrid w:val="0"/>
          <w:szCs w:val="16"/>
          <w:lang w:val="fr-FR" w:eastAsia="zh-CN"/>
        </w:rPr>
      </w:pP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X2AP-PROTOCOL-EXTENSION ::= {</w:t>
      </w:r>
    </w:p>
    <w:p w14:paraId="11B9DF6B" w14:textId="77777777" w:rsidR="006B1984" w:rsidRPr="00F844D4" w:rsidRDefault="006B1984" w:rsidP="006B1984">
      <w:pPr>
        <w:pStyle w:val="PL"/>
        <w:rPr>
          <w:snapToGrid w:val="0"/>
          <w:lang w:val="fr-FR" w:eastAsia="zh-CN"/>
        </w:rPr>
      </w:pPr>
      <w:r w:rsidRPr="00F844D4">
        <w:rPr>
          <w:snapToGrid w:val="0"/>
          <w:lang w:val="fr-FR" w:eastAsia="zh-CN"/>
        </w:rPr>
        <w:tab/>
        <w:t>{ ID id-U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r w:rsidRPr="00F844D4">
        <w:rPr>
          <w:snapToGrid w:val="0"/>
          <w:lang w:val="fr-FR"/>
        </w:rPr>
        <w:t>|</w:t>
      </w:r>
    </w:p>
    <w:p w14:paraId="22BCD17B" w14:textId="77777777" w:rsidR="006B1984" w:rsidRPr="00F844D4" w:rsidRDefault="006B1984" w:rsidP="006B1984">
      <w:pPr>
        <w:pStyle w:val="PL"/>
        <w:rPr>
          <w:noProof w:val="0"/>
          <w:snapToGrid w:val="0"/>
          <w:lang w:val="fr-FR" w:eastAsia="zh-CN"/>
        </w:rPr>
      </w:pPr>
      <w:r w:rsidRPr="00F844D4">
        <w:rPr>
          <w:noProof w:val="0"/>
          <w:snapToGrid w:val="0"/>
          <w:lang w:val="fr-FR" w:eastAsia="zh-CN"/>
        </w:rPr>
        <w:tab/>
        <w:t>{ ID id-DL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CRITICALITY ignore</w:t>
      </w:r>
      <w:r w:rsidRPr="00F844D4">
        <w:rPr>
          <w:noProof w:val="0"/>
          <w:snapToGrid w:val="0"/>
          <w:lang w:val="fr-FR" w:eastAsia="zh-CN"/>
        </w:rPr>
        <w:tab/>
        <w:t>EXTENSION NR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ESENCE optional },</w:t>
      </w:r>
    </w:p>
    <w:p w14:paraId="40BD2BB5" w14:textId="77777777" w:rsidR="006B1984" w:rsidRPr="00C37D2B" w:rsidRDefault="006B1984" w:rsidP="006B1984">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3442984B"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79D95168" w14:textId="77777777" w:rsidR="006B1984" w:rsidRPr="00C37D2B" w:rsidRDefault="006B1984" w:rsidP="006B1984">
      <w:pPr>
        <w:pStyle w:val="PL"/>
        <w:rPr>
          <w:rFonts w:eastAsia="DengXian"/>
          <w:snapToGrid w:val="0"/>
          <w:lang w:eastAsia="zh-CN"/>
        </w:rPr>
      </w:pPr>
    </w:p>
    <w:p w14:paraId="2114EC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TDD-InfoServedNRCell-Information ::= SEQUENCE {</w:t>
      </w:r>
    </w:p>
    <w:p w14:paraId="3AC7B5D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FreqInfo,</w:t>
      </w:r>
    </w:p>
    <w:p w14:paraId="1A978D30"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TxBW</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TxBW,</w:t>
      </w:r>
    </w:p>
    <w:p w14:paraId="431037FD"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T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6040BEAC"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2EDFBD8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877A7BB" w14:textId="77777777" w:rsidR="006B1984" w:rsidRPr="00C37D2B" w:rsidRDefault="006B1984" w:rsidP="006B1984">
      <w:pPr>
        <w:pStyle w:val="PL"/>
        <w:rPr>
          <w:rFonts w:eastAsia="DengXian"/>
          <w:snapToGrid w:val="0"/>
          <w:lang w:eastAsia="zh-CN"/>
        </w:rPr>
      </w:pPr>
    </w:p>
    <w:p w14:paraId="016AA527" w14:textId="77777777" w:rsidR="006B1984" w:rsidRPr="00C37D2B" w:rsidRDefault="006B1984" w:rsidP="006B1984">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734E7213" w14:textId="77777777" w:rsidR="006B1984" w:rsidRDefault="006B1984" w:rsidP="006B1984">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37B49DA" w14:textId="77777777" w:rsidR="006B1984" w:rsidRPr="003D752E" w:rsidRDefault="006B1984" w:rsidP="006B1984">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Pr="003D752E">
        <w:rPr>
          <w:snapToGrid w:val="0"/>
        </w:rPr>
        <w:t>|</w:t>
      </w:r>
    </w:p>
    <w:p w14:paraId="4BCCF474" w14:textId="77777777" w:rsidR="006B1984" w:rsidRDefault="006B1984" w:rsidP="006B1984">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rPr>
        <w:t>,</w:t>
      </w:r>
    </w:p>
    <w:p w14:paraId="10CAF231" w14:textId="77777777" w:rsidR="006B1984" w:rsidRPr="00F844D4" w:rsidRDefault="006B1984" w:rsidP="006B1984">
      <w:pPr>
        <w:pStyle w:val="PL"/>
        <w:rPr>
          <w:rFonts w:eastAsia="DengXian" w:cs="Courier New"/>
          <w:szCs w:val="16"/>
          <w:lang w:val="fr-FR" w:eastAsia="zh-CN"/>
        </w:rPr>
      </w:pPr>
      <w:r w:rsidRPr="00C37D2B">
        <w:rPr>
          <w:rFonts w:eastAsia="DengXian" w:cs="Courier New"/>
          <w:szCs w:val="16"/>
          <w:lang w:eastAsia="zh-CN"/>
        </w:rPr>
        <w:tab/>
      </w:r>
      <w:r w:rsidRPr="00F844D4">
        <w:rPr>
          <w:rFonts w:eastAsia="DengXian" w:cs="Courier New"/>
          <w:szCs w:val="16"/>
          <w:lang w:val="fr-FR" w:eastAsia="zh-CN"/>
        </w:rPr>
        <w:t>...</w:t>
      </w:r>
    </w:p>
    <w:p w14:paraId="54B9F26E"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w:t>
      </w:r>
    </w:p>
    <w:p w14:paraId="7C963B60" w14:textId="77777777" w:rsidR="006B1984" w:rsidRPr="00F844D4" w:rsidRDefault="006B1984" w:rsidP="006B1984">
      <w:pPr>
        <w:pStyle w:val="PL"/>
        <w:rPr>
          <w:rFonts w:eastAsia="DengXian" w:cs="Courier New"/>
          <w:szCs w:val="16"/>
          <w:lang w:val="fr-FR" w:eastAsia="zh-CN"/>
        </w:rPr>
      </w:pPr>
    </w:p>
    <w:p w14:paraId="2A70D4C7"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CellandCapacityAssistInfo::= SEQUENCE {</w:t>
      </w:r>
    </w:p>
    <w:p w14:paraId="459F965B"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OPTIONAL,</w:t>
      </w:r>
    </w:p>
    <w:p w14:paraId="16580684"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ab/>
        <w:t>cellAssistanceInformation</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CellAssistanceInformation</w:t>
      </w:r>
      <w:r w:rsidRPr="00F844D4">
        <w:rPr>
          <w:rFonts w:eastAsia="DengXian" w:cs="Courier New"/>
          <w:szCs w:val="16"/>
          <w:lang w:val="fr-FR" w:eastAsia="zh-CN"/>
        </w:rPr>
        <w:tab/>
        <w:t>OPTIONAL,</w:t>
      </w:r>
    </w:p>
    <w:p w14:paraId="49FEA72E" w14:textId="77777777" w:rsidR="006B1984" w:rsidRPr="00F844D4" w:rsidRDefault="006B1984" w:rsidP="006B1984">
      <w:pPr>
        <w:pStyle w:val="PL"/>
        <w:rPr>
          <w:rFonts w:eastAsia="DengXian" w:cs="Courier New"/>
          <w:szCs w:val="16"/>
          <w:lang w:val="fr-FR" w:eastAsia="zh-CN"/>
        </w:rPr>
      </w:pPr>
      <w:r w:rsidRPr="00F844D4">
        <w:rPr>
          <w:rFonts w:eastAsia="DengXian" w:cs="Courier New"/>
          <w:szCs w:val="16"/>
          <w:lang w:val="fr-FR" w:eastAsia="zh-CN"/>
        </w:rPr>
        <w:tab/>
        <w:t>iE-Extensions</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ProtocolExtensionContainer { {CellandCapacityAssistInfo-ExtIEs} } OPTIONAL,</w:t>
      </w:r>
    </w:p>
    <w:p w14:paraId="49607683" w14:textId="77777777" w:rsidR="006B1984" w:rsidRPr="00C37D2B" w:rsidRDefault="006B1984" w:rsidP="006B1984">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14AF6186"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273D14AB" w14:textId="77777777" w:rsidR="006B1984" w:rsidRPr="00C37D2B" w:rsidRDefault="006B1984" w:rsidP="006B1984">
      <w:pPr>
        <w:pStyle w:val="PL"/>
        <w:rPr>
          <w:rFonts w:eastAsia="DengXian" w:cs="Courier New"/>
          <w:szCs w:val="16"/>
          <w:lang w:eastAsia="zh-CN"/>
        </w:rPr>
      </w:pPr>
    </w:p>
    <w:p w14:paraId="6D4EA66E"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7D53C0A5"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11126F5B"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0B46C1D1" w14:textId="77777777" w:rsidR="006B1984" w:rsidRPr="00C37D2B" w:rsidRDefault="006B1984" w:rsidP="006B1984">
      <w:pPr>
        <w:pStyle w:val="PL"/>
        <w:rPr>
          <w:rFonts w:eastAsia="DengXian" w:cs="Courier New"/>
          <w:szCs w:val="16"/>
          <w:lang w:eastAsia="zh-CN"/>
        </w:rPr>
      </w:pPr>
    </w:p>
    <w:p w14:paraId="3486148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16CED305" w14:textId="77777777" w:rsidR="006B1984" w:rsidRPr="00C37D2B" w:rsidRDefault="006B1984" w:rsidP="006B1984">
      <w:pPr>
        <w:pStyle w:val="PL"/>
        <w:rPr>
          <w:snapToGrid w:val="0"/>
          <w:lang w:eastAsia="zh-CN"/>
        </w:rPr>
      </w:pPr>
      <w:r w:rsidRPr="00C37D2B">
        <w:rPr>
          <w:rFonts w:eastAsia="DengXian"/>
          <w:snapToGrid w:val="0"/>
          <w:lang w:eastAsia="zh-CN"/>
        </w:rPr>
        <w:tab/>
        <w:t>limi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Limited-list,</w:t>
      </w:r>
    </w:p>
    <w:p w14:paraId="178214F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u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allServedNRcells, ...},</w:t>
      </w:r>
    </w:p>
    <w:p w14:paraId="746B6A1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7D2328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5E918D2" w14:textId="77777777" w:rsidR="006B1984" w:rsidRPr="00C37D2B" w:rsidRDefault="006B1984" w:rsidP="006B1984">
      <w:pPr>
        <w:pStyle w:val="PL"/>
        <w:rPr>
          <w:rFonts w:eastAsia="DengXian"/>
          <w:snapToGrid w:val="0"/>
          <w:lang w:eastAsia="zh-CN"/>
        </w:rPr>
      </w:pPr>
    </w:p>
    <w:p w14:paraId="4A69F778" w14:textId="77777777" w:rsidR="006B1984" w:rsidRPr="00C37D2B" w:rsidRDefault="006B1984" w:rsidP="006B1984">
      <w:pPr>
        <w:pStyle w:val="PL"/>
        <w:rPr>
          <w:rFonts w:eastAsia="DengXian"/>
          <w:snapToGrid w:val="0"/>
          <w:lang w:eastAsia="zh-CN"/>
        </w:rPr>
      </w:pPr>
    </w:p>
    <w:p w14:paraId="5E47A5D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7DB2DF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22233C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Limited-list-ExtIEs} } OPTIONAL,</w:t>
      </w:r>
    </w:p>
    <w:p w14:paraId="05285F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8F15DB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EA558E6" w14:textId="77777777" w:rsidR="006B1984" w:rsidRPr="00C37D2B" w:rsidRDefault="006B1984" w:rsidP="006B1984">
      <w:pPr>
        <w:pStyle w:val="PL"/>
        <w:rPr>
          <w:rFonts w:eastAsia="DengXian"/>
          <w:snapToGrid w:val="0"/>
          <w:lang w:eastAsia="zh-CN"/>
        </w:rPr>
      </w:pPr>
    </w:p>
    <w:p w14:paraId="08504F8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Limited-list-ExtIEs X2AP-PROTOCOL-EXTENSION ::= {</w:t>
      </w:r>
    </w:p>
    <w:p w14:paraId="0C082EC3" w14:textId="77777777" w:rsidR="006B1984" w:rsidRPr="00EE5530" w:rsidRDefault="006B1984" w:rsidP="006B1984">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30F6A936" w14:textId="77777777" w:rsidR="006B1984" w:rsidRPr="00EE5530" w:rsidRDefault="006B1984" w:rsidP="006B1984">
      <w:pPr>
        <w:pStyle w:val="PL"/>
        <w:rPr>
          <w:rFonts w:eastAsia="DengXian"/>
          <w:snapToGrid w:val="0"/>
          <w:lang w:val="sv-SE" w:eastAsia="zh-CN"/>
        </w:rPr>
      </w:pPr>
      <w:r w:rsidRPr="00EE5530">
        <w:rPr>
          <w:rFonts w:eastAsia="DengXian"/>
          <w:snapToGrid w:val="0"/>
          <w:lang w:val="sv-SE" w:eastAsia="zh-CN"/>
        </w:rPr>
        <w:t>}</w:t>
      </w:r>
    </w:p>
    <w:p w14:paraId="01C64334" w14:textId="77777777" w:rsidR="006B1984" w:rsidRPr="00EE5530" w:rsidRDefault="006B1984" w:rsidP="006B1984">
      <w:pPr>
        <w:pStyle w:val="PL"/>
        <w:rPr>
          <w:rFonts w:eastAsia="DengXian"/>
          <w:snapToGrid w:val="0"/>
          <w:lang w:val="sv-SE" w:eastAsia="zh-CN"/>
        </w:rPr>
      </w:pPr>
    </w:p>
    <w:p w14:paraId="2E0CD96A" w14:textId="77777777" w:rsidR="006B1984" w:rsidRPr="00EE5530" w:rsidRDefault="006B1984" w:rsidP="006B1984">
      <w:pPr>
        <w:pStyle w:val="PL"/>
        <w:rPr>
          <w:rFonts w:eastAsia="DengXian" w:cs="Courier New"/>
          <w:snapToGrid w:val="0"/>
          <w:lang w:val="sv-SE" w:eastAsia="zh-CN"/>
        </w:rPr>
      </w:pPr>
      <w:r w:rsidRPr="00EE5530">
        <w:rPr>
          <w:rFonts w:eastAsia="DengXian" w:cs="Courier New"/>
          <w:snapToGrid w:val="0"/>
          <w:lang w:val="sv-SE" w:eastAsia="zh-CN"/>
        </w:rPr>
        <w:t>-- **************************************************************</w:t>
      </w:r>
    </w:p>
    <w:p w14:paraId="3DFD81D7" w14:textId="77777777" w:rsidR="006B1984" w:rsidRPr="00EE5530" w:rsidRDefault="006B1984" w:rsidP="006B1984">
      <w:pPr>
        <w:pStyle w:val="PL"/>
        <w:rPr>
          <w:rFonts w:eastAsia="DengXian" w:cs="Courier New"/>
          <w:snapToGrid w:val="0"/>
          <w:lang w:val="sv-SE" w:eastAsia="zh-CN"/>
        </w:rPr>
      </w:pPr>
      <w:r w:rsidRPr="00EE5530">
        <w:rPr>
          <w:rFonts w:eastAsia="DengXian" w:cs="Courier New"/>
          <w:snapToGrid w:val="0"/>
          <w:lang w:val="sv-SE" w:eastAsia="zh-CN"/>
        </w:rPr>
        <w:t>--</w:t>
      </w:r>
    </w:p>
    <w:p w14:paraId="416AE6C7" w14:textId="77777777" w:rsidR="006B1984" w:rsidRPr="000F6224" w:rsidRDefault="006B1984" w:rsidP="006B1984">
      <w:pPr>
        <w:pStyle w:val="PL"/>
        <w:outlineLvl w:val="3"/>
      </w:pPr>
      <w:r w:rsidRPr="000F6224">
        <w:t>-- EN-DC X2 SETUP RESPONSE</w:t>
      </w:r>
    </w:p>
    <w:p w14:paraId="3D2439AF" w14:textId="77777777" w:rsidR="006B1984" w:rsidRPr="00EE5530" w:rsidRDefault="006B1984" w:rsidP="006B1984">
      <w:pPr>
        <w:pStyle w:val="PL"/>
        <w:rPr>
          <w:rFonts w:eastAsia="DengXian" w:cs="Courier New"/>
          <w:snapToGrid w:val="0"/>
          <w:lang w:val="sv-SE" w:eastAsia="zh-CN"/>
        </w:rPr>
      </w:pPr>
      <w:r w:rsidRPr="00EE5530">
        <w:rPr>
          <w:rFonts w:eastAsia="DengXian" w:cs="Courier New"/>
          <w:snapToGrid w:val="0"/>
          <w:lang w:val="sv-SE" w:eastAsia="zh-CN"/>
        </w:rPr>
        <w:t>--</w:t>
      </w:r>
    </w:p>
    <w:p w14:paraId="31C5BCCD" w14:textId="77777777" w:rsidR="006B1984" w:rsidRPr="00F844D4" w:rsidRDefault="006B1984" w:rsidP="006B1984">
      <w:pPr>
        <w:pStyle w:val="PL"/>
        <w:rPr>
          <w:rFonts w:eastAsia="DengXian" w:cs="Courier New"/>
          <w:snapToGrid w:val="0"/>
          <w:lang w:val="sv-SE" w:eastAsia="zh-CN"/>
        </w:rPr>
      </w:pPr>
      <w:r w:rsidRPr="00F844D4">
        <w:rPr>
          <w:rFonts w:eastAsia="DengXian" w:cs="Courier New"/>
          <w:snapToGrid w:val="0"/>
          <w:lang w:val="sv-SE" w:eastAsia="zh-CN"/>
        </w:rPr>
        <w:t>-- **************************************************************</w:t>
      </w:r>
    </w:p>
    <w:p w14:paraId="09E8D03B" w14:textId="77777777" w:rsidR="006B1984" w:rsidRPr="00F844D4" w:rsidRDefault="006B1984" w:rsidP="006B1984">
      <w:pPr>
        <w:pStyle w:val="PL"/>
        <w:rPr>
          <w:rFonts w:eastAsia="DengXian" w:cs="Courier New"/>
          <w:snapToGrid w:val="0"/>
          <w:lang w:val="sv-SE" w:eastAsia="zh-CN"/>
        </w:rPr>
      </w:pPr>
    </w:p>
    <w:p w14:paraId="43890D0C" w14:textId="77777777" w:rsidR="006B1984" w:rsidRPr="00F844D4" w:rsidRDefault="006B1984" w:rsidP="006B1984">
      <w:pPr>
        <w:pStyle w:val="PL"/>
        <w:rPr>
          <w:rFonts w:eastAsia="DengXian"/>
          <w:snapToGrid w:val="0"/>
          <w:lang w:val="sv-SE" w:eastAsia="zh-CN"/>
        </w:rPr>
      </w:pPr>
      <w:bookmarkStart w:id="12785" w:name="OLE_LINK47"/>
      <w:r w:rsidRPr="00F844D4">
        <w:rPr>
          <w:rFonts w:eastAsia="DengXian"/>
          <w:snapToGrid w:val="0"/>
          <w:lang w:val="sv-SE" w:eastAsia="zh-CN"/>
        </w:rPr>
        <w:t>ENDC</w:t>
      </w:r>
      <w:bookmarkEnd w:id="12785"/>
      <w:r w:rsidRPr="00F844D4">
        <w:rPr>
          <w:rFonts w:eastAsia="DengXian"/>
          <w:snapToGrid w:val="0"/>
          <w:lang w:val="sv-SE" w:eastAsia="zh-CN"/>
        </w:rPr>
        <w:t>X2SetupResponse ::= SEQUENCE {</w:t>
      </w:r>
    </w:p>
    <w:p w14:paraId="7BC6663D" w14:textId="77777777" w:rsidR="006B1984" w:rsidRPr="00F844D4" w:rsidRDefault="006B1984" w:rsidP="006B1984">
      <w:pPr>
        <w:pStyle w:val="PL"/>
        <w:rPr>
          <w:rFonts w:eastAsia="DengXian"/>
          <w:snapToGrid w:val="0"/>
          <w:lang w:val="sv-SE" w:eastAsia="zh-CN"/>
        </w:rPr>
      </w:pPr>
      <w:r w:rsidRPr="00F844D4">
        <w:rPr>
          <w:rFonts w:eastAsia="DengXian"/>
          <w:snapToGrid w:val="0"/>
          <w:lang w:val="sv-SE" w:eastAsia="zh-CN"/>
        </w:rPr>
        <w:tab/>
        <w:t>protocolIEs</w:t>
      </w:r>
      <w:r w:rsidRPr="00F844D4">
        <w:rPr>
          <w:rFonts w:eastAsia="DengXian"/>
          <w:snapToGrid w:val="0"/>
          <w:lang w:val="sv-SE" w:eastAsia="zh-CN"/>
        </w:rPr>
        <w:tab/>
      </w:r>
      <w:r w:rsidRPr="00F844D4">
        <w:rPr>
          <w:rFonts w:eastAsia="DengXian"/>
          <w:snapToGrid w:val="0"/>
          <w:lang w:val="sv-SE" w:eastAsia="zh-CN"/>
        </w:rPr>
        <w:tab/>
        <w:t>ProtocolIE-Container</w:t>
      </w:r>
      <w:r w:rsidRPr="00F844D4">
        <w:rPr>
          <w:rFonts w:eastAsia="DengXian"/>
          <w:snapToGrid w:val="0"/>
          <w:lang w:val="sv-SE" w:eastAsia="zh-CN"/>
        </w:rPr>
        <w:tab/>
        <w:t>{{ENDCX2SetupResponse-IEs}},</w:t>
      </w:r>
    </w:p>
    <w:p w14:paraId="054D2D0C" w14:textId="77777777" w:rsidR="006B1984" w:rsidRPr="00F844D4" w:rsidRDefault="006B1984" w:rsidP="006B1984">
      <w:pPr>
        <w:pStyle w:val="PL"/>
        <w:rPr>
          <w:rFonts w:eastAsia="DengXian"/>
          <w:snapToGrid w:val="0"/>
          <w:lang w:val="sv-SE" w:eastAsia="zh-CN"/>
        </w:rPr>
      </w:pPr>
      <w:r w:rsidRPr="00F844D4">
        <w:rPr>
          <w:rFonts w:eastAsia="DengXian"/>
          <w:snapToGrid w:val="0"/>
          <w:lang w:val="sv-SE" w:eastAsia="zh-CN"/>
        </w:rPr>
        <w:tab/>
        <w:t>...</w:t>
      </w:r>
    </w:p>
    <w:p w14:paraId="7CC5D4A3" w14:textId="77777777" w:rsidR="006B1984" w:rsidRPr="00F844D4" w:rsidRDefault="006B1984" w:rsidP="006B1984">
      <w:pPr>
        <w:pStyle w:val="PL"/>
        <w:rPr>
          <w:rFonts w:eastAsia="DengXian"/>
          <w:snapToGrid w:val="0"/>
          <w:lang w:val="sv-SE" w:eastAsia="zh-CN"/>
        </w:rPr>
      </w:pPr>
      <w:r w:rsidRPr="00F844D4">
        <w:rPr>
          <w:rFonts w:eastAsia="DengXian"/>
          <w:snapToGrid w:val="0"/>
          <w:lang w:val="sv-SE" w:eastAsia="zh-CN"/>
        </w:rPr>
        <w:t>}</w:t>
      </w:r>
    </w:p>
    <w:p w14:paraId="4C7B62A8" w14:textId="77777777" w:rsidR="006B1984" w:rsidRPr="00F844D4" w:rsidRDefault="006B1984" w:rsidP="006B1984">
      <w:pPr>
        <w:pStyle w:val="PL"/>
        <w:rPr>
          <w:rFonts w:eastAsia="DengXian"/>
          <w:snapToGrid w:val="0"/>
          <w:lang w:val="sv-SE" w:eastAsia="zh-CN"/>
        </w:rPr>
      </w:pPr>
    </w:p>
    <w:p w14:paraId="3484A12C" w14:textId="77777777" w:rsidR="006B1984" w:rsidRPr="00F844D4" w:rsidRDefault="006B1984" w:rsidP="006B1984">
      <w:pPr>
        <w:pStyle w:val="PL"/>
        <w:rPr>
          <w:rFonts w:eastAsia="DengXian"/>
          <w:snapToGrid w:val="0"/>
          <w:lang w:val="sv-SE" w:eastAsia="zh-CN"/>
        </w:rPr>
      </w:pPr>
      <w:r w:rsidRPr="00F844D4">
        <w:rPr>
          <w:rFonts w:eastAsia="DengXian"/>
          <w:snapToGrid w:val="0"/>
          <w:lang w:val="sv-SE" w:eastAsia="zh-CN"/>
        </w:rPr>
        <w:t>ENDCX2SetupResponse-IEs X2AP-PROTOCOL-IES ::= {</w:t>
      </w:r>
    </w:p>
    <w:p w14:paraId="5F27DC2A" w14:textId="77777777" w:rsidR="006B1984" w:rsidRPr="000F6224" w:rsidRDefault="006B1984" w:rsidP="006B1984">
      <w:pPr>
        <w:pStyle w:val="PL"/>
      </w:pPr>
      <w:r w:rsidRPr="001664D6">
        <w:rPr>
          <w:rFonts w:eastAsia="DengXian"/>
          <w:lang w:val="sv-SE"/>
        </w:rPr>
        <w:tab/>
      </w:r>
      <w:r w:rsidRPr="000F6224">
        <w:rPr>
          <w:rFonts w:eastAsia="DengXian"/>
        </w:rPr>
        <w:t>{ ID id-RespondingNodeType-EndcX2Setup</w:t>
      </w:r>
      <w:r w:rsidRPr="000F6224">
        <w:rPr>
          <w:rFonts w:eastAsia="DengXian"/>
        </w:rPr>
        <w:tab/>
      </w:r>
      <w:r w:rsidRPr="000F6224">
        <w:rPr>
          <w:rFonts w:eastAsia="DengXian"/>
        </w:rPr>
        <w:tab/>
        <w:t>CRITICALITY reject</w:t>
      </w:r>
      <w:r w:rsidRPr="000F6224">
        <w:rPr>
          <w:rFonts w:eastAsia="DengXian"/>
        </w:rPr>
        <w:tab/>
        <w:t xml:space="preserve">TYPE </w:t>
      </w:r>
      <w:bookmarkStart w:id="12786" w:name="OLE_LINK68"/>
      <w:r w:rsidRPr="000F6224">
        <w:rPr>
          <w:rFonts w:eastAsia="DengXian"/>
        </w:rPr>
        <w:t>RespondingNodeType</w:t>
      </w:r>
      <w:bookmarkEnd w:id="12786"/>
      <w:r w:rsidRPr="000F6224">
        <w:rPr>
          <w:rFonts w:eastAsia="DengXian"/>
        </w:rPr>
        <w:t>-EndcX2Setup</w:t>
      </w:r>
      <w:r w:rsidRPr="000F6224">
        <w:rPr>
          <w:rFonts w:eastAsia="DengXian"/>
        </w:rPr>
        <w:tab/>
      </w:r>
      <w:r w:rsidRPr="000F6224">
        <w:rPr>
          <w:rFonts w:eastAsia="DengXian"/>
        </w:rPr>
        <w:tab/>
        <w:t>PRESENCE mandatory}</w:t>
      </w:r>
      <w:r w:rsidRPr="000F6224">
        <w:t>|</w:t>
      </w:r>
    </w:p>
    <w:p w14:paraId="17362687" w14:textId="77777777" w:rsidR="006B1984" w:rsidRPr="00C37D2B" w:rsidRDefault="006B1984" w:rsidP="006B1984">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Pr="00C37D2B">
        <w:rPr>
          <w:noProof w:val="0"/>
          <w:snapToGrid w:val="0"/>
        </w:rPr>
        <w:t>|</w:t>
      </w:r>
    </w:p>
    <w:p w14:paraId="1370D8C5" w14:textId="77777777" w:rsidR="006B1984" w:rsidRPr="00C37D2B" w:rsidRDefault="006B1984" w:rsidP="006B1984">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Pr="00C37D2B">
        <w:rPr>
          <w:rFonts w:eastAsia="DengXian"/>
          <w:snapToGrid w:val="0"/>
          <w:lang w:eastAsia="zh-CN"/>
        </w:rPr>
        <w:t>,</w:t>
      </w:r>
    </w:p>
    <w:p w14:paraId="6B38BB3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A73B31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3A9EECA" w14:textId="77777777" w:rsidR="006B1984" w:rsidRPr="00C37D2B" w:rsidRDefault="006B1984" w:rsidP="006B1984">
      <w:pPr>
        <w:pStyle w:val="PL"/>
        <w:rPr>
          <w:rFonts w:eastAsia="DengXian"/>
          <w:snapToGrid w:val="0"/>
          <w:lang w:eastAsia="zh-CN"/>
        </w:rPr>
      </w:pPr>
    </w:p>
    <w:p w14:paraId="693AA43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espondingNodeType-EndcX2Setup ::= CHOICE {</w:t>
      </w:r>
    </w:p>
    <w:p w14:paraId="09BA638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4E8885C3"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respond-en-gNB</w:t>
      </w:r>
      <w:r w:rsidRPr="00F844D4">
        <w:rPr>
          <w:rFonts w:eastAsia="DengXian"/>
          <w:snapToGrid w:val="0"/>
          <w:lang w:val="fr-FR" w:eastAsia="zh-CN"/>
        </w:rPr>
        <w:tab/>
      </w:r>
      <w:r w:rsidRPr="00F844D4">
        <w:rPr>
          <w:rFonts w:eastAsia="DengXian"/>
          <w:snapToGrid w:val="0"/>
          <w:lang w:val="fr-FR" w:eastAsia="zh-CN"/>
        </w:rPr>
        <w:tab/>
      </w:r>
      <w:bookmarkStart w:id="12787" w:name="OLE_LINK37"/>
      <w:r w:rsidRPr="00F844D4">
        <w:rPr>
          <w:rFonts w:eastAsia="DengXian"/>
          <w:snapToGrid w:val="0"/>
          <w:lang w:val="fr-FR" w:eastAsia="zh-CN"/>
        </w:rPr>
        <w:t>ProtocolIE-Container</w:t>
      </w:r>
      <w:r w:rsidRPr="00F844D4">
        <w:rPr>
          <w:rFonts w:eastAsia="DengXian"/>
          <w:snapToGrid w:val="0"/>
          <w:lang w:val="fr-FR" w:eastAsia="zh-CN"/>
        </w:rPr>
        <w:tab/>
        <w:t>{{En-gNB-ENDCX2SetupReqAck</w:t>
      </w:r>
      <w:bookmarkEnd w:id="12787"/>
      <w:r w:rsidRPr="00F844D4">
        <w:rPr>
          <w:rFonts w:eastAsia="DengXian"/>
          <w:snapToGrid w:val="0"/>
          <w:lang w:val="fr-FR" w:eastAsia="zh-CN"/>
        </w:rPr>
        <w:t>IEs}},</w:t>
      </w:r>
    </w:p>
    <w:p w14:paraId="66805644"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647A53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3D03C10" w14:textId="77777777" w:rsidR="006B1984" w:rsidRPr="00C37D2B" w:rsidRDefault="006B1984" w:rsidP="006B1984">
      <w:pPr>
        <w:pStyle w:val="PL"/>
        <w:rPr>
          <w:rFonts w:eastAsia="DengXian" w:cs="Courier New"/>
          <w:snapToGrid w:val="0"/>
          <w:lang w:eastAsia="zh-CN"/>
        </w:rPr>
      </w:pPr>
    </w:p>
    <w:p w14:paraId="269D09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B-ENDCX2SetupReqAckIEs X2AP-PROTOCOL-IES ::= {</w:t>
      </w:r>
    </w:p>
    <w:p w14:paraId="718A1A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A2F3CD6" w14:textId="77777777" w:rsidR="006B1984" w:rsidRPr="000F6224" w:rsidRDefault="006B1984" w:rsidP="006B1984">
      <w:pPr>
        <w:pStyle w:val="PL"/>
      </w:pPr>
      <w:r w:rsidRPr="000F6224">
        <w:rPr>
          <w:rFonts w:eastAsia="DengXian"/>
        </w:rPr>
        <w:tab/>
        <w:t>{ ID id-ServedEUTRAcellsENDCX2ManagementList</w:t>
      </w:r>
      <w:r w:rsidRPr="000F6224">
        <w:rPr>
          <w:rFonts w:eastAsia="DengXian"/>
        </w:rPr>
        <w:tab/>
      </w:r>
      <w:r w:rsidRPr="000F6224">
        <w:rPr>
          <w:rFonts w:eastAsia="DengXian"/>
        </w:rPr>
        <w:tab/>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Pr="000F6224">
        <w:t>|</w:t>
      </w:r>
    </w:p>
    <w:p w14:paraId="613DC8AA" w14:textId="77777777" w:rsidR="006B1984" w:rsidRDefault="006B1984" w:rsidP="006B1984">
      <w:pPr>
        <w:pStyle w:val="PL"/>
        <w:rPr>
          <w:noProof w:val="0"/>
          <w:snapToGrid w:val="0"/>
          <w:lang w:eastAsia="en-US"/>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Pr>
          <w:noProof w:val="0"/>
          <w:snapToGrid w:val="0"/>
        </w:rPr>
        <w:t>|</w:t>
      </w:r>
    </w:p>
    <w:p w14:paraId="1A480351" w14:textId="77777777" w:rsidR="006B1984" w:rsidRDefault="006B1984" w:rsidP="006B1984">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57B400EF" w14:textId="77777777" w:rsidR="006B1984" w:rsidRPr="00C37D2B" w:rsidRDefault="006B1984" w:rsidP="006B1984">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2F94A7B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4F3F2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DA9EC9D" w14:textId="77777777" w:rsidR="006B1984" w:rsidRPr="00C37D2B" w:rsidRDefault="006B1984" w:rsidP="006B1984">
      <w:pPr>
        <w:pStyle w:val="PL"/>
        <w:rPr>
          <w:rFonts w:eastAsia="DengXian"/>
          <w:snapToGrid w:val="0"/>
          <w:lang w:eastAsia="zh-CN"/>
        </w:rPr>
      </w:pPr>
    </w:p>
    <w:p w14:paraId="0AE7292A" w14:textId="77777777" w:rsidR="006B1984" w:rsidRPr="00C37D2B" w:rsidRDefault="006B1984" w:rsidP="006B1984">
      <w:pPr>
        <w:pStyle w:val="PL"/>
        <w:rPr>
          <w:rFonts w:eastAsia="DengXian"/>
          <w:snapToGrid w:val="0"/>
          <w:lang w:eastAsia="zh-CN"/>
        </w:rPr>
      </w:pPr>
    </w:p>
    <w:p w14:paraId="6122F9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gNB-ENDCX2SetupReqAckIEs X2AP-PROTOCOL-IES ::= {</w:t>
      </w:r>
    </w:p>
    <w:p w14:paraId="15D76ED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4C32D3C" w14:textId="77777777" w:rsidR="006B1984" w:rsidRDefault="006B1984" w:rsidP="006B1984">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4EAAFA16" w14:textId="77777777" w:rsidR="006B1984" w:rsidRPr="00C37D2B" w:rsidRDefault="006B1984" w:rsidP="006B1984">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p>
    <w:p w14:paraId="10490D0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D85F37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6D9732B" w14:textId="77777777" w:rsidR="006B1984" w:rsidRPr="00C37D2B" w:rsidRDefault="006B1984" w:rsidP="006B1984">
      <w:pPr>
        <w:pStyle w:val="PL"/>
        <w:rPr>
          <w:rFonts w:eastAsia="DengXian" w:cs="Courier New"/>
          <w:snapToGrid w:val="0"/>
          <w:lang w:eastAsia="zh-CN"/>
        </w:rPr>
      </w:pPr>
    </w:p>
    <w:p w14:paraId="0F24242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788B6C1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7BEA798" w14:textId="77777777" w:rsidR="006B1984" w:rsidRPr="000F6224" w:rsidRDefault="006B1984" w:rsidP="006B1984">
      <w:pPr>
        <w:pStyle w:val="PL"/>
        <w:outlineLvl w:val="3"/>
      </w:pPr>
      <w:r w:rsidRPr="000F6224">
        <w:t>-- EN-DC X2 SETUP FAILURE</w:t>
      </w:r>
    </w:p>
    <w:p w14:paraId="083021C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98D761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2F70D52" w14:textId="77777777" w:rsidR="006B1984" w:rsidRPr="00C37D2B" w:rsidRDefault="006B1984" w:rsidP="006B1984">
      <w:pPr>
        <w:pStyle w:val="PL"/>
        <w:rPr>
          <w:rFonts w:eastAsia="DengXian"/>
          <w:snapToGrid w:val="0"/>
          <w:lang w:eastAsia="zh-CN"/>
        </w:rPr>
      </w:pPr>
      <w:bookmarkStart w:id="12788" w:name="OLE_LINK50"/>
    </w:p>
    <w:p w14:paraId="5AC6BD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w:t>
      </w:r>
      <w:bookmarkEnd w:id="12788"/>
      <w:r w:rsidRPr="00C37D2B">
        <w:rPr>
          <w:rFonts w:eastAsia="DengXian"/>
          <w:snapToGrid w:val="0"/>
          <w:lang w:eastAsia="zh-CN"/>
        </w:rPr>
        <w:t>X2SetupFailure ::= SEQUENCE {</w:t>
      </w:r>
    </w:p>
    <w:p w14:paraId="1561F3D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69D412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7DCC6E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BC70F71" w14:textId="77777777" w:rsidR="006B1984" w:rsidRPr="00C37D2B" w:rsidRDefault="006B1984" w:rsidP="006B1984">
      <w:pPr>
        <w:pStyle w:val="PL"/>
        <w:rPr>
          <w:rFonts w:eastAsia="DengXian"/>
          <w:snapToGrid w:val="0"/>
          <w:lang w:eastAsia="zh-CN"/>
        </w:rPr>
      </w:pPr>
    </w:p>
    <w:p w14:paraId="5EA82A2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X2SetupFailure-IEs X2AP-PROTOCOL-IES ::= {</w:t>
      </w:r>
    </w:p>
    <w:p w14:paraId="74652A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680EDEC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 |</w:t>
      </w:r>
    </w:p>
    <w:p w14:paraId="1D864700" w14:textId="77777777" w:rsidR="006B1984" w:rsidRPr="000F6224" w:rsidRDefault="006B1984" w:rsidP="006B198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CRITICALITY ignore</w:t>
      </w:r>
      <w:r w:rsidRPr="000F6224">
        <w:rPr>
          <w:rFonts w:eastAsia="DengXian"/>
        </w:rPr>
        <w:tab/>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optional</w:t>
      </w:r>
      <w:r w:rsidRPr="000F6224">
        <w:rPr>
          <w:rFonts w:eastAsia="DengXian"/>
        </w:rPr>
        <w:tab/>
        <w:t xml:space="preserve">} </w:t>
      </w:r>
      <w:r w:rsidRPr="000F6224">
        <w:t>|</w:t>
      </w:r>
    </w:p>
    <w:p w14:paraId="435E8D63" w14:textId="77777777" w:rsidR="006B1984" w:rsidRPr="00C37D2B" w:rsidRDefault="006B1984" w:rsidP="006B1984">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p>
    <w:p w14:paraId="1D62E642" w14:textId="77777777" w:rsidR="006B1984" w:rsidRPr="00C37D2B" w:rsidRDefault="006B1984" w:rsidP="006B1984">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76283CE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0B55C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8A410CE" w14:textId="77777777" w:rsidR="006B1984" w:rsidRPr="00C37D2B" w:rsidRDefault="006B1984" w:rsidP="006B1984">
      <w:pPr>
        <w:pStyle w:val="PL"/>
        <w:rPr>
          <w:rFonts w:eastAsia="DengXian" w:cs="Courier New"/>
          <w:snapToGrid w:val="0"/>
          <w:lang w:eastAsia="zh-CN"/>
        </w:rPr>
      </w:pPr>
    </w:p>
    <w:p w14:paraId="5925863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F9A564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EEBBB87" w14:textId="77777777" w:rsidR="006B1984" w:rsidRPr="000F6224" w:rsidRDefault="006B1984" w:rsidP="006B1984">
      <w:pPr>
        <w:pStyle w:val="PL"/>
        <w:outlineLvl w:val="3"/>
      </w:pPr>
      <w:r w:rsidRPr="000F6224">
        <w:t>-- EN-DC CONFIGURATION UPDATE</w:t>
      </w:r>
    </w:p>
    <w:p w14:paraId="2486019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3F6AAC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6902A0B5" w14:textId="77777777" w:rsidR="006B1984" w:rsidRPr="00C37D2B" w:rsidRDefault="006B1984" w:rsidP="006B1984">
      <w:pPr>
        <w:pStyle w:val="PL"/>
        <w:rPr>
          <w:rFonts w:eastAsia="DengXian" w:cs="Courier New"/>
          <w:snapToGrid w:val="0"/>
          <w:lang w:eastAsia="zh-CN"/>
        </w:rPr>
      </w:pPr>
    </w:p>
    <w:p w14:paraId="24DC28BB" w14:textId="77777777" w:rsidR="006B1984" w:rsidRPr="00C37D2B" w:rsidRDefault="006B1984" w:rsidP="006B1984">
      <w:pPr>
        <w:pStyle w:val="PL"/>
        <w:rPr>
          <w:rFonts w:eastAsia="DengXian"/>
          <w:snapToGrid w:val="0"/>
          <w:lang w:eastAsia="zh-CN"/>
        </w:rPr>
      </w:pPr>
      <w:bookmarkStart w:id="12789" w:name="OLE_LINK51"/>
      <w:r w:rsidRPr="00C37D2B">
        <w:rPr>
          <w:rFonts w:eastAsia="DengXian"/>
          <w:snapToGrid w:val="0"/>
          <w:lang w:eastAsia="zh-CN"/>
        </w:rPr>
        <w:t>ENDC</w:t>
      </w:r>
      <w:bookmarkEnd w:id="12789"/>
      <w:r w:rsidRPr="00C37D2B">
        <w:rPr>
          <w:rFonts w:eastAsia="DengXian"/>
          <w:snapToGrid w:val="0"/>
          <w:lang w:eastAsia="zh-CN"/>
        </w:rPr>
        <w:t>ConfigurationUpdate ::= SEQUENCE {</w:t>
      </w:r>
    </w:p>
    <w:p w14:paraId="2D1353C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59816B2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4F7C4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03B4C54" w14:textId="77777777" w:rsidR="006B1984" w:rsidRPr="00C37D2B" w:rsidRDefault="006B1984" w:rsidP="006B1984">
      <w:pPr>
        <w:pStyle w:val="PL"/>
        <w:rPr>
          <w:rFonts w:eastAsia="DengXian"/>
          <w:snapToGrid w:val="0"/>
          <w:lang w:eastAsia="zh-CN"/>
        </w:rPr>
      </w:pPr>
    </w:p>
    <w:p w14:paraId="3DEC11D3" w14:textId="77777777" w:rsidR="006B1984" w:rsidRPr="00C37D2B" w:rsidRDefault="006B1984" w:rsidP="006B1984">
      <w:pPr>
        <w:pStyle w:val="PL"/>
        <w:rPr>
          <w:rFonts w:eastAsia="DengXian"/>
          <w:snapToGrid w:val="0"/>
          <w:lang w:eastAsia="zh-CN"/>
        </w:rPr>
      </w:pPr>
      <w:bookmarkStart w:id="12790" w:name="OLE_LINK69"/>
      <w:r w:rsidRPr="00C37D2B">
        <w:rPr>
          <w:rFonts w:eastAsia="DengXian"/>
          <w:snapToGrid w:val="0"/>
          <w:lang w:eastAsia="zh-CN"/>
        </w:rPr>
        <w:t>ENDCConfigurationUpdate</w:t>
      </w:r>
      <w:bookmarkEnd w:id="12790"/>
      <w:r w:rsidRPr="00C37D2B">
        <w:rPr>
          <w:rFonts w:eastAsia="DengXian"/>
          <w:snapToGrid w:val="0"/>
          <w:lang w:eastAsia="zh-CN"/>
        </w:rPr>
        <w:t>-IEs X2AP-PROTOCOL-IES ::= {</w:t>
      </w:r>
    </w:p>
    <w:p w14:paraId="2474A74B" w14:textId="77777777" w:rsidR="006B1984" w:rsidRPr="000F6224" w:rsidRDefault="006B1984" w:rsidP="006B1984">
      <w:pPr>
        <w:pStyle w:val="PL"/>
      </w:pPr>
      <w:bookmarkStart w:id="12791" w:name="OLE_LINK35"/>
      <w:r w:rsidRPr="000F6224">
        <w:rPr>
          <w:rFonts w:eastAsia="DengXian"/>
        </w:rPr>
        <w:tab/>
        <w:t>{ ID id-Initiat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 xml:space="preserve">TYPE </w:t>
      </w:r>
      <w:bookmarkStart w:id="12792" w:name="OLE_LINK52"/>
      <w:bookmarkStart w:id="12793" w:name="OLE_LINK70"/>
      <w:r w:rsidRPr="000F6224">
        <w:rPr>
          <w:rFonts w:eastAsia="DengXian"/>
        </w:rPr>
        <w:t>InitiatingNodeType</w:t>
      </w:r>
      <w:bookmarkEnd w:id="12792"/>
      <w:r w:rsidRPr="000F6224">
        <w:rPr>
          <w:rFonts w:eastAsia="DengXian"/>
        </w:rPr>
        <w:t>-EndcConfigUpdate</w:t>
      </w:r>
      <w:bookmarkEnd w:id="12793"/>
      <w:r w:rsidRPr="000F6224">
        <w:rPr>
          <w:rFonts w:eastAsia="DengXian"/>
        </w:rPr>
        <w:tab/>
      </w:r>
      <w:r w:rsidRPr="000F6224">
        <w:rPr>
          <w:rFonts w:eastAsia="DengXian"/>
        </w:rPr>
        <w:tab/>
      </w:r>
      <w:r w:rsidRPr="000F6224">
        <w:rPr>
          <w:rFonts w:eastAsia="DengXian"/>
        </w:rPr>
        <w:tab/>
        <w:t>PRESENCE mandatory}</w:t>
      </w:r>
      <w:r w:rsidRPr="000F6224">
        <w:t>|</w:t>
      </w:r>
    </w:p>
    <w:p w14:paraId="2A42A158" w14:textId="77777777" w:rsidR="006B1984" w:rsidRPr="00C37D2B" w:rsidRDefault="006B1984" w:rsidP="006B1984">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934702E" w14:textId="77777777" w:rsidR="006B1984" w:rsidRPr="00AB13B6" w:rsidRDefault="006B1984" w:rsidP="006B1984">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Pr="00AB13B6">
        <w:rPr>
          <w:noProof w:val="0"/>
          <w:snapToGrid w:val="0"/>
        </w:rPr>
        <w:t>|</w:t>
      </w:r>
    </w:p>
    <w:p w14:paraId="4BC06BED" w14:textId="77777777" w:rsidR="006B1984" w:rsidRPr="00AB13B6" w:rsidRDefault="006B1984" w:rsidP="006B1984">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2FF94D6C" w14:textId="77777777" w:rsidR="006B1984" w:rsidRDefault="006B1984" w:rsidP="006B1984">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0A1BF869" w14:textId="77777777" w:rsidR="006B1984" w:rsidRPr="00AB13B6" w:rsidRDefault="006B1984" w:rsidP="006B1984">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Pr>
          <w:noProof w:val="0"/>
          <w:snapToGrid w:val="0"/>
        </w:rPr>
        <w:t xml:space="preserve"> 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Pr>
          <w:noProof w:val="0"/>
          <w:snapToGrid w:val="0"/>
        </w:rPr>
        <w:t>,</w:t>
      </w:r>
    </w:p>
    <w:bookmarkEnd w:id="12791"/>
    <w:p w14:paraId="6E1595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D0BD8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A8CB3D0" w14:textId="77777777" w:rsidR="006B1984" w:rsidRPr="00C37D2B" w:rsidRDefault="006B1984" w:rsidP="006B1984">
      <w:pPr>
        <w:pStyle w:val="PL"/>
        <w:rPr>
          <w:rFonts w:eastAsia="DengXian"/>
          <w:snapToGrid w:val="0"/>
          <w:lang w:eastAsia="zh-CN"/>
        </w:rPr>
      </w:pPr>
    </w:p>
    <w:p w14:paraId="62DB1E9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nitiatingNodeType-EndcConfigUpdate::= CHOICE {</w:t>
      </w:r>
    </w:p>
    <w:p w14:paraId="0B321DA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1CA8D82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2794" w:name="OLE_LINK72"/>
      <w:r w:rsidRPr="00C37D2B">
        <w:rPr>
          <w:rFonts w:eastAsia="DengXian"/>
          <w:snapToGrid w:val="0"/>
          <w:lang w:eastAsia="zh-CN"/>
        </w:rPr>
        <w:tab/>
        <w:t>ProtocolIE-Container</w:t>
      </w:r>
      <w:r w:rsidRPr="00C37D2B">
        <w:rPr>
          <w:rFonts w:eastAsia="DengXian"/>
          <w:snapToGrid w:val="0"/>
          <w:lang w:eastAsia="zh-CN"/>
        </w:rPr>
        <w:tab/>
        <w:t>{{En-</w:t>
      </w:r>
      <w:bookmarkStart w:id="12795" w:name="OLE_LINK73"/>
      <w:r w:rsidRPr="00C37D2B">
        <w:rPr>
          <w:rFonts w:eastAsia="DengXian"/>
          <w:snapToGrid w:val="0"/>
          <w:lang w:eastAsia="zh-CN"/>
        </w:rPr>
        <w:t>gNB-ENDCConfigUpdate</w:t>
      </w:r>
      <w:bookmarkEnd w:id="12794"/>
      <w:bookmarkEnd w:id="12795"/>
      <w:r w:rsidRPr="00C37D2B">
        <w:rPr>
          <w:rFonts w:eastAsia="DengXian"/>
          <w:snapToGrid w:val="0"/>
          <w:lang w:eastAsia="zh-CN"/>
        </w:rPr>
        <w:t>IEs}},</w:t>
      </w:r>
    </w:p>
    <w:p w14:paraId="147A12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A334E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D5596A1" w14:textId="77777777" w:rsidR="006B1984" w:rsidRPr="00C37D2B" w:rsidRDefault="006B1984" w:rsidP="006B1984">
      <w:pPr>
        <w:pStyle w:val="PL"/>
        <w:rPr>
          <w:rFonts w:eastAsia="DengXian"/>
          <w:snapToGrid w:val="0"/>
          <w:lang w:eastAsia="zh-CN"/>
        </w:rPr>
      </w:pPr>
    </w:p>
    <w:p w14:paraId="278053D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B-ENDCConfigUpdateIEs X2AP-PROTOCOL-IES ::= {</w:t>
      </w:r>
    </w:p>
    <w:p w14:paraId="011D1F2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55419A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50C0A27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926AE0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2BEF8F8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062C6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865F1C6" w14:textId="77777777" w:rsidR="006B1984" w:rsidRPr="00C37D2B" w:rsidRDefault="006B1984" w:rsidP="006B1984">
      <w:pPr>
        <w:pStyle w:val="PL"/>
        <w:rPr>
          <w:rFonts w:eastAsia="DengXian"/>
          <w:snapToGrid w:val="0"/>
          <w:lang w:eastAsia="zh-CN"/>
        </w:rPr>
      </w:pPr>
    </w:p>
    <w:p w14:paraId="49F8E12A" w14:textId="77777777" w:rsidR="006B1984" w:rsidRPr="00C37D2B" w:rsidRDefault="006B1984" w:rsidP="006B1984">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6BE2F6DA"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ECGI,</w:t>
      </w:r>
    </w:p>
    <w:p w14:paraId="7D24E6ED"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0BBC1B4B"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A6FD633"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F794715"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w:t>
      </w:r>
    </w:p>
    <w:p w14:paraId="2AA8C154"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w:t>
      </w:r>
    </w:p>
    <w:p w14:paraId="270D7F0C" w14:textId="77777777" w:rsidR="006B1984" w:rsidRPr="00C37D2B" w:rsidRDefault="006B1984" w:rsidP="006B1984">
      <w:pPr>
        <w:pStyle w:val="PL"/>
        <w:rPr>
          <w:rFonts w:eastAsia="DengXian"/>
          <w:snapToGrid w:val="0"/>
          <w:szCs w:val="16"/>
          <w:lang w:eastAsia="zh-CN"/>
        </w:rPr>
      </w:pPr>
    </w:p>
    <w:p w14:paraId="4BCFA66E" w14:textId="77777777" w:rsidR="006B1984" w:rsidRPr="00C37D2B" w:rsidRDefault="006B1984" w:rsidP="006B1984">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7830B734"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7FF13FA5"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6523A396" w14:textId="77777777" w:rsidR="006B1984" w:rsidRPr="00C37D2B" w:rsidRDefault="006B1984" w:rsidP="006B1984">
      <w:pPr>
        <w:pStyle w:val="PL"/>
        <w:rPr>
          <w:rFonts w:eastAsia="DengXian"/>
          <w:snapToGrid w:val="0"/>
          <w:lang w:eastAsia="zh-CN"/>
        </w:rPr>
      </w:pPr>
    </w:p>
    <w:p w14:paraId="23479B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0D14B265" w14:textId="77777777" w:rsidR="006B1984" w:rsidRPr="00C37D2B" w:rsidRDefault="006B1984" w:rsidP="006B1984">
      <w:pPr>
        <w:pStyle w:val="PL"/>
        <w:rPr>
          <w:rFonts w:eastAsia="DengXian"/>
          <w:snapToGrid w:val="0"/>
          <w:lang w:eastAsia="zh-CN"/>
        </w:rPr>
      </w:pPr>
    </w:p>
    <w:p w14:paraId="6E0C90A6" w14:textId="77777777" w:rsidR="006B1984" w:rsidRPr="00C37D2B" w:rsidRDefault="006B1984" w:rsidP="006B1984">
      <w:pPr>
        <w:pStyle w:val="PL"/>
        <w:rPr>
          <w:rFonts w:eastAsia="DengXian"/>
          <w:snapToGrid w:val="0"/>
          <w:lang w:eastAsia="zh-CN"/>
        </w:rPr>
      </w:pPr>
    </w:p>
    <w:p w14:paraId="731626D7"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gNB-ENDCConfigUpdateIEs X2AP-PROTOCOL-IES ::= {</w:t>
      </w:r>
    </w:p>
    <w:p w14:paraId="33DCEDBB"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D9900D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NRcellsToModify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31C307A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NRcellsToDeleteListENDCConfUpd</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2208BA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3E89D5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DE9EE32" w14:textId="77777777" w:rsidR="006B1984" w:rsidRPr="00C37D2B" w:rsidRDefault="006B1984" w:rsidP="006B1984">
      <w:pPr>
        <w:pStyle w:val="PL"/>
        <w:rPr>
          <w:rFonts w:eastAsia="DengXian"/>
          <w:snapToGrid w:val="0"/>
          <w:lang w:eastAsia="zh-CN"/>
        </w:rPr>
      </w:pPr>
    </w:p>
    <w:p w14:paraId="2263E63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6D834443" w14:textId="77777777" w:rsidR="006B1984" w:rsidRPr="00C37D2B" w:rsidRDefault="006B1984" w:rsidP="006B1984">
      <w:pPr>
        <w:pStyle w:val="PL"/>
        <w:rPr>
          <w:rFonts w:eastAsia="DengXian"/>
          <w:snapToGrid w:val="0"/>
          <w:lang w:eastAsia="zh-CN"/>
        </w:rPr>
      </w:pPr>
    </w:p>
    <w:p w14:paraId="5FDEA3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rvedNRCellsToModify-Item::= SEQUENCE {</w:t>
      </w:r>
    </w:p>
    <w:p w14:paraId="7B2D3B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1141A0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1DBED2D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CAC27FA"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386646F"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45C7BC2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A8A2F7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24B8F0B" w14:textId="77777777" w:rsidR="006B1984" w:rsidRPr="00C37D2B" w:rsidRDefault="006B1984" w:rsidP="006B1984">
      <w:pPr>
        <w:pStyle w:val="PL"/>
        <w:rPr>
          <w:rFonts w:eastAsia="DengXian" w:cs="Courier New"/>
          <w:snapToGrid w:val="0"/>
          <w:lang w:eastAsia="zh-CN"/>
        </w:rPr>
      </w:pPr>
    </w:p>
    <w:p w14:paraId="67BB7648" w14:textId="77777777" w:rsidR="006B1984" w:rsidRPr="00C37D2B" w:rsidRDefault="006B1984" w:rsidP="006B1984">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1DB58778"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ab/>
        <w:t>...</w:t>
      </w:r>
    </w:p>
    <w:p w14:paraId="581ABBDE" w14:textId="77777777" w:rsidR="006B1984" w:rsidRPr="00C37D2B" w:rsidRDefault="006B1984" w:rsidP="006B1984">
      <w:pPr>
        <w:pStyle w:val="PL"/>
        <w:rPr>
          <w:rFonts w:eastAsia="DengXian" w:cs="Courier New"/>
          <w:szCs w:val="16"/>
          <w:lang w:eastAsia="zh-CN"/>
        </w:rPr>
      </w:pPr>
      <w:r w:rsidRPr="00C37D2B">
        <w:rPr>
          <w:rFonts w:eastAsia="DengXian" w:cs="Courier New"/>
          <w:szCs w:val="16"/>
          <w:lang w:eastAsia="zh-CN"/>
        </w:rPr>
        <w:t>}</w:t>
      </w:r>
    </w:p>
    <w:p w14:paraId="14A6131C" w14:textId="77777777" w:rsidR="006B1984" w:rsidRPr="00C37D2B" w:rsidRDefault="006B1984" w:rsidP="006B1984">
      <w:pPr>
        <w:pStyle w:val="PL"/>
        <w:rPr>
          <w:rFonts w:eastAsia="DengXian" w:cs="Courier New"/>
          <w:szCs w:val="16"/>
          <w:lang w:eastAsia="zh-CN"/>
        </w:rPr>
      </w:pPr>
    </w:p>
    <w:p w14:paraId="4237DC62"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40E72D1" w14:textId="77777777" w:rsidR="006B1984" w:rsidRPr="00C37D2B" w:rsidRDefault="006B1984" w:rsidP="006B1984">
      <w:pPr>
        <w:pStyle w:val="PL"/>
        <w:rPr>
          <w:rFonts w:eastAsia="DengXian" w:cs="Courier New"/>
          <w:snapToGrid w:val="0"/>
          <w:lang w:eastAsia="zh-CN"/>
        </w:rPr>
      </w:pPr>
    </w:p>
    <w:p w14:paraId="6957A63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6291B57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AECB796" w14:textId="77777777" w:rsidR="006B1984" w:rsidRPr="000F6224" w:rsidRDefault="006B1984" w:rsidP="006B1984">
      <w:pPr>
        <w:pStyle w:val="PL"/>
        <w:outlineLvl w:val="3"/>
      </w:pPr>
      <w:r w:rsidRPr="000F6224">
        <w:t>-- EN-DC CONFIGURATION UPDATE ACKNOWLEDGE</w:t>
      </w:r>
    </w:p>
    <w:p w14:paraId="364B9EE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E1CD5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327E23F" w14:textId="77777777" w:rsidR="006B1984" w:rsidRPr="00C37D2B" w:rsidRDefault="006B1984" w:rsidP="006B1984">
      <w:pPr>
        <w:pStyle w:val="PL"/>
        <w:rPr>
          <w:rFonts w:eastAsia="DengXian" w:cs="Courier New"/>
          <w:snapToGrid w:val="0"/>
          <w:lang w:eastAsia="zh-CN"/>
        </w:rPr>
      </w:pPr>
    </w:p>
    <w:p w14:paraId="2C1F4D46" w14:textId="77777777" w:rsidR="006B1984" w:rsidRPr="00C37D2B" w:rsidRDefault="006B1984" w:rsidP="006B1984">
      <w:pPr>
        <w:pStyle w:val="PL"/>
        <w:rPr>
          <w:rFonts w:eastAsia="DengXian"/>
          <w:snapToGrid w:val="0"/>
          <w:lang w:eastAsia="zh-CN"/>
        </w:rPr>
      </w:pPr>
      <w:bookmarkStart w:id="12796" w:name="OLE_LINK27"/>
      <w:r w:rsidRPr="00C37D2B">
        <w:rPr>
          <w:rFonts w:eastAsia="DengXian"/>
          <w:snapToGrid w:val="0"/>
          <w:lang w:eastAsia="zh-CN"/>
        </w:rPr>
        <w:t xml:space="preserve">ENDCConfigurationUpdateAcknowledge </w:t>
      </w:r>
      <w:bookmarkEnd w:id="12796"/>
      <w:r w:rsidRPr="00C37D2B">
        <w:rPr>
          <w:rFonts w:eastAsia="DengXian"/>
          <w:snapToGrid w:val="0"/>
          <w:lang w:eastAsia="zh-CN"/>
        </w:rPr>
        <w:t>::= SEQUENCE {</w:t>
      </w:r>
    </w:p>
    <w:p w14:paraId="47E44DB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1C86942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1EDEC1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860A7D" w14:textId="77777777" w:rsidR="006B1984" w:rsidRPr="00C37D2B" w:rsidRDefault="006B1984" w:rsidP="006B1984">
      <w:pPr>
        <w:pStyle w:val="PL"/>
        <w:rPr>
          <w:rFonts w:eastAsia="DengXian"/>
          <w:snapToGrid w:val="0"/>
          <w:lang w:eastAsia="zh-CN"/>
        </w:rPr>
      </w:pPr>
    </w:p>
    <w:p w14:paraId="644D2DC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ConfigurationUpdateAcknowledge-IEs X2AP-PROTOCOL-IES ::= {</w:t>
      </w:r>
    </w:p>
    <w:p w14:paraId="7FE33437" w14:textId="77777777" w:rsidR="006B1984" w:rsidRPr="000F6224" w:rsidRDefault="006B1984" w:rsidP="006B1984">
      <w:pPr>
        <w:pStyle w:val="PL"/>
      </w:pPr>
      <w:r w:rsidRPr="000F6224">
        <w:rPr>
          <w:rFonts w:eastAsia="DengXian"/>
        </w:rPr>
        <w:tab/>
        <w:t>{ ID id-Respond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TYPE RespondingNodeType-EndcConfigUpdate</w:t>
      </w:r>
      <w:r w:rsidRPr="000F6224">
        <w:rPr>
          <w:rFonts w:eastAsia="DengXian"/>
        </w:rPr>
        <w:tab/>
      </w:r>
      <w:r w:rsidRPr="000F6224">
        <w:rPr>
          <w:rFonts w:eastAsia="DengXian"/>
        </w:rPr>
        <w:tab/>
      </w:r>
      <w:r w:rsidRPr="000F6224">
        <w:rPr>
          <w:rFonts w:eastAsia="DengXian"/>
        </w:rPr>
        <w:tab/>
        <w:t>PRESENCE mandatory}</w:t>
      </w:r>
      <w:r w:rsidRPr="000F6224">
        <w:t>|</w:t>
      </w:r>
    </w:p>
    <w:p w14:paraId="4A570FE6" w14:textId="77777777" w:rsidR="006B1984" w:rsidRPr="00C37D2B" w:rsidRDefault="006B1984" w:rsidP="006B1984">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0909D661" w14:textId="77777777" w:rsidR="006B1984" w:rsidRPr="000F6224" w:rsidRDefault="006B1984" w:rsidP="006B198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 }|</w:t>
      </w:r>
    </w:p>
    <w:p w14:paraId="59720953" w14:textId="77777777" w:rsidR="006B1984" w:rsidRPr="00AB13B6" w:rsidRDefault="006B1984" w:rsidP="006B1984">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AB13B6">
        <w:rPr>
          <w:noProof w:val="0"/>
          <w:snapToGrid w:val="0"/>
        </w:rPr>
        <w:t>|</w:t>
      </w:r>
    </w:p>
    <w:p w14:paraId="06DC96F0" w14:textId="77777777" w:rsidR="006B1984" w:rsidRPr="00AB13B6" w:rsidRDefault="006B1984" w:rsidP="006B1984">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57972A3C" w14:textId="77777777" w:rsidR="006B1984" w:rsidRPr="00C37D2B" w:rsidRDefault="006B1984" w:rsidP="006B1984">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Pr="00C37D2B">
        <w:rPr>
          <w:rFonts w:eastAsia="DengXian"/>
          <w:snapToGrid w:val="0"/>
          <w:lang w:eastAsia="zh-CN"/>
        </w:rPr>
        <w:t>,</w:t>
      </w:r>
    </w:p>
    <w:p w14:paraId="5D3C30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925AC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5466B2D" w14:textId="77777777" w:rsidR="006B1984" w:rsidRPr="00C37D2B" w:rsidRDefault="006B1984" w:rsidP="006B1984">
      <w:pPr>
        <w:pStyle w:val="PL"/>
        <w:rPr>
          <w:rFonts w:eastAsia="DengXian" w:cs="Courier New"/>
          <w:snapToGrid w:val="0"/>
          <w:lang w:eastAsia="zh-CN"/>
        </w:rPr>
      </w:pPr>
    </w:p>
    <w:p w14:paraId="598A923C" w14:textId="77777777" w:rsidR="006B1984" w:rsidRPr="00C37D2B" w:rsidRDefault="006B1984" w:rsidP="006B1984">
      <w:pPr>
        <w:pStyle w:val="PL"/>
        <w:rPr>
          <w:rFonts w:eastAsia="DengXian"/>
          <w:snapToGrid w:val="0"/>
          <w:lang w:eastAsia="zh-CN"/>
        </w:rPr>
      </w:pPr>
    </w:p>
    <w:p w14:paraId="3418EF6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espondingNodeType-EndcConfigUpdate::= CHOICE {</w:t>
      </w:r>
    </w:p>
    <w:p w14:paraId="3BA5E41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662C28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723A11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CE7E5A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762A3B2" w14:textId="77777777" w:rsidR="006B1984" w:rsidRPr="00C37D2B" w:rsidRDefault="006B1984" w:rsidP="006B1984">
      <w:pPr>
        <w:pStyle w:val="PL"/>
        <w:rPr>
          <w:rFonts w:eastAsia="DengXian"/>
          <w:snapToGrid w:val="0"/>
          <w:lang w:eastAsia="zh-CN"/>
        </w:rPr>
      </w:pPr>
    </w:p>
    <w:p w14:paraId="0E2E9D96" w14:textId="77777777" w:rsidR="006B1984" w:rsidRPr="00C37D2B" w:rsidRDefault="006B1984" w:rsidP="006B1984">
      <w:pPr>
        <w:pStyle w:val="PL"/>
        <w:rPr>
          <w:rFonts w:eastAsia="DengXian"/>
          <w:snapToGrid w:val="0"/>
          <w:lang w:eastAsia="zh-CN"/>
        </w:rPr>
      </w:pPr>
    </w:p>
    <w:p w14:paraId="2D6046A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B-ENDCConfigUpdateAckIEs X2AP-PROTOCOL-IES ::= {</w:t>
      </w:r>
    </w:p>
    <w:p w14:paraId="61825EB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17940B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3B588D3" w14:textId="77777777" w:rsidR="006B1984" w:rsidRPr="00C37D2B" w:rsidRDefault="006B1984" w:rsidP="006B1984">
      <w:pPr>
        <w:pStyle w:val="PL"/>
        <w:rPr>
          <w:rFonts w:eastAsia="DengXian"/>
          <w:snapToGrid w:val="0"/>
          <w:lang w:eastAsia="zh-CN"/>
        </w:rPr>
      </w:pPr>
    </w:p>
    <w:p w14:paraId="664ECB4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gNB-ENDCConfigUpdateAckIEs X2AP-PROTOCOL-IES ::= {</w:t>
      </w:r>
    </w:p>
    <w:p w14:paraId="77D9980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Pr="00C37D2B">
        <w:rPr>
          <w:rFonts w:eastAsia="Malgun Gothic"/>
          <w:snapToGrid w:val="0"/>
        </w:rPr>
        <w:t>optional</w:t>
      </w:r>
      <w:r w:rsidRPr="00C37D2B">
        <w:rPr>
          <w:rFonts w:eastAsia="DengXian"/>
          <w:snapToGrid w:val="0"/>
          <w:lang w:eastAsia="zh-CN"/>
        </w:rPr>
        <w:t>},</w:t>
      </w:r>
    </w:p>
    <w:p w14:paraId="71AAC6BE"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3F9764D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2E03F1F5" w14:textId="77777777" w:rsidR="006B1984" w:rsidRPr="00F844D4" w:rsidRDefault="006B1984" w:rsidP="006B1984">
      <w:pPr>
        <w:pStyle w:val="PL"/>
        <w:rPr>
          <w:rFonts w:eastAsia="DengXian"/>
          <w:snapToGrid w:val="0"/>
          <w:lang w:val="fr-FR" w:eastAsia="zh-CN"/>
        </w:rPr>
      </w:pPr>
    </w:p>
    <w:p w14:paraId="68660EC8" w14:textId="77777777" w:rsidR="006B1984" w:rsidRPr="00F844D4" w:rsidRDefault="006B1984" w:rsidP="006B1984">
      <w:pPr>
        <w:pStyle w:val="PL"/>
        <w:rPr>
          <w:rFonts w:eastAsia="DengXian" w:cs="Courier New"/>
          <w:snapToGrid w:val="0"/>
          <w:lang w:val="fr-FR" w:eastAsia="zh-CN"/>
        </w:rPr>
      </w:pPr>
    </w:p>
    <w:p w14:paraId="2E51F323"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18E94F72"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49999810" w14:textId="77777777" w:rsidR="006B1984" w:rsidRPr="001664D6" w:rsidRDefault="006B1984" w:rsidP="006B1984">
      <w:pPr>
        <w:pStyle w:val="PL"/>
        <w:outlineLvl w:val="3"/>
        <w:rPr>
          <w:lang w:val="fr-FR"/>
        </w:rPr>
      </w:pPr>
      <w:r w:rsidRPr="001664D6">
        <w:rPr>
          <w:lang w:val="fr-FR"/>
        </w:rPr>
        <w:t xml:space="preserve">-- </w:t>
      </w:r>
      <w:bookmarkStart w:id="12797" w:name="OLE_LINK33"/>
      <w:r w:rsidRPr="001664D6">
        <w:rPr>
          <w:lang w:val="fr-FR"/>
        </w:rPr>
        <w:t xml:space="preserve">EN-DC </w:t>
      </w:r>
      <w:bookmarkEnd w:id="12797"/>
      <w:r w:rsidRPr="001664D6">
        <w:rPr>
          <w:lang w:val="fr-FR"/>
        </w:rPr>
        <w:t>CONFIGURATION UPDATE FAILURE</w:t>
      </w:r>
    </w:p>
    <w:p w14:paraId="246B7AE0"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4A55ADC7"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53F8934B" w14:textId="77777777" w:rsidR="006B1984" w:rsidRPr="00F844D4" w:rsidRDefault="006B1984" w:rsidP="006B1984">
      <w:pPr>
        <w:pStyle w:val="PL"/>
        <w:rPr>
          <w:rFonts w:eastAsia="DengXian" w:cs="Courier New"/>
          <w:snapToGrid w:val="0"/>
          <w:lang w:val="fr-FR" w:eastAsia="zh-CN"/>
        </w:rPr>
      </w:pPr>
    </w:p>
    <w:p w14:paraId="02378296" w14:textId="77777777" w:rsidR="006B1984" w:rsidRPr="00F844D4" w:rsidRDefault="006B1984" w:rsidP="006B1984">
      <w:pPr>
        <w:pStyle w:val="PL"/>
        <w:rPr>
          <w:rFonts w:eastAsia="DengXian"/>
          <w:snapToGrid w:val="0"/>
          <w:lang w:val="fr-FR" w:eastAsia="zh-CN"/>
        </w:rPr>
      </w:pPr>
      <w:bookmarkStart w:id="12798" w:name="OLE_LINK34"/>
      <w:r w:rsidRPr="00F844D4">
        <w:rPr>
          <w:rFonts w:eastAsia="DengXian"/>
          <w:snapToGrid w:val="0"/>
          <w:lang w:val="fr-FR" w:eastAsia="zh-CN"/>
        </w:rPr>
        <w:t>ENDC</w:t>
      </w:r>
      <w:bookmarkEnd w:id="12798"/>
      <w:r w:rsidRPr="00F844D4">
        <w:rPr>
          <w:rFonts w:eastAsia="DengXian"/>
          <w:snapToGrid w:val="0"/>
          <w:lang w:val="fr-FR" w:eastAsia="zh-CN"/>
        </w:rPr>
        <w:t>ConfigurationUpdateFailure ::= SEQUENCE {</w:t>
      </w:r>
    </w:p>
    <w:p w14:paraId="26995BE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ConfigurationUpdateFailure-IEs}},</w:t>
      </w:r>
    </w:p>
    <w:p w14:paraId="64679B96"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75C8C53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32420B19" w14:textId="77777777" w:rsidR="006B1984" w:rsidRPr="00F844D4" w:rsidRDefault="006B1984" w:rsidP="006B1984">
      <w:pPr>
        <w:pStyle w:val="PL"/>
        <w:rPr>
          <w:rFonts w:eastAsia="DengXian"/>
          <w:snapToGrid w:val="0"/>
          <w:lang w:val="fr-FR" w:eastAsia="zh-CN"/>
        </w:rPr>
      </w:pPr>
    </w:p>
    <w:p w14:paraId="2AB08258"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ENDCConfigurationUpdateFailure-IEs X2AP-PROTOCOL-IES ::= {</w:t>
      </w:r>
    </w:p>
    <w:p w14:paraId="50852FA7"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2081F0A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3FA58D0" w14:textId="77777777" w:rsidR="006B1984" w:rsidRPr="000F6224" w:rsidRDefault="006B1984" w:rsidP="006B198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CRITICALITY ignore</w:t>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optional }</w:t>
      </w:r>
      <w:r w:rsidRPr="000F6224">
        <w:t>|</w:t>
      </w:r>
    </w:p>
    <w:p w14:paraId="262E001A" w14:textId="77777777" w:rsidR="006B1984" w:rsidRPr="00C37D2B" w:rsidRDefault="006B1984" w:rsidP="006B1984">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snapToGrid w:val="0"/>
          <w:lang w:eastAsia="zh-CN"/>
        </w:rPr>
        <w:t>,</w:t>
      </w:r>
    </w:p>
    <w:p w14:paraId="4DC6A56F"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58C571CF"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29ABEDEA" w14:textId="77777777" w:rsidR="006B1984" w:rsidRPr="00F844D4" w:rsidRDefault="006B1984" w:rsidP="006B1984">
      <w:pPr>
        <w:pStyle w:val="PL"/>
        <w:rPr>
          <w:rFonts w:eastAsia="DengXian"/>
          <w:snapToGrid w:val="0"/>
          <w:lang w:val="fr-FR" w:eastAsia="zh-CN"/>
        </w:rPr>
      </w:pPr>
    </w:p>
    <w:p w14:paraId="43D2EA12" w14:textId="77777777" w:rsidR="006B1984" w:rsidRPr="00F844D4" w:rsidRDefault="006B1984" w:rsidP="006B1984">
      <w:pPr>
        <w:pStyle w:val="PL"/>
        <w:rPr>
          <w:rFonts w:eastAsia="DengXian" w:cs="Courier New"/>
          <w:snapToGrid w:val="0"/>
          <w:lang w:val="fr-FR" w:eastAsia="zh-CN"/>
        </w:rPr>
      </w:pPr>
    </w:p>
    <w:p w14:paraId="0D6A99FF"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4DA27CD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6D9D1116" w14:textId="77777777" w:rsidR="006B1984" w:rsidRPr="001664D6" w:rsidRDefault="006B1984" w:rsidP="006B1984">
      <w:pPr>
        <w:pStyle w:val="PL"/>
        <w:outlineLvl w:val="3"/>
        <w:rPr>
          <w:lang w:val="fr-FR"/>
        </w:rPr>
      </w:pPr>
      <w:r w:rsidRPr="001664D6">
        <w:rPr>
          <w:lang w:val="fr-FR"/>
        </w:rPr>
        <w:t>-- EN-DC CELL ACTIVATION REQUEST</w:t>
      </w:r>
    </w:p>
    <w:p w14:paraId="3DA55AE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0B9DF92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 **************************************************************</w:t>
      </w:r>
    </w:p>
    <w:p w14:paraId="466C632D" w14:textId="77777777" w:rsidR="006B1984" w:rsidRPr="00F844D4" w:rsidRDefault="006B1984" w:rsidP="006B1984">
      <w:pPr>
        <w:pStyle w:val="PL"/>
        <w:rPr>
          <w:rFonts w:eastAsia="DengXian" w:cs="Courier New"/>
          <w:snapToGrid w:val="0"/>
          <w:lang w:val="fr-FR" w:eastAsia="zh-CN"/>
        </w:rPr>
      </w:pPr>
    </w:p>
    <w:p w14:paraId="4725818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ENDCCellActivationRequest ::= SEQUENCE {</w:t>
      </w:r>
    </w:p>
    <w:p w14:paraId="04E7CDA7"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quest-IEs}},</w:t>
      </w:r>
    </w:p>
    <w:p w14:paraId="4BC92176"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E1582A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A4167BB" w14:textId="77777777" w:rsidR="006B1984" w:rsidRPr="00C37D2B" w:rsidRDefault="006B1984" w:rsidP="006B1984">
      <w:pPr>
        <w:pStyle w:val="PL"/>
        <w:rPr>
          <w:rFonts w:eastAsia="DengXian" w:cs="Courier New"/>
          <w:snapToGrid w:val="0"/>
          <w:lang w:eastAsia="zh-CN"/>
        </w:rPr>
      </w:pPr>
    </w:p>
    <w:p w14:paraId="5A35338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460747B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Pr="00C37D2B">
        <w:rPr>
          <w:rFonts w:eastAsia="DengXian"/>
          <w:snapToGrid w:val="0"/>
          <w:lang w:eastAsia="zh-CN"/>
        </w:rPr>
        <w:t>|</w:t>
      </w:r>
    </w:p>
    <w:p w14:paraId="2056363B" w14:textId="77777777" w:rsidR="006B1984" w:rsidRPr="000F6224" w:rsidRDefault="006B1984" w:rsidP="006B1984">
      <w:pPr>
        <w:pStyle w:val="PL"/>
      </w:pPr>
      <w:r w:rsidRPr="000F6224">
        <w:rPr>
          <w:rFonts w:eastAsia="DengXian"/>
        </w:rPr>
        <w:tab/>
        <w:t>{ ID id-ActivationID</w:t>
      </w:r>
      <w:r w:rsidRPr="000F6224">
        <w:rPr>
          <w:rFonts w:eastAsia="DengXian"/>
        </w:rPr>
        <w:tab/>
      </w:r>
      <w:r w:rsidRPr="000F6224">
        <w:rPr>
          <w:rFonts w:eastAsia="DengXian"/>
        </w:rPr>
        <w:tab/>
      </w:r>
      <w:r w:rsidRPr="000F6224">
        <w:rPr>
          <w:rFonts w:eastAsia="DengXian"/>
        </w:rPr>
        <w:tab/>
        <w:t xml:space="preserve"> </w:t>
      </w:r>
      <w:r w:rsidRPr="000F6224">
        <w:rPr>
          <w:rFonts w:eastAsia="DengXian"/>
        </w:rPr>
        <w:tab/>
      </w:r>
      <w:r w:rsidRPr="000F6224">
        <w:rPr>
          <w:rFonts w:eastAsia="DengXian"/>
        </w:rPr>
        <w:tab/>
        <w:t>CRITICALITY reject</w:t>
      </w:r>
      <w:r w:rsidRPr="000F6224">
        <w:rPr>
          <w:rFonts w:eastAsia="DengXian"/>
        </w:rPr>
        <w:tab/>
        <w:t>TYPE ActivationID</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mandatory}</w:t>
      </w:r>
      <w:r w:rsidRPr="000F6224">
        <w:t>|</w:t>
      </w:r>
    </w:p>
    <w:p w14:paraId="266B429D" w14:textId="77777777" w:rsidR="006B1984" w:rsidRPr="00C37D2B" w:rsidRDefault="006B1984" w:rsidP="006B1984">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7BE737F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05A914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D8585B3" w14:textId="77777777" w:rsidR="006B1984" w:rsidRPr="00C37D2B" w:rsidRDefault="006B1984" w:rsidP="006B1984">
      <w:pPr>
        <w:pStyle w:val="PL"/>
        <w:rPr>
          <w:rFonts w:eastAsia="DengXian" w:cs="Courier New"/>
          <w:snapToGrid w:val="0"/>
          <w:lang w:eastAsia="zh-CN"/>
        </w:rPr>
      </w:pPr>
    </w:p>
    <w:p w14:paraId="6667038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1900757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xml:space="preserve"> </w:t>
      </w:r>
    </w:p>
    <w:p w14:paraId="41A835D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6D27705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D0DD2F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3663E07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0A81E8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CA842AA" w14:textId="77777777" w:rsidR="006B1984" w:rsidRPr="00C37D2B" w:rsidRDefault="006B1984" w:rsidP="006B1984">
      <w:pPr>
        <w:pStyle w:val="PL"/>
        <w:rPr>
          <w:rFonts w:eastAsia="DengXian" w:cs="Courier New"/>
          <w:snapToGrid w:val="0"/>
          <w:lang w:eastAsia="zh-CN"/>
        </w:rPr>
      </w:pPr>
    </w:p>
    <w:p w14:paraId="1E1245E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3E0FA59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94FD44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68F02B5" w14:textId="77777777" w:rsidR="006B1984" w:rsidRPr="00C37D2B" w:rsidRDefault="006B1984" w:rsidP="006B1984">
      <w:pPr>
        <w:pStyle w:val="PL"/>
        <w:rPr>
          <w:rFonts w:eastAsia="DengXian" w:cs="Courier New"/>
          <w:snapToGrid w:val="0"/>
          <w:lang w:eastAsia="zh-CN"/>
        </w:rPr>
      </w:pPr>
    </w:p>
    <w:p w14:paraId="376790A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1B261C2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013062C" w14:textId="77777777" w:rsidR="006B1984" w:rsidRPr="000F6224" w:rsidRDefault="006B1984" w:rsidP="006B1984">
      <w:pPr>
        <w:pStyle w:val="PL"/>
        <w:outlineLvl w:val="3"/>
      </w:pPr>
      <w:r w:rsidRPr="000F6224">
        <w:t>-- EN-DC CELL ACTIVATION RESPONSE</w:t>
      </w:r>
    </w:p>
    <w:p w14:paraId="14E07F1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3780BD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2F6B0E53" w14:textId="77777777" w:rsidR="006B1984" w:rsidRPr="00C37D2B" w:rsidRDefault="006B1984" w:rsidP="006B1984">
      <w:pPr>
        <w:pStyle w:val="PL"/>
        <w:rPr>
          <w:rFonts w:eastAsia="DengXian" w:cs="Courier New"/>
          <w:snapToGrid w:val="0"/>
          <w:lang w:eastAsia="zh-CN"/>
        </w:rPr>
      </w:pPr>
    </w:p>
    <w:p w14:paraId="39114A1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67550AB5"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sponse-IEs}},</w:t>
      </w:r>
    </w:p>
    <w:p w14:paraId="4488A93B"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49D1105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46D3751" w14:textId="77777777" w:rsidR="006B1984" w:rsidRPr="00C37D2B" w:rsidRDefault="006B1984" w:rsidP="006B1984">
      <w:pPr>
        <w:pStyle w:val="PL"/>
        <w:rPr>
          <w:rFonts w:eastAsia="DengXian" w:cs="Courier New"/>
          <w:snapToGrid w:val="0"/>
          <w:lang w:eastAsia="zh-CN"/>
        </w:rPr>
      </w:pPr>
    </w:p>
    <w:p w14:paraId="1CF00A7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3FCE9B1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420F16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EDB29FC" w14:textId="77777777" w:rsidR="006B1984" w:rsidRPr="000F6224" w:rsidRDefault="006B1984" w:rsidP="006B1984">
      <w:pPr>
        <w:pStyle w:val="PL"/>
      </w:pPr>
      <w:r w:rsidRPr="000F6224">
        <w:rPr>
          <w:rFonts w:eastAsia="DengXian"/>
        </w:rPr>
        <w:tab/>
        <w:t>{ ID id-CriticalityDiagnostics</w:t>
      </w:r>
      <w:r w:rsidRPr="000F6224">
        <w:rPr>
          <w:rFonts w:eastAsia="DengXian"/>
        </w:rPr>
        <w:tab/>
      </w:r>
      <w:r w:rsidRPr="000F6224">
        <w:rPr>
          <w:rFonts w:eastAsia="DengXian"/>
        </w:rPr>
        <w:tab/>
        <w:t>CRITICALITY ignore</w:t>
      </w:r>
      <w:r w:rsidRPr="000F6224">
        <w:rPr>
          <w:rFonts w:eastAsia="DengXian"/>
        </w:rPr>
        <w:tab/>
        <w:t>TYPE CriticalityDiagnostics</w:t>
      </w:r>
      <w:r w:rsidRPr="000F6224">
        <w:rPr>
          <w:rFonts w:eastAsia="DengXian"/>
        </w:rPr>
        <w:tab/>
      </w:r>
      <w:r w:rsidRPr="000F6224">
        <w:rPr>
          <w:rFonts w:eastAsia="DengXian"/>
        </w:rPr>
        <w:tab/>
      </w:r>
      <w:r w:rsidRPr="000F6224">
        <w:rPr>
          <w:rFonts w:eastAsia="DengXian"/>
        </w:rPr>
        <w:tab/>
        <w:t>PRESENCE optional }</w:t>
      </w:r>
      <w:r w:rsidRPr="000F6224">
        <w:t>|</w:t>
      </w:r>
    </w:p>
    <w:p w14:paraId="28E6695D" w14:textId="77777777" w:rsidR="006B1984" w:rsidRPr="00C37D2B" w:rsidRDefault="006B1984" w:rsidP="006B1984">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eastAsia="DengXian" w:cs="Courier New"/>
          <w:snapToGrid w:val="0"/>
          <w:lang w:eastAsia="zh-CN"/>
        </w:rPr>
        <w:t>,</w:t>
      </w:r>
    </w:p>
    <w:p w14:paraId="2A64CCD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812DC1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06937BD0" w14:textId="77777777" w:rsidR="006B1984" w:rsidRPr="00C37D2B" w:rsidRDefault="006B1984" w:rsidP="006B1984">
      <w:pPr>
        <w:pStyle w:val="PL"/>
        <w:rPr>
          <w:rFonts w:eastAsia="DengXian" w:cs="Courier New"/>
          <w:snapToGrid w:val="0"/>
          <w:lang w:eastAsia="zh-CN"/>
        </w:rPr>
      </w:pPr>
    </w:p>
    <w:p w14:paraId="6301996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4F67D3A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xml:space="preserve"> </w:t>
      </w:r>
    </w:p>
    <w:p w14:paraId="5D2F541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7BBA709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3A7F2AF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3B9F861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1E8FE9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27B006E" w14:textId="77777777" w:rsidR="006B1984" w:rsidRPr="00C37D2B" w:rsidRDefault="006B1984" w:rsidP="006B1984">
      <w:pPr>
        <w:pStyle w:val="PL"/>
        <w:rPr>
          <w:rFonts w:eastAsia="DengXian" w:cs="Courier New"/>
          <w:snapToGrid w:val="0"/>
          <w:lang w:eastAsia="zh-CN"/>
        </w:rPr>
      </w:pPr>
    </w:p>
    <w:p w14:paraId="13CC4A4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1F49BF1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6B3390A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441D161" w14:textId="77777777" w:rsidR="006B1984" w:rsidRPr="00C37D2B" w:rsidRDefault="006B1984" w:rsidP="006B1984">
      <w:pPr>
        <w:pStyle w:val="PL"/>
        <w:rPr>
          <w:rFonts w:eastAsia="DengXian" w:cs="Courier New"/>
          <w:snapToGrid w:val="0"/>
          <w:lang w:eastAsia="zh-CN"/>
        </w:rPr>
      </w:pPr>
    </w:p>
    <w:p w14:paraId="5C0A476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1616FF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2103542" w14:textId="77777777" w:rsidR="006B1984" w:rsidRPr="000F6224" w:rsidRDefault="006B1984" w:rsidP="006B1984">
      <w:pPr>
        <w:pStyle w:val="PL"/>
        <w:outlineLvl w:val="3"/>
      </w:pPr>
      <w:r w:rsidRPr="000F6224">
        <w:t>-- EN-DC CELL ACTIVATION FAILURE</w:t>
      </w:r>
    </w:p>
    <w:p w14:paraId="22D8147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696243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58F8765F" w14:textId="77777777" w:rsidR="006B1984" w:rsidRPr="00C37D2B" w:rsidRDefault="006B1984" w:rsidP="006B1984">
      <w:pPr>
        <w:pStyle w:val="PL"/>
        <w:rPr>
          <w:rFonts w:eastAsia="DengXian" w:cs="Courier New"/>
          <w:snapToGrid w:val="0"/>
          <w:lang w:eastAsia="zh-CN"/>
        </w:rPr>
      </w:pPr>
    </w:p>
    <w:p w14:paraId="4EE2084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50648FF7"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Failure-IEs}},</w:t>
      </w:r>
    </w:p>
    <w:p w14:paraId="3CF3E074"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2F6A74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B7CCA53" w14:textId="77777777" w:rsidR="006B1984" w:rsidRPr="00C37D2B" w:rsidRDefault="006B1984" w:rsidP="006B1984">
      <w:pPr>
        <w:pStyle w:val="PL"/>
        <w:rPr>
          <w:rFonts w:eastAsia="DengXian" w:cs="Courier New"/>
          <w:snapToGrid w:val="0"/>
          <w:lang w:eastAsia="zh-CN"/>
        </w:rPr>
      </w:pPr>
    </w:p>
    <w:p w14:paraId="7D6AC98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04C18E1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1073F62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 }|</w:t>
      </w:r>
    </w:p>
    <w:p w14:paraId="4BB7C136" w14:textId="77777777" w:rsidR="006B1984" w:rsidRPr="000F6224" w:rsidRDefault="006B1984" w:rsidP="006B1984">
      <w:pPr>
        <w:pStyle w:val="PL"/>
      </w:pPr>
      <w:r w:rsidRPr="000F6224">
        <w:rPr>
          <w:rFonts w:eastAsia="DengXian"/>
        </w:rPr>
        <w:tab/>
        <w:t>{ ID id-CriticalityDiagnostics</w:t>
      </w:r>
      <w:r w:rsidRPr="000F6224">
        <w:rPr>
          <w:rFonts w:eastAsia="DengXian"/>
        </w:rPr>
        <w:tab/>
      </w:r>
      <w:r w:rsidRPr="000F6224">
        <w:rPr>
          <w:rFonts w:eastAsia="DengXian"/>
        </w:rPr>
        <w:tab/>
      </w:r>
      <w:r w:rsidRPr="000F6224">
        <w:rPr>
          <w:rFonts w:eastAsia="DengXian"/>
        </w:rPr>
        <w:tab/>
        <w:t>CRITICALITY ignore</w:t>
      </w:r>
      <w:r w:rsidRPr="000F6224">
        <w:rPr>
          <w:rFonts w:eastAsia="DengXian"/>
        </w:rPr>
        <w:tab/>
        <w:t>TYPE CriticalityDiagnostics</w:t>
      </w:r>
      <w:r w:rsidRPr="000F6224">
        <w:rPr>
          <w:rFonts w:eastAsia="DengXian"/>
        </w:rPr>
        <w:tab/>
      </w:r>
      <w:r w:rsidRPr="000F6224">
        <w:rPr>
          <w:rFonts w:eastAsia="DengXian"/>
        </w:rPr>
        <w:tab/>
      </w:r>
      <w:r w:rsidRPr="000F6224">
        <w:rPr>
          <w:rFonts w:eastAsia="DengXian"/>
        </w:rPr>
        <w:tab/>
        <w:t>PRESENCE optional }</w:t>
      </w:r>
      <w:r w:rsidRPr="000F6224">
        <w:t>|</w:t>
      </w:r>
    </w:p>
    <w:p w14:paraId="637C1C8A" w14:textId="77777777" w:rsidR="006B1984" w:rsidRPr="00C37D2B" w:rsidRDefault="006B1984" w:rsidP="006B1984">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eastAsia="DengXian" w:cs="Courier New"/>
          <w:snapToGrid w:val="0"/>
          <w:lang w:eastAsia="zh-CN"/>
        </w:rPr>
        <w:t>,</w:t>
      </w:r>
    </w:p>
    <w:p w14:paraId="2B5FD7DD"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16E90B2F"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055ED202" w14:textId="77777777" w:rsidR="006B1984" w:rsidRPr="00F844D4" w:rsidRDefault="006B1984" w:rsidP="006B1984">
      <w:pPr>
        <w:pStyle w:val="PL"/>
        <w:rPr>
          <w:rFonts w:eastAsia="DengXian" w:cs="Courier New"/>
          <w:snapToGrid w:val="0"/>
          <w:lang w:val="fr-FR" w:eastAsia="zh-CN"/>
        </w:rPr>
      </w:pPr>
    </w:p>
    <w:p w14:paraId="21AB5897" w14:textId="77777777" w:rsidR="006B1984" w:rsidRPr="001664D6" w:rsidRDefault="006B1984" w:rsidP="006B1984">
      <w:pPr>
        <w:pStyle w:val="PL"/>
        <w:rPr>
          <w:lang w:val="fr-FR"/>
        </w:rPr>
      </w:pPr>
      <w:r w:rsidRPr="001664D6">
        <w:rPr>
          <w:lang w:val="fr-FR"/>
        </w:rPr>
        <w:t>-- **************************************************************</w:t>
      </w:r>
    </w:p>
    <w:p w14:paraId="457265BB" w14:textId="77777777" w:rsidR="006B1984" w:rsidRPr="001664D6" w:rsidRDefault="006B1984" w:rsidP="006B1984">
      <w:pPr>
        <w:pStyle w:val="PL"/>
        <w:rPr>
          <w:lang w:val="fr-FR"/>
        </w:rPr>
      </w:pPr>
      <w:r w:rsidRPr="001664D6">
        <w:rPr>
          <w:lang w:val="fr-FR"/>
        </w:rPr>
        <w:t>--</w:t>
      </w:r>
    </w:p>
    <w:p w14:paraId="50B59EB5" w14:textId="77777777" w:rsidR="006B1984" w:rsidRPr="001664D6" w:rsidRDefault="006B1984" w:rsidP="006B1984">
      <w:pPr>
        <w:pStyle w:val="PL"/>
        <w:outlineLvl w:val="3"/>
        <w:rPr>
          <w:lang w:val="fr-FR"/>
        </w:rPr>
      </w:pPr>
      <w:r w:rsidRPr="001664D6">
        <w:rPr>
          <w:lang w:val="fr-FR"/>
        </w:rPr>
        <w:t>-- EN-DC RESOURCE STATUS REQUEST</w:t>
      </w:r>
    </w:p>
    <w:p w14:paraId="6296758C" w14:textId="77777777" w:rsidR="006B1984" w:rsidRPr="001664D6" w:rsidRDefault="006B1984" w:rsidP="006B1984">
      <w:pPr>
        <w:pStyle w:val="PL"/>
        <w:rPr>
          <w:lang w:val="fr-FR"/>
        </w:rPr>
      </w:pPr>
      <w:r w:rsidRPr="001664D6">
        <w:rPr>
          <w:lang w:val="fr-FR"/>
        </w:rPr>
        <w:t>--</w:t>
      </w:r>
    </w:p>
    <w:p w14:paraId="41285600" w14:textId="77777777" w:rsidR="006B1984" w:rsidRPr="000F6224" w:rsidRDefault="006B1984" w:rsidP="006B1984">
      <w:pPr>
        <w:pStyle w:val="PL"/>
      </w:pPr>
      <w:r w:rsidRPr="000F6224">
        <w:t>-- **************************************************************</w:t>
      </w:r>
    </w:p>
    <w:p w14:paraId="4378052F" w14:textId="77777777" w:rsidR="006B1984" w:rsidRPr="000F6224" w:rsidRDefault="006B1984" w:rsidP="006B1984">
      <w:pPr>
        <w:pStyle w:val="PL"/>
      </w:pPr>
    </w:p>
    <w:p w14:paraId="6E6BA4FA" w14:textId="77777777" w:rsidR="006B1984" w:rsidRPr="000F6224" w:rsidRDefault="006B1984" w:rsidP="006B1984">
      <w:pPr>
        <w:pStyle w:val="PL"/>
      </w:pPr>
      <w:r w:rsidRPr="000F6224">
        <w:t>ENDCResourceStatusRequest ::= SEQUENCE {</w:t>
      </w:r>
    </w:p>
    <w:p w14:paraId="32A500E9" w14:textId="77777777" w:rsidR="006B1984" w:rsidRPr="000F6224" w:rsidRDefault="006B1984" w:rsidP="006B1984">
      <w:pPr>
        <w:pStyle w:val="PL"/>
      </w:pPr>
      <w:r w:rsidRPr="000F6224">
        <w:tab/>
        <w:t>protocolIEs</w:t>
      </w:r>
      <w:r w:rsidRPr="000F6224">
        <w:tab/>
      </w:r>
      <w:r w:rsidRPr="000F6224">
        <w:tab/>
        <w:t>ProtocolIE-Container</w:t>
      </w:r>
      <w:r w:rsidRPr="000F6224">
        <w:tab/>
        <w:t>{{ENDCResourceStatusRequest-IEs}},</w:t>
      </w:r>
    </w:p>
    <w:p w14:paraId="7F20A84F" w14:textId="77777777" w:rsidR="006B1984" w:rsidRPr="000F6224" w:rsidRDefault="006B1984" w:rsidP="006B1984">
      <w:pPr>
        <w:pStyle w:val="PL"/>
      </w:pPr>
      <w:r w:rsidRPr="000F6224">
        <w:tab/>
        <w:t>...</w:t>
      </w:r>
    </w:p>
    <w:p w14:paraId="22E5CB59" w14:textId="77777777" w:rsidR="006B1984" w:rsidRPr="000F6224" w:rsidRDefault="006B1984" w:rsidP="006B1984">
      <w:pPr>
        <w:pStyle w:val="PL"/>
      </w:pPr>
      <w:r w:rsidRPr="000F6224">
        <w:t>}</w:t>
      </w:r>
    </w:p>
    <w:p w14:paraId="64B6D77E" w14:textId="77777777" w:rsidR="006B1984" w:rsidRPr="000F6224" w:rsidRDefault="006B1984" w:rsidP="006B1984">
      <w:pPr>
        <w:pStyle w:val="PL"/>
      </w:pPr>
    </w:p>
    <w:p w14:paraId="5575E586" w14:textId="77777777" w:rsidR="006B1984" w:rsidRPr="000F6224" w:rsidRDefault="006B1984" w:rsidP="006B1984">
      <w:pPr>
        <w:pStyle w:val="PL"/>
      </w:pPr>
      <w:r w:rsidRPr="000F6224">
        <w:t>ENDCResourceStatusRequest-IEs X2AP-PROTOCOL-IES ::= {</w:t>
      </w:r>
    </w:p>
    <w:p w14:paraId="26F31CF9" w14:textId="77777777" w:rsidR="006B1984" w:rsidRPr="000F6224" w:rsidRDefault="006B1984" w:rsidP="006B1984">
      <w:pPr>
        <w:pStyle w:val="PL"/>
      </w:pPr>
      <w:r w:rsidRPr="000F6224">
        <w:tab/>
        <w:t>{ ID id-E-UTRAN-Node1-Measurement-ID</w:t>
      </w:r>
      <w:r w:rsidRPr="000F6224">
        <w:tab/>
      </w:r>
      <w:r w:rsidRPr="000F6224">
        <w:tab/>
      </w:r>
      <w:r w:rsidRPr="000F6224">
        <w:tab/>
        <w:t>CRITICALITY reject</w:t>
      </w:r>
      <w:r w:rsidRPr="000F6224">
        <w:tab/>
        <w:t>TYPE Measurement-ID-ENDC</w:t>
      </w:r>
      <w:r w:rsidRPr="000F6224">
        <w:tab/>
      </w:r>
      <w:r w:rsidRPr="000F6224">
        <w:tab/>
      </w:r>
      <w:r w:rsidRPr="000F6224">
        <w:tab/>
        <w:t>PRESENCE mandatory  }|</w:t>
      </w:r>
    </w:p>
    <w:p w14:paraId="57AB4762" w14:textId="77777777" w:rsidR="006B1984" w:rsidRDefault="006B1984" w:rsidP="006B1984">
      <w:pPr>
        <w:pStyle w:val="PL"/>
        <w:tabs>
          <w:tab w:val="left" w:pos="11100"/>
        </w:tabs>
        <w:rPr>
          <w:lang w:eastAsia="zh-CN"/>
        </w:rPr>
      </w:pPr>
      <w:r>
        <w:rPr>
          <w:snapToGrid w:val="0"/>
        </w:rPr>
        <w:tab/>
        <w:t xml:space="preserve">{ ID </w:t>
      </w:r>
      <w:r w:rsidRPr="00C37D2B">
        <w:rPr>
          <w:noProof w:val="0"/>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 EN-DC</w:t>
      </w:r>
      <w:r>
        <w:t xml:space="preserve"> IE is set to “Stop” or to “Add”</w:t>
      </w:r>
    </w:p>
    <w:p w14:paraId="60DE6D04" w14:textId="77777777" w:rsidR="006B1984" w:rsidRPr="000F6224" w:rsidRDefault="006B1984" w:rsidP="006B1984">
      <w:pPr>
        <w:pStyle w:val="PL"/>
      </w:pPr>
      <w:r w:rsidRPr="000F6224">
        <w:tab/>
        <w:t>{ ID id-Registration-Request</w:t>
      </w:r>
      <w:r w:rsidRPr="000F6224">
        <w:tab/>
      </w:r>
      <w:r w:rsidRPr="000F6224">
        <w:tab/>
      </w:r>
      <w:r w:rsidRPr="000F6224">
        <w:tab/>
        <w:t>CRITICALITY reject</w:t>
      </w:r>
      <w:r w:rsidRPr="000F6224">
        <w:tab/>
        <w:t>TYPE Registration-Request-ENDC</w:t>
      </w:r>
      <w:r w:rsidRPr="000F6224">
        <w:tab/>
      </w:r>
      <w:r w:rsidRPr="000F6224">
        <w:tab/>
        <w:t>PRESENCE mandatory  }|</w:t>
      </w:r>
    </w:p>
    <w:p w14:paraId="50091A4E" w14:textId="77777777" w:rsidR="006B1984" w:rsidRPr="000F6224" w:rsidRDefault="006B1984" w:rsidP="006B1984">
      <w:pPr>
        <w:pStyle w:val="PL"/>
      </w:pPr>
      <w:r w:rsidRPr="000F6224">
        <w:tab/>
        <w:t>{ ID id-ReportingPeriodicity</w:t>
      </w:r>
      <w:r w:rsidRPr="000F6224">
        <w:tab/>
      </w:r>
      <w:r w:rsidRPr="000F6224">
        <w:tab/>
      </w:r>
      <w:r w:rsidRPr="000F6224">
        <w:tab/>
        <w:t>CRITICALITY ignore</w:t>
      </w:r>
      <w:r w:rsidRPr="000F6224">
        <w:tab/>
        <w:t>TYPE ReportingPeriodicity-ENDC</w:t>
      </w:r>
      <w:r w:rsidRPr="000F6224">
        <w:tab/>
      </w:r>
      <w:r w:rsidRPr="000F6224">
        <w:tab/>
        <w:t>PRESENCE optional   }|</w:t>
      </w:r>
    </w:p>
    <w:p w14:paraId="0842F2BD" w14:textId="77777777" w:rsidR="006B1984" w:rsidRPr="000F6224" w:rsidRDefault="006B1984" w:rsidP="006B1984">
      <w:pPr>
        <w:pStyle w:val="PL"/>
      </w:pPr>
      <w:r w:rsidRPr="000F6224">
        <w:tab/>
        <w:t>{ ID id-ReportCharacteristics</w:t>
      </w:r>
      <w:r w:rsidRPr="000F6224">
        <w:tab/>
      </w:r>
      <w:r w:rsidRPr="000F6224">
        <w:tab/>
      </w:r>
      <w:r w:rsidRPr="000F6224">
        <w:tab/>
        <w:t>CRITICALITY ignore</w:t>
      </w:r>
      <w:r w:rsidRPr="000F6224">
        <w:tab/>
        <w:t>TYPE ReportCharacteristics-ENDC</w:t>
      </w:r>
      <w:r w:rsidRPr="000F6224">
        <w:tab/>
      </w:r>
      <w:r w:rsidRPr="000F6224">
        <w:tab/>
        <w:t>PRESENCE conditional}| -- The IE shall be present if the Registration Request EN-DC IE is set to “Start”</w:t>
      </w:r>
    </w:p>
    <w:p w14:paraId="0B66EC51" w14:textId="77777777" w:rsidR="006B1984" w:rsidRPr="000F6224" w:rsidRDefault="006B1984" w:rsidP="006B1984">
      <w:pPr>
        <w:pStyle w:val="PL"/>
      </w:pPr>
      <w:r w:rsidRPr="000F6224">
        <w:tab/>
        <w:t>{ ID id-CellToReport-NR-ENDC</w:t>
      </w:r>
      <w:r w:rsidRPr="000F6224">
        <w:tab/>
      </w:r>
      <w:r w:rsidRPr="000F6224">
        <w:tab/>
        <w:t>CRITICALITY ignore</w:t>
      </w:r>
      <w:r w:rsidRPr="000F6224">
        <w:tab/>
        <w:t>TYPE CellToReport-NR-ENDC-List</w:t>
      </w:r>
      <w:r w:rsidRPr="000F6224">
        <w:tab/>
      </w:r>
      <w:r w:rsidRPr="000F6224">
        <w:tab/>
      </w:r>
      <w:r w:rsidRPr="000F6224">
        <w:tab/>
        <w:t>PRESENCE optional   } |</w:t>
      </w:r>
    </w:p>
    <w:p w14:paraId="0684A6FC" w14:textId="77777777" w:rsidR="006B1984" w:rsidRPr="000F6224" w:rsidRDefault="006B1984" w:rsidP="006B198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p>
    <w:p w14:paraId="2A06D6EF" w14:textId="77777777" w:rsidR="006B1984" w:rsidRPr="000F6224" w:rsidRDefault="006B1984" w:rsidP="006B1984">
      <w:pPr>
        <w:pStyle w:val="PL"/>
      </w:pPr>
      <w:r w:rsidRPr="000F6224">
        <w:tab/>
        <w:t>{ ID id-CellToReport-E-UTRA-ENDC</w:t>
      </w:r>
      <w:r w:rsidRPr="000F6224">
        <w:tab/>
        <w:t>CRITICALITY ignore</w:t>
      </w:r>
      <w:r w:rsidRPr="000F6224">
        <w:tab/>
        <w:t>TYPE CellToReport-E-UTRA-ENDC-List</w:t>
      </w:r>
      <w:r w:rsidRPr="000F6224">
        <w:tab/>
      </w:r>
      <w:r w:rsidRPr="000F6224">
        <w:tab/>
        <w:t>PRESENCE optional},</w:t>
      </w:r>
    </w:p>
    <w:p w14:paraId="637049F1" w14:textId="77777777" w:rsidR="006B1984" w:rsidRPr="000F6224" w:rsidRDefault="006B1984" w:rsidP="006B1984">
      <w:pPr>
        <w:pStyle w:val="PL"/>
      </w:pPr>
      <w:r w:rsidRPr="000F6224">
        <w:tab/>
        <w:t>...</w:t>
      </w:r>
    </w:p>
    <w:p w14:paraId="65D18874" w14:textId="77777777" w:rsidR="006B1984" w:rsidRPr="000F6224" w:rsidRDefault="006B1984" w:rsidP="006B1984">
      <w:pPr>
        <w:pStyle w:val="PL"/>
      </w:pPr>
      <w:r w:rsidRPr="000F6224">
        <w:t>}</w:t>
      </w:r>
    </w:p>
    <w:p w14:paraId="326CA52E" w14:textId="77777777" w:rsidR="006B1984" w:rsidRPr="000F6224" w:rsidRDefault="006B1984" w:rsidP="006B1984">
      <w:pPr>
        <w:pStyle w:val="PL"/>
      </w:pPr>
    </w:p>
    <w:p w14:paraId="0D09A3CA" w14:textId="77777777" w:rsidR="006B1984" w:rsidRPr="000F6224" w:rsidRDefault="006B1984" w:rsidP="006B1984">
      <w:pPr>
        <w:pStyle w:val="PL"/>
      </w:pPr>
      <w:r w:rsidRPr="000F6224">
        <w:t>ReportingPeriodicity-ENDC ::= ENUMERATED {ms500, ms1000, ms2000, ms5000, ms10000, ...}</w:t>
      </w:r>
    </w:p>
    <w:p w14:paraId="45DD3A33" w14:textId="77777777" w:rsidR="006B1984" w:rsidRPr="000F6224" w:rsidRDefault="006B1984" w:rsidP="006B1984">
      <w:pPr>
        <w:pStyle w:val="PL"/>
      </w:pPr>
    </w:p>
    <w:p w14:paraId="530E8ABF" w14:textId="77777777" w:rsidR="006B1984" w:rsidRPr="000F6224" w:rsidRDefault="006B1984" w:rsidP="006B1984">
      <w:pPr>
        <w:pStyle w:val="PL"/>
      </w:pPr>
      <w:r w:rsidRPr="000F6224">
        <w:t>CellToReport-NR-ENDC-List</w:t>
      </w:r>
      <w:r w:rsidRPr="000F6224">
        <w:tab/>
        <w:t>::= SEQUENCE (SIZE (1..maxCellinengNB)) OF ProtocolIE-Single-Container { {CellToReport-NR-ENDC-ItemIEs} }</w:t>
      </w:r>
    </w:p>
    <w:p w14:paraId="6FEDA184" w14:textId="77777777" w:rsidR="006B1984" w:rsidRPr="000F6224" w:rsidRDefault="006B1984" w:rsidP="006B1984">
      <w:pPr>
        <w:pStyle w:val="PL"/>
      </w:pPr>
    </w:p>
    <w:p w14:paraId="0A5A46E2" w14:textId="77777777" w:rsidR="006B1984" w:rsidRPr="000F6224" w:rsidRDefault="006B1984" w:rsidP="006B1984">
      <w:pPr>
        <w:pStyle w:val="PL"/>
      </w:pPr>
      <w:r w:rsidRPr="000F6224">
        <w:t>CellToReport-NR-ENDC-ItemIEs X2AP-PROTOCOL-IES ::= {</w:t>
      </w:r>
    </w:p>
    <w:p w14:paraId="445DFE61" w14:textId="77777777" w:rsidR="006B1984" w:rsidRPr="000F6224" w:rsidRDefault="006B1984" w:rsidP="006B1984">
      <w:pPr>
        <w:pStyle w:val="PL"/>
      </w:pPr>
      <w:r w:rsidRPr="000F6224">
        <w:tab/>
        <w:t>{ ID id-CellToReport-NR-ENDC-Item</w:t>
      </w:r>
      <w:r w:rsidRPr="000F6224">
        <w:tab/>
      </w:r>
      <w:r w:rsidRPr="000F6224">
        <w:tab/>
      </w:r>
      <w:r w:rsidRPr="000F6224">
        <w:tab/>
        <w:t>CRITICALITY ignore</w:t>
      </w:r>
      <w:r w:rsidRPr="000F6224">
        <w:tab/>
        <w:t>TYPE CellToReport-NR-ENDC-Item</w:t>
      </w:r>
      <w:r w:rsidRPr="000F6224">
        <w:tab/>
      </w:r>
      <w:r w:rsidRPr="000F6224">
        <w:tab/>
        <w:t>PRESENCE mandatory}</w:t>
      </w:r>
    </w:p>
    <w:p w14:paraId="64F4A481" w14:textId="77777777" w:rsidR="006B1984" w:rsidRPr="000F6224" w:rsidRDefault="006B1984" w:rsidP="006B1984">
      <w:pPr>
        <w:pStyle w:val="PL"/>
      </w:pPr>
      <w:r w:rsidRPr="000F6224">
        <w:t>}</w:t>
      </w:r>
    </w:p>
    <w:p w14:paraId="1857DDD4" w14:textId="77777777" w:rsidR="006B1984" w:rsidRPr="000F6224" w:rsidRDefault="006B1984" w:rsidP="006B1984">
      <w:pPr>
        <w:pStyle w:val="PL"/>
      </w:pPr>
    </w:p>
    <w:p w14:paraId="7DE5D63E" w14:textId="77777777" w:rsidR="006B1984" w:rsidRPr="000F6224" w:rsidRDefault="006B1984" w:rsidP="006B1984">
      <w:pPr>
        <w:pStyle w:val="PL"/>
      </w:pPr>
      <w:r w:rsidRPr="000F6224">
        <w:t>CellToReport-NR-ENDC-Item</w:t>
      </w:r>
      <w:r w:rsidRPr="000F6224">
        <w:tab/>
      </w:r>
      <w:r w:rsidRPr="000F6224">
        <w:tab/>
      </w:r>
      <w:r w:rsidRPr="000F6224">
        <w:tab/>
      </w:r>
      <w:r w:rsidRPr="000F6224">
        <w:tab/>
        <w:t>::= SEQUENCE {</w:t>
      </w:r>
    </w:p>
    <w:p w14:paraId="75590C9E" w14:textId="77777777" w:rsidR="006B1984" w:rsidRPr="000F6224" w:rsidRDefault="006B1984" w:rsidP="006B1984">
      <w:pPr>
        <w:pStyle w:val="PL"/>
      </w:pPr>
      <w:r w:rsidRPr="000F6224">
        <w:tab/>
        <w:t>nr-cell-ID</w:t>
      </w:r>
      <w:r w:rsidRPr="000F6224">
        <w:tab/>
      </w:r>
      <w:r w:rsidRPr="000F6224">
        <w:tab/>
      </w:r>
      <w:r w:rsidRPr="000F6224">
        <w:tab/>
      </w:r>
      <w:r w:rsidRPr="000F6224">
        <w:tab/>
      </w:r>
      <w:r w:rsidRPr="000F6224">
        <w:tab/>
      </w:r>
      <w:r w:rsidRPr="000F6224">
        <w:tab/>
      </w:r>
      <w:r w:rsidRPr="000F6224">
        <w:tab/>
      </w:r>
      <w:r w:rsidRPr="000F6224">
        <w:tab/>
        <w:t>NRCGI,</w:t>
      </w:r>
    </w:p>
    <w:p w14:paraId="74461297" w14:textId="77777777" w:rsidR="006B1984" w:rsidRPr="000F6224" w:rsidRDefault="006B1984" w:rsidP="006B1984">
      <w:pPr>
        <w:pStyle w:val="PL"/>
      </w:pPr>
      <w:r w:rsidRPr="000F6224">
        <w:tab/>
        <w:t>ssbToReport-List</w:t>
      </w:r>
      <w:r w:rsidRPr="000F6224">
        <w:tab/>
      </w:r>
      <w:r w:rsidRPr="000F6224">
        <w:tab/>
      </w:r>
      <w:r w:rsidRPr="000F6224">
        <w:tab/>
      </w:r>
      <w:r w:rsidRPr="000F6224">
        <w:tab/>
      </w:r>
      <w:r w:rsidRPr="000F6224">
        <w:tab/>
        <w:t>SSBToReport-List</w:t>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F441B2C"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CellToReport-NR-ENDC-Item-ExtIEs} } OPTIONAL,</w:t>
      </w:r>
    </w:p>
    <w:p w14:paraId="32D34B9D" w14:textId="77777777" w:rsidR="006B1984" w:rsidRPr="000F6224" w:rsidRDefault="006B1984" w:rsidP="006B1984">
      <w:pPr>
        <w:pStyle w:val="PL"/>
      </w:pPr>
      <w:r w:rsidRPr="000F6224">
        <w:tab/>
        <w:t>...</w:t>
      </w:r>
    </w:p>
    <w:p w14:paraId="6F089DB3" w14:textId="77777777" w:rsidR="006B1984" w:rsidRPr="000F6224" w:rsidRDefault="006B1984" w:rsidP="006B1984">
      <w:pPr>
        <w:pStyle w:val="PL"/>
      </w:pPr>
      <w:r w:rsidRPr="000F6224">
        <w:t>}</w:t>
      </w:r>
    </w:p>
    <w:p w14:paraId="3896C9CC" w14:textId="77777777" w:rsidR="006B1984" w:rsidRPr="000F6224" w:rsidRDefault="006B1984" w:rsidP="006B1984">
      <w:pPr>
        <w:pStyle w:val="PL"/>
      </w:pPr>
    </w:p>
    <w:p w14:paraId="0BC874FF" w14:textId="77777777" w:rsidR="006B1984" w:rsidRPr="000F6224" w:rsidRDefault="006B1984" w:rsidP="006B1984">
      <w:pPr>
        <w:pStyle w:val="PL"/>
      </w:pPr>
      <w:r w:rsidRPr="000F6224">
        <w:t>CellToReport-NR-ENDC-Item-ExtIEs X2AP-PROTOCOL-EXTENSION ::= {</w:t>
      </w:r>
    </w:p>
    <w:p w14:paraId="243D24F8" w14:textId="77777777" w:rsidR="006B1984" w:rsidRPr="000F6224" w:rsidRDefault="006B1984" w:rsidP="006B1984">
      <w:pPr>
        <w:pStyle w:val="PL"/>
      </w:pPr>
      <w:r w:rsidRPr="000F6224">
        <w:tab/>
        <w:t>...</w:t>
      </w:r>
    </w:p>
    <w:p w14:paraId="58BFF8C3" w14:textId="77777777" w:rsidR="006B1984" w:rsidRPr="000F6224" w:rsidRDefault="006B1984" w:rsidP="006B1984">
      <w:pPr>
        <w:pStyle w:val="PL"/>
      </w:pPr>
      <w:r w:rsidRPr="000F6224">
        <w:t>}</w:t>
      </w:r>
    </w:p>
    <w:p w14:paraId="57B7334B" w14:textId="77777777" w:rsidR="006B1984" w:rsidRPr="000F6224" w:rsidRDefault="006B1984" w:rsidP="006B1984">
      <w:pPr>
        <w:pStyle w:val="PL"/>
      </w:pPr>
    </w:p>
    <w:p w14:paraId="2A37B803" w14:textId="77777777" w:rsidR="006B1984" w:rsidRPr="000F6224" w:rsidRDefault="006B1984" w:rsidP="006B1984">
      <w:pPr>
        <w:pStyle w:val="PL"/>
      </w:pPr>
      <w:r w:rsidRPr="000F6224">
        <w:t xml:space="preserve">CellToReport-E-UTRA-ENDC-List </w:t>
      </w:r>
      <w:r w:rsidRPr="000F6224">
        <w:tab/>
      </w:r>
      <w:r w:rsidRPr="000F6224">
        <w:tab/>
        <w:t>::= SEQUENCE (SIZE (1..maxCellineNB)) OF ProtocolIE-Single-Container { {CellToReport-E-UTRA-ENDC-Item-IEs} }</w:t>
      </w:r>
    </w:p>
    <w:p w14:paraId="369B16EB" w14:textId="77777777" w:rsidR="006B1984" w:rsidRPr="000F6224" w:rsidRDefault="006B1984" w:rsidP="006B1984">
      <w:pPr>
        <w:pStyle w:val="PL"/>
      </w:pPr>
    </w:p>
    <w:p w14:paraId="76CB0850" w14:textId="77777777" w:rsidR="006B1984" w:rsidRPr="000F6224" w:rsidRDefault="006B1984" w:rsidP="006B1984">
      <w:pPr>
        <w:pStyle w:val="PL"/>
      </w:pPr>
      <w:r w:rsidRPr="000F6224">
        <w:t>CellToReport-E-UTRA-ENDC-Item-IEs X2AP-PROTOCOL-IES ::= {</w:t>
      </w:r>
    </w:p>
    <w:p w14:paraId="660AE82F" w14:textId="77777777" w:rsidR="006B1984" w:rsidRPr="000F6224" w:rsidRDefault="006B1984" w:rsidP="006B1984">
      <w:pPr>
        <w:pStyle w:val="PL"/>
      </w:pPr>
      <w:r w:rsidRPr="000F6224">
        <w:tab/>
        <w:t>{ ID id-CellToReport-E-UTRA-ENDC-Item</w:t>
      </w:r>
      <w:r w:rsidRPr="000F6224">
        <w:tab/>
        <w:t>CRITICALITY ignore</w:t>
      </w:r>
      <w:r w:rsidRPr="000F6224">
        <w:tab/>
        <w:t xml:space="preserve">TYPE CellToReport-E-UTRA-ENDC-Item </w:t>
      </w:r>
      <w:r w:rsidRPr="000F6224">
        <w:tab/>
        <w:t>PRESENCE mandatory}</w:t>
      </w:r>
    </w:p>
    <w:p w14:paraId="4B7A4E7B" w14:textId="77777777" w:rsidR="006B1984" w:rsidRPr="000F6224" w:rsidRDefault="006B1984" w:rsidP="006B1984">
      <w:pPr>
        <w:pStyle w:val="PL"/>
      </w:pPr>
      <w:r w:rsidRPr="000F6224">
        <w:t>}</w:t>
      </w:r>
    </w:p>
    <w:p w14:paraId="2E21A4BE" w14:textId="77777777" w:rsidR="006B1984" w:rsidRPr="000F6224" w:rsidRDefault="006B1984" w:rsidP="006B1984">
      <w:pPr>
        <w:pStyle w:val="PL"/>
      </w:pPr>
    </w:p>
    <w:p w14:paraId="5BB9E19E" w14:textId="77777777" w:rsidR="006B1984" w:rsidRPr="000F6224" w:rsidRDefault="006B1984" w:rsidP="006B1984">
      <w:pPr>
        <w:pStyle w:val="PL"/>
      </w:pPr>
      <w:r w:rsidRPr="000F6224">
        <w:t>CellToReport-E-UTRA-ENDC-Item ::= SEQUENCE {</w:t>
      </w:r>
    </w:p>
    <w:p w14:paraId="05114704" w14:textId="77777777" w:rsidR="006B1984" w:rsidRPr="000F6224" w:rsidRDefault="006B1984" w:rsidP="006B1984">
      <w:pPr>
        <w:pStyle w:val="PL"/>
      </w:pPr>
      <w:r w:rsidRPr="000F6224">
        <w:tab/>
        <w:t>e-utra-cell-ID</w:t>
      </w:r>
      <w:r w:rsidRPr="000F6224">
        <w:tab/>
      </w:r>
      <w:r w:rsidRPr="000F6224">
        <w:tab/>
      </w:r>
      <w:r w:rsidRPr="000F6224">
        <w:tab/>
      </w:r>
      <w:r w:rsidRPr="000F6224">
        <w:tab/>
      </w:r>
      <w:r w:rsidRPr="000F6224">
        <w:tab/>
      </w:r>
      <w:r w:rsidRPr="000F6224">
        <w:tab/>
      </w:r>
      <w:r w:rsidRPr="000F6224">
        <w:tab/>
        <w:t>ECGI,</w:t>
      </w:r>
    </w:p>
    <w:p w14:paraId="02DE050D" w14:textId="77777777" w:rsidR="006B1984" w:rsidRPr="001664D6" w:rsidRDefault="006B1984" w:rsidP="006B1984">
      <w:pPr>
        <w:pStyle w:val="PL"/>
        <w:rPr>
          <w:lang w:val="fr-FR"/>
        </w:rPr>
      </w:pPr>
      <w:r w:rsidRPr="000F6224">
        <w:tab/>
      </w:r>
      <w:r w:rsidRPr="001664D6">
        <w:rPr>
          <w:lang w:val="fr-FR"/>
        </w:rPr>
        <w:t>iE-Extensions</w:t>
      </w:r>
      <w:r w:rsidRPr="001664D6">
        <w:rPr>
          <w:lang w:val="fr-FR"/>
        </w:rPr>
        <w:tab/>
      </w:r>
      <w:r w:rsidRPr="001664D6">
        <w:rPr>
          <w:lang w:val="fr-FR"/>
        </w:rPr>
        <w:tab/>
      </w:r>
      <w:r w:rsidRPr="001664D6">
        <w:rPr>
          <w:lang w:val="fr-FR"/>
        </w:rPr>
        <w:tab/>
      </w:r>
      <w:r w:rsidRPr="001664D6">
        <w:rPr>
          <w:lang w:val="fr-FR"/>
        </w:rPr>
        <w:tab/>
      </w:r>
      <w:r w:rsidRPr="001664D6">
        <w:rPr>
          <w:lang w:val="fr-FR"/>
        </w:rPr>
        <w:tab/>
      </w:r>
      <w:r w:rsidRPr="001664D6">
        <w:rPr>
          <w:lang w:val="fr-FR"/>
        </w:rPr>
        <w:tab/>
      </w:r>
      <w:r w:rsidRPr="001664D6">
        <w:rPr>
          <w:lang w:val="fr-FR"/>
        </w:rPr>
        <w:tab/>
        <w:t>ProtocolExtensionContainer { {CellToReport-E-UTRA-ENDC-Item-ExtIEs} } OPTIONAL,</w:t>
      </w:r>
    </w:p>
    <w:p w14:paraId="1A7477BA" w14:textId="77777777" w:rsidR="006B1984" w:rsidRPr="000F6224" w:rsidRDefault="006B1984" w:rsidP="006B1984">
      <w:pPr>
        <w:pStyle w:val="PL"/>
      </w:pPr>
      <w:r w:rsidRPr="001664D6">
        <w:rPr>
          <w:lang w:val="fr-FR"/>
        </w:rPr>
        <w:tab/>
      </w:r>
      <w:r w:rsidRPr="000F6224">
        <w:t>...</w:t>
      </w:r>
    </w:p>
    <w:p w14:paraId="0121D04D" w14:textId="77777777" w:rsidR="006B1984" w:rsidRPr="000F6224" w:rsidRDefault="006B1984" w:rsidP="006B1984">
      <w:pPr>
        <w:pStyle w:val="PL"/>
      </w:pPr>
      <w:r w:rsidRPr="000F6224">
        <w:t>}</w:t>
      </w:r>
    </w:p>
    <w:p w14:paraId="0940C728" w14:textId="77777777" w:rsidR="006B1984" w:rsidRPr="000F6224" w:rsidRDefault="006B1984" w:rsidP="006B1984">
      <w:pPr>
        <w:pStyle w:val="PL"/>
      </w:pPr>
    </w:p>
    <w:p w14:paraId="15251151" w14:textId="77777777" w:rsidR="006B1984" w:rsidRPr="000F6224" w:rsidRDefault="006B1984" w:rsidP="006B1984">
      <w:pPr>
        <w:pStyle w:val="PL"/>
      </w:pPr>
      <w:r w:rsidRPr="000F6224">
        <w:t>CellToReport-E-UTRA-ENDC-Item-ExtIEs X2AP-PROTOCOL-EXTENSION ::= {</w:t>
      </w:r>
    </w:p>
    <w:p w14:paraId="4A160FDA" w14:textId="77777777" w:rsidR="006B1984" w:rsidRPr="000F6224" w:rsidRDefault="006B1984" w:rsidP="006B1984">
      <w:pPr>
        <w:pStyle w:val="PL"/>
      </w:pPr>
      <w:r w:rsidRPr="000F6224">
        <w:tab/>
        <w:t>...</w:t>
      </w:r>
    </w:p>
    <w:p w14:paraId="4B6B01F6" w14:textId="77777777" w:rsidR="006B1984" w:rsidRPr="000F6224" w:rsidRDefault="006B1984" w:rsidP="006B1984">
      <w:pPr>
        <w:pStyle w:val="PL"/>
      </w:pPr>
      <w:r w:rsidRPr="000F6224">
        <w:t>}</w:t>
      </w:r>
    </w:p>
    <w:p w14:paraId="633721C4" w14:textId="77777777" w:rsidR="006B1984" w:rsidRPr="000F6224" w:rsidRDefault="006B1984" w:rsidP="006B1984">
      <w:pPr>
        <w:pStyle w:val="PL"/>
      </w:pPr>
    </w:p>
    <w:p w14:paraId="55174F84" w14:textId="77777777" w:rsidR="006B1984" w:rsidRPr="000F6224" w:rsidRDefault="006B1984" w:rsidP="006B1984">
      <w:pPr>
        <w:pStyle w:val="PL"/>
      </w:pPr>
      <w:r w:rsidRPr="000F6224">
        <w:t>SSBToReport-List</w:t>
      </w:r>
      <w:r w:rsidRPr="000F6224">
        <w:tab/>
        <w:t>::= SEQUENCE (SIZE (1.. maxnoofSSBAreas)) OF SSBToReport-Item</w:t>
      </w:r>
    </w:p>
    <w:p w14:paraId="7A5269B2" w14:textId="77777777" w:rsidR="006B1984" w:rsidRPr="000F6224" w:rsidRDefault="006B1984" w:rsidP="006B1984">
      <w:pPr>
        <w:pStyle w:val="PL"/>
      </w:pPr>
    </w:p>
    <w:p w14:paraId="46ADBD56" w14:textId="77777777" w:rsidR="006B1984" w:rsidRPr="000F6224" w:rsidRDefault="006B1984" w:rsidP="006B1984">
      <w:pPr>
        <w:pStyle w:val="PL"/>
      </w:pPr>
      <w:r w:rsidRPr="000F6224">
        <w:t>SSBToReport-Item</w:t>
      </w:r>
      <w:r w:rsidRPr="000F6224">
        <w:tab/>
        <w:t>::= SEQUENCE {</w:t>
      </w:r>
    </w:p>
    <w:p w14:paraId="124566D5" w14:textId="77777777" w:rsidR="006B1984" w:rsidRPr="000F6224" w:rsidRDefault="006B1984" w:rsidP="006B1984">
      <w:pPr>
        <w:pStyle w:val="PL"/>
      </w:pPr>
      <w:r w:rsidRPr="000F6224">
        <w:tab/>
        <w:t>ssbIndex</w:t>
      </w:r>
      <w:r w:rsidRPr="000F6224">
        <w:tab/>
      </w:r>
      <w:r w:rsidRPr="000F6224">
        <w:tab/>
      </w:r>
      <w:r w:rsidRPr="000F6224">
        <w:tab/>
      </w:r>
      <w:r w:rsidRPr="000F6224">
        <w:tab/>
      </w:r>
      <w:r w:rsidRPr="000F6224">
        <w:tab/>
      </w:r>
      <w:r w:rsidRPr="000F6224">
        <w:tab/>
      </w:r>
      <w:r w:rsidRPr="000F6224">
        <w:tab/>
        <w:t>SSBIndex,</w:t>
      </w:r>
    </w:p>
    <w:p w14:paraId="0B86C403"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SSBToReport-Item-ExtIEs} } OPTIONAL,</w:t>
      </w:r>
    </w:p>
    <w:p w14:paraId="4C1A5745" w14:textId="77777777" w:rsidR="006B1984" w:rsidRPr="000F6224" w:rsidRDefault="006B1984" w:rsidP="006B1984">
      <w:pPr>
        <w:pStyle w:val="PL"/>
      </w:pPr>
      <w:r w:rsidRPr="000F6224">
        <w:tab/>
        <w:t>...</w:t>
      </w:r>
    </w:p>
    <w:p w14:paraId="2992C40A" w14:textId="77777777" w:rsidR="006B1984" w:rsidRPr="000F6224" w:rsidRDefault="006B1984" w:rsidP="006B1984">
      <w:pPr>
        <w:pStyle w:val="PL"/>
      </w:pPr>
      <w:r w:rsidRPr="000F6224">
        <w:t>}</w:t>
      </w:r>
    </w:p>
    <w:p w14:paraId="7E778287" w14:textId="77777777" w:rsidR="006B1984" w:rsidRPr="000F6224" w:rsidRDefault="006B1984" w:rsidP="006B1984">
      <w:pPr>
        <w:pStyle w:val="PL"/>
      </w:pPr>
    </w:p>
    <w:p w14:paraId="49D77F83" w14:textId="77777777" w:rsidR="006B1984" w:rsidRPr="000F6224" w:rsidRDefault="006B1984" w:rsidP="006B1984">
      <w:pPr>
        <w:pStyle w:val="PL"/>
      </w:pPr>
      <w:r w:rsidRPr="000F6224">
        <w:t>SSBToReport-Item-ExtIEs X2AP-PROTOCOL-EXTENSION ::= {</w:t>
      </w:r>
    </w:p>
    <w:p w14:paraId="6B4391D7" w14:textId="77777777" w:rsidR="006B1984" w:rsidRPr="000F6224" w:rsidRDefault="006B1984" w:rsidP="006B1984">
      <w:pPr>
        <w:pStyle w:val="PL"/>
      </w:pPr>
      <w:r w:rsidRPr="000F6224">
        <w:tab/>
        <w:t>...</w:t>
      </w:r>
    </w:p>
    <w:p w14:paraId="1A3EC95D" w14:textId="77777777" w:rsidR="006B1984" w:rsidRPr="000F6224" w:rsidRDefault="006B1984" w:rsidP="006B1984">
      <w:pPr>
        <w:pStyle w:val="PL"/>
      </w:pPr>
      <w:r w:rsidRPr="000F6224">
        <w:t>}</w:t>
      </w:r>
    </w:p>
    <w:p w14:paraId="75BFA9C2" w14:textId="77777777" w:rsidR="006B1984" w:rsidRPr="000F6224" w:rsidRDefault="006B1984" w:rsidP="006B1984">
      <w:pPr>
        <w:pStyle w:val="PL"/>
      </w:pPr>
    </w:p>
    <w:p w14:paraId="54E0616D" w14:textId="77777777" w:rsidR="006B1984" w:rsidRPr="000F6224" w:rsidRDefault="006B1984" w:rsidP="006B1984">
      <w:pPr>
        <w:pStyle w:val="PL"/>
      </w:pPr>
      <w:r w:rsidRPr="000F6224">
        <w:t>-- **************************************************************</w:t>
      </w:r>
    </w:p>
    <w:p w14:paraId="3F066671" w14:textId="77777777" w:rsidR="006B1984" w:rsidRPr="000F6224" w:rsidRDefault="006B1984" w:rsidP="006B1984">
      <w:pPr>
        <w:pStyle w:val="PL"/>
      </w:pPr>
      <w:r w:rsidRPr="000F6224">
        <w:t>--</w:t>
      </w:r>
    </w:p>
    <w:p w14:paraId="7394E0B4" w14:textId="77777777" w:rsidR="006B1984" w:rsidRPr="000F6224" w:rsidRDefault="006B1984" w:rsidP="006B1984">
      <w:pPr>
        <w:pStyle w:val="PL"/>
        <w:outlineLvl w:val="3"/>
      </w:pPr>
      <w:r w:rsidRPr="000F6224">
        <w:t>-- EN-DC RESOURCE STATUS RESPONSE</w:t>
      </w:r>
    </w:p>
    <w:p w14:paraId="317D498F" w14:textId="77777777" w:rsidR="006B1984" w:rsidRPr="000F6224" w:rsidRDefault="006B1984" w:rsidP="006B1984">
      <w:pPr>
        <w:pStyle w:val="PL"/>
      </w:pPr>
      <w:r w:rsidRPr="000F6224">
        <w:t>--</w:t>
      </w:r>
    </w:p>
    <w:p w14:paraId="2E7BC9A5" w14:textId="77777777" w:rsidR="006B1984" w:rsidRPr="000F6224" w:rsidRDefault="006B1984" w:rsidP="006B1984">
      <w:pPr>
        <w:pStyle w:val="PL"/>
      </w:pPr>
      <w:r w:rsidRPr="000F6224">
        <w:t>-- **************************************************************</w:t>
      </w:r>
    </w:p>
    <w:p w14:paraId="5DF3787C" w14:textId="77777777" w:rsidR="006B1984" w:rsidRPr="000F6224" w:rsidRDefault="006B1984" w:rsidP="006B1984">
      <w:pPr>
        <w:pStyle w:val="PL"/>
      </w:pPr>
    </w:p>
    <w:p w14:paraId="60621A11" w14:textId="77777777" w:rsidR="006B1984" w:rsidRPr="000F6224" w:rsidRDefault="006B1984" w:rsidP="006B1984">
      <w:pPr>
        <w:pStyle w:val="PL"/>
      </w:pPr>
      <w:r w:rsidRPr="000F6224">
        <w:t>ENDCResourceStatusResponse ::= SEQUENCE {</w:t>
      </w:r>
    </w:p>
    <w:p w14:paraId="2E8EE308" w14:textId="77777777" w:rsidR="006B1984" w:rsidRPr="000F6224" w:rsidRDefault="006B1984" w:rsidP="006B1984">
      <w:pPr>
        <w:pStyle w:val="PL"/>
      </w:pPr>
      <w:r w:rsidRPr="000F6224">
        <w:tab/>
        <w:t>protocolIEs</w:t>
      </w:r>
      <w:r w:rsidRPr="000F6224">
        <w:tab/>
      </w:r>
      <w:r w:rsidRPr="000F6224">
        <w:tab/>
        <w:t>ProtocolIE-Container</w:t>
      </w:r>
      <w:r w:rsidRPr="000F6224">
        <w:tab/>
        <w:t>{{ENDCResourceStatusResponse-IEs}},</w:t>
      </w:r>
    </w:p>
    <w:p w14:paraId="3AA8701D" w14:textId="77777777" w:rsidR="006B1984" w:rsidRPr="000F6224" w:rsidRDefault="006B1984" w:rsidP="006B1984">
      <w:pPr>
        <w:pStyle w:val="PL"/>
      </w:pPr>
      <w:r w:rsidRPr="000F6224">
        <w:tab/>
        <w:t>...</w:t>
      </w:r>
    </w:p>
    <w:p w14:paraId="6AE1E9F1" w14:textId="77777777" w:rsidR="006B1984" w:rsidRPr="000F6224" w:rsidRDefault="006B1984" w:rsidP="006B1984">
      <w:pPr>
        <w:pStyle w:val="PL"/>
      </w:pPr>
      <w:r w:rsidRPr="000F6224">
        <w:t>}</w:t>
      </w:r>
    </w:p>
    <w:p w14:paraId="77D8A17B" w14:textId="77777777" w:rsidR="006B1984" w:rsidRPr="000F6224" w:rsidRDefault="006B1984" w:rsidP="006B1984">
      <w:pPr>
        <w:pStyle w:val="PL"/>
      </w:pPr>
    </w:p>
    <w:p w14:paraId="4CB7F148" w14:textId="77777777" w:rsidR="006B1984" w:rsidRPr="000F6224" w:rsidRDefault="006B1984" w:rsidP="006B1984">
      <w:pPr>
        <w:pStyle w:val="PL"/>
      </w:pPr>
      <w:r w:rsidRPr="000F6224">
        <w:t>ENDCResourceStatusResponse-IEs X2AP-PROTOCOL-IES ::= {</w:t>
      </w:r>
    </w:p>
    <w:p w14:paraId="47B02BE6" w14:textId="77777777" w:rsidR="006B1984" w:rsidRPr="000F6224" w:rsidRDefault="006B1984" w:rsidP="006B1984">
      <w:pPr>
        <w:pStyle w:val="PL"/>
      </w:pPr>
      <w:r w:rsidRPr="000F6224">
        <w:tab/>
        <w:t>{ ID id-E-UTRAN-Node1-Measurement-ID</w:t>
      </w:r>
      <w:r w:rsidRPr="000F6224">
        <w:tab/>
      </w:r>
      <w:r w:rsidRPr="000F6224">
        <w:tab/>
        <w:t>CRITICALITY reject</w:t>
      </w:r>
      <w:r w:rsidRPr="000F6224">
        <w:tab/>
        <w:t>TYPE Measurement-ID-ENDC</w:t>
      </w:r>
      <w:r w:rsidRPr="000F6224">
        <w:tab/>
      </w:r>
      <w:r w:rsidRPr="000F6224">
        <w:tab/>
      </w:r>
      <w:r w:rsidRPr="000F6224">
        <w:tab/>
        <w:t>PRESENCE mandatory}|</w:t>
      </w:r>
    </w:p>
    <w:p w14:paraId="4C91011A" w14:textId="77777777" w:rsidR="006B1984" w:rsidRPr="000F6224" w:rsidRDefault="006B1984" w:rsidP="006B1984">
      <w:pPr>
        <w:pStyle w:val="PL"/>
      </w:pPr>
      <w:r w:rsidRPr="000F6224">
        <w:tab/>
        <w:t>{ ID id-E-UTRAN-Node2-Measurement-ID</w:t>
      </w:r>
      <w:r w:rsidRPr="000F6224">
        <w:tab/>
        <w:t>CRITICALITY reject</w:t>
      </w:r>
      <w:r w:rsidRPr="000F6224">
        <w:tab/>
        <w:t>TYPE Measurement-ID-ENDC</w:t>
      </w:r>
      <w:r w:rsidRPr="000F6224">
        <w:tab/>
      </w:r>
      <w:r w:rsidRPr="000F6224">
        <w:tab/>
      </w:r>
      <w:r w:rsidRPr="000F6224">
        <w:tab/>
        <w:t>PRESENCE mandatory}|</w:t>
      </w:r>
    </w:p>
    <w:p w14:paraId="71E42785"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 } |</w:t>
      </w:r>
    </w:p>
    <w:p w14:paraId="58CD1ACB" w14:textId="77777777" w:rsidR="006B1984" w:rsidRPr="000F6224" w:rsidRDefault="006B1984" w:rsidP="006B198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p>
    <w:p w14:paraId="4F89B2CA" w14:textId="77777777" w:rsidR="006B1984" w:rsidRPr="000F6224" w:rsidRDefault="006B1984" w:rsidP="006B1984">
      <w:pPr>
        <w:pStyle w:val="PL"/>
      </w:pPr>
      <w:r w:rsidRPr="000F6224">
        <w:tab/>
        <w:t>...</w:t>
      </w:r>
    </w:p>
    <w:p w14:paraId="709CCF70" w14:textId="77777777" w:rsidR="006B1984" w:rsidRPr="000F6224" w:rsidRDefault="006B1984" w:rsidP="006B1984">
      <w:pPr>
        <w:pStyle w:val="PL"/>
      </w:pPr>
      <w:r w:rsidRPr="000F6224">
        <w:t>}</w:t>
      </w:r>
    </w:p>
    <w:p w14:paraId="4ACEF6A5" w14:textId="77777777" w:rsidR="006B1984" w:rsidRPr="000F6224" w:rsidRDefault="006B1984" w:rsidP="006B1984">
      <w:pPr>
        <w:pStyle w:val="PL"/>
      </w:pPr>
    </w:p>
    <w:p w14:paraId="00D8F4A2" w14:textId="77777777" w:rsidR="006B1984" w:rsidRPr="000F6224" w:rsidRDefault="006B1984" w:rsidP="006B1984">
      <w:pPr>
        <w:pStyle w:val="PL"/>
      </w:pPr>
      <w:r w:rsidRPr="000F6224">
        <w:t>-- **************************************************************</w:t>
      </w:r>
    </w:p>
    <w:p w14:paraId="1E2D926B" w14:textId="77777777" w:rsidR="006B1984" w:rsidRPr="000F6224" w:rsidRDefault="006B1984" w:rsidP="006B1984">
      <w:pPr>
        <w:pStyle w:val="PL"/>
      </w:pPr>
      <w:r w:rsidRPr="000F6224">
        <w:t>--</w:t>
      </w:r>
    </w:p>
    <w:p w14:paraId="5556C2C0" w14:textId="77777777" w:rsidR="006B1984" w:rsidRPr="000F6224" w:rsidRDefault="006B1984" w:rsidP="006B1984">
      <w:pPr>
        <w:pStyle w:val="PL"/>
        <w:outlineLvl w:val="3"/>
      </w:pPr>
      <w:r w:rsidRPr="000F6224">
        <w:t>-- EN-DC RESOURCE STATUS FAILURE</w:t>
      </w:r>
    </w:p>
    <w:p w14:paraId="7C7A27B6" w14:textId="77777777" w:rsidR="006B1984" w:rsidRPr="000F6224" w:rsidRDefault="006B1984" w:rsidP="006B1984">
      <w:pPr>
        <w:pStyle w:val="PL"/>
      </w:pPr>
      <w:r w:rsidRPr="000F6224">
        <w:t>--</w:t>
      </w:r>
    </w:p>
    <w:p w14:paraId="75525F1C" w14:textId="77777777" w:rsidR="006B1984" w:rsidRPr="000F6224" w:rsidRDefault="006B1984" w:rsidP="006B1984">
      <w:pPr>
        <w:pStyle w:val="PL"/>
      </w:pPr>
      <w:r w:rsidRPr="000F6224">
        <w:t>-- **************************************************************</w:t>
      </w:r>
    </w:p>
    <w:p w14:paraId="7417A7E2" w14:textId="77777777" w:rsidR="006B1984" w:rsidRPr="000F6224" w:rsidRDefault="006B1984" w:rsidP="006B1984">
      <w:pPr>
        <w:pStyle w:val="PL"/>
      </w:pPr>
    </w:p>
    <w:p w14:paraId="4A908CE6" w14:textId="77777777" w:rsidR="006B1984" w:rsidRPr="000F6224" w:rsidRDefault="006B1984" w:rsidP="006B1984">
      <w:pPr>
        <w:pStyle w:val="PL"/>
      </w:pPr>
      <w:r w:rsidRPr="000F6224">
        <w:t>ENDCResourceStatusFailure ::= SEQUENCE {</w:t>
      </w:r>
    </w:p>
    <w:p w14:paraId="267A40E0" w14:textId="77777777" w:rsidR="006B1984" w:rsidRPr="000F6224" w:rsidRDefault="006B1984" w:rsidP="006B1984">
      <w:pPr>
        <w:pStyle w:val="PL"/>
      </w:pPr>
      <w:r w:rsidRPr="000F6224">
        <w:tab/>
        <w:t>protocolIEs</w:t>
      </w:r>
      <w:r w:rsidRPr="000F6224">
        <w:tab/>
      </w:r>
      <w:r w:rsidRPr="000F6224">
        <w:tab/>
        <w:t>ProtocolIE-Container</w:t>
      </w:r>
      <w:r w:rsidRPr="000F6224">
        <w:tab/>
        <w:t>{{ENDCResourceStatusFailure-IEs}},</w:t>
      </w:r>
    </w:p>
    <w:p w14:paraId="3B17ABBD" w14:textId="77777777" w:rsidR="006B1984" w:rsidRPr="000F6224" w:rsidRDefault="006B1984" w:rsidP="006B1984">
      <w:pPr>
        <w:pStyle w:val="PL"/>
      </w:pPr>
      <w:r w:rsidRPr="000F6224">
        <w:tab/>
        <w:t>...</w:t>
      </w:r>
    </w:p>
    <w:p w14:paraId="16244DC0" w14:textId="77777777" w:rsidR="006B1984" w:rsidRPr="000F6224" w:rsidRDefault="006B1984" w:rsidP="006B1984">
      <w:pPr>
        <w:pStyle w:val="PL"/>
      </w:pPr>
      <w:r w:rsidRPr="000F6224">
        <w:t>}</w:t>
      </w:r>
    </w:p>
    <w:p w14:paraId="09C77B4C" w14:textId="77777777" w:rsidR="006B1984" w:rsidRPr="000F6224" w:rsidRDefault="006B1984" w:rsidP="006B1984">
      <w:pPr>
        <w:pStyle w:val="PL"/>
      </w:pPr>
    </w:p>
    <w:p w14:paraId="44D1BD18" w14:textId="77777777" w:rsidR="006B1984" w:rsidRPr="000F6224" w:rsidRDefault="006B1984" w:rsidP="006B1984">
      <w:pPr>
        <w:pStyle w:val="PL"/>
      </w:pPr>
      <w:r w:rsidRPr="000F6224">
        <w:t>ENDCResourceStatusFailure-IEs X2AP-PROTOCOL-IES ::= {</w:t>
      </w:r>
    </w:p>
    <w:p w14:paraId="3D501B2F" w14:textId="77777777" w:rsidR="006B1984" w:rsidRPr="000F6224" w:rsidRDefault="006B1984" w:rsidP="006B1984">
      <w:pPr>
        <w:pStyle w:val="PL"/>
      </w:pPr>
      <w:r w:rsidRPr="000F6224">
        <w:tab/>
        <w:t>{ ID id-E-UTRAN-Node1-Measurement-ID</w:t>
      </w:r>
      <w:r w:rsidRPr="000F6224">
        <w:tab/>
      </w:r>
      <w:r w:rsidRPr="000F6224">
        <w:tab/>
        <w:t>CRITICALITY reject</w:t>
      </w:r>
      <w:r w:rsidRPr="000F6224">
        <w:tab/>
        <w:t>TYPE Measurement-ID-ENDC</w:t>
      </w:r>
      <w:r w:rsidRPr="000F6224">
        <w:tab/>
      </w:r>
      <w:r w:rsidRPr="000F6224">
        <w:tab/>
      </w:r>
      <w:r w:rsidRPr="000F6224">
        <w:tab/>
        <w:t>PRESENCE mandatory}|</w:t>
      </w:r>
    </w:p>
    <w:p w14:paraId="452FAF45" w14:textId="77777777" w:rsidR="006B1984" w:rsidRPr="000F6224" w:rsidRDefault="006B1984" w:rsidP="006B1984">
      <w:pPr>
        <w:pStyle w:val="PL"/>
      </w:pPr>
      <w:r w:rsidRPr="000F6224">
        <w:tab/>
        <w:t>{ ID id-E-UTRAN-Node2-Measurement-ID</w:t>
      </w:r>
      <w:r w:rsidRPr="000F6224">
        <w:tab/>
        <w:t>CRITICALITY reject</w:t>
      </w:r>
      <w:r w:rsidRPr="000F6224">
        <w:tab/>
        <w:t>TYPE Measurement-ID-ENDC</w:t>
      </w:r>
      <w:r w:rsidRPr="000F6224">
        <w:tab/>
      </w:r>
      <w:r w:rsidRPr="000F6224">
        <w:tab/>
      </w:r>
      <w:r w:rsidRPr="000F6224">
        <w:tab/>
        <w:t>PRESENCE mandatory}|</w:t>
      </w:r>
    </w:p>
    <w:p w14:paraId="5163B1B2"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78A4EC60" w14:textId="77777777" w:rsidR="006B1984" w:rsidRPr="000F6224" w:rsidRDefault="006B1984" w:rsidP="006B198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 }|</w:t>
      </w:r>
    </w:p>
    <w:p w14:paraId="6A0D2299" w14:textId="77777777" w:rsidR="006B1984" w:rsidRPr="000F6224" w:rsidRDefault="006B1984" w:rsidP="006B198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p>
    <w:p w14:paraId="14F52E03" w14:textId="77777777" w:rsidR="006B1984" w:rsidRPr="000F6224" w:rsidRDefault="006B1984" w:rsidP="006B1984">
      <w:pPr>
        <w:pStyle w:val="PL"/>
      </w:pPr>
      <w:r w:rsidRPr="000F6224">
        <w:tab/>
        <w:t>...</w:t>
      </w:r>
    </w:p>
    <w:p w14:paraId="1CF2E82F" w14:textId="77777777" w:rsidR="006B1984" w:rsidRPr="000F6224" w:rsidRDefault="006B1984" w:rsidP="006B1984">
      <w:pPr>
        <w:pStyle w:val="PL"/>
      </w:pPr>
      <w:r w:rsidRPr="000F6224">
        <w:t>}</w:t>
      </w:r>
    </w:p>
    <w:p w14:paraId="2DC2044E" w14:textId="77777777" w:rsidR="006B1984" w:rsidRPr="000F6224" w:rsidRDefault="006B1984" w:rsidP="006B1984">
      <w:pPr>
        <w:pStyle w:val="PL"/>
      </w:pPr>
    </w:p>
    <w:p w14:paraId="072BE4C7" w14:textId="77777777" w:rsidR="006B1984" w:rsidRPr="000F6224" w:rsidRDefault="006B1984" w:rsidP="006B1984">
      <w:pPr>
        <w:pStyle w:val="PL"/>
      </w:pPr>
      <w:r w:rsidRPr="000F6224">
        <w:t>-- **************************************************************</w:t>
      </w:r>
    </w:p>
    <w:p w14:paraId="39F461DD" w14:textId="77777777" w:rsidR="006B1984" w:rsidRPr="000F6224" w:rsidRDefault="006B1984" w:rsidP="006B1984">
      <w:pPr>
        <w:pStyle w:val="PL"/>
      </w:pPr>
      <w:r w:rsidRPr="000F6224">
        <w:t>--</w:t>
      </w:r>
    </w:p>
    <w:p w14:paraId="6F5B1E45" w14:textId="77777777" w:rsidR="006B1984" w:rsidRPr="000F6224" w:rsidRDefault="006B1984" w:rsidP="006B1984">
      <w:pPr>
        <w:pStyle w:val="PL"/>
        <w:outlineLvl w:val="3"/>
      </w:pPr>
      <w:r w:rsidRPr="000F6224">
        <w:t>-- EN-DC RESOURCE STATUS UPDATE</w:t>
      </w:r>
    </w:p>
    <w:p w14:paraId="15A525BF" w14:textId="77777777" w:rsidR="006B1984" w:rsidRPr="000F6224" w:rsidRDefault="006B1984" w:rsidP="006B1984">
      <w:pPr>
        <w:pStyle w:val="PL"/>
      </w:pPr>
      <w:r w:rsidRPr="000F6224">
        <w:t>--</w:t>
      </w:r>
    </w:p>
    <w:p w14:paraId="7BA5BA6B" w14:textId="77777777" w:rsidR="006B1984" w:rsidRPr="000F6224" w:rsidRDefault="006B1984" w:rsidP="006B1984">
      <w:pPr>
        <w:pStyle w:val="PL"/>
      </w:pPr>
      <w:r w:rsidRPr="000F6224">
        <w:t>-- **************************************************************</w:t>
      </w:r>
    </w:p>
    <w:p w14:paraId="1FED9741" w14:textId="77777777" w:rsidR="006B1984" w:rsidRPr="000F6224" w:rsidRDefault="006B1984" w:rsidP="006B1984">
      <w:pPr>
        <w:pStyle w:val="PL"/>
      </w:pPr>
    </w:p>
    <w:p w14:paraId="78D0602B" w14:textId="77777777" w:rsidR="006B1984" w:rsidRPr="000F6224" w:rsidRDefault="006B1984" w:rsidP="006B1984">
      <w:pPr>
        <w:pStyle w:val="PL"/>
      </w:pPr>
      <w:r w:rsidRPr="000F6224">
        <w:t>ENDCResourceStatusUpdate ::= SEQUENCE {</w:t>
      </w:r>
    </w:p>
    <w:p w14:paraId="6D063D5E" w14:textId="77777777" w:rsidR="006B1984" w:rsidRPr="000F6224" w:rsidRDefault="006B1984" w:rsidP="006B1984">
      <w:pPr>
        <w:pStyle w:val="PL"/>
      </w:pPr>
      <w:r w:rsidRPr="000F6224">
        <w:tab/>
        <w:t>protocolIEs</w:t>
      </w:r>
      <w:r w:rsidRPr="000F6224">
        <w:tab/>
      </w:r>
      <w:r w:rsidRPr="000F6224">
        <w:tab/>
        <w:t>ProtocolIE-Container</w:t>
      </w:r>
      <w:r w:rsidRPr="000F6224">
        <w:tab/>
        <w:t>{{ENDCResourceStatusUpdate-IEs}},</w:t>
      </w:r>
    </w:p>
    <w:p w14:paraId="236D20C8" w14:textId="77777777" w:rsidR="006B1984" w:rsidRPr="000F6224" w:rsidRDefault="006B1984" w:rsidP="006B1984">
      <w:pPr>
        <w:pStyle w:val="PL"/>
      </w:pPr>
      <w:r w:rsidRPr="000F6224">
        <w:tab/>
        <w:t>...</w:t>
      </w:r>
    </w:p>
    <w:p w14:paraId="2C8F6635" w14:textId="77777777" w:rsidR="006B1984" w:rsidRPr="000F6224" w:rsidRDefault="006B1984" w:rsidP="006B1984">
      <w:pPr>
        <w:pStyle w:val="PL"/>
      </w:pPr>
      <w:r w:rsidRPr="000F6224">
        <w:t>}</w:t>
      </w:r>
    </w:p>
    <w:p w14:paraId="1450D905" w14:textId="77777777" w:rsidR="006B1984" w:rsidRPr="000F6224" w:rsidRDefault="006B1984" w:rsidP="006B1984">
      <w:pPr>
        <w:pStyle w:val="PL"/>
      </w:pPr>
    </w:p>
    <w:p w14:paraId="7CA25F84" w14:textId="77777777" w:rsidR="006B1984" w:rsidRPr="000F6224" w:rsidRDefault="006B1984" w:rsidP="006B1984">
      <w:pPr>
        <w:pStyle w:val="PL"/>
      </w:pPr>
      <w:r w:rsidRPr="000F6224">
        <w:t>ENDCResourceStatusUpdate-IEs X2AP-PROTOCOL-IES ::= {</w:t>
      </w:r>
    </w:p>
    <w:p w14:paraId="7C374ED3" w14:textId="77777777" w:rsidR="006B1984" w:rsidRPr="000F6224" w:rsidRDefault="006B1984" w:rsidP="006B1984">
      <w:pPr>
        <w:pStyle w:val="PL"/>
      </w:pPr>
      <w:r w:rsidRPr="000F6224">
        <w:tab/>
        <w:t>{ ID id-E-UTRAN-Node1-Measurement-ID</w:t>
      </w:r>
      <w:r w:rsidRPr="000F6224">
        <w:tab/>
      </w:r>
      <w:r w:rsidRPr="000F6224">
        <w:tab/>
      </w:r>
      <w:r w:rsidRPr="000F6224">
        <w:tab/>
      </w:r>
      <w:r w:rsidRPr="000F6224">
        <w:tab/>
        <w:t>CRITICALITY reject</w:t>
      </w:r>
      <w:r w:rsidRPr="000F6224">
        <w:tab/>
        <w:t>TYPE Measurement-ID-ENDC</w:t>
      </w:r>
      <w:r w:rsidRPr="000F6224">
        <w:tab/>
      </w:r>
      <w:r w:rsidRPr="000F6224">
        <w:tab/>
      </w:r>
      <w:r w:rsidRPr="000F6224">
        <w:tab/>
      </w:r>
      <w:r w:rsidRPr="000F6224">
        <w:tab/>
      </w:r>
      <w:r w:rsidRPr="000F6224">
        <w:tab/>
      </w:r>
      <w:r w:rsidRPr="000F6224">
        <w:tab/>
      </w:r>
      <w:r w:rsidRPr="000F6224">
        <w:tab/>
        <w:t>PRESENCE mandatory}|</w:t>
      </w:r>
    </w:p>
    <w:p w14:paraId="70D7E8DD" w14:textId="77777777" w:rsidR="006B1984" w:rsidRPr="000F6224" w:rsidRDefault="006B1984" w:rsidP="006B1984">
      <w:pPr>
        <w:pStyle w:val="PL"/>
      </w:pPr>
      <w:r w:rsidRPr="000F6224">
        <w:tab/>
        <w:t>{ ID id-E-UTRAN-Node2-Measurement-ID</w:t>
      </w:r>
      <w:r w:rsidRPr="000F6224">
        <w:tab/>
      </w:r>
      <w:r w:rsidRPr="000F6224">
        <w:tab/>
      </w:r>
      <w:r w:rsidRPr="000F6224">
        <w:tab/>
        <w:t>CRITICALITY reject</w:t>
      </w:r>
      <w:r w:rsidRPr="000F6224">
        <w:tab/>
        <w:t>TYPE Measurement-ID-ENDC</w:t>
      </w:r>
      <w:r w:rsidRPr="000F6224">
        <w:tab/>
      </w:r>
      <w:r w:rsidRPr="000F6224">
        <w:tab/>
      </w:r>
      <w:r w:rsidRPr="000F6224">
        <w:tab/>
      </w:r>
      <w:r w:rsidRPr="000F6224">
        <w:tab/>
      </w:r>
      <w:r w:rsidRPr="000F6224">
        <w:tab/>
      </w:r>
      <w:r w:rsidRPr="000F6224">
        <w:tab/>
      </w:r>
      <w:r w:rsidRPr="000F6224">
        <w:tab/>
        <w:t>PRESENCE mandatory}|</w:t>
      </w:r>
    </w:p>
    <w:p w14:paraId="260D5C00" w14:textId="77777777" w:rsidR="006B1984" w:rsidRPr="000F6224" w:rsidRDefault="006B1984" w:rsidP="006B1984">
      <w:pPr>
        <w:pStyle w:val="PL"/>
      </w:pPr>
      <w:r w:rsidRPr="000F6224">
        <w:tab/>
        <w:t>{ ID id-CellMeasurementResult-NR-ENDC</w:t>
      </w:r>
      <w:r w:rsidRPr="000F6224">
        <w:tab/>
      </w:r>
      <w:r w:rsidRPr="000F6224">
        <w:tab/>
        <w:t>CRITICALITY ignore</w:t>
      </w:r>
      <w:r w:rsidRPr="000F6224">
        <w:tab/>
        <w:t>TYPE CellMeasurementResult-NR-ENDC-List</w:t>
      </w:r>
      <w:r w:rsidRPr="000F6224">
        <w:tab/>
      </w:r>
      <w:r w:rsidRPr="000F6224">
        <w:tab/>
        <w:t>PRESENCE optional }|</w:t>
      </w:r>
    </w:p>
    <w:p w14:paraId="698F2D43" w14:textId="77777777" w:rsidR="006B1984" w:rsidRPr="000F6224" w:rsidRDefault="006B1984" w:rsidP="006B1984">
      <w:pPr>
        <w:pStyle w:val="PL"/>
      </w:pPr>
      <w:r w:rsidRPr="000F6224">
        <w:tab/>
        <w:t>{ ID id-</w:t>
      </w:r>
      <w:r w:rsidRPr="000F6224">
        <w:rPr>
          <w:rFonts w:eastAsia="DengXian"/>
        </w:rPr>
        <w:t>InterfaceInstanceIndication</w:t>
      </w:r>
      <w:r w:rsidRPr="000F6224">
        <w:tab/>
      </w:r>
      <w:r w:rsidRPr="000F6224">
        <w:tab/>
      </w:r>
      <w:r w:rsidRPr="000F6224">
        <w:tab/>
        <w:t xml:space="preserve">CRITICALITY reject </w:t>
      </w:r>
      <w:r w:rsidRPr="000F6224">
        <w:tab/>
        <w:t xml:space="preserve">TYPE </w:t>
      </w:r>
      <w:r w:rsidRPr="000F6224">
        <w:rPr>
          <w:rFonts w:eastAsia="DengXian"/>
        </w:rPr>
        <w:t>InterfaceInstanceIndication</w:t>
      </w:r>
      <w:r w:rsidRPr="000F6224">
        <w:tab/>
      </w:r>
      <w:r w:rsidRPr="000F6224">
        <w:tab/>
      </w:r>
      <w:r w:rsidRPr="000F6224">
        <w:tab/>
      </w:r>
      <w:r w:rsidRPr="000F6224">
        <w:tab/>
      </w:r>
      <w:r w:rsidRPr="000F6224">
        <w:tab/>
        <w:t>PRESENCE optional }|</w:t>
      </w:r>
    </w:p>
    <w:p w14:paraId="34C84532" w14:textId="77777777" w:rsidR="006B1984" w:rsidRPr="000F6224" w:rsidRDefault="006B1984" w:rsidP="006B1984">
      <w:pPr>
        <w:pStyle w:val="PL"/>
      </w:pPr>
      <w:r w:rsidRPr="000F6224">
        <w:tab/>
        <w:t>{ ID id-CellMeasurementResult-E-UTRA-ENDC</w:t>
      </w:r>
      <w:r w:rsidRPr="000F6224">
        <w:tab/>
        <w:t>CRITICALITY ignore</w:t>
      </w:r>
      <w:r w:rsidRPr="000F6224">
        <w:tab/>
        <w:t>TYPE CellMeasurementResult-E-UTRA-ENDC-List</w:t>
      </w:r>
      <w:r w:rsidRPr="000F6224">
        <w:tab/>
        <w:t>PRESENCE optional},</w:t>
      </w:r>
    </w:p>
    <w:p w14:paraId="0213718D" w14:textId="77777777" w:rsidR="006B1984" w:rsidRPr="000F6224" w:rsidRDefault="006B1984" w:rsidP="006B1984">
      <w:pPr>
        <w:pStyle w:val="PL"/>
      </w:pPr>
      <w:r w:rsidRPr="000F6224">
        <w:tab/>
        <w:t>...</w:t>
      </w:r>
    </w:p>
    <w:p w14:paraId="3EF7CE4B" w14:textId="77777777" w:rsidR="006B1984" w:rsidRPr="000F6224" w:rsidRDefault="006B1984" w:rsidP="006B1984">
      <w:pPr>
        <w:pStyle w:val="PL"/>
      </w:pPr>
      <w:r w:rsidRPr="000F6224">
        <w:t>}</w:t>
      </w:r>
    </w:p>
    <w:p w14:paraId="43B1E332" w14:textId="77777777" w:rsidR="006B1984" w:rsidRPr="000F6224" w:rsidRDefault="006B1984" w:rsidP="006B1984">
      <w:pPr>
        <w:pStyle w:val="PL"/>
      </w:pPr>
    </w:p>
    <w:p w14:paraId="1A65DEBE" w14:textId="77777777" w:rsidR="006B1984" w:rsidRPr="000F6224" w:rsidRDefault="006B1984" w:rsidP="006B1984">
      <w:pPr>
        <w:pStyle w:val="PL"/>
      </w:pPr>
      <w:r w:rsidRPr="000F6224">
        <w:t>CellMeasurementResult-NR-ENDC-List ::= SEQUENCE (SIZE (1..maxCellinengNB)) OF ProtocolIE-Single-Container { {CellMeasurementResult-NR-ENDC-ItemIEs} }</w:t>
      </w:r>
    </w:p>
    <w:p w14:paraId="511ECFE0" w14:textId="77777777" w:rsidR="006B1984" w:rsidRPr="000F6224" w:rsidRDefault="006B1984" w:rsidP="006B1984">
      <w:pPr>
        <w:pStyle w:val="PL"/>
      </w:pPr>
    </w:p>
    <w:p w14:paraId="2619AEB3" w14:textId="77777777" w:rsidR="006B1984" w:rsidRPr="000F6224" w:rsidRDefault="006B1984" w:rsidP="006B1984">
      <w:pPr>
        <w:pStyle w:val="PL"/>
      </w:pPr>
      <w:r w:rsidRPr="000F6224">
        <w:t>CellMeasurementResult-NR-ENDC-ItemIEs X2AP-PROTOCOL-IES ::= {</w:t>
      </w:r>
    </w:p>
    <w:p w14:paraId="424FD933" w14:textId="77777777" w:rsidR="006B1984" w:rsidRPr="000F6224" w:rsidRDefault="006B1984" w:rsidP="006B1984">
      <w:pPr>
        <w:pStyle w:val="PL"/>
      </w:pPr>
      <w:r w:rsidRPr="000F6224">
        <w:tab/>
        <w:t>{ ID id-CellMeasurementResult-NR-ENDC-Item</w:t>
      </w:r>
      <w:r w:rsidRPr="000F6224">
        <w:tab/>
        <w:t>CRITICALITY ignore</w:t>
      </w:r>
      <w:r w:rsidRPr="000F6224">
        <w:tab/>
        <w:t>TYPE CellMeasurementResult-NR-ENDC-Item</w:t>
      </w:r>
      <w:r w:rsidRPr="000F6224">
        <w:tab/>
        <w:t>PRESENCE mandatory}</w:t>
      </w:r>
    </w:p>
    <w:p w14:paraId="0C4C6102" w14:textId="77777777" w:rsidR="006B1984" w:rsidRPr="000F6224" w:rsidRDefault="006B1984" w:rsidP="006B1984">
      <w:pPr>
        <w:pStyle w:val="PL"/>
      </w:pPr>
      <w:r w:rsidRPr="000F6224">
        <w:t>}</w:t>
      </w:r>
    </w:p>
    <w:p w14:paraId="69323748" w14:textId="77777777" w:rsidR="006B1984" w:rsidRPr="000F6224" w:rsidRDefault="006B1984" w:rsidP="006B1984">
      <w:pPr>
        <w:pStyle w:val="PL"/>
      </w:pPr>
    </w:p>
    <w:p w14:paraId="467FAFC7" w14:textId="77777777" w:rsidR="006B1984" w:rsidRPr="000F6224" w:rsidRDefault="006B1984" w:rsidP="006B1984">
      <w:pPr>
        <w:pStyle w:val="PL"/>
      </w:pPr>
      <w:r w:rsidRPr="000F6224">
        <w:t>CellMeasurementResult-NR-ENDC-Item ::= SEQUENCE {</w:t>
      </w:r>
    </w:p>
    <w:p w14:paraId="2B875157" w14:textId="77777777" w:rsidR="006B1984" w:rsidRPr="000F6224" w:rsidRDefault="006B1984" w:rsidP="006B1984">
      <w:pPr>
        <w:pStyle w:val="PL"/>
      </w:pPr>
      <w:r w:rsidRPr="000F6224">
        <w:tab/>
        <w:t>nr-cell-ID</w:t>
      </w:r>
      <w:r w:rsidRPr="000F6224">
        <w:tab/>
      </w:r>
      <w:r w:rsidRPr="000F6224">
        <w:tab/>
      </w:r>
      <w:r w:rsidRPr="000F6224">
        <w:tab/>
      </w:r>
      <w:r w:rsidRPr="000F6224">
        <w:tab/>
      </w:r>
      <w:r w:rsidRPr="000F6224">
        <w:tab/>
      </w:r>
      <w:r w:rsidRPr="000F6224">
        <w:tab/>
      </w:r>
      <w:r w:rsidRPr="000F6224">
        <w:tab/>
        <w:t>NRCGI,</w:t>
      </w:r>
    </w:p>
    <w:p w14:paraId="01484D9A" w14:textId="77777777" w:rsidR="006B1984" w:rsidRPr="000F6224" w:rsidRDefault="006B1984" w:rsidP="006B1984">
      <w:pPr>
        <w:pStyle w:val="PL"/>
      </w:pPr>
      <w:r w:rsidRPr="000F6224">
        <w:tab/>
        <w:t>nr-radioResourceStatus</w:t>
      </w:r>
      <w:r w:rsidRPr="000F6224">
        <w:tab/>
      </w:r>
      <w:r w:rsidRPr="000F6224">
        <w:tab/>
      </w:r>
      <w:r w:rsidRPr="000F6224">
        <w:tab/>
      </w:r>
      <w:r w:rsidRPr="000F6224">
        <w:tab/>
        <w:t>NRRadioResourceStatus</w:t>
      </w:r>
      <w:r w:rsidRPr="000F6224">
        <w:tab/>
      </w:r>
      <w:r w:rsidRPr="000F6224">
        <w:tab/>
      </w:r>
      <w:r w:rsidRPr="000F6224">
        <w:tab/>
      </w:r>
      <w:r w:rsidRPr="000F6224">
        <w:tab/>
      </w:r>
      <w:r w:rsidRPr="000F6224">
        <w:tab/>
      </w:r>
      <w:r w:rsidRPr="000F6224">
        <w:tab/>
      </w:r>
      <w:r w:rsidRPr="000F6224">
        <w:tab/>
      </w:r>
      <w:r w:rsidRPr="000F6224">
        <w:tab/>
        <w:t>OPTIONAL,</w:t>
      </w:r>
    </w:p>
    <w:p w14:paraId="4DD5BC00" w14:textId="77777777" w:rsidR="006B1984" w:rsidRPr="000F6224" w:rsidRDefault="006B1984" w:rsidP="006B1984">
      <w:pPr>
        <w:pStyle w:val="PL"/>
      </w:pPr>
      <w:r w:rsidRPr="000F6224">
        <w:tab/>
        <w:t>tnlCapacityIndicator</w:t>
      </w:r>
      <w:r w:rsidRPr="000F6224">
        <w:tab/>
      </w:r>
      <w:r w:rsidRPr="000F6224">
        <w:tab/>
      </w:r>
      <w:r w:rsidRPr="000F6224">
        <w:tab/>
      </w:r>
      <w:r w:rsidRPr="000F6224">
        <w:tab/>
        <w:t>TNLCapacityIndicator</w:t>
      </w:r>
      <w:r w:rsidRPr="000F6224">
        <w:tab/>
      </w:r>
      <w:r w:rsidRPr="000F6224">
        <w:tab/>
      </w:r>
      <w:r w:rsidRPr="000F6224">
        <w:tab/>
      </w:r>
      <w:r w:rsidRPr="000F6224">
        <w:tab/>
      </w:r>
      <w:r w:rsidRPr="000F6224">
        <w:tab/>
      </w:r>
      <w:r w:rsidRPr="000F6224">
        <w:tab/>
      </w:r>
      <w:r w:rsidRPr="000F6224">
        <w:tab/>
      </w:r>
      <w:r w:rsidRPr="000F6224">
        <w:tab/>
        <w:t>OPTIONAL,</w:t>
      </w:r>
    </w:p>
    <w:p w14:paraId="1B9A288A" w14:textId="77777777" w:rsidR="006B1984" w:rsidRPr="000F6224" w:rsidRDefault="006B1984" w:rsidP="006B1984">
      <w:pPr>
        <w:pStyle w:val="PL"/>
      </w:pPr>
      <w:r w:rsidRPr="000F6224">
        <w:tab/>
        <w:t>nr-compositeAvailableCapacityGroup</w:t>
      </w:r>
      <w:r w:rsidRPr="000F6224">
        <w:tab/>
        <w:t>NRCompositeAvailableCapacityGroup</w:t>
      </w:r>
      <w:r w:rsidRPr="000F6224">
        <w:tab/>
      </w:r>
      <w:r w:rsidRPr="000F6224">
        <w:tab/>
      </w:r>
      <w:r w:rsidRPr="000F6224">
        <w:tab/>
      </w:r>
      <w:r w:rsidRPr="000F6224">
        <w:tab/>
      </w:r>
      <w:r w:rsidRPr="000F6224">
        <w:tab/>
        <w:t>OPTIONAL,</w:t>
      </w:r>
    </w:p>
    <w:p w14:paraId="04120197" w14:textId="77777777" w:rsidR="006B1984" w:rsidRPr="000F6224" w:rsidRDefault="006B1984" w:rsidP="006B1984">
      <w:pPr>
        <w:pStyle w:val="PL"/>
      </w:pPr>
      <w:r w:rsidRPr="000F6224">
        <w:tab/>
        <w:t>numberofActiveUEs</w:t>
      </w:r>
      <w:r w:rsidRPr="000F6224">
        <w:tab/>
      </w:r>
      <w:r w:rsidRPr="000F6224">
        <w:tab/>
      </w:r>
      <w:r w:rsidRPr="000F6224">
        <w:tab/>
      </w:r>
      <w:r w:rsidRPr="000F6224">
        <w:tab/>
      </w:r>
      <w:r w:rsidRPr="000F6224">
        <w:tab/>
        <w:t>INTEGER (0..16777215, ...)</w:t>
      </w:r>
      <w:r w:rsidRPr="000F6224">
        <w:tab/>
      </w:r>
      <w:r w:rsidRPr="000F6224">
        <w:tab/>
      </w:r>
      <w:r w:rsidRPr="000F6224">
        <w:tab/>
      </w:r>
      <w:r w:rsidRPr="000F6224">
        <w:tab/>
      </w:r>
      <w:r w:rsidRPr="000F6224">
        <w:tab/>
      </w:r>
      <w:r w:rsidRPr="000F6224">
        <w:tab/>
      </w:r>
      <w:r w:rsidRPr="000F6224">
        <w:tab/>
        <w:t>OPTIONAL,</w:t>
      </w:r>
    </w:p>
    <w:p w14:paraId="41D3ADF6"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r>
      <w:r w:rsidRPr="000F6224">
        <w:tab/>
        <w:t>ProtocolExtensionContainer { {CellMeasurementResult-NR-ENDC-Item-ExtIEs} }</w:t>
      </w:r>
      <w:r w:rsidRPr="000F6224">
        <w:tab/>
        <w:t>OPTIONAL,</w:t>
      </w:r>
    </w:p>
    <w:p w14:paraId="70C5815E" w14:textId="77777777" w:rsidR="006B1984" w:rsidRPr="000F6224" w:rsidRDefault="006B1984" w:rsidP="006B1984">
      <w:pPr>
        <w:pStyle w:val="PL"/>
      </w:pPr>
      <w:r w:rsidRPr="000F6224">
        <w:tab/>
        <w:t>...</w:t>
      </w:r>
    </w:p>
    <w:p w14:paraId="6400EC88" w14:textId="77777777" w:rsidR="006B1984" w:rsidRPr="000F6224" w:rsidRDefault="006B1984" w:rsidP="006B1984">
      <w:pPr>
        <w:pStyle w:val="PL"/>
      </w:pPr>
      <w:r w:rsidRPr="000F6224">
        <w:t>}</w:t>
      </w:r>
    </w:p>
    <w:p w14:paraId="127F0124" w14:textId="77777777" w:rsidR="006B1984" w:rsidRPr="000F6224" w:rsidRDefault="006B1984" w:rsidP="006B1984">
      <w:pPr>
        <w:pStyle w:val="PL"/>
      </w:pPr>
    </w:p>
    <w:p w14:paraId="2D5B6C7D" w14:textId="77777777" w:rsidR="006B1984" w:rsidRPr="000F6224" w:rsidRDefault="006B1984" w:rsidP="006B1984">
      <w:pPr>
        <w:pStyle w:val="PL"/>
      </w:pPr>
      <w:r w:rsidRPr="000F6224">
        <w:t>CellMeasurementResult-NR-ENDC-Item-ExtIEs X2AP-PROTOCOL-EXTENSION ::= {</w:t>
      </w:r>
    </w:p>
    <w:p w14:paraId="275DC9E8" w14:textId="77777777" w:rsidR="006B1984" w:rsidRPr="000F6224" w:rsidRDefault="006B1984" w:rsidP="006B1984">
      <w:pPr>
        <w:pStyle w:val="PL"/>
      </w:pPr>
      <w:r w:rsidRPr="000F6224">
        <w:tab/>
        <w:t>...</w:t>
      </w:r>
    </w:p>
    <w:p w14:paraId="5417A298" w14:textId="77777777" w:rsidR="006B1984" w:rsidRPr="000F6224" w:rsidRDefault="006B1984" w:rsidP="006B1984">
      <w:pPr>
        <w:pStyle w:val="PL"/>
      </w:pPr>
      <w:r w:rsidRPr="000F6224">
        <w:t>}</w:t>
      </w:r>
    </w:p>
    <w:p w14:paraId="29C58ED7" w14:textId="77777777" w:rsidR="006B1984" w:rsidRPr="000F6224" w:rsidRDefault="006B1984" w:rsidP="006B1984">
      <w:pPr>
        <w:pStyle w:val="PL"/>
      </w:pPr>
    </w:p>
    <w:p w14:paraId="1B059DFB" w14:textId="77777777" w:rsidR="006B1984" w:rsidRPr="000F6224" w:rsidRDefault="006B1984" w:rsidP="006B1984">
      <w:pPr>
        <w:pStyle w:val="PL"/>
      </w:pPr>
      <w:r w:rsidRPr="000F6224">
        <w:t xml:space="preserve">CellMeasurementResult-E-UTRA-ENDC-List ::= SEQUENCE (SIZE (1..maxCellineNB)) </w:t>
      </w:r>
      <w:r w:rsidRPr="000F6224">
        <w:br/>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F ProtocolIE-Single-Container { {CellMeasurementResult-E-UTRA-ENDC-ItemIEs} }</w:t>
      </w:r>
    </w:p>
    <w:p w14:paraId="418A71C9" w14:textId="77777777" w:rsidR="006B1984" w:rsidRPr="000F6224" w:rsidRDefault="006B1984" w:rsidP="006B1984">
      <w:pPr>
        <w:pStyle w:val="PL"/>
      </w:pPr>
    </w:p>
    <w:p w14:paraId="773C106C" w14:textId="77777777" w:rsidR="006B1984" w:rsidRPr="000F6224" w:rsidRDefault="006B1984" w:rsidP="006B1984">
      <w:pPr>
        <w:pStyle w:val="PL"/>
      </w:pPr>
      <w:r w:rsidRPr="000F6224">
        <w:t>CellMeasurementResult-E-UTRA-ENDC-ItemIEs X2AP-PROTOCOL-IES ::= {</w:t>
      </w:r>
    </w:p>
    <w:p w14:paraId="564EE85C" w14:textId="77777777" w:rsidR="006B1984" w:rsidRPr="000F6224" w:rsidRDefault="006B1984" w:rsidP="006B1984">
      <w:pPr>
        <w:pStyle w:val="PL"/>
      </w:pPr>
      <w:r w:rsidRPr="000F6224">
        <w:tab/>
        <w:t>{ ID id-CellMeasurementResult-E-UTRA-ENDC-Item</w:t>
      </w:r>
      <w:r w:rsidRPr="000F6224">
        <w:tab/>
        <w:t>CRITICALITY ignore</w:t>
      </w:r>
      <w:r w:rsidRPr="000F6224">
        <w:tab/>
        <w:t>TYPE CellMeasurementResult-E-UTRA-ENDC-Item</w:t>
      </w:r>
      <w:r w:rsidRPr="000F6224">
        <w:tab/>
        <w:t>PRESENCE mandatory}</w:t>
      </w:r>
    </w:p>
    <w:p w14:paraId="2C34E545" w14:textId="77777777" w:rsidR="006B1984" w:rsidRPr="000F6224" w:rsidRDefault="006B1984" w:rsidP="006B1984">
      <w:pPr>
        <w:pStyle w:val="PL"/>
      </w:pPr>
      <w:r w:rsidRPr="000F6224">
        <w:t>}</w:t>
      </w:r>
    </w:p>
    <w:p w14:paraId="044C455D" w14:textId="77777777" w:rsidR="006B1984" w:rsidRPr="000F6224" w:rsidRDefault="006B1984" w:rsidP="006B1984">
      <w:pPr>
        <w:pStyle w:val="PL"/>
      </w:pPr>
    </w:p>
    <w:p w14:paraId="7D0DA439" w14:textId="77777777" w:rsidR="006B1984" w:rsidRPr="000F6224" w:rsidRDefault="006B1984" w:rsidP="006B1984">
      <w:pPr>
        <w:pStyle w:val="PL"/>
      </w:pPr>
      <w:r w:rsidRPr="000F6224">
        <w:t>CellMeasurementResult-E-UTRA-ENDC-Item ::= SEQUENCE {</w:t>
      </w:r>
    </w:p>
    <w:p w14:paraId="0F621BB1" w14:textId="77777777" w:rsidR="006B1984" w:rsidRPr="000F6224" w:rsidRDefault="006B1984" w:rsidP="006B1984">
      <w:pPr>
        <w:pStyle w:val="PL"/>
      </w:pPr>
      <w:r w:rsidRPr="000F6224">
        <w:tab/>
        <w:t>e-utra-cell-ID</w:t>
      </w:r>
      <w:r w:rsidRPr="000F6224">
        <w:tab/>
      </w:r>
      <w:r w:rsidRPr="000F6224">
        <w:tab/>
      </w:r>
      <w:r w:rsidRPr="000F6224">
        <w:tab/>
      </w:r>
      <w:r w:rsidRPr="000F6224">
        <w:tab/>
        <w:t>ECGI,</w:t>
      </w:r>
    </w:p>
    <w:p w14:paraId="41CD07E1" w14:textId="77777777" w:rsidR="006B1984" w:rsidRPr="000F6224" w:rsidRDefault="006B1984" w:rsidP="006B198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71B40D84" w14:textId="77777777" w:rsidR="006B1984" w:rsidRPr="000F6224" w:rsidRDefault="006B1984" w:rsidP="006B1984">
      <w:pPr>
        <w:pStyle w:val="PL"/>
      </w:pPr>
      <w:r w:rsidRPr="000F6224">
        <w:tab/>
        <w:t>s1TNLLoadIndicator</w:t>
      </w:r>
      <w:r w:rsidRPr="000F6224">
        <w:tab/>
      </w:r>
      <w:r w:rsidRPr="000F6224">
        <w:tab/>
      </w:r>
      <w:r w:rsidRPr="000F6224">
        <w:tab/>
        <w:t>S1TNLLoadIndicator</w:t>
      </w:r>
      <w:r w:rsidRPr="000F6224">
        <w:tab/>
        <w:t>OPTIONAL,</w:t>
      </w:r>
    </w:p>
    <w:p w14:paraId="2377656F" w14:textId="77777777" w:rsidR="006B1984" w:rsidRPr="000F6224" w:rsidRDefault="006B1984" w:rsidP="006B1984">
      <w:pPr>
        <w:pStyle w:val="PL"/>
      </w:pPr>
      <w:r w:rsidRPr="000F6224">
        <w:tab/>
        <w:t>radioResourceStatus</w:t>
      </w:r>
      <w:r w:rsidRPr="000F6224">
        <w:tab/>
      </w:r>
      <w:r w:rsidRPr="000F6224">
        <w:tab/>
      </w:r>
      <w:r w:rsidRPr="000F6224">
        <w:tab/>
        <w:t>RadioResourceStatus</w:t>
      </w:r>
      <w:r w:rsidRPr="000F6224">
        <w:tab/>
        <w:t>OPTIONAL,</w:t>
      </w:r>
    </w:p>
    <w:p w14:paraId="367B1D21" w14:textId="77777777" w:rsidR="006B1984" w:rsidRPr="000F6224" w:rsidRDefault="006B1984" w:rsidP="006B1984">
      <w:pPr>
        <w:pStyle w:val="PL"/>
      </w:pPr>
      <w:r w:rsidRPr="000F6224">
        <w:tab/>
        <w:t>compositeAvailableCapacityGroup</w:t>
      </w:r>
      <w:r w:rsidRPr="000F6224">
        <w:tab/>
        <w:t>CompositeAvailableCapacityGroup</w:t>
      </w:r>
      <w:r w:rsidRPr="000F6224">
        <w:tab/>
        <w:t>OPTIONAL,</w:t>
      </w:r>
    </w:p>
    <w:p w14:paraId="2C19519B" w14:textId="77777777" w:rsidR="006B1984" w:rsidRPr="000F6224" w:rsidRDefault="006B1984" w:rsidP="006B1984">
      <w:pPr>
        <w:pStyle w:val="PL"/>
      </w:pPr>
      <w:r w:rsidRPr="000F6224">
        <w:tab/>
        <w:t>iE-Extensions</w:t>
      </w:r>
      <w:r w:rsidRPr="000F6224">
        <w:tab/>
      </w:r>
      <w:r w:rsidRPr="000F6224">
        <w:tab/>
      </w:r>
      <w:r w:rsidRPr="000F6224">
        <w:tab/>
      </w:r>
      <w:r w:rsidRPr="000F6224">
        <w:tab/>
        <w:t>ProtocolExtensionContainer { {CellMeasurementResult-E-UTRA-ENDC-Item-ExtIEs} }</w:t>
      </w:r>
      <w:r w:rsidRPr="000F6224">
        <w:tab/>
        <w:t>OPTIONAL,</w:t>
      </w:r>
    </w:p>
    <w:p w14:paraId="625C803F" w14:textId="77777777" w:rsidR="006B1984" w:rsidRPr="000F6224" w:rsidRDefault="006B1984" w:rsidP="006B1984">
      <w:pPr>
        <w:pStyle w:val="PL"/>
      </w:pPr>
      <w:r w:rsidRPr="000F6224">
        <w:tab/>
        <w:t>...</w:t>
      </w:r>
    </w:p>
    <w:p w14:paraId="11B0E208" w14:textId="77777777" w:rsidR="006B1984" w:rsidRPr="000F6224" w:rsidRDefault="006B1984" w:rsidP="006B1984">
      <w:pPr>
        <w:pStyle w:val="PL"/>
      </w:pPr>
      <w:r w:rsidRPr="000F6224">
        <w:t>}</w:t>
      </w:r>
    </w:p>
    <w:p w14:paraId="49DC0B06" w14:textId="77777777" w:rsidR="006B1984" w:rsidRPr="000F6224" w:rsidRDefault="006B1984" w:rsidP="006B1984">
      <w:pPr>
        <w:pStyle w:val="PL"/>
      </w:pPr>
    </w:p>
    <w:p w14:paraId="199FAEE9" w14:textId="77777777" w:rsidR="006B1984" w:rsidRPr="000F6224" w:rsidRDefault="006B1984" w:rsidP="006B1984">
      <w:pPr>
        <w:pStyle w:val="PL"/>
      </w:pPr>
      <w:r w:rsidRPr="000F6224">
        <w:t>CellMeasurementResult-E-UTRA-ENDC-Item-ExtIEs X2AP-PROTOCOL-EXTENSION ::= {</w:t>
      </w:r>
    </w:p>
    <w:p w14:paraId="1E05F04C" w14:textId="77777777" w:rsidR="006B1984" w:rsidRPr="000F6224" w:rsidRDefault="006B1984" w:rsidP="006B1984">
      <w:pPr>
        <w:pStyle w:val="PL"/>
      </w:pPr>
      <w:r w:rsidRPr="000F6224">
        <w:tab/>
        <w:t>...</w:t>
      </w:r>
    </w:p>
    <w:p w14:paraId="64E04A4E" w14:textId="77777777" w:rsidR="006B1984" w:rsidRPr="000F6224" w:rsidRDefault="006B1984" w:rsidP="006B1984">
      <w:pPr>
        <w:pStyle w:val="PL"/>
      </w:pPr>
      <w:r w:rsidRPr="000F6224">
        <w:t>}</w:t>
      </w:r>
    </w:p>
    <w:p w14:paraId="0B8F831B" w14:textId="77777777" w:rsidR="006B1984" w:rsidRDefault="006B1984" w:rsidP="006B1984">
      <w:pPr>
        <w:pStyle w:val="PL"/>
        <w:rPr>
          <w:snapToGrid w:val="0"/>
        </w:rPr>
      </w:pPr>
    </w:p>
    <w:p w14:paraId="1BA5647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330B47C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2CC5E86" w14:textId="77777777" w:rsidR="006B1984" w:rsidRPr="000F6224" w:rsidRDefault="006B1984" w:rsidP="006B1984">
      <w:pPr>
        <w:pStyle w:val="PL"/>
        <w:outlineLvl w:val="3"/>
      </w:pPr>
      <w:r w:rsidRPr="000F6224">
        <w:t>-- SECONDARY RAT DATA USAGE REPORT</w:t>
      </w:r>
    </w:p>
    <w:p w14:paraId="0553295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6266200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2E7D7E8" w14:textId="77777777" w:rsidR="006B1984" w:rsidRPr="00C37D2B" w:rsidRDefault="006B1984" w:rsidP="006B1984">
      <w:pPr>
        <w:pStyle w:val="PL"/>
        <w:rPr>
          <w:rFonts w:eastAsia="DengXian" w:cs="Courier New"/>
          <w:snapToGrid w:val="0"/>
          <w:lang w:eastAsia="zh-CN"/>
        </w:rPr>
      </w:pPr>
    </w:p>
    <w:p w14:paraId="1352A29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643372D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24CA5F2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2B03C7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3E0CAC5F" w14:textId="77777777" w:rsidR="006B1984" w:rsidRPr="00C37D2B" w:rsidRDefault="006B1984" w:rsidP="006B1984">
      <w:pPr>
        <w:pStyle w:val="PL"/>
        <w:rPr>
          <w:rFonts w:eastAsia="DengXian" w:cs="Courier New"/>
          <w:snapToGrid w:val="0"/>
          <w:lang w:eastAsia="zh-CN"/>
        </w:rPr>
      </w:pPr>
    </w:p>
    <w:p w14:paraId="073D9E1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1E7BB1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120050A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12393A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CE3435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759BD8E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76DD878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BA67136" w14:textId="77777777" w:rsidR="006B1984" w:rsidRPr="00C37D2B" w:rsidRDefault="006B1984" w:rsidP="006B1984">
      <w:pPr>
        <w:pStyle w:val="PL"/>
        <w:rPr>
          <w:rFonts w:eastAsia="DengXian"/>
          <w:snapToGrid w:val="0"/>
          <w:lang w:eastAsia="zh-CN"/>
        </w:rPr>
      </w:pPr>
    </w:p>
    <w:p w14:paraId="2B51ECA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0EF7EF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EE645C1" w14:textId="77777777" w:rsidR="006B1984" w:rsidRPr="00C37D2B" w:rsidRDefault="006B1984" w:rsidP="006B1984">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630F0BA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533DF0E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 **************************************************************</w:t>
      </w:r>
    </w:p>
    <w:p w14:paraId="0A50EBAD" w14:textId="77777777" w:rsidR="006B1984" w:rsidRPr="00C37D2B" w:rsidRDefault="006B1984" w:rsidP="006B1984">
      <w:pPr>
        <w:pStyle w:val="PL"/>
        <w:rPr>
          <w:rFonts w:eastAsia="DengXian" w:cs="Courier New"/>
          <w:snapToGrid w:val="0"/>
          <w:lang w:eastAsia="zh-CN"/>
        </w:rPr>
      </w:pPr>
    </w:p>
    <w:p w14:paraId="5D6E001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ActivityNotification ::= SEQUENCE {</w:t>
      </w:r>
    </w:p>
    <w:p w14:paraId="6005A38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535F6EF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F3032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7049026" w14:textId="77777777" w:rsidR="006B1984" w:rsidRPr="00C37D2B" w:rsidRDefault="006B1984" w:rsidP="006B1984">
      <w:pPr>
        <w:pStyle w:val="PL"/>
        <w:rPr>
          <w:rFonts w:eastAsia="DengXian"/>
          <w:snapToGrid w:val="0"/>
          <w:lang w:eastAsia="zh-CN"/>
        </w:rPr>
      </w:pPr>
    </w:p>
    <w:p w14:paraId="151AE5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ActivityNotification-IEs X2AP-PROTOCOL-IES ::= {</w:t>
      </w:r>
    </w:p>
    <w:p w14:paraId="43F2E8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8DD7D7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422599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PRESENCE optional}|</w:t>
      </w:r>
    </w:p>
    <w:p w14:paraId="74D444F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E6646F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4BC609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9D287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C9C8363" w14:textId="77777777" w:rsidR="006B1984" w:rsidRPr="00C37D2B" w:rsidRDefault="006B1984" w:rsidP="006B1984">
      <w:pPr>
        <w:pStyle w:val="PL"/>
        <w:rPr>
          <w:rFonts w:eastAsia="DengXian"/>
          <w:snapToGrid w:val="0"/>
          <w:lang w:eastAsia="zh-CN"/>
        </w:rPr>
      </w:pPr>
    </w:p>
    <w:p w14:paraId="0B694994"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613879B9"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4EA28892" w14:textId="77777777" w:rsidR="006B1984" w:rsidRPr="000F6224" w:rsidRDefault="006B1984" w:rsidP="006B1984">
      <w:pPr>
        <w:pStyle w:val="PL"/>
        <w:outlineLvl w:val="3"/>
      </w:pPr>
      <w:r w:rsidRPr="000F6224">
        <w:t>-- EN-DC PARTIAL RESET REQUIRED</w:t>
      </w:r>
    </w:p>
    <w:p w14:paraId="4C5E2520"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52C31F88"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229D7542" w14:textId="77777777" w:rsidR="006B1984" w:rsidRPr="00C37D2B" w:rsidRDefault="006B1984" w:rsidP="006B1984">
      <w:pPr>
        <w:pStyle w:val="PL"/>
        <w:rPr>
          <w:rFonts w:cs="Courier New"/>
          <w:noProof w:val="0"/>
          <w:snapToGrid w:val="0"/>
        </w:rPr>
      </w:pPr>
    </w:p>
    <w:p w14:paraId="0DA81815" w14:textId="77777777" w:rsidR="006B1984" w:rsidRPr="00C37D2B" w:rsidRDefault="006B1984" w:rsidP="006B1984">
      <w:pPr>
        <w:pStyle w:val="PL"/>
        <w:rPr>
          <w:rFonts w:cs="Courier New"/>
          <w:noProof w:val="0"/>
          <w:snapToGrid w:val="0"/>
        </w:rPr>
      </w:pPr>
      <w:r w:rsidRPr="00C37D2B">
        <w:rPr>
          <w:rFonts w:cs="Courier New"/>
          <w:noProof w:val="0"/>
          <w:snapToGrid w:val="0"/>
        </w:rPr>
        <w:t>ENDCPartialResetRequired ::= SEQUENCE {</w:t>
      </w:r>
    </w:p>
    <w:p w14:paraId="04B08C77" w14:textId="77777777" w:rsidR="006B1984" w:rsidRPr="00C37D2B" w:rsidRDefault="006B1984" w:rsidP="006B198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4095281"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74AEC4D9"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6FC2BC8E" w14:textId="77777777" w:rsidR="006B1984" w:rsidRPr="00C37D2B" w:rsidRDefault="006B1984" w:rsidP="006B1984">
      <w:pPr>
        <w:pStyle w:val="PL"/>
        <w:rPr>
          <w:rFonts w:cs="Courier New"/>
          <w:noProof w:val="0"/>
          <w:snapToGrid w:val="0"/>
        </w:rPr>
      </w:pPr>
    </w:p>
    <w:p w14:paraId="1CC87A04" w14:textId="77777777" w:rsidR="006B1984" w:rsidRPr="00C37D2B" w:rsidRDefault="006B1984" w:rsidP="006B1984">
      <w:pPr>
        <w:pStyle w:val="PL"/>
        <w:rPr>
          <w:rFonts w:cs="Courier New"/>
          <w:noProof w:val="0"/>
          <w:snapToGrid w:val="0"/>
        </w:rPr>
      </w:pPr>
      <w:r w:rsidRPr="00C37D2B">
        <w:rPr>
          <w:rFonts w:cs="Courier New"/>
          <w:noProof w:val="0"/>
          <w:snapToGrid w:val="0"/>
        </w:rPr>
        <w:t>ENDCPartialResetRequired-IEs X2AP-PROTOCOL-IES ::= {</w:t>
      </w:r>
    </w:p>
    <w:p w14:paraId="51FDAA9E" w14:textId="77777777" w:rsidR="006B1984" w:rsidRPr="00C37D2B" w:rsidRDefault="006B1984" w:rsidP="006B1984">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B874DF6" w14:textId="77777777" w:rsidR="006B1984" w:rsidRPr="000F6224" w:rsidRDefault="006B1984" w:rsidP="006B198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p>
    <w:p w14:paraId="60C692AF" w14:textId="77777777" w:rsidR="006B1984" w:rsidRPr="00C37D2B" w:rsidRDefault="006B1984" w:rsidP="006B1984">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Pr="00C37D2B">
        <w:rPr>
          <w:rFonts w:cs="Courier New"/>
          <w:noProof w:val="0"/>
          <w:snapToGrid w:val="0"/>
        </w:rPr>
        <w:t>,</w:t>
      </w:r>
    </w:p>
    <w:p w14:paraId="3CF625E1"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4A180E91"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17F3A4C0" w14:textId="77777777" w:rsidR="006B1984" w:rsidRPr="00C37D2B" w:rsidRDefault="006B1984" w:rsidP="006B1984">
      <w:pPr>
        <w:pStyle w:val="PL"/>
        <w:rPr>
          <w:rFonts w:cs="Courier New"/>
          <w:noProof w:val="0"/>
          <w:snapToGrid w:val="0"/>
        </w:rPr>
      </w:pPr>
    </w:p>
    <w:p w14:paraId="79040594"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2A5708EF"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67FE9090" w14:textId="77777777" w:rsidR="006B1984" w:rsidRPr="000F6224" w:rsidRDefault="006B1984" w:rsidP="006B1984">
      <w:pPr>
        <w:pStyle w:val="PL"/>
        <w:outlineLvl w:val="3"/>
      </w:pPr>
      <w:r w:rsidRPr="000F6224">
        <w:t>-- EN-DC PARTIAL RESET CONFIRM</w:t>
      </w:r>
    </w:p>
    <w:p w14:paraId="2BFCD90D"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1E1FA16A"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3E80233E" w14:textId="77777777" w:rsidR="006B1984" w:rsidRPr="00C37D2B" w:rsidRDefault="006B1984" w:rsidP="006B1984">
      <w:pPr>
        <w:pStyle w:val="PL"/>
        <w:rPr>
          <w:rFonts w:cs="Courier New"/>
          <w:noProof w:val="0"/>
          <w:snapToGrid w:val="0"/>
        </w:rPr>
      </w:pPr>
    </w:p>
    <w:p w14:paraId="54D4E327" w14:textId="77777777" w:rsidR="006B1984" w:rsidRPr="00C37D2B" w:rsidRDefault="006B1984" w:rsidP="006B1984">
      <w:pPr>
        <w:pStyle w:val="PL"/>
        <w:rPr>
          <w:rFonts w:cs="Courier New"/>
          <w:noProof w:val="0"/>
          <w:snapToGrid w:val="0"/>
        </w:rPr>
      </w:pPr>
      <w:r w:rsidRPr="00C37D2B">
        <w:rPr>
          <w:rFonts w:cs="Courier New"/>
          <w:noProof w:val="0"/>
          <w:snapToGrid w:val="0"/>
        </w:rPr>
        <w:t>ENDCPartialResetConfirm ::= SEQUENCE {</w:t>
      </w:r>
    </w:p>
    <w:p w14:paraId="061B4303" w14:textId="77777777" w:rsidR="006B1984" w:rsidRPr="00C37D2B" w:rsidRDefault="006B1984" w:rsidP="006B198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5EE67685"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4A5DC181"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09D54F01" w14:textId="77777777" w:rsidR="006B1984" w:rsidRPr="00C37D2B" w:rsidRDefault="006B1984" w:rsidP="006B1984">
      <w:pPr>
        <w:pStyle w:val="PL"/>
        <w:rPr>
          <w:rFonts w:cs="Courier New"/>
          <w:noProof w:val="0"/>
          <w:snapToGrid w:val="0"/>
        </w:rPr>
      </w:pPr>
    </w:p>
    <w:p w14:paraId="5744845F" w14:textId="77777777" w:rsidR="006B1984" w:rsidRPr="00C37D2B" w:rsidRDefault="006B1984" w:rsidP="006B1984">
      <w:pPr>
        <w:pStyle w:val="PL"/>
        <w:rPr>
          <w:rFonts w:cs="Courier New"/>
          <w:noProof w:val="0"/>
          <w:snapToGrid w:val="0"/>
        </w:rPr>
      </w:pPr>
      <w:r w:rsidRPr="00C37D2B">
        <w:rPr>
          <w:rFonts w:cs="Courier New"/>
          <w:noProof w:val="0"/>
          <w:snapToGrid w:val="0"/>
        </w:rPr>
        <w:t>ENDCPartialResetConfirm-IEs X2AP-PROTOCOL-IES ::= {</w:t>
      </w:r>
    </w:p>
    <w:p w14:paraId="7A971463" w14:textId="77777777" w:rsidR="006B1984" w:rsidRPr="000F6224" w:rsidRDefault="006B1984" w:rsidP="006B1984">
      <w:pPr>
        <w:pStyle w:val="PL"/>
      </w:pPr>
      <w:r w:rsidRPr="000F6224">
        <w:tab/>
        <w:t>{ ID id-UEs-Admitted-ToBeReset</w:t>
      </w:r>
      <w:r w:rsidRPr="000F6224">
        <w:tab/>
      </w:r>
      <w:r w:rsidRPr="000F6224">
        <w:tab/>
      </w:r>
      <w:r w:rsidRPr="000F6224">
        <w:tab/>
      </w:r>
      <w:r w:rsidRPr="000F6224">
        <w:tab/>
        <w:t>CRITICALITY reject</w:t>
      </w:r>
      <w:r w:rsidRPr="000F6224">
        <w:tab/>
        <w:t>TYPE UEsToBeResetList</w:t>
      </w:r>
      <w:r w:rsidRPr="000F6224">
        <w:tab/>
      </w:r>
      <w:r w:rsidRPr="000F6224">
        <w:tab/>
      </w:r>
      <w:r w:rsidRPr="000F6224">
        <w:tab/>
      </w:r>
      <w:r w:rsidRPr="000F6224">
        <w:tab/>
      </w:r>
      <w:r w:rsidRPr="000F6224">
        <w:tab/>
        <w:t>PRESENCE mandatory}|</w:t>
      </w:r>
    </w:p>
    <w:p w14:paraId="10F61F0A" w14:textId="77777777" w:rsidR="006B1984" w:rsidRPr="00C37D2B" w:rsidRDefault="006B1984" w:rsidP="006B1984">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w:t>
      </w:r>
      <w:r w:rsidRPr="00C37D2B">
        <w:rPr>
          <w:rFonts w:cs="Courier New"/>
          <w:noProof w:val="0"/>
          <w:snapToGrid w:val="0"/>
        </w:rPr>
        <w:t>,</w:t>
      </w:r>
    </w:p>
    <w:p w14:paraId="4D118CE3"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3556BA88"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5B3EB39E" w14:textId="77777777" w:rsidR="006B1984" w:rsidRPr="00C37D2B" w:rsidRDefault="006B1984" w:rsidP="006B1984">
      <w:pPr>
        <w:pStyle w:val="PL"/>
        <w:rPr>
          <w:rFonts w:cs="Courier New"/>
          <w:noProof w:val="0"/>
          <w:snapToGrid w:val="0"/>
        </w:rPr>
      </w:pPr>
    </w:p>
    <w:p w14:paraId="0F7DA7CB"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629ABFBB"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65BA507C" w14:textId="77777777" w:rsidR="006B1984" w:rsidRPr="000F6224" w:rsidRDefault="006B1984" w:rsidP="006B1984">
      <w:pPr>
        <w:pStyle w:val="PL"/>
        <w:outlineLvl w:val="3"/>
      </w:pPr>
      <w:r w:rsidRPr="000F6224">
        <w:t xml:space="preserve">-- E-UTRA - NR CELL RESOURCE COORDINATION REQUEST </w:t>
      </w:r>
    </w:p>
    <w:p w14:paraId="37AE7FF0"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3C6EDA54"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03BA8E94" w14:textId="77777777" w:rsidR="006B1984" w:rsidRPr="00C37D2B" w:rsidRDefault="006B1984" w:rsidP="006B1984">
      <w:pPr>
        <w:pStyle w:val="PL"/>
        <w:rPr>
          <w:rFonts w:cs="Courier New"/>
          <w:noProof w:val="0"/>
          <w:snapToGrid w:val="0"/>
        </w:rPr>
      </w:pPr>
    </w:p>
    <w:p w14:paraId="26FC70E0" w14:textId="77777777" w:rsidR="006B1984" w:rsidRPr="00C37D2B" w:rsidRDefault="006B1984" w:rsidP="006B1984">
      <w:pPr>
        <w:pStyle w:val="PL"/>
        <w:rPr>
          <w:rFonts w:cs="Courier New"/>
          <w:noProof w:val="0"/>
          <w:snapToGrid w:val="0"/>
        </w:rPr>
      </w:pPr>
      <w:r w:rsidRPr="00C37D2B">
        <w:rPr>
          <w:rFonts w:cs="Courier New"/>
          <w:noProof w:val="0"/>
          <w:snapToGrid w:val="0"/>
        </w:rPr>
        <w:t>EUTRANRCellResourceCoordinationRequest ::= SEQUENCE {</w:t>
      </w:r>
    </w:p>
    <w:p w14:paraId="3D830230" w14:textId="77777777" w:rsidR="006B1984" w:rsidRPr="00C37D2B" w:rsidRDefault="006B1984" w:rsidP="006B198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65F7C9D8"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6E075E93"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2BC417F4" w14:textId="77777777" w:rsidR="006B1984" w:rsidRPr="00C37D2B" w:rsidRDefault="006B1984" w:rsidP="006B1984">
      <w:pPr>
        <w:pStyle w:val="PL"/>
        <w:rPr>
          <w:rFonts w:cs="Courier New"/>
          <w:noProof w:val="0"/>
          <w:snapToGrid w:val="0"/>
        </w:rPr>
      </w:pPr>
    </w:p>
    <w:p w14:paraId="1CD7AA82" w14:textId="77777777" w:rsidR="006B1984" w:rsidRPr="00C37D2B" w:rsidRDefault="006B1984" w:rsidP="006B1984">
      <w:pPr>
        <w:pStyle w:val="PL"/>
        <w:rPr>
          <w:rFonts w:cs="Courier New"/>
          <w:noProof w:val="0"/>
          <w:snapToGrid w:val="0"/>
        </w:rPr>
      </w:pPr>
      <w:r w:rsidRPr="00C37D2B">
        <w:rPr>
          <w:rFonts w:cs="Courier New"/>
          <w:noProof w:val="0"/>
          <w:snapToGrid w:val="0"/>
        </w:rPr>
        <w:t>EUTRANRCellResourceCoordinationRequest-IEs X2AP-PROTOCOL-IES ::= {</w:t>
      </w:r>
    </w:p>
    <w:p w14:paraId="18B4FFEA" w14:textId="77777777" w:rsidR="006B1984" w:rsidRPr="000F6224" w:rsidRDefault="006B1984" w:rsidP="006B1984">
      <w:pPr>
        <w:pStyle w:val="PL"/>
      </w:pPr>
      <w:r w:rsidRPr="000F6224">
        <w:tab/>
        <w:t>{ ID id-InitiatingNodeType-EutranrCellResourceCoordination</w:t>
      </w:r>
      <w:r w:rsidRPr="000F6224">
        <w:tab/>
        <w:t>CRITICALITY reject</w:t>
      </w:r>
      <w:r w:rsidRPr="000F6224">
        <w:tab/>
        <w:t>TYPE InitiatingNodeType-EutranrCellResourceCoordination</w:t>
      </w:r>
      <w:r w:rsidRPr="000F6224">
        <w:tab/>
      </w:r>
      <w:r w:rsidRPr="000F6224">
        <w:tab/>
      </w:r>
      <w:r w:rsidRPr="000F6224">
        <w:tab/>
        <w:t>PRESENCE mandatory}|</w:t>
      </w:r>
    </w:p>
    <w:p w14:paraId="72CA80CE" w14:textId="77777777" w:rsidR="006B1984" w:rsidRPr="00C37D2B" w:rsidRDefault="006B1984" w:rsidP="006B1984">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5DBC6601"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1FA22848"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2AF0058F" w14:textId="77777777" w:rsidR="006B1984" w:rsidRPr="00C37D2B" w:rsidRDefault="006B1984" w:rsidP="006B1984">
      <w:pPr>
        <w:pStyle w:val="PL"/>
        <w:rPr>
          <w:rFonts w:cs="Courier New"/>
          <w:noProof w:val="0"/>
          <w:snapToGrid w:val="0"/>
        </w:rPr>
      </w:pPr>
    </w:p>
    <w:p w14:paraId="551209A7" w14:textId="77777777" w:rsidR="006B1984" w:rsidRPr="00C37D2B" w:rsidRDefault="006B1984" w:rsidP="006B1984">
      <w:pPr>
        <w:pStyle w:val="PL"/>
        <w:rPr>
          <w:rFonts w:cs="Courier New"/>
          <w:noProof w:val="0"/>
          <w:snapToGrid w:val="0"/>
        </w:rPr>
      </w:pPr>
      <w:r w:rsidRPr="00C37D2B">
        <w:rPr>
          <w:rFonts w:cs="Courier New"/>
          <w:noProof w:val="0"/>
          <w:snapToGrid w:val="0"/>
        </w:rPr>
        <w:t>InitiatingNodeType-EutranrCellResourceCoordination ::= CHOICE {</w:t>
      </w:r>
    </w:p>
    <w:p w14:paraId="3009292E" w14:textId="77777777" w:rsidR="006B1984" w:rsidRPr="00C37D2B" w:rsidRDefault="006B1984" w:rsidP="006B1984">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6A7D978F" w14:textId="77777777" w:rsidR="006B1984" w:rsidRPr="00C37D2B" w:rsidRDefault="006B1984" w:rsidP="006B1984">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IEs}},</w:t>
      </w:r>
    </w:p>
    <w:p w14:paraId="6F2C3E96"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0F69E114"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6BEC74FC" w14:textId="77777777" w:rsidR="006B1984" w:rsidRPr="00C37D2B" w:rsidRDefault="006B1984" w:rsidP="006B1984">
      <w:pPr>
        <w:pStyle w:val="PL"/>
        <w:rPr>
          <w:rFonts w:cs="Courier New"/>
          <w:noProof w:val="0"/>
          <w:snapToGrid w:val="0"/>
        </w:rPr>
      </w:pPr>
    </w:p>
    <w:p w14:paraId="6950D4A4" w14:textId="77777777" w:rsidR="006B1984" w:rsidRPr="00C37D2B" w:rsidRDefault="006B1984" w:rsidP="006B1984">
      <w:pPr>
        <w:pStyle w:val="PL"/>
        <w:rPr>
          <w:rFonts w:cs="Courier New"/>
          <w:noProof w:val="0"/>
          <w:snapToGrid w:val="0"/>
        </w:rPr>
      </w:pPr>
    </w:p>
    <w:p w14:paraId="5CFA8366" w14:textId="77777777" w:rsidR="006B1984" w:rsidRPr="00C37D2B" w:rsidRDefault="006B1984" w:rsidP="006B1984">
      <w:pPr>
        <w:pStyle w:val="PL"/>
        <w:rPr>
          <w:rFonts w:cs="Courier New"/>
          <w:noProof w:val="0"/>
          <w:snapToGrid w:val="0"/>
        </w:rPr>
      </w:pPr>
      <w:r w:rsidRPr="00C37D2B">
        <w:rPr>
          <w:rFonts w:cs="Courier New"/>
          <w:noProof w:val="0"/>
          <w:snapToGrid w:val="0"/>
        </w:rPr>
        <w:t>ENB-EUTRA-NRCellResourceCoordinationReqIEs X2AP-PROTOCOL-IES ::= {</w:t>
      </w:r>
    </w:p>
    <w:p w14:paraId="118FC882" w14:textId="77777777" w:rsidR="006B1984" w:rsidRPr="00C37D2B" w:rsidRDefault="006B1984" w:rsidP="006B198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40BDEA5" w14:textId="77777777" w:rsidR="006B1984" w:rsidRPr="00C37D2B" w:rsidRDefault="006B1984" w:rsidP="006B1984">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6693B5A" w14:textId="77777777" w:rsidR="006B1984" w:rsidRPr="00C37D2B" w:rsidRDefault="006B1984" w:rsidP="006B1984">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Pr="00C37D2B">
        <w:rPr>
          <w:rFonts w:cs="Courier New"/>
          <w:noProof w:val="0"/>
          <w:snapToGrid w:val="0"/>
        </w:rPr>
        <w:tab/>
        <w:t>PRESENCE mandatory},</w:t>
      </w:r>
    </w:p>
    <w:p w14:paraId="6E16DC9C"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7E1A429B"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507A30EA" w14:textId="77777777" w:rsidR="006B1984" w:rsidRPr="00C37D2B" w:rsidRDefault="006B1984" w:rsidP="006B1984">
      <w:pPr>
        <w:pStyle w:val="PL"/>
        <w:rPr>
          <w:rFonts w:cs="Courier New"/>
          <w:noProof w:val="0"/>
          <w:snapToGrid w:val="0"/>
        </w:rPr>
      </w:pPr>
    </w:p>
    <w:p w14:paraId="7AB35D8A" w14:textId="77777777" w:rsidR="006B1984" w:rsidRPr="00C37D2B" w:rsidRDefault="006B1984" w:rsidP="006B1984">
      <w:pPr>
        <w:pStyle w:val="PL"/>
        <w:rPr>
          <w:rFonts w:cs="Courier New"/>
          <w:noProof w:val="0"/>
          <w:snapToGrid w:val="0"/>
        </w:rPr>
      </w:pPr>
    </w:p>
    <w:p w14:paraId="4E1883D9" w14:textId="77777777" w:rsidR="006B1984" w:rsidRPr="00C37D2B" w:rsidRDefault="006B1984" w:rsidP="006B1984">
      <w:pPr>
        <w:pStyle w:val="PL"/>
        <w:rPr>
          <w:rFonts w:cs="Courier New"/>
          <w:noProof w:val="0"/>
          <w:snapToGrid w:val="0"/>
        </w:rPr>
      </w:pPr>
      <w:r w:rsidRPr="00C37D2B">
        <w:rPr>
          <w:rFonts w:cs="Courier New"/>
          <w:noProof w:val="0"/>
          <w:snapToGrid w:val="0"/>
        </w:rPr>
        <w:t>En-gNB-EUTRA-NRCellResourceCoordinationReqIEs X2AP-PROTOCOL-IES ::= {</w:t>
      </w:r>
    </w:p>
    <w:p w14:paraId="1D86FA78" w14:textId="77777777" w:rsidR="006B1984" w:rsidRPr="00C37D2B" w:rsidRDefault="006B1984" w:rsidP="006B198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4390E1" w14:textId="77777777" w:rsidR="006B1984" w:rsidRPr="00C37D2B" w:rsidRDefault="006B1984" w:rsidP="006B1984">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NRCoordinationReq</w:t>
      </w:r>
      <w:r w:rsidRPr="00C37D2B">
        <w:rPr>
          <w:rFonts w:cs="Courier New"/>
          <w:noProof w:val="0"/>
          <w:snapToGrid w:val="0"/>
        </w:rPr>
        <w:tab/>
      </w:r>
      <w:r w:rsidRPr="00C37D2B">
        <w:rPr>
          <w:rFonts w:cs="Courier New"/>
          <w:noProof w:val="0"/>
          <w:snapToGrid w:val="0"/>
        </w:rPr>
        <w:tab/>
        <w:t>PRESENCE mandatory }|</w:t>
      </w:r>
    </w:p>
    <w:p w14:paraId="6119E5EC" w14:textId="77777777" w:rsidR="006B1984" w:rsidRPr="00C37D2B" w:rsidRDefault="006B1984" w:rsidP="006B1984">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99674F0" w14:textId="77777777" w:rsidR="006B1984" w:rsidRPr="00C37D2B" w:rsidRDefault="006B1984" w:rsidP="006B1984">
      <w:pPr>
        <w:pStyle w:val="PL"/>
        <w:rPr>
          <w:rFonts w:cs="Courier New"/>
          <w:noProof w:val="0"/>
          <w:snapToGrid w:val="0"/>
        </w:rPr>
      </w:pPr>
      <w:r w:rsidRPr="00C37D2B">
        <w:rPr>
          <w:rFonts w:cs="Courier New"/>
          <w:noProof w:val="0"/>
          <w:snapToGrid w:val="0"/>
        </w:rPr>
        <w:tab/>
        <w:t>{ ID id-ListofNRCellsinNRCoordination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NRCellsinNRCoordination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C10EBBC"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10306F41"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2D28CFEE" w14:textId="77777777" w:rsidR="006B1984" w:rsidRPr="00C37D2B" w:rsidRDefault="006B1984" w:rsidP="006B1984">
      <w:pPr>
        <w:pStyle w:val="PL"/>
        <w:rPr>
          <w:rFonts w:cs="Courier New"/>
          <w:noProof w:val="0"/>
          <w:snapToGrid w:val="0"/>
        </w:rPr>
      </w:pPr>
    </w:p>
    <w:p w14:paraId="11BDA399" w14:textId="77777777" w:rsidR="006B1984" w:rsidRPr="00C37D2B" w:rsidRDefault="006B1984" w:rsidP="006B1984">
      <w:pPr>
        <w:pStyle w:val="PL"/>
        <w:rPr>
          <w:rFonts w:cs="Courier New"/>
          <w:noProof w:val="0"/>
          <w:snapToGrid w:val="0"/>
        </w:rPr>
      </w:pPr>
    </w:p>
    <w:p w14:paraId="3339D8A9" w14:textId="77777777" w:rsidR="006B1984" w:rsidRPr="00C37D2B" w:rsidRDefault="006B1984" w:rsidP="006B1984">
      <w:pPr>
        <w:pStyle w:val="PL"/>
        <w:rPr>
          <w:rFonts w:cs="Courier New"/>
          <w:noProof w:val="0"/>
          <w:snapToGrid w:val="0"/>
        </w:rPr>
      </w:pPr>
      <w:r w:rsidRPr="00C37D2B">
        <w:rPr>
          <w:rFonts w:cs="Courier New"/>
          <w:noProof w:val="0"/>
          <w:snapToGrid w:val="0"/>
        </w:rPr>
        <w:t>ListofEUTRACellsinEUTRACoordinationReq ::= SEQUENCE (SIZE (0..maxCellineNB)) OF ECGI</w:t>
      </w:r>
    </w:p>
    <w:p w14:paraId="4D398816" w14:textId="77777777" w:rsidR="006B1984" w:rsidRPr="00C37D2B" w:rsidRDefault="006B1984" w:rsidP="006B1984">
      <w:pPr>
        <w:pStyle w:val="PL"/>
        <w:rPr>
          <w:rFonts w:cs="Courier New"/>
          <w:noProof w:val="0"/>
          <w:snapToGrid w:val="0"/>
        </w:rPr>
      </w:pPr>
      <w:r w:rsidRPr="00C37D2B">
        <w:rPr>
          <w:rFonts w:cs="Courier New"/>
          <w:noProof w:val="0"/>
          <w:snapToGrid w:val="0"/>
        </w:rPr>
        <w:t>ListofEUTRACellsinNRCoordinationReq ::= SEQUENCE (SIZE (1..maxCellineNB)) OF ECGI</w:t>
      </w:r>
    </w:p>
    <w:p w14:paraId="332692C7" w14:textId="77777777" w:rsidR="006B1984" w:rsidRPr="00C37D2B" w:rsidRDefault="006B1984" w:rsidP="006B1984">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69D9AD83" w14:textId="77777777" w:rsidR="006B1984" w:rsidRPr="00C37D2B" w:rsidRDefault="006B1984" w:rsidP="006B1984">
      <w:pPr>
        <w:pStyle w:val="PL"/>
        <w:rPr>
          <w:rFonts w:cs="Courier New"/>
          <w:noProof w:val="0"/>
          <w:snapToGrid w:val="0"/>
        </w:rPr>
      </w:pPr>
    </w:p>
    <w:p w14:paraId="5EE276E5"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30F81625"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387652F2" w14:textId="77777777" w:rsidR="006B1984" w:rsidRPr="000F6224" w:rsidRDefault="006B1984" w:rsidP="006B1984">
      <w:pPr>
        <w:pStyle w:val="PL"/>
        <w:outlineLvl w:val="3"/>
      </w:pPr>
      <w:r w:rsidRPr="000F6224">
        <w:t xml:space="preserve">-- E-UTRA - NR CELL RESOURCE COORDINATION RESPONSE </w:t>
      </w:r>
    </w:p>
    <w:p w14:paraId="2E58EF06"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24D67C3E"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53691FCD" w14:textId="77777777" w:rsidR="006B1984" w:rsidRPr="00C37D2B" w:rsidRDefault="006B1984" w:rsidP="006B1984">
      <w:pPr>
        <w:pStyle w:val="PL"/>
        <w:rPr>
          <w:rFonts w:cs="Courier New"/>
          <w:noProof w:val="0"/>
          <w:snapToGrid w:val="0"/>
        </w:rPr>
      </w:pPr>
    </w:p>
    <w:p w14:paraId="02F5EE0B" w14:textId="77777777" w:rsidR="006B1984" w:rsidRPr="00C37D2B" w:rsidRDefault="006B1984" w:rsidP="006B1984">
      <w:pPr>
        <w:pStyle w:val="PL"/>
        <w:rPr>
          <w:rFonts w:cs="Courier New"/>
          <w:noProof w:val="0"/>
          <w:snapToGrid w:val="0"/>
        </w:rPr>
      </w:pPr>
      <w:r w:rsidRPr="00C37D2B">
        <w:rPr>
          <w:rFonts w:cs="Courier New"/>
          <w:noProof w:val="0"/>
          <w:snapToGrid w:val="0"/>
        </w:rPr>
        <w:t>EUTRANRCellResourceCoordinationResponse ::= SEQUENCE {</w:t>
      </w:r>
    </w:p>
    <w:p w14:paraId="2FB9C50F" w14:textId="77777777" w:rsidR="006B1984" w:rsidRPr="00C37D2B" w:rsidRDefault="006B1984" w:rsidP="006B198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04C9989D"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44F06014"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54A2BD13" w14:textId="77777777" w:rsidR="006B1984" w:rsidRPr="00C37D2B" w:rsidRDefault="006B1984" w:rsidP="006B1984">
      <w:pPr>
        <w:pStyle w:val="PL"/>
        <w:rPr>
          <w:rFonts w:cs="Courier New"/>
          <w:noProof w:val="0"/>
          <w:snapToGrid w:val="0"/>
        </w:rPr>
      </w:pPr>
    </w:p>
    <w:p w14:paraId="023C6BA1" w14:textId="77777777" w:rsidR="006B1984" w:rsidRPr="00C37D2B" w:rsidRDefault="006B1984" w:rsidP="006B1984">
      <w:pPr>
        <w:pStyle w:val="PL"/>
        <w:rPr>
          <w:rFonts w:cs="Courier New"/>
          <w:noProof w:val="0"/>
          <w:snapToGrid w:val="0"/>
        </w:rPr>
      </w:pPr>
      <w:r w:rsidRPr="00C37D2B">
        <w:rPr>
          <w:rFonts w:cs="Courier New"/>
          <w:noProof w:val="0"/>
          <w:snapToGrid w:val="0"/>
        </w:rPr>
        <w:t>EUTRANRCellResourceCoordinationResponse-IEs X2AP-PROTOCOL-IES ::= {</w:t>
      </w:r>
    </w:p>
    <w:p w14:paraId="62F9BE47" w14:textId="77777777" w:rsidR="006B1984" w:rsidRPr="000F6224" w:rsidRDefault="006B1984" w:rsidP="006B1984">
      <w:pPr>
        <w:pStyle w:val="PL"/>
      </w:pPr>
      <w:r w:rsidRPr="000F6224">
        <w:tab/>
        <w:t>{ ID id-RespondingNodeType-EutranrCellResourceCoordination</w:t>
      </w:r>
      <w:r w:rsidRPr="000F6224">
        <w:tab/>
      </w:r>
      <w:r w:rsidRPr="000F6224">
        <w:tab/>
        <w:t>CRITICALITY reject</w:t>
      </w:r>
      <w:r w:rsidRPr="000F6224">
        <w:tab/>
        <w:t>TYPE RespondingNodeType-EutranrCellResourceCoordination</w:t>
      </w:r>
      <w:r w:rsidRPr="000F6224">
        <w:tab/>
      </w:r>
      <w:r w:rsidRPr="000F6224">
        <w:tab/>
      </w:r>
      <w:r w:rsidRPr="000F6224">
        <w:tab/>
        <w:t>PRESENCE mandatory}|</w:t>
      </w:r>
    </w:p>
    <w:p w14:paraId="22058BE1" w14:textId="77777777" w:rsidR="006B1984" w:rsidRPr="00C37D2B" w:rsidRDefault="006B1984" w:rsidP="006B1984">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Pr="00C37D2B">
        <w:rPr>
          <w:rFonts w:cs="Courier New"/>
          <w:noProof w:val="0"/>
          <w:snapToGrid w:val="0"/>
        </w:rPr>
        <w:t>,</w:t>
      </w:r>
    </w:p>
    <w:p w14:paraId="49D3F84D"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63E97956"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0EE0D081" w14:textId="77777777" w:rsidR="006B1984" w:rsidRPr="00C37D2B" w:rsidRDefault="006B1984" w:rsidP="006B1984">
      <w:pPr>
        <w:pStyle w:val="PL"/>
        <w:rPr>
          <w:rFonts w:cs="Courier New"/>
          <w:noProof w:val="0"/>
          <w:snapToGrid w:val="0"/>
        </w:rPr>
      </w:pPr>
    </w:p>
    <w:p w14:paraId="61ABACCB" w14:textId="77777777" w:rsidR="006B1984" w:rsidRPr="00C37D2B" w:rsidRDefault="006B1984" w:rsidP="006B1984">
      <w:pPr>
        <w:pStyle w:val="PL"/>
        <w:rPr>
          <w:rFonts w:cs="Courier New"/>
          <w:noProof w:val="0"/>
          <w:snapToGrid w:val="0"/>
        </w:rPr>
      </w:pPr>
      <w:r w:rsidRPr="00C37D2B">
        <w:rPr>
          <w:rFonts w:cs="Courier New"/>
          <w:noProof w:val="0"/>
          <w:snapToGrid w:val="0"/>
        </w:rPr>
        <w:t>RespondingNodeType-EutranrCellResourceCoordination ::= CHOICE {</w:t>
      </w:r>
    </w:p>
    <w:p w14:paraId="1210CFF9" w14:textId="77777777" w:rsidR="006B1984" w:rsidRPr="00C37D2B" w:rsidRDefault="006B1984" w:rsidP="006B198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2A075056" w14:textId="77777777" w:rsidR="006B1984" w:rsidRPr="00C37D2B" w:rsidRDefault="006B1984" w:rsidP="006B198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75A1B4A7"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579C5A76"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24473B02" w14:textId="77777777" w:rsidR="006B1984" w:rsidRPr="00C37D2B" w:rsidRDefault="006B1984" w:rsidP="006B1984">
      <w:pPr>
        <w:pStyle w:val="PL"/>
        <w:rPr>
          <w:rFonts w:cs="Courier New"/>
          <w:noProof w:val="0"/>
          <w:snapToGrid w:val="0"/>
        </w:rPr>
      </w:pPr>
    </w:p>
    <w:p w14:paraId="5BAF82E8" w14:textId="77777777" w:rsidR="006B1984" w:rsidRPr="00C37D2B" w:rsidRDefault="006B1984" w:rsidP="006B1984">
      <w:pPr>
        <w:pStyle w:val="PL"/>
        <w:rPr>
          <w:rFonts w:cs="Courier New"/>
          <w:noProof w:val="0"/>
          <w:snapToGrid w:val="0"/>
        </w:rPr>
      </w:pPr>
    </w:p>
    <w:p w14:paraId="773DED8C" w14:textId="77777777" w:rsidR="006B1984" w:rsidRPr="00C37D2B" w:rsidRDefault="006B1984" w:rsidP="006B1984">
      <w:pPr>
        <w:pStyle w:val="PL"/>
        <w:rPr>
          <w:rFonts w:cs="Courier New"/>
          <w:noProof w:val="0"/>
          <w:snapToGrid w:val="0"/>
        </w:rPr>
      </w:pPr>
      <w:r w:rsidRPr="00C37D2B">
        <w:rPr>
          <w:rFonts w:cs="Courier New"/>
          <w:noProof w:val="0"/>
          <w:snapToGrid w:val="0"/>
        </w:rPr>
        <w:t>ENB-EUTRA-NRCellResourceCoordinationReqAckIEs X2AP-PROTOCOL-IES ::= {</w:t>
      </w:r>
    </w:p>
    <w:p w14:paraId="1DCF09F3" w14:textId="77777777" w:rsidR="006B1984" w:rsidRPr="00C37D2B" w:rsidRDefault="006B1984" w:rsidP="006B198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ABD6CF2" w14:textId="77777777" w:rsidR="006B1984" w:rsidRPr="00C37D2B" w:rsidRDefault="006B1984" w:rsidP="006B1984">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0094632" w14:textId="77777777" w:rsidR="006B1984" w:rsidRPr="00C37D2B" w:rsidRDefault="006B1984" w:rsidP="006B1984">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3ED6D48A"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52A48CF2"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0DBFFF73" w14:textId="77777777" w:rsidR="006B1984" w:rsidRPr="00C37D2B" w:rsidRDefault="006B1984" w:rsidP="006B1984">
      <w:pPr>
        <w:pStyle w:val="PL"/>
        <w:rPr>
          <w:rFonts w:cs="Courier New"/>
          <w:noProof w:val="0"/>
          <w:snapToGrid w:val="0"/>
        </w:rPr>
      </w:pPr>
    </w:p>
    <w:p w14:paraId="19B7A8F6" w14:textId="77777777" w:rsidR="006B1984" w:rsidRPr="00C37D2B" w:rsidRDefault="006B1984" w:rsidP="006B1984">
      <w:pPr>
        <w:pStyle w:val="PL"/>
        <w:rPr>
          <w:rFonts w:cs="Courier New"/>
          <w:noProof w:val="0"/>
          <w:snapToGrid w:val="0"/>
        </w:rPr>
      </w:pPr>
    </w:p>
    <w:p w14:paraId="35D9921A" w14:textId="77777777" w:rsidR="006B1984" w:rsidRPr="00C37D2B" w:rsidRDefault="006B1984" w:rsidP="006B1984">
      <w:pPr>
        <w:pStyle w:val="PL"/>
        <w:rPr>
          <w:rFonts w:cs="Courier New"/>
          <w:noProof w:val="0"/>
          <w:snapToGrid w:val="0"/>
        </w:rPr>
      </w:pPr>
      <w:r w:rsidRPr="00C37D2B">
        <w:rPr>
          <w:rFonts w:cs="Courier New"/>
          <w:noProof w:val="0"/>
          <w:snapToGrid w:val="0"/>
        </w:rPr>
        <w:t>En-gNB-EUTRA-NRCellResourceCoordinationReqAckIEs X2AP-PROTOCOL-IES ::= {</w:t>
      </w:r>
    </w:p>
    <w:p w14:paraId="76C6B3C7" w14:textId="77777777" w:rsidR="006B1984" w:rsidRPr="00C37D2B" w:rsidRDefault="006B1984" w:rsidP="006B198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FEBCC4F" w14:textId="77777777" w:rsidR="006B1984" w:rsidRPr="00C37D2B" w:rsidRDefault="006B1984" w:rsidP="006B1984">
      <w:pPr>
        <w:pStyle w:val="PL"/>
        <w:rPr>
          <w:rFonts w:cs="Courier New"/>
          <w:noProof w:val="0"/>
          <w:snapToGrid w:val="0"/>
        </w:rPr>
      </w:pPr>
      <w:r w:rsidRPr="00C37D2B">
        <w:rPr>
          <w:rFonts w:cs="Courier New"/>
          <w:noProof w:val="0"/>
          <w:snapToGrid w:val="0"/>
        </w:rPr>
        <w:tab/>
        <w:t>{ ID id-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pectrumSharingGrou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409C5A5" w14:textId="77777777" w:rsidR="006B1984" w:rsidRPr="00C37D2B" w:rsidRDefault="006B1984" w:rsidP="006B1984">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Pr="00C37D2B">
        <w:rPr>
          <w:rFonts w:cs="Courier New"/>
          <w:noProof w:val="0"/>
          <w:snapToGrid w:val="0"/>
        </w:rPr>
        <w:tab/>
        <w:t>PRESENCE mandatory},</w:t>
      </w:r>
    </w:p>
    <w:p w14:paraId="15F027B5" w14:textId="77777777" w:rsidR="006B1984" w:rsidRPr="00C37D2B" w:rsidRDefault="006B1984" w:rsidP="006B1984">
      <w:pPr>
        <w:pStyle w:val="PL"/>
        <w:rPr>
          <w:rFonts w:cs="Courier New"/>
          <w:noProof w:val="0"/>
          <w:snapToGrid w:val="0"/>
        </w:rPr>
      </w:pPr>
    </w:p>
    <w:p w14:paraId="392FF949" w14:textId="77777777" w:rsidR="006B1984" w:rsidRPr="00C37D2B" w:rsidRDefault="006B1984" w:rsidP="006B1984">
      <w:pPr>
        <w:pStyle w:val="PL"/>
        <w:rPr>
          <w:rFonts w:cs="Courier New"/>
          <w:noProof w:val="0"/>
          <w:snapToGrid w:val="0"/>
        </w:rPr>
      </w:pPr>
    </w:p>
    <w:p w14:paraId="007B37A5"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12126B6B"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67AF9D5E" w14:textId="77777777" w:rsidR="006B1984" w:rsidRPr="00C37D2B" w:rsidRDefault="006B1984" w:rsidP="006B1984">
      <w:pPr>
        <w:pStyle w:val="PL"/>
        <w:rPr>
          <w:rFonts w:cs="Courier New"/>
          <w:noProof w:val="0"/>
          <w:snapToGrid w:val="0"/>
        </w:rPr>
      </w:pPr>
    </w:p>
    <w:p w14:paraId="57351F03" w14:textId="77777777" w:rsidR="006B1984" w:rsidRPr="00C37D2B" w:rsidRDefault="006B1984" w:rsidP="006B1984">
      <w:pPr>
        <w:pStyle w:val="PL"/>
        <w:rPr>
          <w:rFonts w:cs="Courier New"/>
          <w:noProof w:val="0"/>
          <w:snapToGrid w:val="0"/>
        </w:rPr>
      </w:pPr>
      <w:r w:rsidRPr="00C37D2B">
        <w:rPr>
          <w:rFonts w:cs="Courier New"/>
          <w:noProof w:val="0"/>
          <w:snapToGrid w:val="0"/>
        </w:rPr>
        <w:t>ListofEUTRACellsinEUTRACoordinationResp ::= SEQUENCE (SIZE (</w:t>
      </w:r>
      <w:r w:rsidRPr="00C37D2B">
        <w:rPr>
          <w:rFonts w:cs="Courier New"/>
          <w:snapToGrid w:val="0"/>
        </w:rPr>
        <w:t>0</w:t>
      </w:r>
      <w:r w:rsidRPr="00C37D2B">
        <w:rPr>
          <w:rFonts w:cs="Courier New"/>
          <w:noProof w:val="0"/>
          <w:snapToGrid w:val="0"/>
        </w:rPr>
        <w:t>..maxCellineNB)) OF ECGI</w:t>
      </w:r>
    </w:p>
    <w:p w14:paraId="2BF3A1FD" w14:textId="77777777" w:rsidR="006B1984" w:rsidRPr="00C37D2B" w:rsidRDefault="006B1984" w:rsidP="006B1984">
      <w:pPr>
        <w:pStyle w:val="PL"/>
        <w:rPr>
          <w:rFonts w:cs="Courier New"/>
          <w:noProof w:val="0"/>
          <w:snapToGrid w:val="0"/>
        </w:rPr>
      </w:pPr>
      <w:r w:rsidRPr="00C37D2B">
        <w:rPr>
          <w:rFonts w:cs="Courier New"/>
          <w:noProof w:val="0"/>
          <w:snapToGrid w:val="0"/>
        </w:rPr>
        <w:t>ListofNRCellsinNRCoordinationResp ::= SEQUENCE (SIZE (</w:t>
      </w:r>
      <w:r w:rsidRPr="00C37D2B">
        <w:rPr>
          <w:rFonts w:cs="Courier New"/>
          <w:snapToGrid w:val="0"/>
        </w:rPr>
        <w:t>0</w:t>
      </w:r>
      <w:r w:rsidRPr="00C37D2B">
        <w:rPr>
          <w:rFonts w:cs="Courier New"/>
          <w:noProof w:val="0"/>
          <w:snapToGrid w:val="0"/>
        </w:rPr>
        <w:t>..maxnoNRcellsSpectrumSharingWithE-UTRA)) OF NRCGI</w:t>
      </w:r>
    </w:p>
    <w:p w14:paraId="3C9A2FF7" w14:textId="77777777" w:rsidR="006B1984" w:rsidRPr="00C37D2B" w:rsidRDefault="006B1984" w:rsidP="006B1984">
      <w:pPr>
        <w:pStyle w:val="PL"/>
        <w:rPr>
          <w:rFonts w:cs="Courier New"/>
          <w:noProof w:val="0"/>
          <w:snapToGrid w:val="0"/>
        </w:rPr>
      </w:pPr>
    </w:p>
    <w:p w14:paraId="022EF465"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5E627C1D"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034051F0" w14:textId="77777777" w:rsidR="006B1984" w:rsidRPr="000F6224" w:rsidRDefault="006B1984" w:rsidP="006B1984">
      <w:pPr>
        <w:pStyle w:val="PL"/>
        <w:outlineLvl w:val="3"/>
      </w:pPr>
      <w:r w:rsidRPr="000F6224">
        <w:t>-- EN-DC X2 REMOVAL REQUEST</w:t>
      </w:r>
    </w:p>
    <w:p w14:paraId="55940FCB"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2C2ED403"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1B884BD6" w14:textId="77777777" w:rsidR="006B1984" w:rsidRPr="00C37D2B" w:rsidRDefault="006B1984" w:rsidP="006B1984">
      <w:pPr>
        <w:pStyle w:val="PL"/>
        <w:rPr>
          <w:rFonts w:cs="Courier New"/>
          <w:noProof w:val="0"/>
          <w:snapToGrid w:val="0"/>
        </w:rPr>
      </w:pPr>
    </w:p>
    <w:p w14:paraId="56D214ED" w14:textId="77777777" w:rsidR="006B1984" w:rsidRPr="00C37D2B" w:rsidRDefault="006B1984" w:rsidP="006B1984">
      <w:pPr>
        <w:pStyle w:val="PL"/>
        <w:rPr>
          <w:rFonts w:cs="Courier New"/>
          <w:noProof w:val="0"/>
          <w:snapToGrid w:val="0"/>
        </w:rPr>
      </w:pPr>
      <w:r w:rsidRPr="00C37D2B">
        <w:rPr>
          <w:rFonts w:cs="Courier New"/>
          <w:noProof w:val="0"/>
          <w:snapToGrid w:val="0"/>
        </w:rPr>
        <w:t>ENDCX2RemovalRequest ::= SEQUENCE {</w:t>
      </w:r>
    </w:p>
    <w:p w14:paraId="5479AD2D" w14:textId="77777777" w:rsidR="006B1984" w:rsidRPr="00C37D2B" w:rsidRDefault="006B1984" w:rsidP="006B198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5AF57276"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1534EDEA"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2A97E3B4" w14:textId="77777777" w:rsidR="006B1984" w:rsidRPr="00C37D2B" w:rsidRDefault="006B1984" w:rsidP="006B1984">
      <w:pPr>
        <w:pStyle w:val="PL"/>
        <w:rPr>
          <w:rFonts w:cs="Courier New"/>
          <w:noProof w:val="0"/>
          <w:snapToGrid w:val="0"/>
        </w:rPr>
      </w:pPr>
    </w:p>
    <w:p w14:paraId="200744FD" w14:textId="77777777" w:rsidR="006B1984" w:rsidRPr="00C37D2B" w:rsidRDefault="006B1984" w:rsidP="006B1984">
      <w:pPr>
        <w:pStyle w:val="PL"/>
        <w:rPr>
          <w:rFonts w:cs="Courier New"/>
          <w:noProof w:val="0"/>
          <w:snapToGrid w:val="0"/>
        </w:rPr>
      </w:pPr>
      <w:r w:rsidRPr="00C37D2B">
        <w:rPr>
          <w:rFonts w:cs="Courier New"/>
          <w:noProof w:val="0"/>
          <w:snapToGrid w:val="0"/>
        </w:rPr>
        <w:t>ENDCX2RemovalRequest-IEs X2AP-PROTOCOL-IES ::= {</w:t>
      </w:r>
    </w:p>
    <w:p w14:paraId="51EE5428" w14:textId="77777777" w:rsidR="006B1984" w:rsidRPr="000F6224" w:rsidRDefault="006B1984" w:rsidP="006B1984">
      <w:pPr>
        <w:pStyle w:val="PL"/>
      </w:pPr>
      <w:r w:rsidRPr="000F6224">
        <w:tab/>
        <w:t>{ ID id-InitiatingNodeType-EndcX2Removal</w:t>
      </w:r>
      <w:r w:rsidRPr="000F6224">
        <w:tab/>
      </w:r>
      <w:r w:rsidRPr="000F6224">
        <w:tab/>
      </w:r>
      <w:r w:rsidRPr="000F6224">
        <w:tab/>
        <w:t>CRITICALITY reject</w:t>
      </w:r>
      <w:r w:rsidRPr="000F6224">
        <w:tab/>
        <w:t>TYPE InitiatingNodeType-EndcX2Removal</w:t>
      </w:r>
      <w:r w:rsidRPr="000F6224">
        <w:tab/>
      </w:r>
      <w:r w:rsidRPr="000F6224">
        <w:tab/>
        <w:t>PRESENCE mandatory}|</w:t>
      </w:r>
    </w:p>
    <w:p w14:paraId="3F1F6FDA" w14:textId="77777777" w:rsidR="006B1984" w:rsidRPr="00C37D2B" w:rsidRDefault="006B1984" w:rsidP="006B1984">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3412D88F"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520AC209"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01C2B62E" w14:textId="77777777" w:rsidR="006B1984" w:rsidRPr="00C37D2B" w:rsidRDefault="006B1984" w:rsidP="006B1984">
      <w:pPr>
        <w:pStyle w:val="PL"/>
        <w:rPr>
          <w:rFonts w:cs="Courier New"/>
          <w:noProof w:val="0"/>
          <w:snapToGrid w:val="0"/>
        </w:rPr>
      </w:pPr>
    </w:p>
    <w:p w14:paraId="25D3AD32" w14:textId="77777777" w:rsidR="006B1984" w:rsidRPr="00C37D2B" w:rsidRDefault="006B1984" w:rsidP="006B1984">
      <w:pPr>
        <w:pStyle w:val="PL"/>
        <w:rPr>
          <w:rFonts w:cs="Courier New"/>
          <w:noProof w:val="0"/>
          <w:snapToGrid w:val="0"/>
        </w:rPr>
      </w:pPr>
      <w:r w:rsidRPr="00C37D2B">
        <w:rPr>
          <w:rFonts w:cs="Courier New"/>
          <w:noProof w:val="0"/>
          <w:snapToGrid w:val="0"/>
        </w:rPr>
        <w:t>InitiatingNodeType-EndcX2Removal ::= CHOICE {</w:t>
      </w:r>
    </w:p>
    <w:p w14:paraId="44A830A1" w14:textId="77777777" w:rsidR="006B1984" w:rsidRPr="00C37D2B" w:rsidRDefault="006B1984" w:rsidP="006B1984">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035E7CB0" w14:textId="77777777" w:rsidR="006B1984" w:rsidRPr="00F844D4" w:rsidRDefault="006B1984" w:rsidP="006B1984">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nit-en-gNB</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En-gNB-ENDCX2RemovalReqIEs}},</w:t>
      </w:r>
    </w:p>
    <w:p w14:paraId="5AE22A80" w14:textId="77777777" w:rsidR="006B1984" w:rsidRPr="00C37D2B" w:rsidRDefault="006B1984" w:rsidP="006B1984">
      <w:pPr>
        <w:pStyle w:val="PL"/>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185640A"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655BB0EB" w14:textId="77777777" w:rsidR="006B1984" w:rsidRPr="00C37D2B" w:rsidRDefault="006B1984" w:rsidP="006B1984">
      <w:pPr>
        <w:pStyle w:val="PL"/>
        <w:rPr>
          <w:rFonts w:cs="Courier New"/>
          <w:noProof w:val="0"/>
          <w:snapToGrid w:val="0"/>
        </w:rPr>
      </w:pPr>
    </w:p>
    <w:p w14:paraId="099F06AF" w14:textId="77777777" w:rsidR="006B1984" w:rsidRPr="00C37D2B" w:rsidRDefault="006B1984" w:rsidP="006B1984">
      <w:pPr>
        <w:pStyle w:val="PL"/>
        <w:rPr>
          <w:rFonts w:cs="Courier New"/>
          <w:noProof w:val="0"/>
          <w:snapToGrid w:val="0"/>
        </w:rPr>
      </w:pPr>
      <w:r w:rsidRPr="00C37D2B">
        <w:rPr>
          <w:rFonts w:cs="Courier New"/>
          <w:noProof w:val="0"/>
          <w:snapToGrid w:val="0"/>
        </w:rPr>
        <w:t>ENB-ENDCX2RemovalReqIEs X2AP-PROTOCOL-IES ::= {</w:t>
      </w:r>
    </w:p>
    <w:p w14:paraId="34D01CD9" w14:textId="77777777" w:rsidR="006B1984" w:rsidRPr="00C37D2B" w:rsidRDefault="006B1984" w:rsidP="006B1984">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EEF904B"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377F5075"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2A3E6FB9" w14:textId="77777777" w:rsidR="006B1984" w:rsidRPr="00C37D2B" w:rsidRDefault="006B1984" w:rsidP="006B1984">
      <w:pPr>
        <w:pStyle w:val="PL"/>
        <w:rPr>
          <w:rFonts w:cs="Courier New"/>
          <w:noProof w:val="0"/>
          <w:snapToGrid w:val="0"/>
        </w:rPr>
      </w:pPr>
    </w:p>
    <w:p w14:paraId="3850D02B" w14:textId="77777777" w:rsidR="006B1984" w:rsidRPr="00C37D2B" w:rsidRDefault="006B1984" w:rsidP="006B1984">
      <w:pPr>
        <w:pStyle w:val="PL"/>
        <w:rPr>
          <w:rFonts w:cs="Courier New"/>
          <w:noProof w:val="0"/>
          <w:snapToGrid w:val="0"/>
        </w:rPr>
      </w:pPr>
      <w:r w:rsidRPr="00C37D2B">
        <w:rPr>
          <w:rFonts w:cs="Courier New"/>
          <w:noProof w:val="0"/>
          <w:snapToGrid w:val="0"/>
        </w:rPr>
        <w:t>En-gNB-ENDCX2RemovalReqIEs X2AP-PROTOCOL-IES ::= {</w:t>
      </w:r>
    </w:p>
    <w:p w14:paraId="0F4ED1CC" w14:textId="77777777" w:rsidR="006B1984" w:rsidRPr="00C37D2B" w:rsidRDefault="006B1984" w:rsidP="006B1984">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D34038"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0C539EA1"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7EF94ABF" w14:textId="77777777" w:rsidR="006B1984" w:rsidRPr="00C37D2B" w:rsidRDefault="006B1984" w:rsidP="006B1984">
      <w:pPr>
        <w:pStyle w:val="PL"/>
        <w:rPr>
          <w:rFonts w:cs="Courier New"/>
          <w:noProof w:val="0"/>
          <w:snapToGrid w:val="0"/>
        </w:rPr>
      </w:pPr>
    </w:p>
    <w:p w14:paraId="3CB56D6F"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17341278"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43B54296" w14:textId="77777777" w:rsidR="006B1984" w:rsidRPr="000F6224" w:rsidRDefault="006B1984" w:rsidP="006B1984">
      <w:pPr>
        <w:pStyle w:val="PL"/>
        <w:outlineLvl w:val="3"/>
      </w:pPr>
      <w:r w:rsidRPr="000F6224">
        <w:t>-- EN-DC X2 REMOVAL RESPONSE</w:t>
      </w:r>
    </w:p>
    <w:p w14:paraId="1BC848CA"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6D9D2E1E"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41FF32B4" w14:textId="77777777" w:rsidR="006B1984" w:rsidRPr="00C37D2B" w:rsidRDefault="006B1984" w:rsidP="006B1984">
      <w:pPr>
        <w:pStyle w:val="PL"/>
        <w:rPr>
          <w:rFonts w:cs="Courier New"/>
          <w:noProof w:val="0"/>
          <w:snapToGrid w:val="0"/>
        </w:rPr>
      </w:pPr>
    </w:p>
    <w:p w14:paraId="7648FC54" w14:textId="77777777" w:rsidR="006B1984" w:rsidRPr="00C37D2B" w:rsidRDefault="006B1984" w:rsidP="006B1984">
      <w:pPr>
        <w:pStyle w:val="PL"/>
        <w:rPr>
          <w:rFonts w:cs="Courier New"/>
          <w:noProof w:val="0"/>
          <w:snapToGrid w:val="0"/>
        </w:rPr>
      </w:pPr>
      <w:r w:rsidRPr="00C37D2B">
        <w:rPr>
          <w:rFonts w:cs="Courier New"/>
          <w:noProof w:val="0"/>
          <w:snapToGrid w:val="0"/>
        </w:rPr>
        <w:t>ENDCX2RemovalResponse ::= SEQUENCE {</w:t>
      </w:r>
    </w:p>
    <w:p w14:paraId="690513A8" w14:textId="77777777" w:rsidR="006B1984" w:rsidRPr="00C37D2B" w:rsidRDefault="006B1984" w:rsidP="006B198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02CFF8AA"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7F83430F"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69B08438" w14:textId="77777777" w:rsidR="006B1984" w:rsidRPr="00C37D2B" w:rsidRDefault="006B1984" w:rsidP="006B1984">
      <w:pPr>
        <w:pStyle w:val="PL"/>
        <w:rPr>
          <w:rFonts w:cs="Courier New"/>
          <w:noProof w:val="0"/>
          <w:snapToGrid w:val="0"/>
        </w:rPr>
      </w:pPr>
    </w:p>
    <w:p w14:paraId="33CD4D28" w14:textId="77777777" w:rsidR="006B1984" w:rsidRPr="00C37D2B" w:rsidRDefault="006B1984" w:rsidP="006B1984">
      <w:pPr>
        <w:pStyle w:val="PL"/>
        <w:rPr>
          <w:rFonts w:cs="Courier New"/>
          <w:noProof w:val="0"/>
          <w:snapToGrid w:val="0"/>
        </w:rPr>
      </w:pPr>
      <w:r w:rsidRPr="00C37D2B">
        <w:rPr>
          <w:rFonts w:cs="Courier New"/>
          <w:noProof w:val="0"/>
          <w:snapToGrid w:val="0"/>
        </w:rPr>
        <w:t>ENDCX2RemovalResponse-IEs X2AP-PROTOCOL-IES ::= {</w:t>
      </w:r>
    </w:p>
    <w:p w14:paraId="6615D830" w14:textId="77777777" w:rsidR="006B1984" w:rsidRPr="000F6224" w:rsidRDefault="006B1984" w:rsidP="006B1984">
      <w:pPr>
        <w:pStyle w:val="PL"/>
      </w:pPr>
      <w:r w:rsidRPr="000F6224">
        <w:tab/>
        <w:t>{ ID id-RespondingNodeType-EndcX2Removal</w:t>
      </w:r>
      <w:r w:rsidRPr="000F6224">
        <w:tab/>
      </w:r>
      <w:r w:rsidRPr="000F6224">
        <w:tab/>
        <w:t>CRITICALITY reject</w:t>
      </w:r>
      <w:r w:rsidRPr="000F6224">
        <w:tab/>
        <w:t>TYPE RespondingNodeType-EndcX2Removal</w:t>
      </w:r>
      <w:r w:rsidRPr="000F6224">
        <w:tab/>
      </w:r>
      <w:r w:rsidRPr="000F6224">
        <w:tab/>
        <w:t>PRESENCE mandatory}|</w:t>
      </w:r>
    </w:p>
    <w:p w14:paraId="6F138F6A" w14:textId="77777777" w:rsidR="006B1984" w:rsidRPr="00C37D2B" w:rsidRDefault="006B1984" w:rsidP="006B1984">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5C71B783"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119A0CE9"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5DEE04D5" w14:textId="77777777" w:rsidR="006B1984" w:rsidRPr="00C37D2B" w:rsidRDefault="006B1984" w:rsidP="006B1984">
      <w:pPr>
        <w:pStyle w:val="PL"/>
        <w:rPr>
          <w:rFonts w:cs="Courier New"/>
          <w:noProof w:val="0"/>
          <w:snapToGrid w:val="0"/>
        </w:rPr>
      </w:pPr>
    </w:p>
    <w:p w14:paraId="0F3C5671" w14:textId="77777777" w:rsidR="006B1984" w:rsidRPr="00C37D2B" w:rsidRDefault="006B1984" w:rsidP="006B1984">
      <w:pPr>
        <w:pStyle w:val="PL"/>
        <w:rPr>
          <w:rFonts w:cs="Courier New"/>
          <w:noProof w:val="0"/>
          <w:snapToGrid w:val="0"/>
        </w:rPr>
      </w:pPr>
      <w:r w:rsidRPr="00C37D2B">
        <w:rPr>
          <w:rFonts w:cs="Courier New"/>
          <w:noProof w:val="0"/>
          <w:snapToGrid w:val="0"/>
        </w:rPr>
        <w:t>RespondingNodeType-EndcX2Removal ::= CHOICE {</w:t>
      </w:r>
    </w:p>
    <w:p w14:paraId="18CCF895" w14:textId="77777777" w:rsidR="006B1984" w:rsidRPr="00C37D2B" w:rsidRDefault="006B1984" w:rsidP="006B198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0A692334" w14:textId="77777777" w:rsidR="006B1984" w:rsidRPr="00C37D2B" w:rsidRDefault="006B1984" w:rsidP="006B198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7E7848C5"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678CA753"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19FBFB70" w14:textId="77777777" w:rsidR="006B1984" w:rsidRPr="00C37D2B" w:rsidRDefault="006B1984" w:rsidP="006B1984">
      <w:pPr>
        <w:pStyle w:val="PL"/>
        <w:rPr>
          <w:rFonts w:cs="Courier New"/>
          <w:noProof w:val="0"/>
          <w:snapToGrid w:val="0"/>
        </w:rPr>
      </w:pPr>
    </w:p>
    <w:p w14:paraId="72E9BAD2" w14:textId="77777777" w:rsidR="006B1984" w:rsidRPr="00C37D2B" w:rsidRDefault="006B1984" w:rsidP="006B1984">
      <w:pPr>
        <w:pStyle w:val="PL"/>
        <w:rPr>
          <w:rFonts w:cs="Courier New"/>
          <w:noProof w:val="0"/>
          <w:snapToGrid w:val="0"/>
        </w:rPr>
      </w:pPr>
      <w:r w:rsidRPr="00C37D2B">
        <w:rPr>
          <w:rFonts w:cs="Courier New"/>
          <w:noProof w:val="0"/>
          <w:snapToGrid w:val="0"/>
        </w:rPr>
        <w:t>ENB-ENDCX2RemovalReqAckIEs X2AP-PROTOCOL-IES ::= {</w:t>
      </w:r>
    </w:p>
    <w:p w14:paraId="0BB100E7" w14:textId="77777777" w:rsidR="006B1984" w:rsidRPr="00C37D2B" w:rsidRDefault="006B1984" w:rsidP="006B1984">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07C6613"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5F64BDAB"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36CD3000" w14:textId="77777777" w:rsidR="006B1984" w:rsidRPr="00C37D2B" w:rsidRDefault="006B1984" w:rsidP="006B1984">
      <w:pPr>
        <w:pStyle w:val="PL"/>
        <w:rPr>
          <w:rFonts w:cs="Courier New"/>
          <w:noProof w:val="0"/>
          <w:snapToGrid w:val="0"/>
        </w:rPr>
      </w:pPr>
    </w:p>
    <w:p w14:paraId="78B73288" w14:textId="77777777" w:rsidR="006B1984" w:rsidRPr="00C37D2B" w:rsidRDefault="006B1984" w:rsidP="006B1984">
      <w:pPr>
        <w:pStyle w:val="PL"/>
        <w:rPr>
          <w:rFonts w:cs="Courier New"/>
          <w:noProof w:val="0"/>
          <w:snapToGrid w:val="0"/>
        </w:rPr>
      </w:pPr>
      <w:r w:rsidRPr="00C37D2B">
        <w:rPr>
          <w:rFonts w:cs="Courier New"/>
          <w:noProof w:val="0"/>
          <w:snapToGrid w:val="0"/>
        </w:rPr>
        <w:t>En-gNB-ENDCX2RemovalReqAckIEs X2AP-PROTOCOL-IES ::= {</w:t>
      </w:r>
    </w:p>
    <w:p w14:paraId="271A9700" w14:textId="77777777" w:rsidR="006B1984" w:rsidRPr="00C37D2B" w:rsidRDefault="006B1984" w:rsidP="006B1984">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21F9DC3"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51F4159C"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1BEDDE5C" w14:textId="77777777" w:rsidR="006B1984" w:rsidRPr="00C37D2B" w:rsidRDefault="006B1984" w:rsidP="006B1984">
      <w:pPr>
        <w:pStyle w:val="PL"/>
        <w:rPr>
          <w:rFonts w:cs="Courier New"/>
          <w:noProof w:val="0"/>
          <w:snapToGrid w:val="0"/>
        </w:rPr>
      </w:pPr>
    </w:p>
    <w:p w14:paraId="0F783D5A"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12D65594"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439DC4DD" w14:textId="77777777" w:rsidR="006B1984" w:rsidRPr="000F6224" w:rsidRDefault="006B1984" w:rsidP="006B1984">
      <w:pPr>
        <w:pStyle w:val="PL"/>
        <w:outlineLvl w:val="3"/>
      </w:pPr>
      <w:r w:rsidRPr="000F6224">
        <w:t>-- EN-DC X2 REMOVAL FAILURE</w:t>
      </w:r>
    </w:p>
    <w:p w14:paraId="169631AC"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1AFC4FBB"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5C8B6DE8" w14:textId="77777777" w:rsidR="006B1984" w:rsidRPr="00C37D2B" w:rsidRDefault="006B1984" w:rsidP="006B1984">
      <w:pPr>
        <w:pStyle w:val="PL"/>
        <w:rPr>
          <w:rFonts w:cs="Courier New"/>
          <w:noProof w:val="0"/>
          <w:snapToGrid w:val="0"/>
        </w:rPr>
      </w:pPr>
    </w:p>
    <w:p w14:paraId="6C04473A" w14:textId="77777777" w:rsidR="006B1984" w:rsidRPr="00C37D2B" w:rsidRDefault="006B1984" w:rsidP="006B1984">
      <w:pPr>
        <w:pStyle w:val="PL"/>
        <w:rPr>
          <w:rFonts w:cs="Courier New"/>
          <w:noProof w:val="0"/>
          <w:snapToGrid w:val="0"/>
        </w:rPr>
      </w:pPr>
      <w:r w:rsidRPr="00C37D2B">
        <w:rPr>
          <w:rFonts w:cs="Courier New"/>
          <w:noProof w:val="0"/>
          <w:snapToGrid w:val="0"/>
        </w:rPr>
        <w:t>ENDCX2RemovalFailure ::= SEQUENCE {</w:t>
      </w:r>
    </w:p>
    <w:p w14:paraId="7B2D7620" w14:textId="77777777" w:rsidR="006B1984" w:rsidRPr="00C37D2B" w:rsidRDefault="006B1984" w:rsidP="006B198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1A19A5C9"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64F9C2BE"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5CB0F21A" w14:textId="77777777" w:rsidR="006B1984" w:rsidRPr="00C37D2B" w:rsidRDefault="006B1984" w:rsidP="006B1984">
      <w:pPr>
        <w:pStyle w:val="PL"/>
        <w:rPr>
          <w:rFonts w:cs="Courier New"/>
          <w:noProof w:val="0"/>
          <w:snapToGrid w:val="0"/>
        </w:rPr>
      </w:pPr>
    </w:p>
    <w:p w14:paraId="0B44ABB0" w14:textId="77777777" w:rsidR="006B1984" w:rsidRPr="00C37D2B" w:rsidRDefault="006B1984" w:rsidP="006B1984">
      <w:pPr>
        <w:pStyle w:val="PL"/>
        <w:rPr>
          <w:rFonts w:cs="Courier New"/>
          <w:noProof w:val="0"/>
          <w:snapToGrid w:val="0"/>
        </w:rPr>
      </w:pPr>
      <w:r w:rsidRPr="00C37D2B">
        <w:rPr>
          <w:rFonts w:cs="Courier New"/>
          <w:noProof w:val="0"/>
          <w:snapToGrid w:val="0"/>
        </w:rPr>
        <w:t>ENDCX2RemovalFailure-IEs X2AP-PROTOCOL-IES ::= {</w:t>
      </w:r>
    </w:p>
    <w:p w14:paraId="647B230D" w14:textId="77777777" w:rsidR="006B1984" w:rsidRPr="00C37D2B" w:rsidRDefault="006B1984" w:rsidP="006B1984">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62FC98B1" w14:textId="77777777" w:rsidR="006B1984" w:rsidRPr="000F6224" w:rsidRDefault="006B1984" w:rsidP="006B1984">
      <w:pPr>
        <w:pStyle w:val="PL"/>
      </w:pPr>
      <w:r w:rsidRPr="000F6224">
        <w:tab/>
        <w:t>{ ID id-CriticalityDiagnostics</w:t>
      </w:r>
      <w:r w:rsidRPr="000F6224">
        <w:tab/>
      </w:r>
      <w:r w:rsidRPr="000F6224">
        <w:tab/>
      </w:r>
      <w:r w:rsidRPr="000F6224">
        <w:tab/>
        <w:t>CRITICALITY ignore</w:t>
      </w:r>
      <w:r w:rsidRPr="000F6224">
        <w:tab/>
      </w:r>
      <w:r w:rsidRPr="000F6224">
        <w:tab/>
        <w:t>TYPE CriticalityDiagnostics</w:t>
      </w:r>
      <w:r w:rsidRPr="000F6224">
        <w:tab/>
      </w:r>
      <w:r w:rsidRPr="000F6224">
        <w:tab/>
      </w:r>
      <w:r w:rsidRPr="000F6224">
        <w:tab/>
      </w:r>
      <w:r w:rsidRPr="000F6224">
        <w:tab/>
        <w:t>PRESENCE optional }|</w:t>
      </w:r>
    </w:p>
    <w:p w14:paraId="0F7A9885" w14:textId="77777777" w:rsidR="006B1984" w:rsidRPr="00C37D2B" w:rsidRDefault="006B1984" w:rsidP="006B1984">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Pr="00C37D2B">
        <w:rPr>
          <w:rFonts w:cs="Courier New"/>
          <w:noProof w:val="0"/>
          <w:snapToGrid w:val="0"/>
        </w:rPr>
        <w:t>,</w:t>
      </w:r>
    </w:p>
    <w:p w14:paraId="6D39CE1A"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5DA4A697"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1097E578" w14:textId="77777777" w:rsidR="006B1984" w:rsidRPr="00C37D2B" w:rsidRDefault="006B1984" w:rsidP="006B1984">
      <w:pPr>
        <w:pStyle w:val="PL"/>
        <w:rPr>
          <w:rFonts w:cs="Courier New"/>
          <w:noProof w:val="0"/>
          <w:snapToGrid w:val="0"/>
        </w:rPr>
      </w:pPr>
    </w:p>
    <w:p w14:paraId="2E4AF4AD"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0C9960A6"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731D84F0" w14:textId="77777777" w:rsidR="006B1984" w:rsidRPr="000F6224" w:rsidRDefault="006B1984" w:rsidP="006B1984">
      <w:pPr>
        <w:pStyle w:val="PL"/>
        <w:outlineLvl w:val="3"/>
      </w:pPr>
      <w:r w:rsidRPr="000F6224">
        <w:t>-- DATA FORWARDING ADDRESS INDICATION</w:t>
      </w:r>
    </w:p>
    <w:p w14:paraId="4E81D3B6"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65A3D5F1"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59535CCF" w14:textId="77777777" w:rsidR="006B1984" w:rsidRPr="00C37D2B" w:rsidRDefault="006B1984" w:rsidP="006B1984">
      <w:pPr>
        <w:pStyle w:val="PL"/>
        <w:rPr>
          <w:rFonts w:cs="Courier New"/>
          <w:noProof w:val="0"/>
          <w:snapToGrid w:val="0"/>
        </w:rPr>
      </w:pPr>
    </w:p>
    <w:p w14:paraId="6E1C5E5E" w14:textId="77777777" w:rsidR="006B1984" w:rsidRPr="00C37D2B" w:rsidRDefault="006B1984" w:rsidP="006B1984">
      <w:pPr>
        <w:pStyle w:val="PL"/>
        <w:rPr>
          <w:rFonts w:cs="Courier New"/>
          <w:noProof w:val="0"/>
          <w:snapToGrid w:val="0"/>
        </w:rPr>
      </w:pPr>
      <w:r w:rsidRPr="00C37D2B">
        <w:rPr>
          <w:rFonts w:cs="Courier New"/>
          <w:noProof w:val="0"/>
          <w:snapToGrid w:val="0"/>
        </w:rPr>
        <w:t>DataForwardingAddressIndication ::= SEQUENCE {</w:t>
      </w:r>
    </w:p>
    <w:p w14:paraId="515D2EF0" w14:textId="77777777" w:rsidR="006B1984" w:rsidRPr="00C37D2B" w:rsidRDefault="006B1984" w:rsidP="006B198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7EDE9183"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3B81571C"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6BF7A536" w14:textId="77777777" w:rsidR="006B1984" w:rsidRPr="00C37D2B" w:rsidRDefault="006B1984" w:rsidP="006B1984">
      <w:pPr>
        <w:pStyle w:val="PL"/>
        <w:rPr>
          <w:rFonts w:cs="Courier New"/>
          <w:noProof w:val="0"/>
          <w:snapToGrid w:val="0"/>
        </w:rPr>
      </w:pPr>
    </w:p>
    <w:p w14:paraId="1689F2DE" w14:textId="77777777" w:rsidR="006B1984" w:rsidRPr="00C37D2B" w:rsidRDefault="006B1984" w:rsidP="006B1984">
      <w:pPr>
        <w:pStyle w:val="PL"/>
        <w:rPr>
          <w:rFonts w:cs="Courier New"/>
          <w:noProof w:val="0"/>
          <w:snapToGrid w:val="0"/>
        </w:rPr>
      </w:pPr>
      <w:r w:rsidRPr="00C37D2B">
        <w:rPr>
          <w:rFonts w:cs="Courier New"/>
          <w:noProof w:val="0"/>
          <w:snapToGrid w:val="0"/>
        </w:rPr>
        <w:t>DataForwardingAddressIndication-IEs X2AP-PROTOCOL-IES ::= {</w:t>
      </w:r>
    </w:p>
    <w:p w14:paraId="4536F801" w14:textId="77777777" w:rsidR="006B1984" w:rsidRPr="00C37D2B" w:rsidRDefault="006B1984" w:rsidP="006B1984">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8D51188" w14:textId="77777777" w:rsidR="006B1984" w:rsidRPr="000F6224" w:rsidRDefault="006B1984" w:rsidP="006B198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510E8012" w14:textId="77777777" w:rsidR="006B1984" w:rsidRPr="000F6224" w:rsidRDefault="006B1984" w:rsidP="006B198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454216F" w14:textId="77777777" w:rsidR="006B1984" w:rsidRPr="000F6224" w:rsidRDefault="006B1984" w:rsidP="006B198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1A937292" w14:textId="77777777" w:rsidR="006B1984" w:rsidRDefault="006B1984" w:rsidP="006B1984">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Pr>
          <w:rFonts w:cs="Courier New"/>
          <w:noProof w:val="0"/>
          <w:snapToGrid w:val="0"/>
        </w:rPr>
        <w:t>|</w:t>
      </w:r>
    </w:p>
    <w:p w14:paraId="259F1D50" w14:textId="77777777" w:rsidR="006B1984" w:rsidRDefault="006B1984" w:rsidP="006B1984">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64344A78" w14:textId="77777777" w:rsidR="006B1984" w:rsidRDefault="006B1984" w:rsidP="006B1984">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p>
    <w:p w14:paraId="4519D794" w14:textId="77777777" w:rsidR="006B1984" w:rsidRDefault="006B1984" w:rsidP="006B1984">
      <w:pPr>
        <w:pStyle w:val="PL"/>
        <w:rPr>
          <w:rFonts w:cs="Courier New"/>
          <w:noProof w:val="0"/>
          <w:snapToGrid w:val="0"/>
        </w:rPr>
      </w:pPr>
      <w:r>
        <w:rPr>
          <w:snapToGrid w:val="0"/>
        </w:rPr>
        <w:tab/>
      </w:r>
      <w:r>
        <w:rPr>
          <w:snapToGrid w:val="0"/>
          <w:lang w:eastAsia="zh-CN"/>
        </w:rPr>
        <w:t xml:space="preserve">{ </w:t>
      </w:r>
      <w:r>
        <w:rPr>
          <w:snapToGrid w:val="0"/>
        </w:rPr>
        <w:t>ID 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rFonts w:cs="Courier New"/>
          <w:noProof w:val="0"/>
          <w:snapToGrid w:val="0"/>
        </w:rPr>
        <w:t>|</w:t>
      </w:r>
    </w:p>
    <w:p w14:paraId="0B701785" w14:textId="77777777" w:rsidR="006B1984" w:rsidRPr="00C37D2B" w:rsidRDefault="006B1984" w:rsidP="006B1984">
      <w:pPr>
        <w:pStyle w:val="PL"/>
        <w:rPr>
          <w:rFonts w:cs="Courier New"/>
          <w:noProof w:val="0"/>
          <w:snapToGrid w:val="0"/>
        </w:rPr>
      </w:pPr>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Pr="00C37D2B">
        <w:rPr>
          <w:rFonts w:cs="Courier New"/>
          <w:noProof w:val="0"/>
          <w:snapToGrid w:val="0"/>
        </w:rPr>
        <w:t>,</w:t>
      </w:r>
    </w:p>
    <w:p w14:paraId="6642F91E"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325BEFC2"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0C09A29F" w14:textId="77777777" w:rsidR="006B1984" w:rsidRPr="00C37D2B" w:rsidRDefault="006B1984" w:rsidP="006B1984">
      <w:pPr>
        <w:pStyle w:val="PL"/>
        <w:rPr>
          <w:rFonts w:cs="Courier New"/>
          <w:noProof w:val="0"/>
          <w:snapToGrid w:val="0"/>
        </w:rPr>
      </w:pPr>
    </w:p>
    <w:p w14:paraId="68B069A1" w14:textId="77777777" w:rsidR="006B1984" w:rsidRPr="000F6224" w:rsidRDefault="006B1984" w:rsidP="006B1984">
      <w:pPr>
        <w:pStyle w:val="PL"/>
      </w:pPr>
      <w:r w:rsidRPr="000F6224">
        <w:t>E-RABs-DataForwardingAddress-List ::= SEQUENCE (SIZE(1..maxnoofBearers)) OF ProtocolIE-Single-Container { {E-RABs-DataForwardingAddress-ItemIEs} }</w:t>
      </w:r>
    </w:p>
    <w:p w14:paraId="52D12459" w14:textId="77777777" w:rsidR="006B1984" w:rsidRPr="000F6224" w:rsidRDefault="006B1984" w:rsidP="006B1984">
      <w:pPr>
        <w:pStyle w:val="PL"/>
      </w:pPr>
    </w:p>
    <w:p w14:paraId="3C6C4286" w14:textId="77777777" w:rsidR="006B1984" w:rsidRPr="000F6224" w:rsidRDefault="006B1984" w:rsidP="006B1984">
      <w:pPr>
        <w:pStyle w:val="PL"/>
      </w:pPr>
      <w:r w:rsidRPr="000F6224">
        <w:t>E-RABs-DataForwardingAddress-ItemIEs</w:t>
      </w:r>
      <w:r w:rsidRPr="000F6224">
        <w:tab/>
        <w:t>X2AP-PROTOCOL-IES ::= {</w:t>
      </w:r>
    </w:p>
    <w:p w14:paraId="2040E081" w14:textId="77777777" w:rsidR="006B1984" w:rsidRPr="000F6224" w:rsidRDefault="006B1984" w:rsidP="006B1984">
      <w:pPr>
        <w:pStyle w:val="PL"/>
      </w:pPr>
      <w:r w:rsidRPr="000F6224">
        <w:tab/>
        <w:t>{ ID id-E-RABs-DataForwardingAddress-Item</w:t>
      </w:r>
      <w:r w:rsidRPr="000F6224">
        <w:tab/>
        <w:t>CRITICALITY ignore</w:t>
      </w:r>
      <w:r w:rsidRPr="000F6224">
        <w:tab/>
        <w:t>TYPE E-RABs-DataForwardingAddress-Item</w:t>
      </w:r>
      <w:r w:rsidRPr="000F6224">
        <w:tab/>
        <w:t>PRESENCE mandatory},</w:t>
      </w:r>
    </w:p>
    <w:p w14:paraId="73F175D3" w14:textId="77777777" w:rsidR="006B1984" w:rsidRPr="000F6224" w:rsidRDefault="006B1984" w:rsidP="006B1984">
      <w:pPr>
        <w:pStyle w:val="PL"/>
      </w:pPr>
      <w:r w:rsidRPr="000F6224">
        <w:tab/>
        <w:t>...</w:t>
      </w:r>
    </w:p>
    <w:p w14:paraId="11420C00" w14:textId="77777777" w:rsidR="006B1984" w:rsidRPr="000F6224" w:rsidRDefault="006B1984" w:rsidP="006B1984">
      <w:pPr>
        <w:pStyle w:val="PL"/>
      </w:pPr>
      <w:r w:rsidRPr="000F6224">
        <w:t>}</w:t>
      </w:r>
    </w:p>
    <w:p w14:paraId="2DD328A7" w14:textId="77777777" w:rsidR="006B1984" w:rsidRPr="000F6224" w:rsidRDefault="006B1984" w:rsidP="006B1984">
      <w:pPr>
        <w:pStyle w:val="PL"/>
      </w:pPr>
    </w:p>
    <w:p w14:paraId="18CB618B" w14:textId="77777777" w:rsidR="006B1984" w:rsidRPr="000F6224" w:rsidRDefault="006B1984" w:rsidP="006B1984">
      <w:pPr>
        <w:pStyle w:val="PL"/>
      </w:pPr>
      <w:r w:rsidRPr="000F6224">
        <w:t>E-RABs-DataForwardingAddress-Item ::= SEQUENCE {</w:t>
      </w:r>
    </w:p>
    <w:p w14:paraId="4D69C0ED" w14:textId="77777777" w:rsidR="006B1984" w:rsidRPr="000F6224" w:rsidRDefault="006B1984" w:rsidP="006B1984">
      <w:pPr>
        <w:pStyle w:val="PL"/>
      </w:pPr>
      <w:r w:rsidRPr="000F6224">
        <w:tab/>
        <w:t>e-RAB-ID</w:t>
      </w:r>
      <w:r w:rsidRPr="000F6224">
        <w:tab/>
      </w:r>
      <w:r w:rsidRPr="000F6224">
        <w:tab/>
      </w:r>
      <w:r w:rsidRPr="000F6224">
        <w:tab/>
      </w:r>
      <w:r w:rsidRPr="000F6224">
        <w:tab/>
      </w:r>
      <w:r w:rsidRPr="000F6224">
        <w:tab/>
      </w:r>
      <w:r w:rsidRPr="000F6224">
        <w:tab/>
        <w:t>E-RAB-ID,</w:t>
      </w:r>
    </w:p>
    <w:p w14:paraId="6D1B1D1C" w14:textId="77777777" w:rsidR="006B1984" w:rsidRPr="000F6224" w:rsidRDefault="006B1984" w:rsidP="006B1984">
      <w:pPr>
        <w:pStyle w:val="PL"/>
      </w:pPr>
      <w:r w:rsidRPr="000F6224">
        <w:tab/>
        <w:t>dl-GTPtunnelEndpoint</w:t>
      </w:r>
      <w:r w:rsidRPr="000F6224">
        <w:tab/>
      </w:r>
      <w:r w:rsidRPr="000F6224">
        <w:tab/>
      </w:r>
      <w:r w:rsidRPr="000F6224">
        <w:tab/>
        <w:t>GTPtunnelEndpoint,</w:t>
      </w:r>
    </w:p>
    <w:p w14:paraId="4438B348" w14:textId="77777777" w:rsidR="006B1984" w:rsidRPr="000F6224" w:rsidRDefault="006B1984" w:rsidP="006B1984">
      <w:pPr>
        <w:pStyle w:val="PL"/>
      </w:pPr>
      <w:r w:rsidRPr="000F6224">
        <w:tab/>
        <w:t>iE-Extensions</w:t>
      </w:r>
      <w:r w:rsidRPr="000F6224">
        <w:tab/>
      </w:r>
      <w:r w:rsidRPr="000F6224">
        <w:tab/>
      </w:r>
      <w:r w:rsidRPr="000F6224">
        <w:tab/>
      </w:r>
      <w:r w:rsidRPr="000F6224">
        <w:tab/>
      </w:r>
      <w:r w:rsidRPr="000F6224">
        <w:tab/>
        <w:t>ProtocolExtensionContainer { {E-RABs-DataForwardingAddress-ItemExtIEs} } OPTIONAL,</w:t>
      </w:r>
    </w:p>
    <w:p w14:paraId="4E42B197" w14:textId="77777777" w:rsidR="006B1984" w:rsidRPr="000F6224" w:rsidRDefault="006B1984" w:rsidP="006B1984">
      <w:pPr>
        <w:pStyle w:val="PL"/>
      </w:pPr>
      <w:r w:rsidRPr="000F6224">
        <w:tab/>
        <w:t>...</w:t>
      </w:r>
    </w:p>
    <w:p w14:paraId="6FA3BEED" w14:textId="77777777" w:rsidR="006B1984" w:rsidRPr="000F6224" w:rsidRDefault="006B1984" w:rsidP="006B1984">
      <w:pPr>
        <w:pStyle w:val="PL"/>
      </w:pPr>
      <w:r w:rsidRPr="000F6224">
        <w:t>}</w:t>
      </w:r>
    </w:p>
    <w:p w14:paraId="77E07877" w14:textId="77777777" w:rsidR="006B1984" w:rsidRPr="000F6224" w:rsidRDefault="006B1984" w:rsidP="006B1984">
      <w:pPr>
        <w:pStyle w:val="PL"/>
      </w:pPr>
    </w:p>
    <w:p w14:paraId="797A5C7F" w14:textId="77777777" w:rsidR="006B1984" w:rsidRPr="000F6224" w:rsidRDefault="006B1984" w:rsidP="006B1984">
      <w:pPr>
        <w:pStyle w:val="PL"/>
      </w:pPr>
      <w:r w:rsidRPr="000F6224">
        <w:t>E-RABs-DataForwardingAddress-ItemExtIEs X2AP-PROTOCOL-EXTENSION ::= {</w:t>
      </w:r>
    </w:p>
    <w:p w14:paraId="663B6A4C" w14:textId="77777777" w:rsidR="006B1984" w:rsidRPr="000F6224" w:rsidRDefault="006B1984" w:rsidP="006B1984">
      <w:pPr>
        <w:pStyle w:val="PL"/>
      </w:pPr>
      <w:r w:rsidRPr="000F6224">
        <w:tab/>
        <w:t>...</w:t>
      </w:r>
    </w:p>
    <w:p w14:paraId="1069D0AF" w14:textId="77777777" w:rsidR="006B1984" w:rsidRPr="000F6224" w:rsidRDefault="006B1984" w:rsidP="006B1984">
      <w:pPr>
        <w:pStyle w:val="PL"/>
      </w:pPr>
      <w:r w:rsidRPr="000F6224">
        <w:t>}</w:t>
      </w:r>
    </w:p>
    <w:p w14:paraId="467792B4" w14:textId="77777777" w:rsidR="006B1984" w:rsidRPr="00C37D2B" w:rsidRDefault="006B1984" w:rsidP="006B1984">
      <w:pPr>
        <w:pStyle w:val="PL"/>
        <w:rPr>
          <w:rFonts w:cs="Courier New"/>
          <w:noProof w:val="0"/>
          <w:snapToGrid w:val="0"/>
        </w:rPr>
      </w:pPr>
    </w:p>
    <w:p w14:paraId="7443E804" w14:textId="77777777" w:rsidR="006B1984" w:rsidRPr="00C37D2B" w:rsidRDefault="006B1984" w:rsidP="006B1984">
      <w:pPr>
        <w:pStyle w:val="PL"/>
        <w:rPr>
          <w:noProof w:val="0"/>
        </w:rPr>
      </w:pPr>
      <w:r w:rsidRPr="00C37D2B">
        <w:rPr>
          <w:noProof w:val="0"/>
        </w:rPr>
        <w:t>-- **************************************************************</w:t>
      </w:r>
    </w:p>
    <w:p w14:paraId="6C28DF7B" w14:textId="77777777" w:rsidR="006B1984" w:rsidRPr="00C37D2B" w:rsidRDefault="006B1984" w:rsidP="006B1984">
      <w:pPr>
        <w:pStyle w:val="PL"/>
        <w:rPr>
          <w:noProof w:val="0"/>
        </w:rPr>
      </w:pPr>
      <w:r w:rsidRPr="00C37D2B">
        <w:rPr>
          <w:noProof w:val="0"/>
        </w:rPr>
        <w:t>--</w:t>
      </w:r>
    </w:p>
    <w:p w14:paraId="77125F9A" w14:textId="77777777" w:rsidR="006B1984" w:rsidRPr="00C37D2B" w:rsidRDefault="006B1984" w:rsidP="006B1984">
      <w:pPr>
        <w:pStyle w:val="PL"/>
        <w:outlineLvl w:val="3"/>
        <w:rPr>
          <w:noProof w:val="0"/>
        </w:rPr>
      </w:pPr>
      <w:r w:rsidRPr="00C37D2B">
        <w:rPr>
          <w:noProof w:val="0"/>
        </w:rPr>
        <w:t>-- GNB STATUS INDICATION</w:t>
      </w:r>
    </w:p>
    <w:p w14:paraId="16EA82C5" w14:textId="77777777" w:rsidR="006B1984" w:rsidRPr="00C37D2B" w:rsidRDefault="006B1984" w:rsidP="006B1984">
      <w:pPr>
        <w:pStyle w:val="PL"/>
        <w:rPr>
          <w:noProof w:val="0"/>
        </w:rPr>
      </w:pPr>
      <w:r w:rsidRPr="00C37D2B">
        <w:rPr>
          <w:noProof w:val="0"/>
        </w:rPr>
        <w:t>--</w:t>
      </w:r>
    </w:p>
    <w:p w14:paraId="3DA781BB" w14:textId="77777777" w:rsidR="006B1984" w:rsidRPr="00C37D2B" w:rsidRDefault="006B1984" w:rsidP="006B1984">
      <w:pPr>
        <w:pStyle w:val="PL"/>
        <w:rPr>
          <w:noProof w:val="0"/>
        </w:rPr>
      </w:pPr>
      <w:r w:rsidRPr="00C37D2B">
        <w:rPr>
          <w:noProof w:val="0"/>
        </w:rPr>
        <w:t>-- **************************************************************</w:t>
      </w:r>
    </w:p>
    <w:p w14:paraId="5E28A552" w14:textId="77777777" w:rsidR="006B1984" w:rsidRPr="00C37D2B" w:rsidRDefault="006B1984" w:rsidP="006B1984">
      <w:pPr>
        <w:pStyle w:val="PL"/>
        <w:rPr>
          <w:noProof w:val="0"/>
        </w:rPr>
      </w:pPr>
    </w:p>
    <w:p w14:paraId="585B1214" w14:textId="77777777" w:rsidR="006B1984" w:rsidRPr="00C37D2B" w:rsidRDefault="006B1984" w:rsidP="006B1984">
      <w:pPr>
        <w:pStyle w:val="PL"/>
        <w:rPr>
          <w:rFonts w:cs="Courier New"/>
          <w:noProof w:val="0"/>
          <w:snapToGrid w:val="0"/>
        </w:rPr>
      </w:pPr>
    </w:p>
    <w:p w14:paraId="38D17A8F" w14:textId="77777777" w:rsidR="006B1984" w:rsidRPr="00C37D2B" w:rsidRDefault="006B1984" w:rsidP="006B1984">
      <w:pPr>
        <w:pStyle w:val="PL"/>
        <w:rPr>
          <w:rFonts w:cs="Courier New"/>
          <w:noProof w:val="0"/>
          <w:snapToGrid w:val="0"/>
        </w:rPr>
      </w:pPr>
      <w:r w:rsidRPr="00C37D2B">
        <w:rPr>
          <w:rFonts w:cs="Courier New"/>
          <w:noProof w:val="0"/>
          <w:snapToGrid w:val="0"/>
        </w:rPr>
        <w:t>GNBStatusIndication ::= SEQUENCE {</w:t>
      </w:r>
    </w:p>
    <w:p w14:paraId="57578C00" w14:textId="77777777" w:rsidR="006B1984" w:rsidRPr="00C37D2B" w:rsidRDefault="006B1984" w:rsidP="006B198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54A2C3DA"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03405299"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55AD673C" w14:textId="77777777" w:rsidR="006B1984" w:rsidRPr="00C37D2B" w:rsidRDefault="006B1984" w:rsidP="006B1984">
      <w:pPr>
        <w:pStyle w:val="PL"/>
        <w:rPr>
          <w:rFonts w:cs="Courier New"/>
          <w:noProof w:val="0"/>
          <w:snapToGrid w:val="0"/>
        </w:rPr>
      </w:pPr>
    </w:p>
    <w:p w14:paraId="785E56B7" w14:textId="77777777" w:rsidR="006B1984" w:rsidRPr="00C37D2B" w:rsidRDefault="006B1984" w:rsidP="006B1984">
      <w:pPr>
        <w:pStyle w:val="PL"/>
        <w:rPr>
          <w:rFonts w:cs="Courier New"/>
          <w:noProof w:val="0"/>
          <w:snapToGrid w:val="0"/>
        </w:rPr>
      </w:pPr>
      <w:r w:rsidRPr="00C37D2B">
        <w:rPr>
          <w:rFonts w:cs="Courier New"/>
          <w:noProof w:val="0"/>
          <w:snapToGrid w:val="0"/>
        </w:rPr>
        <w:t xml:space="preserve">GNBStatusIndicationIEs X2AP-PROTOCOL-IES ::= { </w:t>
      </w:r>
    </w:p>
    <w:p w14:paraId="5631AD3B" w14:textId="77777777" w:rsidR="006B1984" w:rsidRPr="000F6224" w:rsidRDefault="006B1984" w:rsidP="006B1984">
      <w:pPr>
        <w:pStyle w:val="PL"/>
      </w:pPr>
      <w:r w:rsidRPr="000F6224">
        <w:tab/>
        <w:t>{ ID id-GNBOverloadInformation</w:t>
      </w:r>
      <w:r w:rsidRPr="000F6224">
        <w:tab/>
      </w:r>
      <w:r w:rsidRPr="000F6224">
        <w:tab/>
      </w:r>
      <w:r w:rsidRPr="000F6224">
        <w:tab/>
        <w:t>CRITICALITY ignore</w:t>
      </w:r>
      <w:r w:rsidRPr="000F6224">
        <w:tab/>
        <w:t>TYPE GNBOverloadInformation</w:t>
      </w:r>
      <w:r w:rsidRPr="000F6224">
        <w:tab/>
      </w:r>
      <w:r w:rsidRPr="000F6224">
        <w:tab/>
      </w:r>
      <w:r w:rsidRPr="000F6224">
        <w:tab/>
        <w:t>PRESENCE mandatory}|</w:t>
      </w:r>
    </w:p>
    <w:p w14:paraId="4ACF88EC" w14:textId="77777777" w:rsidR="006B1984" w:rsidRPr="00C37D2B" w:rsidRDefault="006B1984" w:rsidP="006B1984">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rFonts w:eastAsia="DengXian"/>
        </w:rPr>
        <w:tab/>
      </w:r>
      <w:r w:rsidRPr="00C37D2B">
        <w:rPr>
          <w:noProof w:val="0"/>
          <w:snapToGrid w:val="0"/>
        </w:rPr>
        <w:tab/>
        <w:t>PRESENCE optional }</w:t>
      </w:r>
      <w:r w:rsidRPr="00C37D2B">
        <w:rPr>
          <w:rFonts w:cs="Courier New"/>
          <w:noProof w:val="0"/>
          <w:snapToGrid w:val="0"/>
        </w:rPr>
        <w:t>,</w:t>
      </w:r>
    </w:p>
    <w:p w14:paraId="16C4B36F"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132459CE"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7495FB51" w14:textId="77777777" w:rsidR="006B1984" w:rsidRPr="00C37D2B" w:rsidRDefault="006B1984" w:rsidP="006B1984">
      <w:pPr>
        <w:pStyle w:val="PL"/>
        <w:rPr>
          <w:rFonts w:cs="Courier New"/>
          <w:noProof w:val="0"/>
          <w:snapToGrid w:val="0"/>
        </w:rPr>
      </w:pPr>
    </w:p>
    <w:p w14:paraId="38D73735"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336DAB92"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115BC62D" w14:textId="77777777" w:rsidR="006B1984" w:rsidRPr="00C37D2B" w:rsidRDefault="006B1984" w:rsidP="006B1984">
      <w:pPr>
        <w:pStyle w:val="PL"/>
        <w:outlineLvl w:val="3"/>
        <w:rPr>
          <w:rFonts w:cs="Courier New"/>
          <w:noProof w:val="0"/>
          <w:snapToGrid w:val="0"/>
        </w:rPr>
      </w:pPr>
      <w:r w:rsidRPr="00C37D2B">
        <w:rPr>
          <w:rFonts w:cs="Courier New"/>
          <w:noProof w:val="0"/>
          <w:snapToGrid w:val="0"/>
        </w:rPr>
        <w:t>-- EN-DC CONFIGURATION TRANSFER</w:t>
      </w:r>
    </w:p>
    <w:p w14:paraId="08CE606D"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7055F249"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2C3CDFAB" w14:textId="77777777" w:rsidR="006B1984" w:rsidRPr="00C37D2B" w:rsidRDefault="006B1984" w:rsidP="006B1984">
      <w:pPr>
        <w:pStyle w:val="PL"/>
        <w:rPr>
          <w:rFonts w:cs="Courier New"/>
          <w:noProof w:val="0"/>
          <w:snapToGrid w:val="0"/>
        </w:rPr>
      </w:pPr>
    </w:p>
    <w:p w14:paraId="365D746B" w14:textId="77777777" w:rsidR="006B1984" w:rsidRPr="00C37D2B" w:rsidRDefault="006B1984" w:rsidP="006B1984">
      <w:pPr>
        <w:pStyle w:val="PL"/>
        <w:rPr>
          <w:rFonts w:cs="Courier New"/>
          <w:noProof w:val="0"/>
          <w:snapToGrid w:val="0"/>
        </w:rPr>
      </w:pPr>
      <w:r w:rsidRPr="00C37D2B">
        <w:rPr>
          <w:rFonts w:cs="Courier New"/>
          <w:noProof w:val="0"/>
          <w:snapToGrid w:val="0"/>
        </w:rPr>
        <w:t>ENDCConfigurationTransfer ::= SEQUENCE {</w:t>
      </w:r>
    </w:p>
    <w:p w14:paraId="3A4809C8" w14:textId="77777777" w:rsidR="006B1984" w:rsidRPr="00C37D2B" w:rsidRDefault="006B1984" w:rsidP="006B198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78AC207C"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7E672549"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560E659E" w14:textId="77777777" w:rsidR="006B1984" w:rsidRPr="00C37D2B" w:rsidRDefault="006B1984" w:rsidP="006B1984">
      <w:pPr>
        <w:pStyle w:val="PL"/>
        <w:rPr>
          <w:rFonts w:cs="Courier New"/>
          <w:noProof w:val="0"/>
          <w:snapToGrid w:val="0"/>
        </w:rPr>
      </w:pPr>
    </w:p>
    <w:p w14:paraId="015D413C" w14:textId="77777777" w:rsidR="006B1984" w:rsidRPr="00C37D2B" w:rsidRDefault="006B1984" w:rsidP="006B1984">
      <w:pPr>
        <w:pStyle w:val="PL"/>
        <w:rPr>
          <w:rFonts w:cs="Courier New"/>
          <w:noProof w:val="0"/>
          <w:snapToGrid w:val="0"/>
        </w:rPr>
      </w:pPr>
      <w:r w:rsidRPr="00C37D2B">
        <w:rPr>
          <w:rFonts w:cs="Courier New"/>
          <w:noProof w:val="0"/>
          <w:snapToGrid w:val="0"/>
        </w:rPr>
        <w:t>ENDCConfigurationTransfer-IEs X2AP-PROTOCOL-IES ::= {</w:t>
      </w:r>
    </w:p>
    <w:p w14:paraId="719C3E4F" w14:textId="77777777" w:rsidR="006B1984" w:rsidRPr="000F6224" w:rsidRDefault="006B1984" w:rsidP="006B1984">
      <w:pPr>
        <w:pStyle w:val="PL"/>
      </w:pPr>
      <w:r w:rsidRPr="000F6224">
        <w:tab/>
        <w:t>{ ID id-endcSONConfigurationTransfer</w:t>
      </w:r>
      <w:r w:rsidRPr="000F6224">
        <w:tab/>
        <w:t>CRITICALITY ignore</w:t>
      </w:r>
      <w:r w:rsidRPr="000F6224">
        <w:tab/>
        <w:t>TYPE EndcSONConfigurationTransfer</w:t>
      </w:r>
      <w:r w:rsidRPr="000F6224">
        <w:tab/>
      </w:r>
      <w:r w:rsidRPr="000F6224">
        <w:tab/>
      </w:r>
      <w:r w:rsidRPr="000F6224">
        <w:tab/>
        <w:t>PRESENCE optional}|</w:t>
      </w:r>
    </w:p>
    <w:p w14:paraId="120F60A7" w14:textId="77777777" w:rsidR="006B1984" w:rsidRPr="00C37D2B" w:rsidRDefault="006B1984" w:rsidP="006B1984">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Pr="00C37D2B">
        <w:rPr>
          <w:rFonts w:cs="Courier New"/>
          <w:noProof w:val="0"/>
          <w:snapToGrid w:val="0"/>
        </w:rPr>
        <w:t>,</w:t>
      </w:r>
    </w:p>
    <w:p w14:paraId="72FBA0BC"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3A5243BC"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00FD4B75" w14:textId="77777777" w:rsidR="006B1984" w:rsidRPr="00C37D2B" w:rsidRDefault="006B1984" w:rsidP="006B1984">
      <w:pPr>
        <w:pStyle w:val="PL"/>
        <w:rPr>
          <w:rFonts w:cs="Courier New"/>
          <w:noProof w:val="0"/>
          <w:snapToGrid w:val="0"/>
        </w:rPr>
      </w:pPr>
    </w:p>
    <w:p w14:paraId="104477E9"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2DB8E629"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296280EF" w14:textId="77777777" w:rsidR="006B1984" w:rsidRPr="00C37D2B" w:rsidRDefault="006B1984" w:rsidP="006B1984">
      <w:pPr>
        <w:pStyle w:val="PL"/>
        <w:outlineLvl w:val="3"/>
        <w:rPr>
          <w:rFonts w:cs="Courier New"/>
          <w:noProof w:val="0"/>
          <w:snapToGrid w:val="0"/>
        </w:rPr>
      </w:pPr>
      <w:r w:rsidRPr="00C37D2B">
        <w:rPr>
          <w:rFonts w:cs="Courier New"/>
          <w:noProof w:val="0"/>
          <w:snapToGrid w:val="0"/>
        </w:rPr>
        <w:t>-- TRACE START</w:t>
      </w:r>
    </w:p>
    <w:p w14:paraId="42F91E56"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6A0DB2B4"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2A8D834D" w14:textId="77777777" w:rsidR="006B1984" w:rsidRPr="00C37D2B" w:rsidRDefault="006B1984" w:rsidP="006B1984">
      <w:pPr>
        <w:pStyle w:val="PL"/>
        <w:rPr>
          <w:rFonts w:cs="Courier New"/>
          <w:noProof w:val="0"/>
          <w:snapToGrid w:val="0"/>
        </w:rPr>
      </w:pPr>
    </w:p>
    <w:p w14:paraId="11F2E7A2" w14:textId="77777777" w:rsidR="006B1984" w:rsidRPr="00C37D2B" w:rsidRDefault="006B1984" w:rsidP="006B1984">
      <w:pPr>
        <w:pStyle w:val="PL"/>
        <w:rPr>
          <w:rFonts w:cs="Courier New"/>
          <w:noProof w:val="0"/>
          <w:snapToGrid w:val="0"/>
        </w:rPr>
      </w:pPr>
      <w:r w:rsidRPr="00C37D2B">
        <w:rPr>
          <w:rFonts w:cs="Courier New"/>
          <w:noProof w:val="0"/>
          <w:snapToGrid w:val="0"/>
        </w:rPr>
        <w:t>TraceStart ::= SEQUENCE {</w:t>
      </w:r>
    </w:p>
    <w:p w14:paraId="2EACF058" w14:textId="77777777" w:rsidR="006B1984" w:rsidRPr="00C37D2B" w:rsidRDefault="006B1984" w:rsidP="006B198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3B8D262D"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30FE6DC1"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2BC5640D" w14:textId="77777777" w:rsidR="006B1984" w:rsidRPr="00C37D2B" w:rsidRDefault="006B1984" w:rsidP="006B1984">
      <w:pPr>
        <w:pStyle w:val="PL"/>
        <w:rPr>
          <w:rFonts w:cs="Courier New"/>
          <w:noProof w:val="0"/>
          <w:snapToGrid w:val="0"/>
        </w:rPr>
      </w:pPr>
    </w:p>
    <w:p w14:paraId="4E9BFF85" w14:textId="77777777" w:rsidR="006B1984" w:rsidRPr="00C37D2B" w:rsidRDefault="006B1984" w:rsidP="006B1984">
      <w:pPr>
        <w:pStyle w:val="PL"/>
        <w:rPr>
          <w:rFonts w:cs="Courier New"/>
          <w:noProof w:val="0"/>
          <w:snapToGrid w:val="0"/>
        </w:rPr>
      </w:pPr>
      <w:r w:rsidRPr="00C37D2B">
        <w:rPr>
          <w:rFonts w:cs="Courier New"/>
          <w:noProof w:val="0"/>
          <w:snapToGrid w:val="0"/>
        </w:rPr>
        <w:t>TraceStartIEs X2AP-PROTOCOL-IES ::= {</w:t>
      </w:r>
    </w:p>
    <w:p w14:paraId="51A65F04" w14:textId="77777777" w:rsidR="006B1984" w:rsidRPr="00C37D2B" w:rsidRDefault="006B1984" w:rsidP="006B1984">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6980427" w14:textId="77777777" w:rsidR="006B1984" w:rsidRPr="00C37D2B" w:rsidRDefault="006B1984" w:rsidP="006B1984">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40E434FE" w14:textId="77777777" w:rsidR="006B1984" w:rsidRPr="0036781C" w:rsidRDefault="006B1984" w:rsidP="006B1984">
      <w:pPr>
        <w:pStyle w:val="PL"/>
        <w:rPr>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Pr="0036781C">
        <w:rPr>
          <w:snapToGrid w:val="0"/>
        </w:rPr>
        <w:t>|</w:t>
      </w:r>
    </w:p>
    <w:p w14:paraId="0DD1D29D" w14:textId="77777777" w:rsidR="006B1984" w:rsidRPr="00C37D2B" w:rsidRDefault="006B1984" w:rsidP="006B1984">
      <w:pPr>
        <w:pStyle w:val="PL"/>
        <w:rPr>
          <w:rFonts w:cs="Courier New"/>
          <w:noProof w:val="0"/>
          <w:snapToGrid w:val="0"/>
        </w:rPr>
      </w:pPr>
      <w:r w:rsidRPr="0036781C">
        <w:rPr>
          <w:rFonts w:cs="Courier New"/>
          <w:snapToGrid w:val="0"/>
        </w:rPr>
        <w:tab/>
        <w:t>{ ID id-MeNB-UE-X2AP-ID-Extension</w:t>
      </w:r>
      <w:r w:rsidRPr="0036781C">
        <w:rPr>
          <w:rFonts w:cs="Courier New"/>
          <w:snapToGrid w:val="0"/>
        </w:rPr>
        <w:tab/>
        <w:t>CRITICALITY reject</w:t>
      </w:r>
      <w:r w:rsidRPr="0036781C">
        <w:rPr>
          <w:rFonts w:cs="Courier New"/>
          <w:snapToGrid w:val="0"/>
        </w:rPr>
        <w:tab/>
      </w:r>
      <w:r>
        <w:rPr>
          <w:rFonts w:cs="Courier New"/>
          <w:snapToGrid w:val="0"/>
        </w:rPr>
        <w:tab/>
      </w:r>
      <w:r w:rsidRPr="0036781C">
        <w:rPr>
          <w:rFonts w:cs="Courier New"/>
          <w:snapToGrid w:val="0"/>
        </w:rPr>
        <w:t>TYPE UE-X2AP-ID-Extension</w:t>
      </w:r>
      <w:r w:rsidRPr="0036781C">
        <w:rPr>
          <w:rFonts w:cs="Courier New"/>
          <w:snapToGrid w:val="0"/>
        </w:rPr>
        <w:tab/>
      </w:r>
      <w:r w:rsidRPr="0036781C">
        <w:rPr>
          <w:rFonts w:cs="Courier New"/>
          <w:snapToGrid w:val="0"/>
        </w:rPr>
        <w:tab/>
      </w:r>
      <w:r>
        <w:rPr>
          <w:rFonts w:cs="Courier New"/>
          <w:snapToGrid w:val="0"/>
        </w:rPr>
        <w:tab/>
      </w:r>
      <w:r w:rsidRPr="0036781C">
        <w:rPr>
          <w:rFonts w:cs="Courier New"/>
          <w:snapToGrid w:val="0"/>
        </w:rPr>
        <w:t>PRESENCE optional}</w:t>
      </w:r>
      <w:r w:rsidRPr="00C37D2B">
        <w:rPr>
          <w:rFonts w:cs="Courier New"/>
          <w:noProof w:val="0"/>
          <w:snapToGrid w:val="0"/>
        </w:rPr>
        <w:t>,</w:t>
      </w:r>
    </w:p>
    <w:p w14:paraId="45897873"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45DE9C15"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0816B656" w14:textId="77777777" w:rsidR="006B1984" w:rsidRPr="00C37D2B" w:rsidRDefault="006B1984" w:rsidP="006B1984">
      <w:pPr>
        <w:pStyle w:val="PL"/>
        <w:rPr>
          <w:rFonts w:cs="Courier New"/>
          <w:noProof w:val="0"/>
          <w:snapToGrid w:val="0"/>
        </w:rPr>
      </w:pPr>
    </w:p>
    <w:p w14:paraId="6A5DB983"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28A2C03E"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06B5C259" w14:textId="77777777" w:rsidR="006B1984" w:rsidRPr="00C37D2B" w:rsidRDefault="006B1984" w:rsidP="006B1984">
      <w:pPr>
        <w:pStyle w:val="PL"/>
        <w:outlineLvl w:val="3"/>
        <w:rPr>
          <w:snapToGrid w:val="0"/>
        </w:rPr>
      </w:pPr>
      <w:r w:rsidRPr="00C37D2B">
        <w:rPr>
          <w:snapToGrid w:val="0"/>
        </w:rPr>
        <w:t>-- DEACTIVATE TRACE</w:t>
      </w:r>
    </w:p>
    <w:p w14:paraId="05ED902D"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05C0B889" w14:textId="77777777" w:rsidR="006B1984" w:rsidRPr="00C37D2B" w:rsidRDefault="006B1984" w:rsidP="006B1984">
      <w:pPr>
        <w:pStyle w:val="PL"/>
        <w:rPr>
          <w:rFonts w:cs="Courier New"/>
          <w:noProof w:val="0"/>
          <w:snapToGrid w:val="0"/>
        </w:rPr>
      </w:pPr>
      <w:r w:rsidRPr="00C37D2B">
        <w:rPr>
          <w:rFonts w:cs="Courier New"/>
          <w:noProof w:val="0"/>
          <w:snapToGrid w:val="0"/>
        </w:rPr>
        <w:t>-- **************************************************************</w:t>
      </w:r>
    </w:p>
    <w:p w14:paraId="4D741D5C" w14:textId="77777777" w:rsidR="006B1984" w:rsidRPr="00C37D2B" w:rsidRDefault="006B1984" w:rsidP="006B1984">
      <w:pPr>
        <w:pStyle w:val="PL"/>
        <w:rPr>
          <w:rFonts w:cs="Courier New"/>
          <w:noProof w:val="0"/>
          <w:snapToGrid w:val="0"/>
        </w:rPr>
      </w:pPr>
    </w:p>
    <w:p w14:paraId="7A973819" w14:textId="77777777" w:rsidR="006B1984" w:rsidRPr="00C37D2B" w:rsidRDefault="006B1984" w:rsidP="006B1984">
      <w:pPr>
        <w:pStyle w:val="PL"/>
        <w:rPr>
          <w:rFonts w:cs="Courier New"/>
          <w:noProof w:val="0"/>
          <w:snapToGrid w:val="0"/>
        </w:rPr>
      </w:pPr>
      <w:r w:rsidRPr="00C37D2B">
        <w:rPr>
          <w:rFonts w:cs="Courier New"/>
          <w:noProof w:val="0"/>
          <w:snapToGrid w:val="0"/>
        </w:rPr>
        <w:t>DeactivateTrace ::= SEQUENCE {</w:t>
      </w:r>
    </w:p>
    <w:p w14:paraId="16500395" w14:textId="77777777" w:rsidR="006B1984" w:rsidRPr="00C37D2B" w:rsidRDefault="006B1984" w:rsidP="006B198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16A61F35" w14:textId="77777777" w:rsidR="006B1984" w:rsidRPr="00C37D2B" w:rsidRDefault="006B1984" w:rsidP="006B1984">
      <w:pPr>
        <w:pStyle w:val="PL"/>
        <w:rPr>
          <w:rFonts w:cs="Courier New"/>
          <w:noProof w:val="0"/>
          <w:snapToGrid w:val="0"/>
        </w:rPr>
      </w:pPr>
      <w:r w:rsidRPr="00C37D2B">
        <w:rPr>
          <w:rFonts w:cs="Courier New"/>
          <w:noProof w:val="0"/>
          <w:snapToGrid w:val="0"/>
        </w:rPr>
        <w:tab/>
        <w:t>...</w:t>
      </w:r>
    </w:p>
    <w:p w14:paraId="7E07F0F1" w14:textId="77777777" w:rsidR="006B1984" w:rsidRPr="00C37D2B" w:rsidRDefault="006B1984" w:rsidP="006B1984">
      <w:pPr>
        <w:pStyle w:val="PL"/>
        <w:rPr>
          <w:rFonts w:cs="Courier New"/>
          <w:noProof w:val="0"/>
          <w:snapToGrid w:val="0"/>
        </w:rPr>
      </w:pPr>
      <w:r w:rsidRPr="00C37D2B">
        <w:rPr>
          <w:rFonts w:cs="Courier New"/>
          <w:noProof w:val="0"/>
          <w:snapToGrid w:val="0"/>
        </w:rPr>
        <w:t>}</w:t>
      </w:r>
    </w:p>
    <w:p w14:paraId="11B352B4" w14:textId="77777777" w:rsidR="006B1984" w:rsidRPr="00C37D2B" w:rsidRDefault="006B1984" w:rsidP="006B1984">
      <w:pPr>
        <w:pStyle w:val="PL"/>
        <w:rPr>
          <w:rFonts w:cs="Courier New"/>
          <w:noProof w:val="0"/>
          <w:snapToGrid w:val="0"/>
        </w:rPr>
      </w:pPr>
    </w:p>
    <w:p w14:paraId="27786E54" w14:textId="77777777" w:rsidR="006B1984" w:rsidRPr="00C37D2B" w:rsidRDefault="006B1984" w:rsidP="006B1984">
      <w:pPr>
        <w:pStyle w:val="PL"/>
        <w:rPr>
          <w:rFonts w:cs="Courier New"/>
          <w:noProof w:val="0"/>
          <w:snapToGrid w:val="0"/>
        </w:rPr>
      </w:pPr>
      <w:r w:rsidRPr="00C37D2B">
        <w:rPr>
          <w:rFonts w:cs="Courier New"/>
          <w:noProof w:val="0"/>
          <w:snapToGrid w:val="0"/>
        </w:rPr>
        <w:t>DeactivateTraceIEs X2AP-PROTOCOL-IES ::= {</w:t>
      </w:r>
    </w:p>
    <w:p w14:paraId="522D4310" w14:textId="77777777" w:rsidR="006B1984" w:rsidRPr="00C37D2B" w:rsidRDefault="006B1984" w:rsidP="006B1984">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2D729FA5" w14:textId="77777777" w:rsidR="006B1984" w:rsidRPr="00C37D2B" w:rsidRDefault="006B1984" w:rsidP="006B1984">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216346D3" w14:textId="77777777" w:rsidR="006B1984" w:rsidRPr="0036781C" w:rsidRDefault="006B1984" w:rsidP="006B1984">
      <w:pPr>
        <w:pStyle w:val="PL"/>
        <w:rPr>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Pr="0036781C">
        <w:rPr>
          <w:snapToGrid w:val="0"/>
        </w:rPr>
        <w:t>|</w:t>
      </w:r>
    </w:p>
    <w:p w14:paraId="78A0C3DF" w14:textId="77777777" w:rsidR="006B1984" w:rsidRPr="00C37D2B" w:rsidRDefault="006B1984" w:rsidP="006B1984">
      <w:pPr>
        <w:pStyle w:val="PL"/>
        <w:rPr>
          <w:rFonts w:cs="Courier New"/>
          <w:noProof w:val="0"/>
          <w:snapToGrid w:val="0"/>
        </w:rPr>
      </w:pPr>
      <w:r w:rsidRPr="0036781C">
        <w:rPr>
          <w:rFonts w:cs="Courier New"/>
          <w:snapToGrid w:val="0"/>
        </w:rPr>
        <w:tab/>
        <w:t>{ ID id-MeNB-UE-X2AP-ID-Extension</w:t>
      </w:r>
      <w:r w:rsidRPr="0036781C">
        <w:rPr>
          <w:rFonts w:cs="Courier New"/>
          <w:snapToGrid w:val="0"/>
        </w:rPr>
        <w:tab/>
      </w:r>
      <w:r>
        <w:rPr>
          <w:rFonts w:cs="Courier New"/>
          <w:snapToGrid w:val="0"/>
        </w:rPr>
        <w:tab/>
      </w:r>
      <w:r w:rsidRPr="0036781C">
        <w:rPr>
          <w:rFonts w:cs="Courier New"/>
          <w:snapToGrid w:val="0"/>
        </w:rPr>
        <w:t>CRITICALITY reject</w:t>
      </w:r>
      <w:r w:rsidRPr="0036781C">
        <w:rPr>
          <w:rFonts w:cs="Courier New"/>
          <w:snapToGrid w:val="0"/>
        </w:rPr>
        <w:tab/>
        <w:t>TYPE UE-X2AP-ID-Extension</w:t>
      </w:r>
      <w:r w:rsidRPr="0036781C">
        <w:rPr>
          <w:rFonts w:cs="Courier New"/>
          <w:snapToGrid w:val="0"/>
        </w:rPr>
        <w:tab/>
      </w:r>
      <w:r w:rsidRPr="0036781C">
        <w:rPr>
          <w:rFonts w:cs="Courier New"/>
          <w:snapToGrid w:val="0"/>
        </w:rPr>
        <w:tab/>
      </w:r>
      <w:r w:rsidRPr="0036781C">
        <w:rPr>
          <w:rFonts w:cs="Courier New"/>
          <w:snapToGrid w:val="0"/>
        </w:rPr>
        <w:tab/>
        <w:t>PRESENCE optional}</w:t>
      </w:r>
      <w:r w:rsidRPr="00C37D2B">
        <w:rPr>
          <w:rFonts w:cs="Courier New"/>
          <w:noProof w:val="0"/>
          <w:snapToGrid w:val="0"/>
        </w:rPr>
        <w:t>,</w:t>
      </w:r>
    </w:p>
    <w:p w14:paraId="4A873D32" w14:textId="77777777" w:rsidR="006B1984" w:rsidRPr="00F844D4" w:rsidRDefault="006B1984" w:rsidP="006B1984">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41437251" w14:textId="77777777" w:rsidR="006B1984" w:rsidRPr="00F844D4" w:rsidRDefault="006B1984" w:rsidP="006B1984">
      <w:pPr>
        <w:pStyle w:val="PL"/>
        <w:rPr>
          <w:rFonts w:cs="Courier New"/>
          <w:noProof w:val="0"/>
          <w:snapToGrid w:val="0"/>
          <w:lang w:val="fr-FR"/>
        </w:rPr>
      </w:pPr>
      <w:r w:rsidRPr="00F844D4">
        <w:rPr>
          <w:rFonts w:cs="Courier New"/>
          <w:noProof w:val="0"/>
          <w:snapToGrid w:val="0"/>
          <w:lang w:val="fr-FR"/>
        </w:rPr>
        <w:t>}</w:t>
      </w:r>
    </w:p>
    <w:p w14:paraId="53856E62" w14:textId="77777777" w:rsidR="006B1984" w:rsidRPr="00F844D4" w:rsidRDefault="006B1984" w:rsidP="006B1984">
      <w:pPr>
        <w:pStyle w:val="PL"/>
        <w:rPr>
          <w:snapToGrid w:val="0"/>
          <w:lang w:val="fr-FR"/>
        </w:rPr>
      </w:pPr>
    </w:p>
    <w:p w14:paraId="40E88117" w14:textId="77777777" w:rsidR="006B1984" w:rsidRPr="00F844D4" w:rsidRDefault="006B1984" w:rsidP="006B1984">
      <w:pPr>
        <w:pStyle w:val="PL"/>
        <w:rPr>
          <w:lang w:val="fr-FR" w:eastAsia="zh-CN"/>
        </w:rPr>
      </w:pPr>
      <w:r w:rsidRPr="00F844D4">
        <w:rPr>
          <w:lang w:val="fr-FR" w:eastAsia="zh-CN"/>
        </w:rPr>
        <w:t>-- **************************************************************</w:t>
      </w:r>
    </w:p>
    <w:p w14:paraId="32AD20E1" w14:textId="77777777" w:rsidR="006B1984" w:rsidRPr="00F844D4" w:rsidRDefault="006B1984" w:rsidP="006B1984">
      <w:pPr>
        <w:pStyle w:val="PL"/>
        <w:rPr>
          <w:lang w:val="fr-FR" w:eastAsia="zh-CN"/>
        </w:rPr>
      </w:pPr>
      <w:r w:rsidRPr="00F844D4">
        <w:rPr>
          <w:lang w:val="fr-FR" w:eastAsia="zh-CN"/>
        </w:rPr>
        <w:t>--</w:t>
      </w:r>
    </w:p>
    <w:p w14:paraId="36D32331" w14:textId="77777777" w:rsidR="006B1984" w:rsidRPr="00F844D4" w:rsidRDefault="006B1984" w:rsidP="006B1984">
      <w:pPr>
        <w:pStyle w:val="PL"/>
        <w:outlineLvl w:val="3"/>
        <w:rPr>
          <w:noProof w:val="0"/>
          <w:lang w:val="fr-FR"/>
        </w:rPr>
      </w:pPr>
      <w:r w:rsidRPr="00F844D4">
        <w:rPr>
          <w:noProof w:val="0"/>
          <w:lang w:val="fr-FR"/>
        </w:rPr>
        <w:t>-- CELL TRAFFIC TRACE</w:t>
      </w:r>
    </w:p>
    <w:p w14:paraId="5CF9E544" w14:textId="77777777" w:rsidR="006B1984" w:rsidRPr="00F844D4" w:rsidRDefault="006B1984" w:rsidP="006B1984">
      <w:pPr>
        <w:pStyle w:val="PL"/>
        <w:rPr>
          <w:lang w:val="fr-FR" w:eastAsia="zh-CN"/>
        </w:rPr>
      </w:pPr>
      <w:r w:rsidRPr="00F844D4">
        <w:rPr>
          <w:lang w:val="fr-FR" w:eastAsia="zh-CN"/>
        </w:rPr>
        <w:t>--</w:t>
      </w:r>
    </w:p>
    <w:p w14:paraId="79DD5311" w14:textId="77777777" w:rsidR="006B1984" w:rsidRPr="00F844D4" w:rsidRDefault="006B1984" w:rsidP="006B1984">
      <w:pPr>
        <w:pStyle w:val="PL"/>
        <w:rPr>
          <w:lang w:val="fr-FR" w:eastAsia="zh-CN"/>
        </w:rPr>
      </w:pPr>
      <w:r w:rsidRPr="00F844D4">
        <w:rPr>
          <w:lang w:val="fr-FR" w:eastAsia="zh-CN"/>
        </w:rPr>
        <w:t>-- **************************************************************</w:t>
      </w:r>
    </w:p>
    <w:p w14:paraId="3AC8AC8F" w14:textId="77777777" w:rsidR="006B1984" w:rsidRPr="00F844D4" w:rsidRDefault="006B1984" w:rsidP="006B1984">
      <w:pPr>
        <w:pStyle w:val="PL"/>
        <w:rPr>
          <w:lang w:val="fr-FR" w:eastAsia="zh-CN"/>
        </w:rPr>
      </w:pPr>
    </w:p>
    <w:p w14:paraId="3F90CDAE" w14:textId="77777777" w:rsidR="006B1984" w:rsidRPr="00F844D4" w:rsidRDefault="006B1984" w:rsidP="006B1984">
      <w:pPr>
        <w:pStyle w:val="PL"/>
        <w:rPr>
          <w:lang w:val="fr-FR" w:eastAsia="zh-CN"/>
        </w:rPr>
      </w:pPr>
      <w:r w:rsidRPr="00F844D4">
        <w:rPr>
          <w:lang w:val="fr-FR" w:eastAsia="zh-CN"/>
        </w:rPr>
        <w:t>CellTrafficTrace ::= SEQUENCE {</w:t>
      </w:r>
    </w:p>
    <w:p w14:paraId="312F5CFC" w14:textId="77777777" w:rsidR="006B1984" w:rsidRPr="00F844D4" w:rsidRDefault="006B1984" w:rsidP="006B1984">
      <w:pPr>
        <w:pStyle w:val="PL"/>
        <w:rPr>
          <w:lang w:val="fr-FR"/>
        </w:rPr>
      </w:pPr>
      <w:r w:rsidRPr="00F844D4">
        <w:rPr>
          <w:lang w:val="fr-FR"/>
        </w:rPr>
        <w:tab/>
        <w:t>protocolIEs</w:t>
      </w:r>
      <w:r w:rsidRPr="00F844D4">
        <w:rPr>
          <w:lang w:val="fr-FR"/>
        </w:rPr>
        <w:tab/>
      </w:r>
      <w:r w:rsidRPr="00F844D4">
        <w:rPr>
          <w:lang w:val="fr-FR"/>
        </w:rPr>
        <w:tab/>
        <w:t>ProtocolIE-Container</w:t>
      </w:r>
      <w:r w:rsidRPr="00F844D4">
        <w:rPr>
          <w:lang w:val="fr-FR"/>
        </w:rPr>
        <w:tab/>
      </w:r>
      <w:r w:rsidRPr="00F844D4">
        <w:rPr>
          <w:lang w:val="fr-FR"/>
        </w:rPr>
        <w:tab/>
        <w:t>{ {CellTrafficTraceIEs} },</w:t>
      </w:r>
    </w:p>
    <w:p w14:paraId="010F020C" w14:textId="77777777" w:rsidR="006B1984" w:rsidRPr="00AD521A" w:rsidRDefault="006B1984" w:rsidP="006B198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F844D4">
        <w:rPr>
          <w:lang w:val="fr-FR" w:eastAsia="zh-CN"/>
        </w:rPr>
        <w:tab/>
      </w:r>
      <w:r w:rsidRPr="00AD521A">
        <w:rPr>
          <w:lang w:eastAsia="zh-CN"/>
        </w:rPr>
        <w:t>...</w:t>
      </w:r>
    </w:p>
    <w:p w14:paraId="37CE3950" w14:textId="77777777" w:rsidR="006B1984" w:rsidRPr="00AD521A" w:rsidRDefault="006B1984" w:rsidP="006B1984">
      <w:pPr>
        <w:pStyle w:val="PL"/>
        <w:rPr>
          <w:lang w:eastAsia="zh-CN"/>
        </w:rPr>
      </w:pPr>
      <w:r w:rsidRPr="00AD521A">
        <w:rPr>
          <w:lang w:eastAsia="zh-CN"/>
        </w:rPr>
        <w:t>}</w:t>
      </w:r>
    </w:p>
    <w:p w14:paraId="7D797951" w14:textId="77777777" w:rsidR="006B1984" w:rsidRPr="00AD521A" w:rsidRDefault="006B1984" w:rsidP="006B1984">
      <w:pPr>
        <w:pStyle w:val="PL"/>
        <w:rPr>
          <w:lang w:eastAsia="zh-CN"/>
        </w:rPr>
      </w:pPr>
    </w:p>
    <w:p w14:paraId="38301A21" w14:textId="77777777" w:rsidR="006B1984" w:rsidRPr="00AD521A" w:rsidRDefault="006B1984" w:rsidP="006B1984">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286727A6" w14:textId="77777777" w:rsidR="006B1984" w:rsidRPr="00C37D2B" w:rsidRDefault="006B1984" w:rsidP="006B1984">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datory</w:t>
      </w:r>
      <w:r w:rsidRPr="00C37D2B">
        <w:rPr>
          <w:rFonts w:cs="Courier New"/>
          <w:snapToGrid w:val="0"/>
        </w:rPr>
        <w:tab/>
        <w:t>}|</w:t>
      </w:r>
    </w:p>
    <w:p w14:paraId="1868E5F8" w14:textId="77777777" w:rsidR="006B1984" w:rsidRPr="00AD521A" w:rsidRDefault="006B1984" w:rsidP="006B1984">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w:t>
      </w:r>
      <w:r>
        <w:rPr>
          <w:rFonts w:cs="Courier New"/>
          <w:snapToGrid w:val="0"/>
          <w:lang w:eastAsia="zh-CN"/>
        </w:rPr>
        <w:t>d</w:t>
      </w:r>
      <w:r w:rsidRPr="00AD521A">
        <w:rPr>
          <w:lang w:eastAsia="zh-CN"/>
        </w:rPr>
        <w:t>atory</w:t>
      </w:r>
      <w:r w:rsidRPr="00AD521A">
        <w:rPr>
          <w:lang w:eastAsia="zh-CN"/>
        </w:rPr>
        <w:tab/>
        <w:t>}|</w:t>
      </w:r>
    </w:p>
    <w:p w14:paraId="0B4B2CB2" w14:textId="77777777" w:rsidR="006B1984" w:rsidRDefault="006B1984" w:rsidP="006B1984">
      <w:pPr>
        <w:pStyle w:val="PL"/>
        <w:tabs>
          <w:tab w:val="clear" w:pos="9216"/>
          <w:tab w:val="left" w:pos="9214"/>
        </w:tabs>
        <w:rPr>
          <w:rFonts w:cs="Courier New"/>
          <w:snapToGrid w:val="0"/>
          <w:lang w:eastAsia="zh-CN"/>
        </w:rPr>
      </w:pPr>
      <w:r>
        <w:rPr>
          <w:rFonts w:cs="Courier New"/>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Pr>
          <w:rFonts w:cs="Courier New"/>
          <w:snapToGrid w:val="0"/>
        </w:rPr>
        <w:tab/>
      </w:r>
      <w:r w:rsidRPr="00C37D2B">
        <w:rPr>
          <w:rFonts w:cs="Courier New"/>
          <w:snapToGrid w:val="0"/>
        </w:rPr>
        <w:t>PRESENCE mandatory</w:t>
      </w:r>
      <w:r w:rsidRPr="00C37D2B">
        <w:rPr>
          <w:rFonts w:cs="Courier New"/>
          <w:snapToGrid w:val="0"/>
        </w:rPr>
        <w:tab/>
        <w:t>}</w:t>
      </w:r>
      <w:r>
        <w:rPr>
          <w:rFonts w:cs="Courier New"/>
          <w:snapToGrid w:val="0"/>
          <w:lang w:eastAsia="zh-CN"/>
        </w:rPr>
        <w:t>|</w:t>
      </w:r>
    </w:p>
    <w:p w14:paraId="5DFE54B8" w14:textId="77777777" w:rsidR="006B1984" w:rsidRDefault="006B1984" w:rsidP="006B1984">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Pr="00C37D2B">
        <w:rPr>
          <w:snapToGrid w:val="0"/>
          <w:lang w:eastAsia="zh-CN"/>
        </w:rPr>
        <w:t>TraceCollectionEntityIPAddress</w:t>
      </w:r>
      <w:r w:rsidRPr="00AD521A">
        <w:rPr>
          <w:lang w:eastAsia="zh-CN"/>
        </w:rPr>
        <w:tab/>
        <w:t>PRESENCE mandatory</w:t>
      </w:r>
      <w:r w:rsidRPr="00AD521A">
        <w:rPr>
          <w:lang w:eastAsia="zh-CN"/>
        </w:rPr>
        <w:tab/>
        <w:t>}</w:t>
      </w:r>
      <w:r>
        <w:rPr>
          <w:lang w:eastAsia="zh-CN"/>
        </w:rPr>
        <w:t>|</w:t>
      </w:r>
    </w:p>
    <w:p w14:paraId="01050F8F" w14:textId="77777777" w:rsidR="006B1984" w:rsidRDefault="006B1984" w:rsidP="006B1984">
      <w:pPr>
        <w:pStyle w:val="PL"/>
        <w:rPr>
          <w:rFonts w:eastAsia="DengXian"/>
          <w:snapToGrid w:val="0"/>
          <w:lang w:eastAsia="zh-CN"/>
        </w:rPr>
      </w:pPr>
      <w:r>
        <w:rPr>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Pr>
          <w:lang w:eastAsia="zh-CN"/>
        </w:rPr>
        <w:tab/>
      </w:r>
      <w:r>
        <w:rPr>
          <w:lang w:eastAsia="zh-CN"/>
        </w:rPr>
        <w:tab/>
      </w:r>
      <w:r w:rsidRPr="008711EA">
        <w:rPr>
          <w:lang w:eastAsia="zh-CN"/>
        </w:rPr>
        <w:t>PRESENCE optional</w:t>
      </w:r>
      <w:r w:rsidRPr="008711EA">
        <w:rPr>
          <w:lang w:eastAsia="zh-CN"/>
        </w:rPr>
        <w:tab/>
        <w:t>}</w:t>
      </w:r>
      <w:r>
        <w:rPr>
          <w:rFonts w:eastAsia="DengXian"/>
          <w:snapToGrid w:val="0"/>
          <w:lang w:eastAsia="zh-CN"/>
        </w:rPr>
        <w:t>|</w:t>
      </w:r>
    </w:p>
    <w:p w14:paraId="3A3285F7" w14:textId="77777777" w:rsidR="006B1984" w:rsidRPr="008711EA" w:rsidRDefault="006B1984" w:rsidP="006B1984">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Pr="008711EA">
        <w:rPr>
          <w:lang w:eastAsia="zh-CN"/>
        </w:rPr>
        <w:t>,</w:t>
      </w:r>
    </w:p>
    <w:p w14:paraId="3F4A243B" w14:textId="77777777" w:rsidR="006B1984" w:rsidRPr="008711EA" w:rsidRDefault="006B1984" w:rsidP="006B198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1A5CC606" w14:textId="77777777" w:rsidR="006B1984" w:rsidRPr="001D7E2D" w:rsidRDefault="006B1984" w:rsidP="006B1984">
      <w:pPr>
        <w:pStyle w:val="PL"/>
        <w:tabs>
          <w:tab w:val="clear" w:pos="9216"/>
          <w:tab w:val="left" w:pos="9214"/>
        </w:tabs>
      </w:pPr>
      <w:r w:rsidRPr="001D7E2D">
        <w:t>}</w:t>
      </w:r>
    </w:p>
    <w:p w14:paraId="74259ECE" w14:textId="77777777" w:rsidR="006B1984" w:rsidRDefault="006B1984" w:rsidP="006B1984">
      <w:pPr>
        <w:pStyle w:val="PL"/>
        <w:rPr>
          <w:snapToGrid w:val="0"/>
        </w:rPr>
      </w:pPr>
    </w:p>
    <w:p w14:paraId="624A41BD" w14:textId="77777777" w:rsidR="006B1984" w:rsidRDefault="006B1984" w:rsidP="006B1984">
      <w:pPr>
        <w:pStyle w:val="PL"/>
        <w:rPr>
          <w:rFonts w:cs="Courier New"/>
          <w:noProof w:val="0"/>
          <w:snapToGrid w:val="0"/>
        </w:rPr>
      </w:pPr>
      <w:r>
        <w:rPr>
          <w:rFonts w:cs="Courier New"/>
          <w:noProof w:val="0"/>
          <w:snapToGrid w:val="0"/>
        </w:rPr>
        <w:t>-- **************************************************************</w:t>
      </w:r>
    </w:p>
    <w:p w14:paraId="55C8E812" w14:textId="77777777" w:rsidR="006B1984" w:rsidRDefault="006B1984" w:rsidP="006B1984">
      <w:pPr>
        <w:pStyle w:val="PL"/>
        <w:rPr>
          <w:rFonts w:cs="Courier New"/>
          <w:noProof w:val="0"/>
          <w:snapToGrid w:val="0"/>
        </w:rPr>
      </w:pPr>
      <w:r>
        <w:rPr>
          <w:rFonts w:cs="Courier New"/>
          <w:noProof w:val="0"/>
          <w:snapToGrid w:val="0"/>
        </w:rPr>
        <w:t>--</w:t>
      </w:r>
    </w:p>
    <w:p w14:paraId="177BD069" w14:textId="77777777" w:rsidR="006B1984" w:rsidRPr="00B6743F" w:rsidRDefault="006B1984" w:rsidP="006B1984">
      <w:pPr>
        <w:pStyle w:val="PL"/>
        <w:outlineLvl w:val="3"/>
        <w:rPr>
          <w:noProof w:val="0"/>
        </w:rPr>
      </w:pPr>
      <w:r w:rsidRPr="00B6743F">
        <w:rPr>
          <w:noProof w:val="0"/>
        </w:rPr>
        <w:t>-- F1-C TRAFFIC TRANSFER</w:t>
      </w:r>
    </w:p>
    <w:p w14:paraId="03F705C5" w14:textId="77777777" w:rsidR="006B1984" w:rsidRDefault="006B1984" w:rsidP="006B1984">
      <w:pPr>
        <w:pStyle w:val="PL"/>
        <w:rPr>
          <w:rFonts w:cs="Courier New"/>
          <w:noProof w:val="0"/>
          <w:snapToGrid w:val="0"/>
        </w:rPr>
      </w:pPr>
      <w:r>
        <w:rPr>
          <w:rFonts w:cs="Courier New"/>
          <w:noProof w:val="0"/>
          <w:snapToGrid w:val="0"/>
        </w:rPr>
        <w:t>--</w:t>
      </w:r>
    </w:p>
    <w:p w14:paraId="36A4FDD4" w14:textId="77777777" w:rsidR="006B1984" w:rsidRDefault="006B1984" w:rsidP="006B1984">
      <w:pPr>
        <w:pStyle w:val="PL"/>
        <w:rPr>
          <w:rFonts w:cs="Courier New"/>
          <w:noProof w:val="0"/>
          <w:snapToGrid w:val="0"/>
        </w:rPr>
      </w:pPr>
      <w:r>
        <w:rPr>
          <w:rFonts w:cs="Courier New"/>
          <w:noProof w:val="0"/>
          <w:snapToGrid w:val="0"/>
        </w:rPr>
        <w:t>-- **************************************************************</w:t>
      </w:r>
    </w:p>
    <w:p w14:paraId="72AA8EBF" w14:textId="77777777" w:rsidR="006B1984" w:rsidRDefault="006B1984" w:rsidP="006B1984">
      <w:pPr>
        <w:pStyle w:val="PL"/>
        <w:rPr>
          <w:rFonts w:cs="Courier New"/>
          <w:noProof w:val="0"/>
          <w:snapToGrid w:val="0"/>
        </w:rPr>
      </w:pPr>
    </w:p>
    <w:p w14:paraId="14332256" w14:textId="77777777" w:rsidR="006B1984" w:rsidRDefault="006B1984" w:rsidP="006B1984">
      <w:pPr>
        <w:pStyle w:val="PL"/>
        <w:rPr>
          <w:rFonts w:cs="Courier New"/>
          <w:noProof w:val="0"/>
          <w:snapToGrid w:val="0"/>
        </w:rPr>
      </w:pPr>
      <w:r>
        <w:rPr>
          <w:rFonts w:cs="Courier New"/>
          <w:noProof w:val="0"/>
          <w:snapToGrid w:val="0"/>
        </w:rPr>
        <w:t>F1CTrafficTransfer ::= SEQUENCE {</w:t>
      </w:r>
    </w:p>
    <w:p w14:paraId="08B8F4EB" w14:textId="77777777" w:rsidR="006B1984" w:rsidRDefault="006B1984" w:rsidP="006B1984">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3A988D46" w14:textId="77777777" w:rsidR="006B1984" w:rsidRDefault="006B1984" w:rsidP="006B1984">
      <w:pPr>
        <w:pStyle w:val="PL"/>
        <w:rPr>
          <w:rFonts w:cs="Courier New"/>
          <w:noProof w:val="0"/>
          <w:snapToGrid w:val="0"/>
        </w:rPr>
      </w:pPr>
      <w:r>
        <w:rPr>
          <w:rFonts w:cs="Courier New"/>
          <w:noProof w:val="0"/>
          <w:snapToGrid w:val="0"/>
        </w:rPr>
        <w:tab/>
        <w:t>...</w:t>
      </w:r>
    </w:p>
    <w:p w14:paraId="09708F39" w14:textId="77777777" w:rsidR="006B1984" w:rsidRDefault="006B1984" w:rsidP="006B1984">
      <w:pPr>
        <w:pStyle w:val="PL"/>
        <w:rPr>
          <w:rFonts w:cs="Courier New"/>
          <w:noProof w:val="0"/>
          <w:snapToGrid w:val="0"/>
        </w:rPr>
      </w:pPr>
      <w:r>
        <w:rPr>
          <w:rFonts w:cs="Courier New"/>
          <w:noProof w:val="0"/>
          <w:snapToGrid w:val="0"/>
        </w:rPr>
        <w:t>}</w:t>
      </w:r>
    </w:p>
    <w:p w14:paraId="3E333A8D" w14:textId="77777777" w:rsidR="006B1984" w:rsidRDefault="006B1984" w:rsidP="006B1984">
      <w:pPr>
        <w:pStyle w:val="PL"/>
        <w:rPr>
          <w:rFonts w:cs="Courier New"/>
          <w:noProof w:val="0"/>
          <w:snapToGrid w:val="0"/>
        </w:rPr>
      </w:pPr>
    </w:p>
    <w:p w14:paraId="4E59F994" w14:textId="77777777" w:rsidR="006B1984" w:rsidRDefault="006B1984" w:rsidP="006B1984">
      <w:pPr>
        <w:pStyle w:val="PL"/>
        <w:rPr>
          <w:rFonts w:cs="Courier New"/>
          <w:noProof w:val="0"/>
          <w:snapToGrid w:val="0"/>
        </w:rPr>
      </w:pPr>
      <w:r>
        <w:rPr>
          <w:rFonts w:cs="Courier New"/>
          <w:noProof w:val="0"/>
          <w:snapToGrid w:val="0"/>
        </w:rPr>
        <w:t>F1CTrafficTransfer-IEs X2AP-PROTOCOL-IES ::= {</w:t>
      </w:r>
    </w:p>
    <w:p w14:paraId="6CC8921B" w14:textId="77777777" w:rsidR="006B1984" w:rsidRDefault="006B1984" w:rsidP="006B198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659A12DD" w14:textId="77777777" w:rsidR="006B1984" w:rsidRDefault="006B1984" w:rsidP="006B198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62D28844" w14:textId="77777777" w:rsidR="006B1984" w:rsidRDefault="006B1984" w:rsidP="006B1984">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Pr>
          <w:rFonts w:eastAsia="DengXian"/>
          <w:snapToGrid w:val="0"/>
          <w:lang w:eastAsia="zh-CN"/>
        </w:rPr>
        <w:t>|</w:t>
      </w:r>
    </w:p>
    <w:p w14:paraId="41C28CB1" w14:textId="77777777" w:rsidR="006B1984" w:rsidRDefault="006B1984" w:rsidP="006B1984">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Pr>
          <w:rFonts w:cs="Courier New"/>
          <w:noProof w:val="0"/>
          <w:snapToGrid w:val="0"/>
        </w:rPr>
        <w:t>,</w:t>
      </w:r>
    </w:p>
    <w:p w14:paraId="5F9C4308" w14:textId="77777777" w:rsidR="006B1984" w:rsidRDefault="006B1984" w:rsidP="006B1984">
      <w:pPr>
        <w:pStyle w:val="PL"/>
        <w:rPr>
          <w:rFonts w:cs="Courier New"/>
          <w:noProof w:val="0"/>
          <w:snapToGrid w:val="0"/>
        </w:rPr>
      </w:pPr>
      <w:r>
        <w:rPr>
          <w:rFonts w:cs="Courier New"/>
          <w:noProof w:val="0"/>
          <w:snapToGrid w:val="0"/>
        </w:rPr>
        <w:tab/>
        <w:t>...</w:t>
      </w:r>
    </w:p>
    <w:p w14:paraId="08C476DB" w14:textId="77777777" w:rsidR="006B1984" w:rsidRDefault="006B1984" w:rsidP="006B1984">
      <w:pPr>
        <w:pStyle w:val="PL"/>
        <w:rPr>
          <w:rFonts w:cs="Courier New"/>
          <w:noProof w:val="0"/>
          <w:snapToGrid w:val="0"/>
        </w:rPr>
      </w:pPr>
      <w:r>
        <w:rPr>
          <w:rFonts w:cs="Courier New"/>
          <w:noProof w:val="0"/>
          <w:snapToGrid w:val="0"/>
        </w:rPr>
        <w:t>}</w:t>
      </w:r>
    </w:p>
    <w:p w14:paraId="74106714" w14:textId="77777777" w:rsidR="006B1984" w:rsidRDefault="006B1984" w:rsidP="006B1984">
      <w:pPr>
        <w:pStyle w:val="PL"/>
        <w:rPr>
          <w:rFonts w:cs="Courier New"/>
          <w:noProof w:val="0"/>
          <w:snapToGrid w:val="0"/>
        </w:rPr>
      </w:pPr>
    </w:p>
    <w:p w14:paraId="344F5AF5" w14:textId="77777777" w:rsidR="006B1984" w:rsidRPr="000F6224" w:rsidRDefault="006B1984" w:rsidP="006B1984">
      <w:pPr>
        <w:pStyle w:val="PL"/>
      </w:pPr>
      <w:r w:rsidRPr="000F6224">
        <w:t>-- **************************************************************</w:t>
      </w:r>
    </w:p>
    <w:p w14:paraId="63614A09" w14:textId="77777777" w:rsidR="006B1984" w:rsidRPr="000F6224" w:rsidRDefault="006B1984" w:rsidP="006B1984">
      <w:pPr>
        <w:pStyle w:val="PL"/>
      </w:pPr>
      <w:r w:rsidRPr="000F6224">
        <w:t>--</w:t>
      </w:r>
    </w:p>
    <w:p w14:paraId="26621DBA" w14:textId="77777777" w:rsidR="006B1984" w:rsidRPr="00C33869" w:rsidRDefault="006B1984" w:rsidP="006B1984">
      <w:pPr>
        <w:pStyle w:val="PL"/>
        <w:outlineLvl w:val="3"/>
        <w:rPr>
          <w:noProof w:val="0"/>
          <w:snapToGrid w:val="0"/>
        </w:rPr>
      </w:pPr>
      <w:r w:rsidRPr="00C33869">
        <w:rPr>
          <w:snapToGrid w:val="0"/>
        </w:rPr>
        <w:t>-- UE RADIO CAPABILITY ID MAPPING REQUEST</w:t>
      </w:r>
    </w:p>
    <w:p w14:paraId="1D1B35F9" w14:textId="77777777" w:rsidR="006B1984" w:rsidRPr="00C33869" w:rsidRDefault="006B1984" w:rsidP="006B1984">
      <w:pPr>
        <w:pStyle w:val="PL"/>
        <w:rPr>
          <w:snapToGrid w:val="0"/>
        </w:rPr>
      </w:pPr>
      <w:r w:rsidRPr="00C33869">
        <w:rPr>
          <w:snapToGrid w:val="0"/>
        </w:rPr>
        <w:t>--</w:t>
      </w:r>
    </w:p>
    <w:p w14:paraId="37F25D49" w14:textId="77777777" w:rsidR="006B1984" w:rsidRPr="00C33869" w:rsidRDefault="006B1984" w:rsidP="006B1984">
      <w:pPr>
        <w:pStyle w:val="PL"/>
        <w:rPr>
          <w:snapToGrid w:val="0"/>
        </w:rPr>
      </w:pPr>
      <w:r w:rsidRPr="00C33869">
        <w:rPr>
          <w:snapToGrid w:val="0"/>
        </w:rPr>
        <w:t>-- **************************************************************</w:t>
      </w:r>
    </w:p>
    <w:p w14:paraId="67F18C77" w14:textId="77777777" w:rsidR="006B1984" w:rsidRPr="00C33869" w:rsidRDefault="006B1984" w:rsidP="006B1984">
      <w:pPr>
        <w:pStyle w:val="PL"/>
        <w:rPr>
          <w:snapToGrid w:val="0"/>
        </w:rPr>
      </w:pPr>
    </w:p>
    <w:p w14:paraId="38A68DFE" w14:textId="77777777" w:rsidR="006B1984" w:rsidRPr="00C33869" w:rsidRDefault="006B1984" w:rsidP="006B1984">
      <w:pPr>
        <w:pStyle w:val="PL"/>
        <w:rPr>
          <w:snapToGrid w:val="0"/>
        </w:rPr>
      </w:pPr>
      <w:r w:rsidRPr="00C33869">
        <w:rPr>
          <w:snapToGrid w:val="0"/>
        </w:rPr>
        <w:t>UERadioCapabilityIDMappingRequest::= SEQUENCE {</w:t>
      </w:r>
    </w:p>
    <w:p w14:paraId="68A21E2A" w14:textId="77777777" w:rsidR="006B1984" w:rsidRPr="00C33869" w:rsidRDefault="006B1984" w:rsidP="006B1984">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2E6C29BE" w14:textId="77777777" w:rsidR="006B1984" w:rsidRPr="00C33869" w:rsidRDefault="006B1984" w:rsidP="006B1984">
      <w:pPr>
        <w:pStyle w:val="PL"/>
        <w:rPr>
          <w:snapToGrid w:val="0"/>
        </w:rPr>
      </w:pPr>
      <w:r w:rsidRPr="00C33869">
        <w:rPr>
          <w:snapToGrid w:val="0"/>
        </w:rPr>
        <w:tab/>
        <w:t>...</w:t>
      </w:r>
    </w:p>
    <w:p w14:paraId="068A3ADD" w14:textId="77777777" w:rsidR="006B1984" w:rsidRPr="00C33869" w:rsidRDefault="006B1984" w:rsidP="006B1984">
      <w:pPr>
        <w:pStyle w:val="PL"/>
        <w:rPr>
          <w:snapToGrid w:val="0"/>
        </w:rPr>
      </w:pPr>
      <w:r w:rsidRPr="00C33869">
        <w:rPr>
          <w:snapToGrid w:val="0"/>
        </w:rPr>
        <w:t>}</w:t>
      </w:r>
    </w:p>
    <w:p w14:paraId="0000E5CA" w14:textId="77777777" w:rsidR="006B1984" w:rsidRPr="00C33869" w:rsidRDefault="006B1984" w:rsidP="006B1984">
      <w:pPr>
        <w:pStyle w:val="PL"/>
        <w:rPr>
          <w:snapToGrid w:val="0"/>
        </w:rPr>
      </w:pPr>
    </w:p>
    <w:p w14:paraId="3D7C1E05" w14:textId="77777777" w:rsidR="006B1984" w:rsidRPr="00C33869" w:rsidRDefault="006B1984" w:rsidP="006B1984">
      <w:pPr>
        <w:pStyle w:val="PL"/>
        <w:rPr>
          <w:snapToGrid w:val="0"/>
        </w:rPr>
      </w:pPr>
      <w:r w:rsidRPr="00C33869">
        <w:rPr>
          <w:snapToGrid w:val="0"/>
        </w:rPr>
        <w:t>UERadioCapabilityIDMappingRequestIEs X2AP-PROTOCOL-IES ::= {</w:t>
      </w:r>
      <w:r w:rsidRPr="00C33869">
        <w:rPr>
          <w:snapToGrid w:val="0"/>
        </w:rPr>
        <w:tab/>
      </w:r>
    </w:p>
    <w:p w14:paraId="5D988307" w14:textId="77777777" w:rsidR="006B1984" w:rsidRPr="00C33869" w:rsidRDefault="006B1984" w:rsidP="006B1984">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3EE789AC" w14:textId="77777777" w:rsidR="006B1984" w:rsidRPr="00C33869" w:rsidRDefault="006B1984" w:rsidP="006B1984">
      <w:pPr>
        <w:pStyle w:val="PL"/>
        <w:rPr>
          <w:snapToGrid w:val="0"/>
        </w:rPr>
      </w:pPr>
      <w:r w:rsidRPr="00C33869">
        <w:rPr>
          <w:snapToGrid w:val="0"/>
        </w:rPr>
        <w:tab/>
        <w:t>...</w:t>
      </w:r>
    </w:p>
    <w:p w14:paraId="53995510" w14:textId="77777777" w:rsidR="006B1984" w:rsidRPr="00C33869" w:rsidRDefault="006B1984" w:rsidP="006B1984">
      <w:pPr>
        <w:pStyle w:val="PL"/>
        <w:rPr>
          <w:snapToGrid w:val="0"/>
        </w:rPr>
      </w:pPr>
      <w:r w:rsidRPr="00C33869">
        <w:rPr>
          <w:snapToGrid w:val="0"/>
        </w:rPr>
        <w:t>}</w:t>
      </w:r>
    </w:p>
    <w:p w14:paraId="3C612EE3" w14:textId="77777777" w:rsidR="006B1984" w:rsidRPr="00C33869" w:rsidRDefault="006B1984" w:rsidP="006B1984">
      <w:pPr>
        <w:pStyle w:val="PL"/>
        <w:rPr>
          <w:snapToGrid w:val="0"/>
        </w:rPr>
      </w:pPr>
    </w:p>
    <w:p w14:paraId="77509FC4" w14:textId="77777777" w:rsidR="006B1984" w:rsidRPr="00C33869" w:rsidRDefault="006B1984" w:rsidP="006B1984">
      <w:pPr>
        <w:pStyle w:val="PL"/>
        <w:rPr>
          <w:snapToGrid w:val="0"/>
        </w:rPr>
      </w:pPr>
      <w:r w:rsidRPr="00C33869">
        <w:rPr>
          <w:snapToGrid w:val="0"/>
        </w:rPr>
        <w:t>-- **************************************************************</w:t>
      </w:r>
    </w:p>
    <w:p w14:paraId="6B0E1238" w14:textId="77777777" w:rsidR="006B1984" w:rsidRPr="00C33869" w:rsidRDefault="006B1984" w:rsidP="006B1984">
      <w:pPr>
        <w:pStyle w:val="PL"/>
        <w:rPr>
          <w:snapToGrid w:val="0"/>
        </w:rPr>
      </w:pPr>
      <w:r w:rsidRPr="00C33869">
        <w:rPr>
          <w:snapToGrid w:val="0"/>
        </w:rPr>
        <w:t>--</w:t>
      </w:r>
    </w:p>
    <w:p w14:paraId="15DDDD77" w14:textId="77777777" w:rsidR="006B1984" w:rsidRPr="00C33869" w:rsidRDefault="006B1984" w:rsidP="006B1984">
      <w:pPr>
        <w:pStyle w:val="PL"/>
        <w:outlineLvl w:val="3"/>
        <w:rPr>
          <w:snapToGrid w:val="0"/>
        </w:rPr>
      </w:pPr>
      <w:r w:rsidRPr="00C33869">
        <w:rPr>
          <w:snapToGrid w:val="0"/>
        </w:rPr>
        <w:t xml:space="preserve">-- UE RADIO CAPABILITY ID MAPPING RESPONSE </w:t>
      </w:r>
    </w:p>
    <w:p w14:paraId="7B85E017" w14:textId="77777777" w:rsidR="006B1984" w:rsidRPr="00C33869" w:rsidRDefault="006B1984" w:rsidP="006B1984">
      <w:pPr>
        <w:pStyle w:val="PL"/>
        <w:rPr>
          <w:snapToGrid w:val="0"/>
        </w:rPr>
      </w:pPr>
      <w:r w:rsidRPr="00C33869">
        <w:rPr>
          <w:snapToGrid w:val="0"/>
        </w:rPr>
        <w:t>--</w:t>
      </w:r>
    </w:p>
    <w:p w14:paraId="59F2C598" w14:textId="77777777" w:rsidR="006B1984" w:rsidRPr="00C33869" w:rsidRDefault="006B1984" w:rsidP="006B1984">
      <w:pPr>
        <w:pStyle w:val="PL"/>
        <w:rPr>
          <w:snapToGrid w:val="0"/>
        </w:rPr>
      </w:pPr>
      <w:r w:rsidRPr="00C33869">
        <w:rPr>
          <w:snapToGrid w:val="0"/>
        </w:rPr>
        <w:t>-- **************************************************************</w:t>
      </w:r>
    </w:p>
    <w:p w14:paraId="51934025" w14:textId="77777777" w:rsidR="006B1984" w:rsidRPr="00C33869" w:rsidRDefault="006B1984" w:rsidP="006B1984">
      <w:pPr>
        <w:pStyle w:val="PL"/>
        <w:rPr>
          <w:snapToGrid w:val="0"/>
        </w:rPr>
      </w:pPr>
    </w:p>
    <w:p w14:paraId="1910A2CF" w14:textId="77777777" w:rsidR="006B1984" w:rsidRPr="00C33869" w:rsidRDefault="006B1984" w:rsidP="006B1984">
      <w:pPr>
        <w:pStyle w:val="PL"/>
        <w:rPr>
          <w:snapToGrid w:val="0"/>
        </w:rPr>
      </w:pPr>
      <w:r w:rsidRPr="00C33869">
        <w:rPr>
          <w:snapToGrid w:val="0"/>
        </w:rPr>
        <w:t>UERadioCapabilityIDMappingResponse ::= SEQUENCE {</w:t>
      </w:r>
    </w:p>
    <w:p w14:paraId="2E42B119" w14:textId="77777777" w:rsidR="006B1984" w:rsidRPr="00C33869" w:rsidRDefault="006B1984" w:rsidP="006B1984">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4F90D403" w14:textId="77777777" w:rsidR="006B1984" w:rsidRPr="00C33869" w:rsidRDefault="006B1984" w:rsidP="006B1984">
      <w:pPr>
        <w:pStyle w:val="PL"/>
        <w:rPr>
          <w:snapToGrid w:val="0"/>
        </w:rPr>
      </w:pPr>
      <w:r w:rsidRPr="00C33869">
        <w:rPr>
          <w:snapToGrid w:val="0"/>
        </w:rPr>
        <w:tab/>
        <w:t>...</w:t>
      </w:r>
    </w:p>
    <w:p w14:paraId="02225F52" w14:textId="77777777" w:rsidR="006B1984" w:rsidRPr="00C33869" w:rsidRDefault="006B1984" w:rsidP="006B1984">
      <w:pPr>
        <w:pStyle w:val="PL"/>
        <w:rPr>
          <w:snapToGrid w:val="0"/>
        </w:rPr>
      </w:pPr>
      <w:r w:rsidRPr="00C33869">
        <w:rPr>
          <w:snapToGrid w:val="0"/>
        </w:rPr>
        <w:t>}</w:t>
      </w:r>
    </w:p>
    <w:p w14:paraId="7BAF734D" w14:textId="77777777" w:rsidR="006B1984" w:rsidRPr="00C33869" w:rsidRDefault="006B1984" w:rsidP="006B1984">
      <w:pPr>
        <w:pStyle w:val="PL"/>
        <w:rPr>
          <w:snapToGrid w:val="0"/>
        </w:rPr>
      </w:pPr>
    </w:p>
    <w:p w14:paraId="14E738C1" w14:textId="77777777" w:rsidR="006B1984" w:rsidRPr="00C33869" w:rsidRDefault="006B1984" w:rsidP="006B1984">
      <w:pPr>
        <w:pStyle w:val="PL"/>
        <w:rPr>
          <w:snapToGrid w:val="0"/>
        </w:rPr>
      </w:pPr>
      <w:r w:rsidRPr="00C33869">
        <w:rPr>
          <w:snapToGrid w:val="0"/>
        </w:rPr>
        <w:t>UERadioCapabilityIDMappingResponseIEs X2AP-PROTOCOL-IES ::= {</w:t>
      </w:r>
      <w:r w:rsidRPr="00C33869">
        <w:rPr>
          <w:snapToGrid w:val="0"/>
        </w:rPr>
        <w:tab/>
      </w:r>
    </w:p>
    <w:p w14:paraId="0578FE30" w14:textId="77777777" w:rsidR="006B1984" w:rsidRPr="00C33869" w:rsidRDefault="006B1984" w:rsidP="006B1984">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0DBC2226" w14:textId="77777777" w:rsidR="006B1984" w:rsidRPr="00C33869" w:rsidRDefault="006B1984" w:rsidP="006B1984">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0576D3D1" w14:textId="77777777" w:rsidR="006B1984" w:rsidRPr="00C33869" w:rsidRDefault="006B1984" w:rsidP="006B1984">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3AA89B65" w14:textId="77777777" w:rsidR="006B1984" w:rsidRPr="00C33869" w:rsidRDefault="006B1984" w:rsidP="006B1984">
      <w:pPr>
        <w:pStyle w:val="PL"/>
        <w:rPr>
          <w:snapToGrid w:val="0"/>
        </w:rPr>
      </w:pPr>
      <w:r w:rsidRPr="00C33869">
        <w:rPr>
          <w:snapToGrid w:val="0"/>
        </w:rPr>
        <w:tab/>
        <w:t>...</w:t>
      </w:r>
    </w:p>
    <w:p w14:paraId="715E3A72" w14:textId="77777777" w:rsidR="006B1984" w:rsidRDefault="006B1984" w:rsidP="006B1984">
      <w:pPr>
        <w:pStyle w:val="PL"/>
        <w:rPr>
          <w:snapToGrid w:val="0"/>
        </w:rPr>
      </w:pPr>
      <w:r w:rsidRPr="00C33869">
        <w:rPr>
          <w:snapToGrid w:val="0"/>
        </w:rPr>
        <w:t>}</w:t>
      </w:r>
    </w:p>
    <w:p w14:paraId="46F50F90" w14:textId="77777777" w:rsidR="006B1984" w:rsidRPr="00C37D2B" w:rsidRDefault="006B1984" w:rsidP="006B1984">
      <w:pPr>
        <w:pStyle w:val="PL"/>
        <w:rPr>
          <w:rFonts w:cs="Courier New"/>
          <w:noProof w:val="0"/>
          <w:snapToGrid w:val="0"/>
        </w:rPr>
      </w:pPr>
    </w:p>
    <w:p w14:paraId="4262F3BC" w14:textId="77777777" w:rsidR="006B1984" w:rsidRDefault="006B1984" w:rsidP="006B1984">
      <w:pPr>
        <w:pStyle w:val="PL"/>
        <w:rPr>
          <w:rFonts w:eastAsia="DengXian"/>
          <w:snapToGrid w:val="0"/>
          <w:lang w:eastAsia="zh-CN"/>
        </w:rPr>
      </w:pPr>
    </w:p>
    <w:p w14:paraId="692D46C4" w14:textId="77777777" w:rsidR="006B1984" w:rsidRDefault="006B1984" w:rsidP="006B1984">
      <w:pPr>
        <w:pStyle w:val="PL"/>
        <w:rPr>
          <w:rFonts w:eastAsia="DengXian"/>
          <w:snapToGrid w:val="0"/>
          <w:lang w:eastAsia="zh-CN"/>
        </w:rPr>
      </w:pPr>
      <w:r>
        <w:rPr>
          <w:rFonts w:eastAsia="DengXian"/>
          <w:snapToGrid w:val="0"/>
          <w:lang w:eastAsia="zh-CN"/>
        </w:rPr>
        <w:t>-- **************************************************************</w:t>
      </w:r>
    </w:p>
    <w:p w14:paraId="0900B462" w14:textId="77777777" w:rsidR="006B1984" w:rsidRDefault="006B1984" w:rsidP="006B1984">
      <w:pPr>
        <w:pStyle w:val="PL"/>
        <w:rPr>
          <w:rFonts w:eastAsia="DengXian"/>
          <w:snapToGrid w:val="0"/>
          <w:lang w:eastAsia="zh-CN"/>
        </w:rPr>
      </w:pPr>
      <w:r>
        <w:rPr>
          <w:rFonts w:eastAsia="DengXian"/>
          <w:snapToGrid w:val="0"/>
          <w:lang w:eastAsia="zh-CN"/>
        </w:rPr>
        <w:t>--</w:t>
      </w:r>
    </w:p>
    <w:p w14:paraId="7B14CBA5" w14:textId="77777777" w:rsidR="006B1984" w:rsidRDefault="006B1984" w:rsidP="006B1984">
      <w:pPr>
        <w:pStyle w:val="PL"/>
        <w:outlineLvl w:val="3"/>
        <w:rPr>
          <w:snapToGrid w:val="0"/>
        </w:rPr>
      </w:pPr>
      <w:r>
        <w:rPr>
          <w:snapToGrid w:val="0"/>
        </w:rPr>
        <w:t>-- CONDITIONAL PSCELL CHANGE CANCEL</w:t>
      </w:r>
    </w:p>
    <w:p w14:paraId="67D5740C" w14:textId="77777777" w:rsidR="006B1984" w:rsidRDefault="006B1984" w:rsidP="006B1984">
      <w:pPr>
        <w:pStyle w:val="PL"/>
        <w:rPr>
          <w:rFonts w:eastAsia="DengXian"/>
          <w:snapToGrid w:val="0"/>
          <w:lang w:eastAsia="zh-CN"/>
        </w:rPr>
      </w:pPr>
      <w:r>
        <w:rPr>
          <w:rFonts w:eastAsia="DengXian"/>
          <w:snapToGrid w:val="0"/>
          <w:lang w:eastAsia="zh-CN"/>
        </w:rPr>
        <w:t>--</w:t>
      </w:r>
    </w:p>
    <w:p w14:paraId="02D1DAFD" w14:textId="77777777" w:rsidR="006B1984" w:rsidRDefault="006B1984" w:rsidP="006B1984">
      <w:pPr>
        <w:pStyle w:val="PL"/>
        <w:rPr>
          <w:rFonts w:eastAsia="DengXian"/>
          <w:snapToGrid w:val="0"/>
          <w:lang w:eastAsia="zh-CN"/>
        </w:rPr>
      </w:pPr>
      <w:r>
        <w:rPr>
          <w:rFonts w:eastAsia="DengXian"/>
          <w:snapToGrid w:val="0"/>
          <w:lang w:eastAsia="zh-CN"/>
        </w:rPr>
        <w:t>-- **************************************************************</w:t>
      </w:r>
    </w:p>
    <w:p w14:paraId="47CABB3B" w14:textId="77777777" w:rsidR="006B1984" w:rsidRDefault="006B1984" w:rsidP="006B1984">
      <w:pPr>
        <w:pStyle w:val="PL"/>
        <w:rPr>
          <w:rFonts w:eastAsia="DengXian"/>
          <w:snapToGrid w:val="0"/>
          <w:lang w:eastAsia="zh-CN"/>
        </w:rPr>
      </w:pPr>
    </w:p>
    <w:p w14:paraId="477D9D6D" w14:textId="77777777" w:rsidR="006B1984" w:rsidRDefault="006B1984" w:rsidP="006B1984">
      <w:pPr>
        <w:pStyle w:val="PL"/>
        <w:rPr>
          <w:rFonts w:eastAsia="DengXian"/>
          <w:snapToGrid w:val="0"/>
          <w:lang w:eastAsia="zh-CN"/>
        </w:rPr>
      </w:pPr>
      <w:r>
        <w:rPr>
          <w:rFonts w:eastAsia="DengXian"/>
          <w:snapToGrid w:val="0"/>
          <w:lang w:eastAsia="zh-CN"/>
        </w:rPr>
        <w:t>CPC-cancel ::= SEQUENCE {</w:t>
      </w:r>
    </w:p>
    <w:p w14:paraId="390D4B05" w14:textId="77777777" w:rsidR="006B1984" w:rsidRDefault="006B1984" w:rsidP="006B1984">
      <w:pPr>
        <w:pStyle w:val="PL"/>
        <w:rPr>
          <w:rFonts w:eastAsia="DengXian"/>
          <w:snapToGrid w:val="0"/>
          <w:lang w:eastAsia="zh-CN"/>
        </w:rPr>
      </w:pPr>
      <w:r>
        <w:rPr>
          <w:rFonts w:eastAsia="DengXian"/>
          <w:snapToGrid w:val="0"/>
          <w:lang w:eastAsia="zh-CN"/>
        </w:rPr>
        <w:tab/>
        <w:t>protocolIEs</w:t>
      </w:r>
      <w:r>
        <w:rPr>
          <w:rFonts w:eastAsia="DengXian"/>
          <w:snapToGrid w:val="0"/>
          <w:lang w:eastAsia="zh-CN"/>
        </w:rPr>
        <w:tab/>
      </w:r>
      <w:r>
        <w:rPr>
          <w:rFonts w:eastAsia="DengXian"/>
          <w:snapToGrid w:val="0"/>
          <w:lang w:eastAsia="zh-CN"/>
        </w:rPr>
        <w:tab/>
        <w:t>ProtocolIE-Container</w:t>
      </w:r>
      <w:r>
        <w:rPr>
          <w:rFonts w:eastAsia="DengXian"/>
          <w:snapToGrid w:val="0"/>
          <w:lang w:eastAsia="zh-CN"/>
        </w:rPr>
        <w:tab/>
      </w:r>
      <w:r>
        <w:rPr>
          <w:rFonts w:eastAsia="DengXian"/>
          <w:snapToGrid w:val="0"/>
          <w:lang w:eastAsia="zh-CN"/>
        </w:rPr>
        <w:tab/>
        <w:t>{{CPC-cancel-IEs}},</w:t>
      </w:r>
    </w:p>
    <w:p w14:paraId="4E03D249" w14:textId="77777777" w:rsidR="006B1984" w:rsidRDefault="006B1984" w:rsidP="006B1984">
      <w:pPr>
        <w:pStyle w:val="PL"/>
        <w:rPr>
          <w:rFonts w:eastAsia="DengXian"/>
          <w:snapToGrid w:val="0"/>
          <w:lang w:eastAsia="zh-CN"/>
        </w:rPr>
      </w:pPr>
      <w:r>
        <w:rPr>
          <w:rFonts w:eastAsia="DengXian"/>
          <w:snapToGrid w:val="0"/>
          <w:lang w:eastAsia="zh-CN"/>
        </w:rPr>
        <w:tab/>
        <w:t>...</w:t>
      </w:r>
    </w:p>
    <w:p w14:paraId="03A721B3" w14:textId="77777777" w:rsidR="006B1984" w:rsidRDefault="006B1984" w:rsidP="006B1984">
      <w:pPr>
        <w:pStyle w:val="PL"/>
        <w:rPr>
          <w:rFonts w:eastAsia="DengXian"/>
          <w:snapToGrid w:val="0"/>
          <w:lang w:eastAsia="zh-CN"/>
        </w:rPr>
      </w:pPr>
      <w:r>
        <w:rPr>
          <w:rFonts w:eastAsia="DengXian"/>
          <w:snapToGrid w:val="0"/>
          <w:lang w:eastAsia="zh-CN"/>
        </w:rPr>
        <w:t>}</w:t>
      </w:r>
    </w:p>
    <w:p w14:paraId="3DC48813" w14:textId="77777777" w:rsidR="006B1984" w:rsidRDefault="006B1984" w:rsidP="006B1984">
      <w:pPr>
        <w:pStyle w:val="PL"/>
        <w:rPr>
          <w:rFonts w:eastAsia="DengXian"/>
          <w:snapToGrid w:val="0"/>
          <w:lang w:eastAsia="zh-CN"/>
        </w:rPr>
      </w:pPr>
    </w:p>
    <w:p w14:paraId="37A515A6" w14:textId="77777777" w:rsidR="006B1984" w:rsidRDefault="006B1984" w:rsidP="006B1984">
      <w:pPr>
        <w:pStyle w:val="PL"/>
        <w:rPr>
          <w:rFonts w:eastAsia="DengXian"/>
          <w:snapToGrid w:val="0"/>
          <w:lang w:eastAsia="zh-CN"/>
        </w:rPr>
      </w:pPr>
      <w:r>
        <w:rPr>
          <w:rFonts w:eastAsia="DengXian"/>
          <w:snapToGrid w:val="0"/>
          <w:lang w:eastAsia="zh-CN"/>
        </w:rPr>
        <w:t>CPC-cancel-IEs X2AP-PROTOCOL-IES ::= {</w:t>
      </w:r>
    </w:p>
    <w:p w14:paraId="533C457D" w14:textId="77777777" w:rsidR="006B1984" w:rsidDel="00BB7B94" w:rsidRDefault="006B1984" w:rsidP="006B1984">
      <w:pPr>
        <w:pStyle w:val="PL"/>
        <w:rPr>
          <w:noProof w:val="0"/>
          <w:snapToGrid w:val="0"/>
        </w:rPr>
      </w:pPr>
      <w:r>
        <w:rPr>
          <w:noProof w:val="0"/>
          <w:snapToGrid w:val="0"/>
        </w:rPr>
        <w:tab/>
        <w:t>{ ID id-Me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sidDel="00BB7B94">
        <w:rPr>
          <w:rFonts w:eastAsia="DengXian"/>
          <w:snapToGrid w:val="0"/>
          <w:lang w:eastAsia="zh-CN"/>
        </w:rPr>
        <w:t>|</w:t>
      </w:r>
    </w:p>
    <w:p w14:paraId="4A42B17D" w14:textId="77777777" w:rsidR="006B1984" w:rsidRDefault="006B1984" w:rsidP="006B1984">
      <w:pPr>
        <w:pStyle w:val="PL"/>
        <w:rPr>
          <w:noProof w:val="0"/>
          <w:snapToGrid w:val="0"/>
        </w:rPr>
      </w:pPr>
      <w:r>
        <w:rPr>
          <w:noProof w:val="0"/>
          <w:snapToGrid w:val="0"/>
        </w:rPr>
        <w:tab/>
        <w:t>{ ID id-Sg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gNB-UE-X2AP-ID</w:t>
      </w:r>
      <w:r>
        <w:rPr>
          <w:noProof w:val="0"/>
          <w:snapToGrid w:val="0"/>
        </w:rPr>
        <w:tab/>
      </w:r>
      <w:r>
        <w:rPr>
          <w:noProof w:val="0"/>
          <w:snapToGrid w:val="0"/>
        </w:rPr>
        <w:tab/>
      </w:r>
      <w:r>
        <w:rPr>
          <w:noProof w:val="0"/>
          <w:snapToGrid w:val="0"/>
        </w:rPr>
        <w:tab/>
      </w:r>
      <w:r>
        <w:rPr>
          <w:noProof w:val="0"/>
          <w:snapToGrid w:val="0"/>
        </w:rPr>
        <w:tab/>
        <w:t>PRESENCE mandatory}|</w:t>
      </w:r>
    </w:p>
    <w:p w14:paraId="7B9FE385" w14:textId="77777777" w:rsidR="006B1984" w:rsidRDefault="006B1984" w:rsidP="006B1984">
      <w:pPr>
        <w:pStyle w:val="PL"/>
        <w:rPr>
          <w:snapToGrid w:val="0"/>
        </w:rPr>
      </w:pPr>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p>
    <w:p w14:paraId="3FE860B9" w14:textId="77777777" w:rsidR="006B1984" w:rsidRPr="00C37D2B" w:rsidRDefault="006B1984" w:rsidP="006B1984">
      <w:pPr>
        <w:pStyle w:val="PL"/>
        <w:rPr>
          <w:rFonts w:eastAsia="DengXian"/>
          <w:snapToGrid w:val="0"/>
          <w:lang w:eastAsia="zh-CN"/>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50D37957" w14:textId="77777777" w:rsidR="006B1984" w:rsidRDefault="006B1984" w:rsidP="006B1984">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5BE2DA2B" w14:textId="77777777" w:rsidR="006B1984" w:rsidRDefault="006B1984" w:rsidP="006B1984">
      <w:pPr>
        <w:pStyle w:val="PL"/>
        <w:rPr>
          <w:rFonts w:eastAsia="DengXian"/>
          <w:snapToGrid w:val="0"/>
          <w:lang w:eastAsia="zh-CN"/>
        </w:rPr>
      </w:pPr>
      <w:r>
        <w:rPr>
          <w:rFonts w:eastAsia="DengXian"/>
          <w:snapToGrid w:val="0"/>
          <w:lang w:eastAsia="zh-CN"/>
        </w:rPr>
        <w:tab/>
        <w:t>...</w:t>
      </w:r>
    </w:p>
    <w:p w14:paraId="28D87C1D" w14:textId="77777777" w:rsidR="006B1984" w:rsidRDefault="006B1984" w:rsidP="006B1984">
      <w:pPr>
        <w:pStyle w:val="PL"/>
        <w:rPr>
          <w:rFonts w:eastAsia="DengXian"/>
          <w:snapToGrid w:val="0"/>
          <w:lang w:eastAsia="zh-CN"/>
        </w:rPr>
      </w:pPr>
      <w:r>
        <w:rPr>
          <w:rFonts w:eastAsia="DengXian"/>
          <w:snapToGrid w:val="0"/>
          <w:lang w:eastAsia="zh-CN"/>
        </w:rPr>
        <w:t>}</w:t>
      </w:r>
    </w:p>
    <w:p w14:paraId="141E2BDF" w14:textId="77777777" w:rsidR="006B1984" w:rsidRDefault="006B1984" w:rsidP="006B1984">
      <w:pPr>
        <w:pStyle w:val="PL"/>
        <w:rPr>
          <w:rFonts w:eastAsia="DengXian"/>
          <w:snapToGrid w:val="0"/>
          <w:lang w:eastAsia="zh-CN"/>
        </w:rPr>
      </w:pPr>
    </w:p>
    <w:p w14:paraId="6485BA7D" w14:textId="77777777" w:rsidR="006B1984" w:rsidRDefault="006B1984" w:rsidP="006B1984">
      <w:pPr>
        <w:pStyle w:val="PL"/>
        <w:rPr>
          <w:rFonts w:eastAsia="DengXian"/>
          <w:snapToGrid w:val="0"/>
          <w:lang w:eastAsia="zh-CN"/>
        </w:rPr>
      </w:pPr>
    </w:p>
    <w:p w14:paraId="79503B40" w14:textId="77777777" w:rsidR="006B1984" w:rsidRPr="00FD0425" w:rsidRDefault="006B1984" w:rsidP="006B1984">
      <w:pPr>
        <w:pStyle w:val="PL"/>
        <w:rPr>
          <w:snapToGrid w:val="0"/>
        </w:rPr>
      </w:pPr>
      <w:r w:rsidRPr="00FD0425">
        <w:rPr>
          <w:snapToGrid w:val="0"/>
        </w:rPr>
        <w:t>-- **************************************************************</w:t>
      </w:r>
    </w:p>
    <w:p w14:paraId="15FE1165" w14:textId="77777777" w:rsidR="006B1984" w:rsidRPr="00FD0425" w:rsidRDefault="006B1984" w:rsidP="006B1984">
      <w:pPr>
        <w:pStyle w:val="PL"/>
        <w:rPr>
          <w:snapToGrid w:val="0"/>
        </w:rPr>
      </w:pPr>
      <w:r w:rsidRPr="00FD0425">
        <w:rPr>
          <w:snapToGrid w:val="0"/>
        </w:rPr>
        <w:t>--</w:t>
      </w:r>
    </w:p>
    <w:p w14:paraId="4EEE0F01" w14:textId="77777777" w:rsidR="006B1984" w:rsidRPr="00FD0425" w:rsidRDefault="006B1984" w:rsidP="006B1984">
      <w:pPr>
        <w:pStyle w:val="PL"/>
        <w:outlineLvl w:val="3"/>
        <w:rPr>
          <w:snapToGrid w:val="0"/>
        </w:rPr>
      </w:pPr>
      <w:r w:rsidRPr="00FD0425">
        <w:rPr>
          <w:snapToGrid w:val="0"/>
        </w:rPr>
        <w:t xml:space="preserve">-- </w:t>
      </w:r>
      <w:r>
        <w:rPr>
          <w:lang w:eastAsia="zh-CN"/>
        </w:rPr>
        <w:t>RACH INDICATION</w:t>
      </w:r>
    </w:p>
    <w:p w14:paraId="1DC285DD" w14:textId="77777777" w:rsidR="006B1984" w:rsidRPr="00FD0425" w:rsidRDefault="006B1984" w:rsidP="006B1984">
      <w:pPr>
        <w:pStyle w:val="PL"/>
        <w:rPr>
          <w:snapToGrid w:val="0"/>
        </w:rPr>
      </w:pPr>
      <w:r w:rsidRPr="00FD0425">
        <w:rPr>
          <w:snapToGrid w:val="0"/>
        </w:rPr>
        <w:t>--</w:t>
      </w:r>
    </w:p>
    <w:p w14:paraId="4A96235C" w14:textId="77777777" w:rsidR="006B1984" w:rsidRPr="00FD0425" w:rsidRDefault="006B1984" w:rsidP="006B1984">
      <w:pPr>
        <w:pStyle w:val="PL"/>
        <w:rPr>
          <w:snapToGrid w:val="0"/>
        </w:rPr>
      </w:pPr>
      <w:r w:rsidRPr="00FD0425">
        <w:rPr>
          <w:snapToGrid w:val="0"/>
        </w:rPr>
        <w:t>-- **************************************************************</w:t>
      </w:r>
    </w:p>
    <w:p w14:paraId="7CD76379" w14:textId="77777777" w:rsidR="006B1984" w:rsidRDefault="006B1984" w:rsidP="006B1984">
      <w:pPr>
        <w:pStyle w:val="PL"/>
      </w:pPr>
    </w:p>
    <w:p w14:paraId="6E101E1A" w14:textId="77777777" w:rsidR="006B1984" w:rsidRDefault="006B1984" w:rsidP="006B1984">
      <w:pPr>
        <w:pStyle w:val="PL"/>
        <w:rPr>
          <w:snapToGrid w:val="0"/>
        </w:rPr>
      </w:pPr>
      <w:r>
        <w:rPr>
          <w:snapToGrid w:val="0"/>
        </w:rPr>
        <w:t>RachIndication ::= SEQUENCE {</w:t>
      </w:r>
    </w:p>
    <w:p w14:paraId="7B5FC31A" w14:textId="77777777" w:rsidR="006B1984" w:rsidRDefault="006B1984" w:rsidP="006B198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23CCBFCC" w14:textId="77777777" w:rsidR="006B1984" w:rsidRDefault="006B1984" w:rsidP="006B1984">
      <w:pPr>
        <w:pStyle w:val="PL"/>
        <w:rPr>
          <w:snapToGrid w:val="0"/>
        </w:rPr>
      </w:pPr>
      <w:r>
        <w:rPr>
          <w:snapToGrid w:val="0"/>
        </w:rPr>
        <w:tab/>
        <w:t>...</w:t>
      </w:r>
    </w:p>
    <w:p w14:paraId="00E6B8A0" w14:textId="77777777" w:rsidR="006B1984" w:rsidRDefault="006B1984" w:rsidP="006B1984">
      <w:pPr>
        <w:pStyle w:val="PL"/>
        <w:rPr>
          <w:snapToGrid w:val="0"/>
        </w:rPr>
      </w:pPr>
      <w:r>
        <w:rPr>
          <w:snapToGrid w:val="0"/>
        </w:rPr>
        <w:t>}</w:t>
      </w:r>
    </w:p>
    <w:p w14:paraId="2E45787D" w14:textId="77777777" w:rsidR="006B1984" w:rsidRPr="000E7C3C" w:rsidRDefault="006B1984" w:rsidP="006B1984">
      <w:pPr>
        <w:pStyle w:val="PL"/>
        <w:rPr>
          <w:snapToGrid w:val="0"/>
          <w:lang w:val="en-US"/>
        </w:rPr>
      </w:pPr>
    </w:p>
    <w:p w14:paraId="3A2C2D40" w14:textId="77777777" w:rsidR="006B1984" w:rsidRDefault="006B1984" w:rsidP="006B1984">
      <w:pPr>
        <w:pStyle w:val="PL"/>
        <w:rPr>
          <w:snapToGrid w:val="0"/>
        </w:rPr>
      </w:pPr>
      <w:r>
        <w:rPr>
          <w:snapToGrid w:val="0"/>
        </w:rPr>
        <w:t>RachIndication</w:t>
      </w:r>
      <w:r w:rsidRPr="002D38DD">
        <w:rPr>
          <w:snapToGrid w:val="0"/>
        </w:rPr>
        <w:t>-IEs</w:t>
      </w:r>
      <w:r>
        <w:rPr>
          <w:snapToGrid w:val="0"/>
        </w:rPr>
        <w:t xml:space="preserve"> X</w:t>
      </w:r>
      <w:r>
        <w:rPr>
          <w:rFonts w:hint="eastAsia"/>
          <w:snapToGrid w:val="0"/>
          <w:lang w:eastAsia="zh-CN"/>
        </w:rPr>
        <w:t>2</w:t>
      </w:r>
      <w:r>
        <w:rPr>
          <w:snapToGrid w:val="0"/>
        </w:rPr>
        <w:t>AP-PROTOCOL-IES ::= {</w:t>
      </w:r>
    </w:p>
    <w:p w14:paraId="4BD0CD6C" w14:textId="77777777" w:rsidR="006B1984" w:rsidRPr="00867CF7" w:rsidRDefault="006B1984" w:rsidP="006B1984">
      <w:pPr>
        <w:pStyle w:val="PL"/>
        <w:rPr>
          <w:rStyle w:val="PLChar"/>
          <w:rFonts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cs="Courier New"/>
          <w:szCs w:val="16"/>
        </w:rPr>
        <w:t>RaReportIndicationList</w:t>
      </w:r>
      <w:r>
        <w:rPr>
          <w:rStyle w:val="PLChar"/>
          <w:rFonts w:cs="Courier New"/>
          <w:szCs w:val="16"/>
        </w:rPr>
        <w:tab/>
      </w:r>
      <w:r>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 xml:space="preserve">PRESENCE </w:t>
      </w:r>
      <w:r>
        <w:rPr>
          <w:rStyle w:val="PLChar"/>
          <w:rFonts w:cs="Courier New"/>
          <w:szCs w:val="16"/>
        </w:rPr>
        <w:t>mandatory</w:t>
      </w:r>
      <w:r w:rsidRPr="00867CF7">
        <w:rPr>
          <w:rStyle w:val="PLChar"/>
          <w:rFonts w:cs="Courier New"/>
          <w:szCs w:val="16"/>
        </w:rPr>
        <w:t xml:space="preserve"> }</w:t>
      </w:r>
      <w:r>
        <w:rPr>
          <w:rStyle w:val="PLChar"/>
          <w:rFonts w:cs="Courier New"/>
          <w:szCs w:val="16"/>
        </w:rPr>
        <w:t>,</w:t>
      </w:r>
    </w:p>
    <w:p w14:paraId="2465903D" w14:textId="77777777" w:rsidR="006B1984" w:rsidRDefault="006B1984" w:rsidP="006B1984">
      <w:pPr>
        <w:pStyle w:val="PL"/>
        <w:rPr>
          <w:snapToGrid w:val="0"/>
        </w:rPr>
      </w:pPr>
      <w:r>
        <w:rPr>
          <w:snapToGrid w:val="0"/>
        </w:rPr>
        <w:tab/>
        <w:t>...</w:t>
      </w:r>
    </w:p>
    <w:p w14:paraId="675B2C21" w14:textId="77777777" w:rsidR="006B1984" w:rsidRDefault="006B1984" w:rsidP="006B1984">
      <w:pPr>
        <w:pStyle w:val="PL"/>
        <w:rPr>
          <w:snapToGrid w:val="0"/>
        </w:rPr>
      </w:pPr>
      <w:r>
        <w:rPr>
          <w:snapToGrid w:val="0"/>
        </w:rPr>
        <w:t>}</w:t>
      </w:r>
    </w:p>
    <w:p w14:paraId="2FB8E221" w14:textId="77777777" w:rsidR="006B1984" w:rsidRDefault="006B1984" w:rsidP="006B1984">
      <w:pPr>
        <w:pStyle w:val="PL"/>
        <w:rPr>
          <w:rFonts w:eastAsia="DengXian"/>
          <w:snapToGrid w:val="0"/>
          <w:lang w:eastAsia="zh-CN"/>
        </w:rPr>
      </w:pPr>
    </w:p>
    <w:p w14:paraId="62C7D44B" w14:textId="77777777" w:rsidR="006B1984" w:rsidRPr="00C37D2B" w:rsidRDefault="006B1984" w:rsidP="006B1984">
      <w:pPr>
        <w:pStyle w:val="PL"/>
        <w:rPr>
          <w:rFonts w:cs="Courier New"/>
          <w:noProof w:val="0"/>
          <w:snapToGrid w:val="0"/>
        </w:rPr>
      </w:pPr>
      <w:r w:rsidRPr="00C37D2B">
        <w:rPr>
          <w:rFonts w:cs="Courier New"/>
          <w:noProof w:val="0"/>
          <w:snapToGrid w:val="0"/>
        </w:rPr>
        <w:t>END</w:t>
      </w:r>
    </w:p>
    <w:p w14:paraId="272825F4" w14:textId="77777777" w:rsidR="006B1984" w:rsidRPr="00C37D2B" w:rsidRDefault="006B1984" w:rsidP="006B1984">
      <w:pPr>
        <w:pStyle w:val="PL"/>
        <w:rPr>
          <w:noProof w:val="0"/>
        </w:rPr>
      </w:pPr>
      <w:r w:rsidRPr="00C37D2B">
        <w:rPr>
          <w:noProof w:val="0"/>
        </w:rPr>
        <w:t>-- ASN1STOP</w:t>
      </w:r>
    </w:p>
    <w:p w14:paraId="4A44B9E9" w14:textId="77777777" w:rsidR="006B1984" w:rsidRPr="00C37D2B" w:rsidRDefault="006B1984" w:rsidP="006B1984">
      <w:pPr>
        <w:pStyle w:val="PL"/>
        <w:rPr>
          <w:noProof w:val="0"/>
        </w:rPr>
      </w:pPr>
    </w:p>
    <w:p w14:paraId="499D094B" w14:textId="77777777" w:rsidR="006B1984" w:rsidRPr="00AF58F5" w:rsidRDefault="006B1984" w:rsidP="006B1984">
      <w:pPr>
        <w:pStyle w:val="Heading3"/>
      </w:pPr>
      <w:bookmarkStart w:id="12799" w:name="_CR9_3_5"/>
      <w:bookmarkStart w:id="12800" w:name="_Toc20954613"/>
      <w:bookmarkStart w:id="12801" w:name="_Toc29902623"/>
      <w:bookmarkStart w:id="12802" w:name="_Toc29906627"/>
      <w:bookmarkStart w:id="12803" w:name="_Toc36550621"/>
      <w:bookmarkStart w:id="12804" w:name="_Toc45104397"/>
      <w:bookmarkStart w:id="12805" w:name="_Toc45227893"/>
      <w:bookmarkStart w:id="12806" w:name="_Toc45891707"/>
      <w:bookmarkStart w:id="12807" w:name="_Toc51764352"/>
      <w:bookmarkStart w:id="12808" w:name="_Toc56528354"/>
      <w:bookmarkStart w:id="12809" w:name="_Toc64382322"/>
      <w:bookmarkStart w:id="12810" w:name="_Toc66283897"/>
      <w:bookmarkStart w:id="12811" w:name="_Toc67911273"/>
      <w:bookmarkStart w:id="12812" w:name="_Toc73980051"/>
      <w:bookmarkStart w:id="12813" w:name="_Toc88650776"/>
      <w:bookmarkStart w:id="12814" w:name="_Toc97885903"/>
      <w:bookmarkStart w:id="12815" w:name="_Toc98883036"/>
      <w:bookmarkStart w:id="12816" w:name="_Toc105523572"/>
      <w:bookmarkStart w:id="12817" w:name="_Toc106131116"/>
      <w:bookmarkStart w:id="12818" w:name="_Toc113840268"/>
      <w:bookmarkStart w:id="12819" w:name="_Toc155893883"/>
      <w:bookmarkEnd w:id="12799"/>
      <w:r w:rsidRPr="00AF58F5">
        <w:t>9.3.5</w:t>
      </w:r>
      <w:r w:rsidRPr="00AF58F5">
        <w:tab/>
        <w:t>Information Element definitions</w:t>
      </w:r>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287A606F" w14:textId="77777777" w:rsidR="006B1984" w:rsidRPr="000F6224" w:rsidRDefault="006B1984" w:rsidP="006B1984">
      <w:pPr>
        <w:pStyle w:val="PL"/>
      </w:pPr>
      <w:r w:rsidRPr="000F6224">
        <w:t>-- ASN1START</w:t>
      </w:r>
    </w:p>
    <w:p w14:paraId="79D24229" w14:textId="77777777" w:rsidR="006B1984" w:rsidRPr="00C37D2B" w:rsidRDefault="006B1984" w:rsidP="006B1984">
      <w:pPr>
        <w:pStyle w:val="PL"/>
        <w:rPr>
          <w:snapToGrid w:val="0"/>
        </w:rPr>
      </w:pPr>
      <w:r w:rsidRPr="00C37D2B">
        <w:rPr>
          <w:snapToGrid w:val="0"/>
        </w:rPr>
        <w:t>-- **************************************************************</w:t>
      </w:r>
    </w:p>
    <w:p w14:paraId="124115CF" w14:textId="77777777" w:rsidR="006B1984" w:rsidRPr="00C37D2B" w:rsidRDefault="006B1984" w:rsidP="006B1984">
      <w:pPr>
        <w:pStyle w:val="PL"/>
        <w:rPr>
          <w:snapToGrid w:val="0"/>
        </w:rPr>
      </w:pPr>
      <w:r w:rsidRPr="00C37D2B">
        <w:rPr>
          <w:snapToGrid w:val="0"/>
        </w:rPr>
        <w:t>--</w:t>
      </w:r>
    </w:p>
    <w:p w14:paraId="65EE63DD" w14:textId="77777777" w:rsidR="006B1984" w:rsidRPr="00C37D2B" w:rsidRDefault="006B1984" w:rsidP="006B1984">
      <w:pPr>
        <w:pStyle w:val="PL"/>
        <w:rPr>
          <w:snapToGrid w:val="0"/>
        </w:rPr>
      </w:pPr>
      <w:r w:rsidRPr="00C37D2B">
        <w:rPr>
          <w:snapToGrid w:val="0"/>
        </w:rPr>
        <w:t>-- Information Element Definitions</w:t>
      </w:r>
    </w:p>
    <w:p w14:paraId="057A01EF" w14:textId="77777777" w:rsidR="006B1984" w:rsidRPr="00C37D2B" w:rsidRDefault="006B1984" w:rsidP="006B1984">
      <w:pPr>
        <w:pStyle w:val="PL"/>
        <w:rPr>
          <w:snapToGrid w:val="0"/>
        </w:rPr>
      </w:pPr>
      <w:r w:rsidRPr="00C37D2B">
        <w:rPr>
          <w:snapToGrid w:val="0"/>
        </w:rPr>
        <w:t>--</w:t>
      </w:r>
    </w:p>
    <w:p w14:paraId="34A8EFD6" w14:textId="77777777" w:rsidR="006B1984" w:rsidRPr="00C37D2B" w:rsidRDefault="006B1984" w:rsidP="006B1984">
      <w:pPr>
        <w:pStyle w:val="PL"/>
        <w:rPr>
          <w:snapToGrid w:val="0"/>
        </w:rPr>
      </w:pPr>
      <w:r w:rsidRPr="00C37D2B">
        <w:rPr>
          <w:snapToGrid w:val="0"/>
        </w:rPr>
        <w:t>-- **************************************************************</w:t>
      </w:r>
    </w:p>
    <w:p w14:paraId="5005BF8E" w14:textId="77777777" w:rsidR="006B1984" w:rsidRPr="00C37D2B" w:rsidRDefault="006B1984" w:rsidP="006B1984">
      <w:pPr>
        <w:pStyle w:val="PL"/>
        <w:rPr>
          <w:snapToGrid w:val="0"/>
        </w:rPr>
      </w:pPr>
    </w:p>
    <w:p w14:paraId="07928A20" w14:textId="77777777" w:rsidR="006B1984" w:rsidRPr="00C37D2B" w:rsidRDefault="006B1984" w:rsidP="006B1984">
      <w:pPr>
        <w:pStyle w:val="PL"/>
        <w:rPr>
          <w:snapToGrid w:val="0"/>
        </w:rPr>
      </w:pPr>
      <w:r w:rsidRPr="00C37D2B">
        <w:rPr>
          <w:snapToGrid w:val="0"/>
        </w:rPr>
        <w:t>X2AP-IEs {</w:t>
      </w:r>
    </w:p>
    <w:p w14:paraId="1BC99171" w14:textId="77777777" w:rsidR="006B1984" w:rsidRPr="00C37D2B" w:rsidRDefault="006B1984" w:rsidP="006B1984">
      <w:pPr>
        <w:pStyle w:val="PL"/>
        <w:rPr>
          <w:snapToGrid w:val="0"/>
        </w:rPr>
      </w:pPr>
      <w:r w:rsidRPr="00C37D2B">
        <w:rPr>
          <w:snapToGrid w:val="0"/>
        </w:rPr>
        <w:t xml:space="preserve">itu-t (0) identified-organization (4) etsi (0) mobileDomain (0) </w:t>
      </w:r>
    </w:p>
    <w:p w14:paraId="1EDD6F26" w14:textId="77777777" w:rsidR="006B1984" w:rsidRPr="00C37D2B" w:rsidRDefault="006B1984" w:rsidP="006B1984">
      <w:pPr>
        <w:pStyle w:val="PL"/>
        <w:rPr>
          <w:snapToGrid w:val="0"/>
        </w:rPr>
      </w:pPr>
      <w:r w:rsidRPr="00C37D2B">
        <w:rPr>
          <w:snapToGrid w:val="0"/>
        </w:rPr>
        <w:t>eps-Access (21) modules (3) x2ap (2) version1 (1) x2ap-IEs (2) }</w:t>
      </w:r>
    </w:p>
    <w:p w14:paraId="2FFDC924" w14:textId="77777777" w:rsidR="006B1984" w:rsidRPr="00C37D2B" w:rsidRDefault="006B1984" w:rsidP="006B1984">
      <w:pPr>
        <w:pStyle w:val="PL"/>
        <w:rPr>
          <w:snapToGrid w:val="0"/>
        </w:rPr>
      </w:pPr>
    </w:p>
    <w:p w14:paraId="361A36BB" w14:textId="77777777" w:rsidR="006B1984" w:rsidRPr="00C37D2B" w:rsidRDefault="006B1984" w:rsidP="006B1984">
      <w:pPr>
        <w:pStyle w:val="PL"/>
        <w:rPr>
          <w:snapToGrid w:val="0"/>
        </w:rPr>
      </w:pPr>
      <w:r w:rsidRPr="00C37D2B">
        <w:rPr>
          <w:snapToGrid w:val="0"/>
        </w:rPr>
        <w:t xml:space="preserve">DEFINITIONS AUTOMATIC TAGS ::= </w:t>
      </w:r>
    </w:p>
    <w:p w14:paraId="26B276CE" w14:textId="77777777" w:rsidR="006B1984" w:rsidRPr="00C37D2B" w:rsidRDefault="006B1984" w:rsidP="006B1984">
      <w:pPr>
        <w:pStyle w:val="PL"/>
        <w:rPr>
          <w:snapToGrid w:val="0"/>
        </w:rPr>
      </w:pPr>
    </w:p>
    <w:p w14:paraId="278492A1" w14:textId="77777777" w:rsidR="006B1984" w:rsidRPr="00C37D2B" w:rsidRDefault="006B1984" w:rsidP="006B1984">
      <w:pPr>
        <w:pStyle w:val="PL"/>
        <w:rPr>
          <w:snapToGrid w:val="0"/>
        </w:rPr>
      </w:pPr>
      <w:r w:rsidRPr="00C37D2B">
        <w:rPr>
          <w:snapToGrid w:val="0"/>
        </w:rPr>
        <w:t>BEGIN</w:t>
      </w:r>
    </w:p>
    <w:p w14:paraId="23FA0381" w14:textId="77777777" w:rsidR="006B1984" w:rsidRPr="00C37D2B" w:rsidRDefault="006B1984" w:rsidP="006B1984">
      <w:pPr>
        <w:pStyle w:val="PL"/>
        <w:rPr>
          <w:snapToGrid w:val="0"/>
        </w:rPr>
      </w:pPr>
    </w:p>
    <w:p w14:paraId="49653D9C" w14:textId="77777777" w:rsidR="006B1984" w:rsidRPr="00C37D2B" w:rsidRDefault="006B1984" w:rsidP="006B1984">
      <w:pPr>
        <w:pStyle w:val="PL"/>
        <w:rPr>
          <w:rFonts w:eastAsia="Batang"/>
          <w:snapToGrid w:val="0"/>
        </w:rPr>
      </w:pPr>
      <w:r w:rsidRPr="00C37D2B">
        <w:rPr>
          <w:snapToGrid w:val="0"/>
        </w:rPr>
        <w:t>IMPORTS</w:t>
      </w:r>
    </w:p>
    <w:p w14:paraId="4BF96A07" w14:textId="77777777" w:rsidR="006B1984" w:rsidRPr="00C37D2B" w:rsidRDefault="006B1984" w:rsidP="006B1984">
      <w:pPr>
        <w:pStyle w:val="PL"/>
      </w:pPr>
    </w:p>
    <w:p w14:paraId="3A657F03" w14:textId="77777777" w:rsidR="006B1984" w:rsidRPr="00C37D2B" w:rsidRDefault="006B1984" w:rsidP="006B1984">
      <w:pPr>
        <w:pStyle w:val="PL"/>
      </w:pPr>
      <w:r w:rsidRPr="00C37D2B">
        <w:tab/>
        <w:t>id-E-RAB-Item,</w:t>
      </w:r>
    </w:p>
    <w:p w14:paraId="62C66237" w14:textId="77777777" w:rsidR="006B1984" w:rsidRPr="00C37D2B" w:rsidRDefault="006B1984" w:rsidP="006B1984">
      <w:pPr>
        <w:pStyle w:val="PL"/>
      </w:pPr>
      <w:r w:rsidRPr="00C37D2B">
        <w:tab/>
        <w:t>id-Number-of-Antennaports,</w:t>
      </w:r>
    </w:p>
    <w:p w14:paraId="6FB2C6CC" w14:textId="77777777" w:rsidR="006B1984" w:rsidRPr="00C37D2B" w:rsidRDefault="006B1984" w:rsidP="006B1984">
      <w:pPr>
        <w:pStyle w:val="PL"/>
      </w:pPr>
      <w:r w:rsidRPr="00C37D2B">
        <w:tab/>
        <w:t>id-MBSFN-Subframe-Info,</w:t>
      </w:r>
    </w:p>
    <w:p w14:paraId="388172C0" w14:textId="77777777" w:rsidR="006B1984" w:rsidRPr="00C37D2B" w:rsidRDefault="006B1984" w:rsidP="006B1984">
      <w:pPr>
        <w:pStyle w:val="PL"/>
      </w:pPr>
      <w:r w:rsidRPr="00C37D2B">
        <w:tab/>
        <w:t>id-PRACH-Configuration,</w:t>
      </w:r>
    </w:p>
    <w:p w14:paraId="591C064A" w14:textId="77777777" w:rsidR="006B1984" w:rsidRPr="00C37D2B" w:rsidRDefault="006B1984" w:rsidP="006B1984">
      <w:pPr>
        <w:pStyle w:val="PL"/>
      </w:pPr>
      <w:r w:rsidRPr="00C37D2B">
        <w:tab/>
        <w:t>id-CSG-Id,</w:t>
      </w:r>
    </w:p>
    <w:p w14:paraId="232A3D38" w14:textId="77777777" w:rsidR="006B1984" w:rsidRPr="00C37D2B" w:rsidRDefault="006B1984" w:rsidP="006B1984">
      <w:pPr>
        <w:pStyle w:val="PL"/>
      </w:pPr>
      <w:r w:rsidRPr="00C37D2B">
        <w:rPr>
          <w:snapToGrid w:val="0"/>
          <w:lang w:eastAsia="zh-CN"/>
        </w:rPr>
        <w:tab/>
        <w:t>id-MDTConfiguration,</w:t>
      </w:r>
    </w:p>
    <w:p w14:paraId="267B5C3F" w14:textId="77777777" w:rsidR="006B1984" w:rsidRPr="00C37D2B" w:rsidRDefault="006B1984" w:rsidP="006B1984">
      <w:pPr>
        <w:pStyle w:val="PL"/>
        <w:rPr>
          <w:snapToGrid w:val="0"/>
          <w:lang w:eastAsia="zh-CN"/>
        </w:rPr>
      </w:pPr>
      <w:r w:rsidRPr="00C37D2B">
        <w:tab/>
      </w:r>
      <w:r w:rsidRPr="00C37D2B">
        <w:rPr>
          <w:snapToGrid w:val="0"/>
          <w:lang w:eastAsia="zh-CN"/>
        </w:rPr>
        <w:t>id-SignallingBasedMDTPLMNList,</w:t>
      </w:r>
    </w:p>
    <w:p w14:paraId="658E9AA0" w14:textId="77777777" w:rsidR="006B1984" w:rsidRPr="00C37D2B" w:rsidRDefault="006B1984" w:rsidP="006B1984">
      <w:pPr>
        <w:pStyle w:val="PL"/>
        <w:rPr>
          <w:snapToGrid w:val="0"/>
          <w:lang w:eastAsia="zh-CN"/>
        </w:rPr>
      </w:pPr>
      <w:r w:rsidRPr="00C37D2B">
        <w:rPr>
          <w:snapToGrid w:val="0"/>
          <w:lang w:eastAsia="zh-CN"/>
        </w:rPr>
        <w:tab/>
        <w:t>id-MultibandInfoList,</w:t>
      </w:r>
    </w:p>
    <w:p w14:paraId="2ACEDFBE" w14:textId="77777777" w:rsidR="006B1984" w:rsidRPr="00C37D2B" w:rsidRDefault="006B1984" w:rsidP="006B1984">
      <w:pPr>
        <w:pStyle w:val="PL"/>
        <w:rPr>
          <w:snapToGrid w:val="0"/>
          <w:lang w:eastAsia="zh-CN"/>
        </w:rPr>
      </w:pPr>
      <w:r w:rsidRPr="00C37D2B">
        <w:rPr>
          <w:snapToGrid w:val="0"/>
          <w:lang w:eastAsia="zh-CN"/>
        </w:rPr>
        <w:tab/>
        <w:t>id-FreqBandIndicatorPriority,</w:t>
      </w:r>
    </w:p>
    <w:p w14:paraId="5D6A39EA" w14:textId="77777777" w:rsidR="006B1984" w:rsidRPr="00C37D2B" w:rsidRDefault="006B1984" w:rsidP="006B1984">
      <w:pPr>
        <w:pStyle w:val="PL"/>
        <w:rPr>
          <w:snapToGrid w:val="0"/>
          <w:lang w:eastAsia="zh-CN"/>
        </w:rPr>
      </w:pPr>
      <w:r w:rsidRPr="00C37D2B">
        <w:rPr>
          <w:snapToGrid w:val="0"/>
          <w:lang w:eastAsia="zh-CN"/>
        </w:rPr>
        <w:tab/>
        <w:t>id-NeighbourTAC,</w:t>
      </w:r>
    </w:p>
    <w:p w14:paraId="4F3CA132" w14:textId="77777777" w:rsidR="006B1984" w:rsidRPr="00C37D2B" w:rsidRDefault="006B1984" w:rsidP="006B1984">
      <w:pPr>
        <w:pStyle w:val="PL"/>
        <w:rPr>
          <w:snapToGrid w:val="0"/>
          <w:lang w:eastAsia="zh-CN"/>
        </w:rPr>
      </w:pPr>
      <w:r w:rsidRPr="00C37D2B">
        <w:rPr>
          <w:snapToGrid w:val="0"/>
          <w:lang w:eastAsia="zh-CN"/>
        </w:rPr>
        <w:tab/>
        <w:t>id-Time-UE-StayedInCell-EnhancedGranularity,</w:t>
      </w:r>
    </w:p>
    <w:p w14:paraId="6400D72D" w14:textId="77777777" w:rsidR="006B1984" w:rsidRPr="00C37D2B" w:rsidRDefault="006B1984" w:rsidP="006B1984">
      <w:pPr>
        <w:pStyle w:val="PL"/>
        <w:rPr>
          <w:snapToGrid w:val="0"/>
          <w:lang w:eastAsia="zh-CN"/>
        </w:rPr>
      </w:pPr>
      <w:r w:rsidRPr="00C37D2B">
        <w:rPr>
          <w:snapToGrid w:val="0"/>
          <w:lang w:eastAsia="zh-CN"/>
        </w:rPr>
        <w:tab/>
        <w:t>id-MBMS-Service-Area-List,</w:t>
      </w:r>
    </w:p>
    <w:p w14:paraId="0F4BB54A" w14:textId="77777777" w:rsidR="006B1984" w:rsidRPr="00C37D2B" w:rsidRDefault="006B1984" w:rsidP="006B1984">
      <w:pPr>
        <w:pStyle w:val="PL"/>
        <w:rPr>
          <w:snapToGrid w:val="0"/>
          <w:lang w:eastAsia="zh-CN"/>
        </w:rPr>
      </w:pPr>
      <w:r w:rsidRPr="00C37D2B">
        <w:rPr>
          <w:snapToGrid w:val="0"/>
          <w:lang w:eastAsia="zh-CN"/>
        </w:rPr>
        <w:tab/>
        <w:t>id-HO-cause,</w:t>
      </w:r>
    </w:p>
    <w:p w14:paraId="6676867C" w14:textId="77777777" w:rsidR="006B1984" w:rsidRPr="00C37D2B" w:rsidRDefault="006B1984" w:rsidP="006B1984">
      <w:pPr>
        <w:pStyle w:val="PL"/>
        <w:rPr>
          <w:snapToGrid w:val="0"/>
          <w:lang w:eastAsia="zh-CN"/>
        </w:rPr>
      </w:pPr>
      <w:r w:rsidRPr="00C37D2B">
        <w:rPr>
          <w:snapToGrid w:val="0"/>
          <w:lang w:eastAsia="zh-CN"/>
        </w:rPr>
        <w:tab/>
        <w:t>id-eARFCNExtension,</w:t>
      </w:r>
    </w:p>
    <w:p w14:paraId="6C12427F" w14:textId="77777777" w:rsidR="006B1984" w:rsidRPr="00C37D2B" w:rsidRDefault="006B1984" w:rsidP="006B1984">
      <w:pPr>
        <w:pStyle w:val="PL"/>
        <w:rPr>
          <w:snapToGrid w:val="0"/>
          <w:lang w:eastAsia="zh-CN"/>
        </w:rPr>
      </w:pPr>
      <w:r w:rsidRPr="00C37D2B">
        <w:rPr>
          <w:snapToGrid w:val="0"/>
          <w:lang w:eastAsia="zh-CN"/>
        </w:rPr>
        <w:tab/>
        <w:t>id-DL-EARFCNExtension,</w:t>
      </w:r>
    </w:p>
    <w:p w14:paraId="138E0138" w14:textId="77777777" w:rsidR="006B1984" w:rsidRPr="00C37D2B" w:rsidRDefault="006B1984" w:rsidP="006B1984">
      <w:pPr>
        <w:pStyle w:val="PL"/>
        <w:rPr>
          <w:snapToGrid w:val="0"/>
          <w:lang w:eastAsia="zh-CN"/>
        </w:rPr>
      </w:pPr>
      <w:r w:rsidRPr="00C37D2B">
        <w:rPr>
          <w:snapToGrid w:val="0"/>
          <w:lang w:eastAsia="zh-CN"/>
        </w:rPr>
        <w:tab/>
        <w:t>id-UL-EARFCNExtension,</w:t>
      </w:r>
    </w:p>
    <w:p w14:paraId="49D17738" w14:textId="77777777" w:rsidR="006B1984" w:rsidRPr="00C37D2B" w:rsidRDefault="006B1984" w:rsidP="006B1984">
      <w:pPr>
        <w:pStyle w:val="PL"/>
        <w:rPr>
          <w:snapToGrid w:val="0"/>
          <w:lang w:eastAsia="zh-CN"/>
        </w:rPr>
      </w:pPr>
      <w:r w:rsidRPr="00C37D2B">
        <w:rPr>
          <w:snapToGrid w:val="0"/>
          <w:lang w:eastAsia="zh-CN"/>
        </w:rPr>
        <w:tab/>
        <w:t>id-M3Configuration,</w:t>
      </w:r>
    </w:p>
    <w:p w14:paraId="03D769D4" w14:textId="77777777" w:rsidR="006B1984" w:rsidRPr="00C37D2B" w:rsidRDefault="006B1984" w:rsidP="006B1984">
      <w:pPr>
        <w:pStyle w:val="PL"/>
        <w:rPr>
          <w:snapToGrid w:val="0"/>
          <w:lang w:eastAsia="zh-CN"/>
        </w:rPr>
      </w:pPr>
      <w:r w:rsidRPr="00C37D2B">
        <w:rPr>
          <w:snapToGrid w:val="0"/>
          <w:lang w:eastAsia="zh-CN"/>
        </w:rPr>
        <w:tab/>
        <w:t>id-M4Configuration,</w:t>
      </w:r>
    </w:p>
    <w:p w14:paraId="7A038C41" w14:textId="77777777" w:rsidR="006B1984" w:rsidRPr="00C37D2B" w:rsidRDefault="006B1984" w:rsidP="006B1984">
      <w:pPr>
        <w:pStyle w:val="PL"/>
        <w:rPr>
          <w:snapToGrid w:val="0"/>
          <w:lang w:eastAsia="zh-CN"/>
        </w:rPr>
      </w:pPr>
      <w:r w:rsidRPr="00C37D2B">
        <w:rPr>
          <w:snapToGrid w:val="0"/>
          <w:lang w:eastAsia="zh-CN"/>
        </w:rPr>
        <w:tab/>
        <w:t>id-M5Configuration,</w:t>
      </w:r>
    </w:p>
    <w:p w14:paraId="75289A30" w14:textId="77777777" w:rsidR="006B1984" w:rsidRPr="00C37D2B" w:rsidRDefault="006B1984" w:rsidP="006B1984">
      <w:pPr>
        <w:pStyle w:val="PL"/>
        <w:rPr>
          <w:snapToGrid w:val="0"/>
          <w:lang w:eastAsia="zh-CN"/>
        </w:rPr>
      </w:pPr>
      <w:r w:rsidRPr="00C37D2B">
        <w:rPr>
          <w:snapToGrid w:val="0"/>
          <w:lang w:eastAsia="zh-CN"/>
        </w:rPr>
        <w:tab/>
        <w:t>id-MDT-Location-Info,</w:t>
      </w:r>
    </w:p>
    <w:p w14:paraId="31B017F4" w14:textId="77777777" w:rsidR="006B1984" w:rsidRPr="00C37D2B" w:rsidRDefault="006B1984" w:rsidP="006B1984">
      <w:pPr>
        <w:pStyle w:val="PL"/>
        <w:rPr>
          <w:rFonts w:eastAsia="DengXian"/>
          <w:snapToGrid w:val="0"/>
          <w:lang w:eastAsia="zh-CN"/>
        </w:rPr>
      </w:pPr>
      <w:r w:rsidRPr="00C37D2B">
        <w:rPr>
          <w:snapToGrid w:val="0"/>
          <w:lang w:eastAsia="zh-CN"/>
        </w:rPr>
        <w:tab/>
      </w:r>
      <w:r w:rsidRPr="00C37D2B">
        <w:rPr>
          <w:rFonts w:eastAsia="DengXian"/>
          <w:snapToGrid w:val="0"/>
          <w:lang w:eastAsia="zh-CN"/>
        </w:rPr>
        <w:t>id-NRrestrictioninEPSasSecondaryRAT,</w:t>
      </w:r>
    </w:p>
    <w:p w14:paraId="4B93B08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NRrestrictionin5GS,</w:t>
      </w:r>
    </w:p>
    <w:p w14:paraId="7BE6F590" w14:textId="77777777" w:rsidR="006B1984" w:rsidRPr="00C37D2B" w:rsidRDefault="006B1984" w:rsidP="006B1984">
      <w:pPr>
        <w:pStyle w:val="PL"/>
        <w:rPr>
          <w:snapToGrid w:val="0"/>
          <w:lang w:eastAsia="zh-CN"/>
        </w:rPr>
      </w:pPr>
      <w:r w:rsidRPr="00C37D2B">
        <w:rPr>
          <w:rFonts w:eastAsia="DengXian"/>
          <w:snapToGrid w:val="0"/>
          <w:lang w:eastAsia="zh-CN"/>
        </w:rPr>
        <w:tab/>
      </w:r>
      <w:r w:rsidRPr="00C37D2B">
        <w:rPr>
          <w:snapToGrid w:val="0"/>
          <w:lang w:eastAsia="zh-CN"/>
        </w:rPr>
        <w:t>id-AdditionalSpecialSubframe-Info,</w:t>
      </w:r>
    </w:p>
    <w:p w14:paraId="6667980F" w14:textId="77777777" w:rsidR="006B1984" w:rsidRPr="00C37D2B" w:rsidRDefault="006B1984" w:rsidP="006B1984">
      <w:pPr>
        <w:pStyle w:val="PL"/>
        <w:rPr>
          <w:snapToGrid w:val="0"/>
          <w:lang w:eastAsia="zh-CN"/>
        </w:rPr>
      </w:pPr>
      <w:r w:rsidRPr="00C37D2B">
        <w:rPr>
          <w:snapToGrid w:val="0"/>
          <w:lang w:eastAsia="zh-CN"/>
        </w:rPr>
        <w:tab/>
        <w:t>id-UEID,</w:t>
      </w:r>
    </w:p>
    <w:p w14:paraId="2F41764E" w14:textId="77777777" w:rsidR="006B1984" w:rsidRPr="00C37D2B" w:rsidRDefault="006B1984" w:rsidP="006B1984">
      <w:pPr>
        <w:pStyle w:val="PL"/>
        <w:rPr>
          <w:snapToGrid w:val="0"/>
          <w:lang w:eastAsia="zh-CN"/>
        </w:rPr>
      </w:pPr>
      <w:r w:rsidRPr="00C37D2B">
        <w:rPr>
          <w:snapToGrid w:val="0"/>
          <w:lang w:eastAsia="zh-CN"/>
        </w:rPr>
        <w:tab/>
        <w:t>id-enhancedRNTP,</w:t>
      </w:r>
    </w:p>
    <w:p w14:paraId="7D6455AA" w14:textId="77777777" w:rsidR="006B1984" w:rsidRPr="00C37D2B" w:rsidRDefault="006B1984" w:rsidP="006B1984">
      <w:pPr>
        <w:pStyle w:val="PL"/>
        <w:rPr>
          <w:snapToGrid w:val="0"/>
          <w:lang w:eastAsia="zh-CN"/>
        </w:rPr>
      </w:pPr>
      <w:r w:rsidRPr="00C37D2B">
        <w:rPr>
          <w:snapToGrid w:val="0"/>
          <w:lang w:eastAsia="zh-CN"/>
        </w:rPr>
        <w:tab/>
        <w:t>id-ProSeUEtoNetworkRelaying,</w:t>
      </w:r>
    </w:p>
    <w:p w14:paraId="0D3757F7" w14:textId="77777777" w:rsidR="006B1984" w:rsidRPr="00C37D2B" w:rsidRDefault="006B1984" w:rsidP="006B1984">
      <w:pPr>
        <w:pStyle w:val="PL"/>
        <w:rPr>
          <w:snapToGrid w:val="0"/>
          <w:lang w:eastAsia="zh-CN"/>
        </w:rPr>
      </w:pPr>
      <w:r w:rsidRPr="00C37D2B">
        <w:rPr>
          <w:snapToGrid w:val="0"/>
          <w:lang w:eastAsia="zh-CN"/>
        </w:rPr>
        <w:tab/>
        <w:t>id-M6Configuration,</w:t>
      </w:r>
    </w:p>
    <w:p w14:paraId="1F36664A" w14:textId="77777777" w:rsidR="006B1984" w:rsidRPr="00C37D2B" w:rsidRDefault="006B1984" w:rsidP="006B1984">
      <w:pPr>
        <w:pStyle w:val="PL"/>
        <w:rPr>
          <w:snapToGrid w:val="0"/>
          <w:lang w:eastAsia="zh-CN"/>
        </w:rPr>
      </w:pPr>
      <w:r w:rsidRPr="00C37D2B">
        <w:rPr>
          <w:snapToGrid w:val="0"/>
          <w:lang w:eastAsia="zh-CN"/>
        </w:rPr>
        <w:tab/>
        <w:t>id-M7Configuration,</w:t>
      </w:r>
    </w:p>
    <w:p w14:paraId="04FEEA45" w14:textId="77777777" w:rsidR="006B1984" w:rsidRPr="00C37D2B" w:rsidRDefault="006B1984" w:rsidP="006B1984">
      <w:pPr>
        <w:pStyle w:val="PL"/>
        <w:rPr>
          <w:snapToGrid w:val="0"/>
        </w:rPr>
      </w:pPr>
      <w:r w:rsidRPr="00C37D2B">
        <w:rPr>
          <w:snapToGrid w:val="0"/>
          <w:lang w:eastAsia="zh-CN"/>
        </w:rPr>
        <w:tab/>
      </w:r>
      <w:r w:rsidRPr="00C37D2B">
        <w:rPr>
          <w:snapToGrid w:val="0"/>
        </w:rPr>
        <w:t>id-OffsetOfNbiotChannelNumberToDL-EARFCN,</w:t>
      </w:r>
    </w:p>
    <w:p w14:paraId="426E142F" w14:textId="77777777" w:rsidR="006B1984" w:rsidRPr="00C37D2B" w:rsidRDefault="006B1984" w:rsidP="006B1984">
      <w:pPr>
        <w:pStyle w:val="PL"/>
        <w:rPr>
          <w:snapToGrid w:val="0"/>
          <w:lang w:eastAsia="zh-CN"/>
        </w:rPr>
      </w:pPr>
      <w:r w:rsidRPr="00C37D2B">
        <w:rPr>
          <w:snapToGrid w:val="0"/>
        </w:rPr>
        <w:tab/>
        <w:t>id-OffsetOfNbiotChannelNumberToUL-EARFCN,</w:t>
      </w:r>
    </w:p>
    <w:p w14:paraId="140934FB" w14:textId="77777777" w:rsidR="006B1984" w:rsidRPr="00C37D2B" w:rsidRDefault="006B1984" w:rsidP="006B1984">
      <w:pPr>
        <w:pStyle w:val="PL"/>
        <w:rPr>
          <w:snapToGrid w:val="0"/>
          <w:lang w:eastAsia="zh-CN"/>
        </w:rPr>
      </w:pPr>
      <w:r w:rsidRPr="00C37D2B">
        <w:rPr>
          <w:snapToGrid w:val="0"/>
          <w:lang w:eastAsia="zh-CN"/>
        </w:rPr>
        <w:tab/>
        <w:t>id-AdditionalSpecialSubframeExtension-Info,</w:t>
      </w:r>
    </w:p>
    <w:p w14:paraId="404235DC" w14:textId="77777777" w:rsidR="006B1984" w:rsidRPr="00C37D2B" w:rsidRDefault="006B1984" w:rsidP="006B1984">
      <w:pPr>
        <w:pStyle w:val="PL"/>
        <w:rPr>
          <w:snapToGrid w:val="0"/>
        </w:rPr>
      </w:pPr>
      <w:r w:rsidRPr="00C37D2B">
        <w:rPr>
          <w:snapToGrid w:val="0"/>
          <w:lang w:eastAsia="zh-CN"/>
        </w:rPr>
        <w:tab/>
      </w:r>
      <w:r w:rsidRPr="00C37D2B">
        <w:rPr>
          <w:snapToGrid w:val="0"/>
        </w:rPr>
        <w:t>id-BandwidthReducedSI,</w:t>
      </w:r>
    </w:p>
    <w:p w14:paraId="471906F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e-RAB-MaximumBitrateDL,</w:t>
      </w:r>
    </w:p>
    <w:p w14:paraId="262E48D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e-RAB-MaximumBitrateUL,</w:t>
      </w:r>
    </w:p>
    <w:p w14:paraId="58AC4E2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e-RAB-GuaranteedBitrateDL,</w:t>
      </w:r>
    </w:p>
    <w:p w14:paraId="653EC1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e-RAB-GuaranteedBitrateUL,</w:t>
      </w:r>
    </w:p>
    <w:p w14:paraId="3394FFF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uEaggregateMaximumBitRateDownlink,</w:t>
      </w:r>
    </w:p>
    <w:p w14:paraId="762C7F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xtended-uEaggregateMaximumBitRateUplink,</w:t>
      </w:r>
    </w:p>
    <w:p w14:paraId="2419750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E-RABUsageReport-Item,</w:t>
      </w:r>
    </w:p>
    <w:p w14:paraId="7FABD77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d-SecondaryRATUsageReport-Item,</w:t>
      </w:r>
    </w:p>
    <w:p w14:paraId="7E762ACC" w14:textId="77777777" w:rsidR="006B1984" w:rsidRPr="00C37D2B" w:rsidRDefault="006B1984" w:rsidP="006B1984">
      <w:pPr>
        <w:pStyle w:val="PL"/>
        <w:rPr>
          <w:snapToGrid w:val="0"/>
        </w:rPr>
      </w:pPr>
      <w:r w:rsidRPr="00C37D2B">
        <w:rPr>
          <w:snapToGrid w:val="0"/>
        </w:rPr>
        <w:tab/>
        <w:t>id-UEAppLayerMeasConfig,</w:t>
      </w:r>
    </w:p>
    <w:p w14:paraId="1654DF67" w14:textId="77777777" w:rsidR="006B1984" w:rsidRPr="00C37D2B" w:rsidRDefault="006B1984" w:rsidP="006B1984">
      <w:pPr>
        <w:pStyle w:val="PL"/>
        <w:rPr>
          <w:snapToGrid w:val="0"/>
          <w:lang w:eastAsia="zh-CN"/>
        </w:rPr>
      </w:pPr>
      <w:r w:rsidRPr="00C37D2B">
        <w:rPr>
          <w:snapToGrid w:val="0"/>
          <w:lang w:eastAsia="zh-CN"/>
        </w:rPr>
        <w:tab/>
        <w:t>id-DL-scheduling-PDCCH-CCE-usage,</w:t>
      </w:r>
    </w:p>
    <w:p w14:paraId="510B3FAB" w14:textId="77777777" w:rsidR="006B1984" w:rsidRPr="00C37D2B" w:rsidRDefault="006B1984" w:rsidP="006B1984">
      <w:pPr>
        <w:pStyle w:val="PL"/>
        <w:rPr>
          <w:snapToGrid w:val="0"/>
          <w:lang w:eastAsia="zh-CN"/>
        </w:rPr>
      </w:pPr>
      <w:r w:rsidRPr="00C37D2B">
        <w:rPr>
          <w:snapToGrid w:val="0"/>
          <w:lang w:eastAsia="zh-CN"/>
        </w:rPr>
        <w:tab/>
        <w:t>id-UL-scheduling-PDCCH-CCE-usage,</w:t>
      </w:r>
    </w:p>
    <w:p w14:paraId="37966760" w14:textId="77777777" w:rsidR="006B1984" w:rsidRPr="00C37D2B" w:rsidRDefault="006B1984" w:rsidP="006B1984">
      <w:pPr>
        <w:pStyle w:val="PL"/>
        <w:rPr>
          <w:snapToGrid w:val="0"/>
          <w:lang w:eastAsia="zh-CN"/>
        </w:rPr>
      </w:pPr>
      <w:r w:rsidRPr="00C37D2B">
        <w:rPr>
          <w:snapToGrid w:val="0"/>
          <w:lang w:eastAsia="zh-CN"/>
        </w:rPr>
        <w:tab/>
        <w:t>id-DownlinkPacketLossRate,</w:t>
      </w:r>
    </w:p>
    <w:p w14:paraId="2008A911" w14:textId="77777777" w:rsidR="006B1984" w:rsidRPr="00C37D2B" w:rsidRDefault="006B1984" w:rsidP="006B1984">
      <w:pPr>
        <w:pStyle w:val="PL"/>
        <w:rPr>
          <w:snapToGrid w:val="0"/>
          <w:lang w:eastAsia="zh-CN"/>
        </w:rPr>
      </w:pPr>
      <w:r w:rsidRPr="00C37D2B">
        <w:rPr>
          <w:snapToGrid w:val="0"/>
          <w:lang w:eastAsia="zh-CN"/>
        </w:rPr>
        <w:tab/>
        <w:t>id-UplinkPacketLossRate,</w:t>
      </w:r>
    </w:p>
    <w:p w14:paraId="074AA6D4" w14:textId="77777777" w:rsidR="006B1984" w:rsidRPr="00C37D2B" w:rsidRDefault="006B1984" w:rsidP="006B1984">
      <w:pPr>
        <w:pStyle w:val="PL"/>
        <w:rPr>
          <w:snapToGrid w:val="0"/>
          <w:lang w:eastAsia="zh-CN"/>
        </w:rPr>
      </w:pPr>
      <w:r w:rsidRPr="00C37D2B">
        <w:rPr>
          <w:snapToGrid w:val="0"/>
          <w:lang w:eastAsia="zh-CN"/>
        </w:rPr>
        <w:tab/>
        <w:t>id-serviceType,</w:t>
      </w:r>
    </w:p>
    <w:p w14:paraId="55EEC897" w14:textId="77777777" w:rsidR="006B1984" w:rsidRPr="00C37D2B" w:rsidRDefault="006B1984" w:rsidP="006B1984">
      <w:pPr>
        <w:pStyle w:val="PL"/>
        <w:rPr>
          <w:snapToGrid w:val="0"/>
          <w:lang w:eastAsia="zh-CN"/>
        </w:rPr>
      </w:pPr>
      <w:r w:rsidRPr="00C37D2B">
        <w:rPr>
          <w:snapToGrid w:val="0"/>
          <w:lang w:eastAsia="zh-CN"/>
        </w:rPr>
        <w:tab/>
        <w:t>id-ProtectedEUTRAResourceIndication,</w:t>
      </w:r>
    </w:p>
    <w:p w14:paraId="44921DD3" w14:textId="77777777" w:rsidR="006B1984" w:rsidRPr="00C37D2B" w:rsidRDefault="006B1984" w:rsidP="006B1984">
      <w:pPr>
        <w:pStyle w:val="PL"/>
        <w:rPr>
          <w:snapToGrid w:val="0"/>
          <w:lang w:eastAsia="zh-CN"/>
        </w:rPr>
      </w:pPr>
      <w:r w:rsidRPr="00C37D2B">
        <w:rPr>
          <w:snapToGrid w:val="0"/>
          <w:lang w:eastAsia="zh-CN"/>
        </w:rPr>
        <w:tab/>
        <w:t>id-NRS-NSSS-PowerOffset,</w:t>
      </w:r>
    </w:p>
    <w:p w14:paraId="348F00BE" w14:textId="77777777" w:rsidR="006B1984" w:rsidRPr="00C37D2B" w:rsidRDefault="006B1984" w:rsidP="006B1984">
      <w:pPr>
        <w:pStyle w:val="PL"/>
        <w:rPr>
          <w:snapToGrid w:val="0"/>
          <w:lang w:eastAsia="zh-CN"/>
        </w:rPr>
      </w:pPr>
      <w:r w:rsidRPr="00C37D2B">
        <w:rPr>
          <w:snapToGrid w:val="0"/>
          <w:lang w:eastAsia="zh-CN"/>
        </w:rPr>
        <w:tab/>
        <w:t>id-NSSS-NumOccasionDifferentPrecoder,</w:t>
      </w:r>
    </w:p>
    <w:p w14:paraId="6D1C51BC" w14:textId="77777777" w:rsidR="006B1984" w:rsidRPr="00C37D2B" w:rsidRDefault="006B1984" w:rsidP="006B1984">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2820" w:name="_Hlk517289389"/>
      <w:r w:rsidRPr="00C37D2B">
        <w:rPr>
          <w:rFonts w:eastAsia="DengXian"/>
          <w:snapToGrid w:val="0"/>
          <w:lang w:eastAsia="zh-CN"/>
        </w:rPr>
        <w:t>CNTypeRestrictions</w:t>
      </w:r>
      <w:bookmarkEnd w:id="12820"/>
      <w:r w:rsidRPr="00C37D2B">
        <w:rPr>
          <w:rFonts w:eastAsia="DengXian"/>
          <w:snapToGrid w:val="0"/>
          <w:lang w:eastAsia="zh-CN"/>
        </w:rPr>
        <w:t>,</w:t>
      </w:r>
    </w:p>
    <w:p w14:paraId="72789BE5" w14:textId="77777777" w:rsidR="006B1984" w:rsidRPr="00C37D2B" w:rsidRDefault="006B1984" w:rsidP="006B1984">
      <w:pPr>
        <w:pStyle w:val="PL"/>
        <w:rPr>
          <w:snapToGrid w:val="0"/>
          <w:lang w:eastAsia="zh-CN"/>
        </w:rPr>
      </w:pPr>
      <w:r w:rsidRPr="00C37D2B">
        <w:rPr>
          <w:snapToGrid w:val="0"/>
          <w:lang w:eastAsia="zh-CN"/>
        </w:rPr>
        <w:tab/>
        <w:t>id-BluetoothMeasurementConfiguration,</w:t>
      </w:r>
    </w:p>
    <w:p w14:paraId="1801911C" w14:textId="77777777" w:rsidR="006B1984" w:rsidRPr="00C37D2B" w:rsidRDefault="006B1984" w:rsidP="006B1984">
      <w:pPr>
        <w:pStyle w:val="PL"/>
        <w:rPr>
          <w:snapToGrid w:val="0"/>
          <w:lang w:eastAsia="zh-CN"/>
        </w:rPr>
      </w:pPr>
      <w:r w:rsidRPr="00C37D2B">
        <w:rPr>
          <w:snapToGrid w:val="0"/>
          <w:lang w:eastAsia="zh-CN"/>
        </w:rPr>
        <w:tab/>
        <w:t>id-WLANMeasurementConfiguration,</w:t>
      </w:r>
    </w:p>
    <w:p w14:paraId="0F28AED3" w14:textId="77777777" w:rsidR="006B1984" w:rsidRPr="00C37D2B" w:rsidRDefault="006B1984" w:rsidP="006B1984">
      <w:pPr>
        <w:pStyle w:val="PL"/>
        <w:rPr>
          <w:snapToGrid w:val="0"/>
          <w:lang w:eastAsia="zh-CN"/>
        </w:rPr>
      </w:pPr>
      <w:r w:rsidRPr="00C37D2B">
        <w:rPr>
          <w:snapToGrid w:val="0"/>
          <w:lang w:eastAsia="zh-CN"/>
        </w:rPr>
        <w:tab/>
      </w:r>
      <w:r w:rsidRPr="00C37D2B">
        <w:rPr>
          <w:noProof w:val="0"/>
          <w:snapToGrid w:val="0"/>
        </w:rPr>
        <w:t>id-ECGI,</w:t>
      </w:r>
    </w:p>
    <w:p w14:paraId="26C78B5A" w14:textId="77777777" w:rsidR="006B1984" w:rsidRPr="00C37D2B" w:rsidRDefault="006B1984" w:rsidP="006B1984">
      <w:pPr>
        <w:pStyle w:val="PL"/>
        <w:rPr>
          <w:noProof w:val="0"/>
          <w:snapToGrid w:val="0"/>
        </w:rPr>
      </w:pPr>
      <w:r w:rsidRPr="00C37D2B">
        <w:rPr>
          <w:snapToGrid w:val="0"/>
          <w:lang w:eastAsia="zh-CN"/>
        </w:rPr>
        <w:tab/>
      </w:r>
      <w:r w:rsidRPr="00C37D2B">
        <w:rPr>
          <w:noProof w:val="0"/>
          <w:snapToGrid w:val="0"/>
        </w:rPr>
        <w:t>id-NRCGI,</w:t>
      </w:r>
    </w:p>
    <w:p w14:paraId="5039C619" w14:textId="77777777" w:rsidR="006B1984" w:rsidRPr="00C37D2B" w:rsidRDefault="006B1984" w:rsidP="006B1984">
      <w:pPr>
        <w:pStyle w:val="PL"/>
        <w:rPr>
          <w:noProof w:val="0"/>
          <w:snapToGrid w:val="0"/>
        </w:rPr>
      </w:pPr>
      <w:r w:rsidRPr="00C37D2B">
        <w:rPr>
          <w:noProof w:val="0"/>
          <w:snapToGrid w:val="0"/>
        </w:rPr>
        <w:tab/>
        <w:t>id-MeNBCoordinationAssistanceInformation,</w:t>
      </w:r>
    </w:p>
    <w:p w14:paraId="53719515" w14:textId="77777777" w:rsidR="006B1984" w:rsidRPr="00C37D2B" w:rsidRDefault="006B1984" w:rsidP="006B1984">
      <w:pPr>
        <w:pStyle w:val="PL"/>
        <w:rPr>
          <w:noProof w:val="0"/>
          <w:snapToGrid w:val="0"/>
        </w:rPr>
      </w:pPr>
      <w:r w:rsidRPr="00C37D2B">
        <w:rPr>
          <w:noProof w:val="0"/>
          <w:snapToGrid w:val="0"/>
        </w:rPr>
        <w:tab/>
        <w:t>id-SgNBCoordinationAssistanceInformation,</w:t>
      </w:r>
    </w:p>
    <w:p w14:paraId="477124F7" w14:textId="77777777" w:rsidR="006B1984" w:rsidRPr="00C37D2B" w:rsidRDefault="006B1984" w:rsidP="006B1984">
      <w:pPr>
        <w:pStyle w:val="PL"/>
        <w:rPr>
          <w:szCs w:val="16"/>
        </w:rPr>
      </w:pPr>
      <w:r w:rsidRPr="00C37D2B">
        <w:rPr>
          <w:szCs w:val="16"/>
        </w:rPr>
        <w:tab/>
        <w:t>id-NRNeighbourInfoToAdd,</w:t>
      </w:r>
    </w:p>
    <w:p w14:paraId="5AA3E581" w14:textId="77777777" w:rsidR="006B1984" w:rsidRPr="00C37D2B" w:rsidRDefault="006B1984" w:rsidP="006B1984">
      <w:pPr>
        <w:pStyle w:val="PL"/>
        <w:rPr>
          <w:szCs w:val="16"/>
        </w:rPr>
      </w:pPr>
      <w:r w:rsidRPr="00C37D2B">
        <w:rPr>
          <w:szCs w:val="16"/>
        </w:rPr>
        <w:tab/>
        <w:t>id-LastNG-RANPLMNIdentity,</w:t>
      </w:r>
    </w:p>
    <w:p w14:paraId="5CA87488" w14:textId="77777777" w:rsidR="006B1984" w:rsidRPr="00C37D2B" w:rsidRDefault="006B1984" w:rsidP="006B1984">
      <w:pPr>
        <w:pStyle w:val="PL"/>
      </w:pPr>
      <w:r w:rsidRPr="00C37D2B">
        <w:tab/>
        <w:t>id-BPLMN-ID-Info-EUTRA,</w:t>
      </w:r>
    </w:p>
    <w:p w14:paraId="458B6A1C" w14:textId="77777777" w:rsidR="006B1984" w:rsidRDefault="006B1984" w:rsidP="006B1984">
      <w:pPr>
        <w:pStyle w:val="PL"/>
      </w:pPr>
      <w:r w:rsidRPr="00C37D2B">
        <w:tab/>
        <w:t>id-NBIoT-UL-DL-AlignmentOffset,</w:t>
      </w:r>
    </w:p>
    <w:p w14:paraId="107292CF" w14:textId="77777777" w:rsidR="006B1984" w:rsidRPr="00C37D2B" w:rsidRDefault="006B1984" w:rsidP="006B1984">
      <w:pPr>
        <w:pStyle w:val="PL"/>
        <w:rPr>
          <w:szCs w:val="16"/>
        </w:rPr>
      </w:pPr>
      <w:r w:rsidRPr="003B00F1">
        <w:rPr>
          <w:szCs w:val="16"/>
        </w:rPr>
        <w:tab/>
        <w:t>id-UnlicensedSpectrumRestriction,</w:t>
      </w:r>
    </w:p>
    <w:p w14:paraId="1676D27D" w14:textId="77777777" w:rsidR="006B1984" w:rsidRDefault="006B1984" w:rsidP="006B1984">
      <w:pPr>
        <w:pStyle w:val="PL"/>
        <w:rPr>
          <w:snapToGrid w:val="0"/>
          <w:lang w:eastAsia="zh-CN"/>
        </w:rPr>
      </w:pPr>
      <w:r>
        <w:rPr>
          <w:szCs w:val="16"/>
        </w:rPr>
        <w:tab/>
      </w:r>
      <w:r>
        <w:rPr>
          <w:snapToGrid w:val="0"/>
          <w:lang w:eastAsia="zh-CN"/>
        </w:rPr>
        <w:t>id-CarrierList,</w:t>
      </w:r>
    </w:p>
    <w:p w14:paraId="6775BD3B" w14:textId="77777777" w:rsidR="006B1984" w:rsidRDefault="006B1984" w:rsidP="006B1984">
      <w:pPr>
        <w:pStyle w:val="PL"/>
        <w:rPr>
          <w:szCs w:val="16"/>
          <w:lang w:eastAsia="en-US"/>
        </w:rPr>
      </w:pPr>
      <w:r>
        <w:rPr>
          <w:snapToGrid w:val="0"/>
          <w:lang w:eastAsia="zh-CN"/>
        </w:rPr>
        <w:tab/>
        <w:t>id-FrequencyShift7p5khz,</w:t>
      </w:r>
    </w:p>
    <w:p w14:paraId="2AE966A3" w14:textId="77777777" w:rsidR="006B1984" w:rsidRPr="00A030A1" w:rsidRDefault="006B1984" w:rsidP="006B1984">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57134BC3" w14:textId="77777777" w:rsidR="006B1984" w:rsidRPr="00955374" w:rsidRDefault="006B1984" w:rsidP="006B1984">
      <w:pPr>
        <w:pStyle w:val="PL"/>
      </w:pPr>
      <w:r w:rsidRPr="00955374">
        <w:rPr>
          <w:snapToGrid w:val="0"/>
          <w:lang w:eastAsia="zh-CN"/>
        </w:rPr>
        <w:tab/>
      </w:r>
      <w:r w:rsidRPr="00955374">
        <w:rPr>
          <w:snapToGrid w:val="0"/>
        </w:rPr>
        <w:t>id-MDTConfigurationNR,</w:t>
      </w:r>
    </w:p>
    <w:p w14:paraId="1A4E5BCC" w14:textId="77777777" w:rsidR="006B1984" w:rsidRDefault="006B1984" w:rsidP="006B1984">
      <w:pPr>
        <w:pStyle w:val="PL"/>
        <w:rPr>
          <w:lang w:val="en-US"/>
        </w:rPr>
      </w:pPr>
      <w:r>
        <w:rPr>
          <w:lang w:val="en-US"/>
        </w:rPr>
        <w:tab/>
        <w:t>id-CSI-RSTransmissionIndication,</w:t>
      </w:r>
    </w:p>
    <w:p w14:paraId="4B24606C" w14:textId="77777777" w:rsidR="006B1984" w:rsidRPr="003D752E" w:rsidRDefault="006B1984" w:rsidP="006B1984">
      <w:pPr>
        <w:pStyle w:val="PL"/>
        <w:rPr>
          <w:lang w:val="en-US"/>
        </w:rPr>
      </w:pPr>
      <w:r>
        <w:rPr>
          <w:lang w:val="en-US"/>
        </w:rPr>
        <w:tab/>
        <w:t>id-QoS-Mapping-Information,</w:t>
      </w:r>
    </w:p>
    <w:p w14:paraId="4D93FBBB" w14:textId="77777777" w:rsidR="006B1984" w:rsidRDefault="006B1984" w:rsidP="006B1984">
      <w:pPr>
        <w:pStyle w:val="PL"/>
        <w:rPr>
          <w:lang w:val="en-US"/>
        </w:rPr>
      </w:pPr>
      <w:r w:rsidRPr="003D752E">
        <w:rPr>
          <w:lang w:val="en-US"/>
        </w:rPr>
        <w:tab/>
      </w:r>
      <w:r w:rsidRPr="003D752E">
        <w:rPr>
          <w:snapToGrid w:val="0"/>
          <w:lang w:eastAsia="zh-CN"/>
        </w:rPr>
        <w:t>id-</w:t>
      </w:r>
      <w:r w:rsidRPr="003D752E">
        <w:t>IntendedTDD-DL-ULConfiguration-NR,</w:t>
      </w:r>
    </w:p>
    <w:p w14:paraId="412D0F5F" w14:textId="77777777" w:rsidR="006B1984" w:rsidRPr="00BB46C4" w:rsidRDefault="006B1984" w:rsidP="006B1984">
      <w:pPr>
        <w:pStyle w:val="PL"/>
        <w:rPr>
          <w:lang w:val="en-US"/>
        </w:rPr>
      </w:pPr>
      <w:r w:rsidRPr="00BB46C4">
        <w:rPr>
          <w:lang w:val="en-US"/>
        </w:rPr>
        <w:tab/>
      </w:r>
      <w:r w:rsidRPr="00BB46C4">
        <w:rPr>
          <w:snapToGrid w:val="0"/>
        </w:rPr>
        <w:t>id-TraceCollectionEntityURI,</w:t>
      </w:r>
    </w:p>
    <w:p w14:paraId="78B39290" w14:textId="77777777" w:rsidR="006B1984" w:rsidRDefault="006B1984" w:rsidP="006B1984">
      <w:pPr>
        <w:pStyle w:val="PL"/>
        <w:rPr>
          <w:snapToGrid w:val="0"/>
        </w:rPr>
      </w:pPr>
      <w:r>
        <w:rPr>
          <w:snapToGrid w:val="0"/>
        </w:rPr>
        <w:tab/>
        <w:t>id-SFN-Offset,</w:t>
      </w:r>
    </w:p>
    <w:p w14:paraId="1C0AA376" w14:textId="77777777" w:rsidR="006B1984" w:rsidRPr="00BB46C4" w:rsidRDefault="006B1984" w:rsidP="006B1984">
      <w:pPr>
        <w:pStyle w:val="PL"/>
        <w:rPr>
          <w:lang w:val="en-US"/>
        </w:rPr>
      </w:pPr>
      <w:r>
        <w:rPr>
          <w:snapToGrid w:val="0"/>
        </w:rPr>
        <w:tab/>
        <w:t>id-AdditionLocationInformation,</w:t>
      </w:r>
    </w:p>
    <w:p w14:paraId="5F2DB72A" w14:textId="77777777" w:rsidR="006B1984" w:rsidRDefault="006B1984" w:rsidP="006B1984">
      <w:pPr>
        <w:pStyle w:val="PL"/>
        <w:rPr>
          <w:lang w:eastAsia="zh-CN"/>
        </w:rPr>
      </w:pPr>
      <w:r>
        <w:rPr>
          <w:lang w:eastAsia="zh-CN"/>
        </w:rPr>
        <w:tab/>
        <w:t>id-SSB-PositionsInBurst,</w:t>
      </w:r>
    </w:p>
    <w:p w14:paraId="77D8A32A" w14:textId="77777777" w:rsidR="006B1984" w:rsidRDefault="006B1984" w:rsidP="006B1984">
      <w:pPr>
        <w:pStyle w:val="PL"/>
        <w:rPr>
          <w:lang w:eastAsia="zh-CN"/>
        </w:rPr>
      </w:pPr>
      <w:r>
        <w:rPr>
          <w:lang w:eastAsia="zh-CN"/>
        </w:rPr>
        <w:tab/>
        <w:t>id-NRCellPRACHConfig,</w:t>
      </w:r>
    </w:p>
    <w:p w14:paraId="4CF88B73" w14:textId="77777777" w:rsidR="006B1984" w:rsidRDefault="006B1984" w:rsidP="006B1984">
      <w:pPr>
        <w:pStyle w:val="PL"/>
        <w:rPr>
          <w:lang w:eastAsia="zh-CN"/>
        </w:rPr>
      </w:pPr>
      <w:r>
        <w:rPr>
          <w:lang w:eastAsia="zh-CN"/>
        </w:rPr>
        <w:tab/>
        <w:t>id-ULCarrierList,</w:t>
      </w:r>
    </w:p>
    <w:p w14:paraId="760AAB18" w14:textId="77777777" w:rsidR="006B1984" w:rsidRDefault="006B1984" w:rsidP="006B1984">
      <w:pPr>
        <w:pStyle w:val="PL"/>
        <w:rPr>
          <w:lang w:eastAsia="zh-CN"/>
        </w:rPr>
      </w:pPr>
      <w:r>
        <w:rPr>
          <w:lang w:eastAsia="zh-CN"/>
        </w:rPr>
        <w:tab/>
        <w:t>id-TDDULDLConfigurationCommonNR,</w:t>
      </w:r>
    </w:p>
    <w:p w14:paraId="12529C47" w14:textId="77777777" w:rsidR="006B1984" w:rsidRPr="00BB46C4" w:rsidRDefault="006B1984" w:rsidP="006B1984">
      <w:pPr>
        <w:pStyle w:val="PL"/>
        <w:rPr>
          <w:lang w:eastAsia="zh-CN"/>
        </w:rPr>
      </w:pPr>
      <w:r>
        <w:tab/>
      </w:r>
      <w:r w:rsidRPr="00265B3A">
        <w:t>id-MIMOPRBusageInformation,</w:t>
      </w:r>
    </w:p>
    <w:p w14:paraId="0641FA48" w14:textId="77777777" w:rsidR="006B1984" w:rsidRPr="004B0B92" w:rsidRDefault="006B1984" w:rsidP="006B1984">
      <w:pPr>
        <w:pStyle w:val="PL"/>
        <w:rPr>
          <w:rFonts w:eastAsia="Malgun Gothic"/>
          <w:lang w:val="en-US"/>
        </w:rPr>
      </w:pPr>
      <w:r w:rsidRPr="004B0B92">
        <w:rPr>
          <w:rFonts w:eastAsia="Malgun Gothic"/>
          <w:lang w:val="en-US"/>
        </w:rPr>
        <w:tab/>
        <w:t>id-Additional-Measurement-Timing-Configuration-List,</w:t>
      </w:r>
    </w:p>
    <w:p w14:paraId="2C2B4F42" w14:textId="77777777" w:rsidR="006B1984" w:rsidRDefault="006B1984" w:rsidP="006B1984">
      <w:pPr>
        <w:pStyle w:val="PL"/>
      </w:pPr>
      <w:r>
        <w:rPr>
          <w:noProof w:val="0"/>
          <w:snapToGrid w:val="0"/>
        </w:rPr>
        <w:tab/>
        <w:t>id-</w:t>
      </w:r>
      <w:r>
        <w:rPr>
          <w:snapToGrid w:val="0"/>
        </w:rPr>
        <w:t>ServedCellSpecificInfoReq</w:t>
      </w:r>
      <w:r>
        <w:t>-NR,</w:t>
      </w:r>
    </w:p>
    <w:p w14:paraId="148C6C2C" w14:textId="77777777" w:rsidR="006B1984" w:rsidRDefault="006B1984" w:rsidP="006B1984">
      <w:pPr>
        <w:pStyle w:val="PL"/>
        <w:rPr>
          <w:rFonts w:eastAsia="DengXian"/>
          <w:snapToGrid w:val="0"/>
          <w:lang w:eastAsia="zh-CN"/>
        </w:rPr>
      </w:pPr>
      <w:r>
        <w:rPr>
          <w:snapToGrid w:val="0"/>
        </w:rPr>
        <w:tab/>
      </w:r>
      <w:r>
        <w:rPr>
          <w:rFonts w:eastAsia="DengXian"/>
          <w:snapToGrid w:val="0"/>
          <w:lang w:eastAsia="zh-CN"/>
        </w:rPr>
        <w:t>id-RAT-Restrictions,</w:t>
      </w:r>
      <w:r w:rsidRPr="005A5C65">
        <w:rPr>
          <w:rFonts w:eastAsia="DengXian" w:hint="eastAsia"/>
          <w:snapToGrid w:val="0"/>
          <w:lang w:eastAsia="zh-CN"/>
        </w:rPr>
        <w:t xml:space="preserve"> </w:t>
      </w:r>
    </w:p>
    <w:p w14:paraId="6A1E9B9D" w14:textId="77777777" w:rsidR="006B1984" w:rsidRDefault="006B1984" w:rsidP="006B1984">
      <w:pPr>
        <w:pStyle w:val="PL"/>
        <w:rPr>
          <w:rFonts w:eastAsia="DengXian"/>
          <w:snapToGrid w:val="0"/>
          <w:lang w:eastAsia="zh-CN"/>
        </w:rPr>
      </w:pPr>
      <w:r>
        <w:rPr>
          <w:lang w:val="en-US" w:eastAsia="zh-CN"/>
        </w:rPr>
        <w:tab/>
      </w:r>
      <w:r w:rsidRPr="006F0707">
        <w:rPr>
          <w:lang w:val="en-US" w:eastAsia="zh-CN"/>
        </w:rPr>
        <w:t>id-PSCellListContainer,</w:t>
      </w:r>
    </w:p>
    <w:p w14:paraId="3344C8C0" w14:textId="77777777" w:rsidR="006B1984" w:rsidRPr="00BB46C4" w:rsidRDefault="006B1984" w:rsidP="006B1984">
      <w:pPr>
        <w:pStyle w:val="PL"/>
        <w:rPr>
          <w:lang w:val="en-US"/>
        </w:rPr>
      </w:pPr>
      <w:r w:rsidRPr="000D5F45">
        <w:rPr>
          <w:lang w:val="en-US"/>
        </w:rPr>
        <w:tab/>
      </w:r>
      <w:bookmarkStart w:id="12821" w:name="_Hlk99053613"/>
      <w:r w:rsidRPr="000D5F45">
        <w:rPr>
          <w:lang w:val="en-US"/>
        </w:rPr>
        <w:t>id-PSCell-UE-HistoryInformation,</w:t>
      </w:r>
    </w:p>
    <w:bookmarkEnd w:id="12821"/>
    <w:p w14:paraId="70D64B1C" w14:textId="77777777" w:rsidR="006B1984" w:rsidRDefault="006B1984" w:rsidP="006B1984">
      <w:pPr>
        <w:pStyle w:val="PL"/>
        <w:rPr>
          <w:lang w:val="en-US"/>
        </w:rPr>
      </w:pPr>
      <w:r w:rsidRPr="000D5F45">
        <w:rPr>
          <w:lang w:val="en-US"/>
        </w:rPr>
        <w:tab/>
      </w:r>
      <w:r w:rsidRPr="00E26685">
        <w:rPr>
          <w:lang w:val="en-US"/>
        </w:rPr>
        <w:t>id-SensorMeasurementConfiguration,</w:t>
      </w:r>
    </w:p>
    <w:p w14:paraId="680C5772" w14:textId="77777777" w:rsidR="006B1984" w:rsidRPr="002E262A" w:rsidRDefault="006B1984" w:rsidP="006B1984">
      <w:pPr>
        <w:pStyle w:val="PL"/>
        <w:rPr>
          <w:snapToGrid w:val="0"/>
        </w:rPr>
      </w:pPr>
      <w:r w:rsidRPr="002E262A">
        <w:rPr>
          <w:snapToGrid w:val="0"/>
        </w:rPr>
        <w:tab/>
        <w:t>id-M4ReportAmount,</w:t>
      </w:r>
    </w:p>
    <w:p w14:paraId="3C83AE5E" w14:textId="77777777" w:rsidR="006B1984" w:rsidRPr="002E262A" w:rsidRDefault="006B1984" w:rsidP="006B1984">
      <w:pPr>
        <w:pStyle w:val="PL"/>
        <w:rPr>
          <w:snapToGrid w:val="0"/>
        </w:rPr>
      </w:pPr>
      <w:r w:rsidRPr="002E262A">
        <w:rPr>
          <w:snapToGrid w:val="0"/>
        </w:rPr>
        <w:tab/>
        <w:t>id-M5ReportAmount,</w:t>
      </w:r>
    </w:p>
    <w:p w14:paraId="22C532F4" w14:textId="77777777" w:rsidR="006B1984" w:rsidRPr="002E262A" w:rsidRDefault="006B1984" w:rsidP="006B1984">
      <w:pPr>
        <w:pStyle w:val="PL"/>
        <w:rPr>
          <w:snapToGrid w:val="0"/>
        </w:rPr>
      </w:pPr>
      <w:r w:rsidRPr="002E262A">
        <w:rPr>
          <w:snapToGrid w:val="0"/>
        </w:rPr>
        <w:tab/>
        <w:t>id-M6ReportAmount,</w:t>
      </w:r>
    </w:p>
    <w:p w14:paraId="02407636" w14:textId="77777777" w:rsidR="006B1984" w:rsidRDefault="006B1984" w:rsidP="006B1984">
      <w:pPr>
        <w:pStyle w:val="PL"/>
        <w:rPr>
          <w:snapToGrid w:val="0"/>
        </w:rPr>
      </w:pPr>
      <w:r w:rsidRPr="002E262A">
        <w:rPr>
          <w:snapToGrid w:val="0"/>
        </w:rPr>
        <w:tab/>
        <w:t>id-M7ReportAmount,</w:t>
      </w:r>
    </w:p>
    <w:p w14:paraId="7E03B89A" w14:textId="77777777" w:rsidR="006B1984" w:rsidRPr="00E26685" w:rsidRDefault="006B1984" w:rsidP="006B1984">
      <w:pPr>
        <w:pStyle w:val="PL"/>
        <w:rPr>
          <w:lang w:val="en-US"/>
        </w:rPr>
      </w:pPr>
      <w:r w:rsidRPr="00077CFF">
        <w:tab/>
        <w:t>id-CHOTimeBasedInformation,</w:t>
      </w:r>
    </w:p>
    <w:p w14:paraId="6FCDD49F" w14:textId="77777777" w:rsidR="006B1984" w:rsidRPr="00C37D2B" w:rsidRDefault="006B1984" w:rsidP="006B1984">
      <w:pPr>
        <w:pStyle w:val="PL"/>
        <w:rPr>
          <w:szCs w:val="16"/>
        </w:rPr>
      </w:pPr>
    </w:p>
    <w:p w14:paraId="4662BF16" w14:textId="77777777" w:rsidR="006B1984" w:rsidRPr="00C37D2B" w:rsidRDefault="006B1984" w:rsidP="006B1984">
      <w:pPr>
        <w:pStyle w:val="PL"/>
        <w:rPr>
          <w:szCs w:val="16"/>
        </w:rPr>
      </w:pPr>
      <w:r w:rsidRPr="00C37D2B">
        <w:rPr>
          <w:szCs w:val="16"/>
        </w:rPr>
        <w:tab/>
        <w:t>maxnoofBearers,</w:t>
      </w:r>
    </w:p>
    <w:p w14:paraId="55499B6A" w14:textId="77777777" w:rsidR="006B1984" w:rsidRPr="00C37D2B" w:rsidRDefault="006B1984" w:rsidP="006B1984">
      <w:pPr>
        <w:pStyle w:val="PL"/>
        <w:rPr>
          <w:szCs w:val="16"/>
        </w:rPr>
      </w:pPr>
      <w:r w:rsidRPr="00C37D2B">
        <w:rPr>
          <w:szCs w:val="16"/>
        </w:rPr>
        <w:tab/>
        <w:t>maxCellineNB,</w:t>
      </w:r>
    </w:p>
    <w:p w14:paraId="03DC04FB" w14:textId="77777777" w:rsidR="006B1984" w:rsidRPr="00C37D2B" w:rsidRDefault="006B1984" w:rsidP="006B1984">
      <w:pPr>
        <w:pStyle w:val="PL"/>
        <w:rPr>
          <w:szCs w:val="16"/>
        </w:rPr>
      </w:pPr>
      <w:r w:rsidRPr="00C37D2B">
        <w:rPr>
          <w:szCs w:val="16"/>
        </w:rPr>
        <w:tab/>
        <w:t>maxEARFCN,</w:t>
      </w:r>
    </w:p>
    <w:p w14:paraId="2AB7D200" w14:textId="77777777" w:rsidR="006B1984" w:rsidRPr="00C37D2B" w:rsidRDefault="006B1984" w:rsidP="006B1984">
      <w:pPr>
        <w:pStyle w:val="PL"/>
        <w:rPr>
          <w:szCs w:val="16"/>
        </w:rPr>
      </w:pPr>
      <w:r w:rsidRPr="00C37D2B">
        <w:rPr>
          <w:szCs w:val="16"/>
        </w:rPr>
        <w:tab/>
        <w:t>maxEARFCNPlusOne,</w:t>
      </w:r>
    </w:p>
    <w:p w14:paraId="6900020B" w14:textId="77777777" w:rsidR="006B1984" w:rsidRPr="00C37D2B" w:rsidRDefault="006B1984" w:rsidP="006B1984">
      <w:pPr>
        <w:pStyle w:val="PL"/>
        <w:rPr>
          <w:szCs w:val="16"/>
        </w:rPr>
      </w:pPr>
      <w:r w:rsidRPr="00C37D2B">
        <w:rPr>
          <w:szCs w:val="16"/>
        </w:rPr>
        <w:tab/>
        <w:t>newmaxEARFCN,</w:t>
      </w:r>
    </w:p>
    <w:p w14:paraId="405B5B1B" w14:textId="77777777" w:rsidR="006B1984" w:rsidRPr="00C37D2B" w:rsidRDefault="006B1984" w:rsidP="006B1984">
      <w:pPr>
        <w:pStyle w:val="PL"/>
        <w:rPr>
          <w:szCs w:val="16"/>
        </w:rPr>
      </w:pPr>
      <w:r w:rsidRPr="00C37D2B">
        <w:rPr>
          <w:szCs w:val="16"/>
        </w:rPr>
        <w:tab/>
        <w:t>maxInterfaces,</w:t>
      </w:r>
    </w:p>
    <w:p w14:paraId="0BC2DEFF" w14:textId="77777777" w:rsidR="006B1984" w:rsidRPr="00C37D2B" w:rsidRDefault="006B1984" w:rsidP="006B1984">
      <w:pPr>
        <w:pStyle w:val="PL"/>
        <w:rPr>
          <w:szCs w:val="16"/>
        </w:rPr>
      </w:pPr>
      <w:r w:rsidRPr="00C37D2B">
        <w:rPr>
          <w:szCs w:val="16"/>
        </w:rPr>
        <w:tab/>
      </w:r>
    </w:p>
    <w:p w14:paraId="4DF19B5A" w14:textId="77777777" w:rsidR="006B1984" w:rsidRPr="00C37D2B" w:rsidRDefault="006B1984" w:rsidP="006B1984">
      <w:pPr>
        <w:pStyle w:val="PL"/>
        <w:rPr>
          <w:szCs w:val="16"/>
        </w:rPr>
      </w:pPr>
      <w:r w:rsidRPr="00C37D2B">
        <w:rPr>
          <w:szCs w:val="16"/>
        </w:rPr>
        <w:tab/>
        <w:t>maxnoofBands,</w:t>
      </w:r>
    </w:p>
    <w:p w14:paraId="48E1A6CF" w14:textId="77777777" w:rsidR="006B1984" w:rsidRPr="00C37D2B" w:rsidRDefault="006B1984" w:rsidP="006B1984">
      <w:pPr>
        <w:pStyle w:val="PL"/>
        <w:rPr>
          <w:szCs w:val="16"/>
        </w:rPr>
      </w:pPr>
      <w:r w:rsidRPr="00C37D2B">
        <w:rPr>
          <w:szCs w:val="16"/>
        </w:rPr>
        <w:tab/>
        <w:t>maxnoofBPLMNs,</w:t>
      </w:r>
    </w:p>
    <w:p w14:paraId="13C9283F" w14:textId="77777777" w:rsidR="006B1984" w:rsidRPr="00C37D2B" w:rsidRDefault="006B1984" w:rsidP="006B1984">
      <w:pPr>
        <w:pStyle w:val="PL"/>
        <w:rPr>
          <w:szCs w:val="16"/>
        </w:rPr>
      </w:pPr>
      <w:r w:rsidRPr="00C37D2B">
        <w:rPr>
          <w:szCs w:val="16"/>
        </w:rPr>
        <w:tab/>
        <w:t>maxnoofAdditionalPLMNs,</w:t>
      </w:r>
    </w:p>
    <w:p w14:paraId="2719B295" w14:textId="77777777" w:rsidR="006B1984" w:rsidRPr="00C37D2B" w:rsidRDefault="006B1984" w:rsidP="006B1984">
      <w:pPr>
        <w:pStyle w:val="PL"/>
        <w:rPr>
          <w:szCs w:val="16"/>
        </w:rPr>
      </w:pPr>
      <w:r w:rsidRPr="00C37D2B">
        <w:rPr>
          <w:szCs w:val="16"/>
        </w:rPr>
        <w:tab/>
        <w:t>maxnoofCells,</w:t>
      </w:r>
    </w:p>
    <w:p w14:paraId="1FE4D2BA" w14:textId="77777777" w:rsidR="006B1984" w:rsidRPr="00C37D2B" w:rsidRDefault="006B1984" w:rsidP="006B1984">
      <w:pPr>
        <w:pStyle w:val="PL"/>
        <w:rPr>
          <w:szCs w:val="16"/>
        </w:rPr>
      </w:pPr>
      <w:r w:rsidRPr="00C37D2B">
        <w:rPr>
          <w:szCs w:val="16"/>
        </w:rPr>
        <w:tab/>
        <w:t>maxnoofEPLMNs,</w:t>
      </w:r>
    </w:p>
    <w:p w14:paraId="2874DFD2" w14:textId="77777777" w:rsidR="006B1984" w:rsidRPr="00C37D2B" w:rsidRDefault="006B1984" w:rsidP="006B1984">
      <w:pPr>
        <w:pStyle w:val="PL"/>
        <w:rPr>
          <w:szCs w:val="16"/>
        </w:rPr>
      </w:pPr>
      <w:r w:rsidRPr="00C37D2B">
        <w:rPr>
          <w:szCs w:val="16"/>
        </w:rPr>
        <w:tab/>
        <w:t>maxnoofEPLMNsPlusOne,</w:t>
      </w:r>
    </w:p>
    <w:p w14:paraId="26BB423F" w14:textId="77777777" w:rsidR="006B1984" w:rsidRPr="00C37D2B" w:rsidRDefault="006B1984" w:rsidP="006B1984">
      <w:pPr>
        <w:pStyle w:val="PL"/>
        <w:rPr>
          <w:szCs w:val="16"/>
        </w:rPr>
      </w:pPr>
      <w:r w:rsidRPr="00C37D2B">
        <w:rPr>
          <w:szCs w:val="16"/>
        </w:rPr>
        <w:tab/>
        <w:t>maxnoofForbLACs,</w:t>
      </w:r>
    </w:p>
    <w:p w14:paraId="78E9453F" w14:textId="77777777" w:rsidR="006B1984" w:rsidRPr="00C37D2B" w:rsidRDefault="006B1984" w:rsidP="006B1984">
      <w:pPr>
        <w:pStyle w:val="PL"/>
        <w:rPr>
          <w:szCs w:val="16"/>
        </w:rPr>
      </w:pPr>
      <w:r w:rsidRPr="00C37D2B">
        <w:rPr>
          <w:szCs w:val="16"/>
        </w:rPr>
        <w:tab/>
        <w:t>maxnoofForbTACs,</w:t>
      </w:r>
    </w:p>
    <w:p w14:paraId="28128457" w14:textId="77777777" w:rsidR="006B1984" w:rsidRPr="00C37D2B" w:rsidRDefault="006B1984" w:rsidP="006B1984">
      <w:pPr>
        <w:pStyle w:val="PL"/>
        <w:rPr>
          <w:szCs w:val="16"/>
        </w:rPr>
      </w:pPr>
      <w:r w:rsidRPr="00C37D2B">
        <w:rPr>
          <w:szCs w:val="16"/>
        </w:rPr>
        <w:tab/>
        <w:t>maxnoofNeighbours,</w:t>
      </w:r>
    </w:p>
    <w:p w14:paraId="696BBA38" w14:textId="77777777" w:rsidR="006B1984" w:rsidRPr="00C37D2B" w:rsidRDefault="006B1984" w:rsidP="006B1984">
      <w:pPr>
        <w:pStyle w:val="PL"/>
        <w:rPr>
          <w:szCs w:val="16"/>
        </w:rPr>
      </w:pPr>
      <w:r w:rsidRPr="00C37D2B">
        <w:rPr>
          <w:szCs w:val="16"/>
        </w:rPr>
        <w:tab/>
        <w:t>maxnoofPRBs,</w:t>
      </w:r>
    </w:p>
    <w:p w14:paraId="64D3F485" w14:textId="77777777" w:rsidR="006B1984" w:rsidRPr="00C37D2B" w:rsidRDefault="006B1984" w:rsidP="006B1984">
      <w:pPr>
        <w:pStyle w:val="PL"/>
        <w:rPr>
          <w:szCs w:val="16"/>
        </w:rPr>
      </w:pPr>
      <w:r w:rsidRPr="00C37D2B">
        <w:rPr>
          <w:szCs w:val="16"/>
        </w:rPr>
        <w:tab/>
        <w:t>maxNrOfErrors,</w:t>
      </w:r>
    </w:p>
    <w:p w14:paraId="32588E06" w14:textId="77777777" w:rsidR="006B1984" w:rsidRPr="00C37D2B" w:rsidRDefault="006B1984" w:rsidP="006B1984">
      <w:pPr>
        <w:pStyle w:val="PL"/>
        <w:rPr>
          <w:szCs w:val="16"/>
          <w:lang w:eastAsia="zh-CN"/>
        </w:rPr>
      </w:pPr>
      <w:r w:rsidRPr="00C37D2B">
        <w:rPr>
          <w:szCs w:val="16"/>
        </w:rPr>
        <w:tab/>
        <w:t>maxPools</w:t>
      </w:r>
      <w:r w:rsidRPr="00C37D2B">
        <w:rPr>
          <w:szCs w:val="16"/>
          <w:lang w:eastAsia="zh-CN"/>
        </w:rPr>
        <w:t>,</w:t>
      </w:r>
    </w:p>
    <w:p w14:paraId="0A4D51C0" w14:textId="77777777" w:rsidR="006B1984" w:rsidRPr="00C37D2B" w:rsidRDefault="006B1984" w:rsidP="006B1984">
      <w:pPr>
        <w:pStyle w:val="PL"/>
        <w:rPr>
          <w:szCs w:val="16"/>
        </w:rPr>
      </w:pPr>
      <w:r w:rsidRPr="00C37D2B">
        <w:rPr>
          <w:szCs w:val="16"/>
          <w:lang w:eastAsia="zh-CN"/>
        </w:rPr>
        <w:tab/>
      </w:r>
      <w:r w:rsidRPr="00C37D2B">
        <w:rPr>
          <w:szCs w:val="16"/>
        </w:rPr>
        <w:t>maxnoofMBSFN,</w:t>
      </w:r>
    </w:p>
    <w:p w14:paraId="5345F6DC" w14:textId="77777777" w:rsidR="006B1984" w:rsidRPr="00C37D2B" w:rsidRDefault="006B1984" w:rsidP="006B1984">
      <w:pPr>
        <w:pStyle w:val="PL"/>
        <w:rPr>
          <w:szCs w:val="16"/>
        </w:rPr>
      </w:pPr>
      <w:r w:rsidRPr="00C37D2B">
        <w:rPr>
          <w:szCs w:val="16"/>
        </w:rPr>
        <w:tab/>
        <w:t>maxnoofTAforMDT,</w:t>
      </w:r>
    </w:p>
    <w:p w14:paraId="3E1C3408" w14:textId="77777777" w:rsidR="006B1984" w:rsidRPr="00C37D2B" w:rsidRDefault="006B1984" w:rsidP="006B1984">
      <w:pPr>
        <w:pStyle w:val="PL"/>
        <w:rPr>
          <w:szCs w:val="16"/>
        </w:rPr>
      </w:pPr>
      <w:r w:rsidRPr="00C37D2B">
        <w:rPr>
          <w:szCs w:val="16"/>
        </w:rPr>
        <w:tab/>
        <w:t>maxnoofCellIDforMDT,</w:t>
      </w:r>
    </w:p>
    <w:p w14:paraId="5B04F624" w14:textId="77777777" w:rsidR="006B1984" w:rsidRPr="00C37D2B" w:rsidRDefault="006B1984" w:rsidP="006B1984">
      <w:pPr>
        <w:pStyle w:val="PL"/>
        <w:rPr>
          <w:szCs w:val="16"/>
        </w:rPr>
      </w:pPr>
      <w:r w:rsidRPr="00C37D2B">
        <w:rPr>
          <w:szCs w:val="16"/>
        </w:rPr>
        <w:tab/>
        <w:t>maxnoofMBMSServiceAreaIdentities,</w:t>
      </w:r>
    </w:p>
    <w:p w14:paraId="686397BF" w14:textId="77777777" w:rsidR="006B1984" w:rsidRPr="00C37D2B" w:rsidRDefault="006B1984" w:rsidP="006B1984">
      <w:pPr>
        <w:pStyle w:val="PL"/>
        <w:rPr>
          <w:szCs w:val="16"/>
        </w:rPr>
      </w:pPr>
      <w:r w:rsidRPr="00C37D2B">
        <w:rPr>
          <w:szCs w:val="16"/>
        </w:rPr>
        <w:tab/>
        <w:t>maxnoofMDTPLMNs,</w:t>
      </w:r>
    </w:p>
    <w:p w14:paraId="4FC15DF7" w14:textId="77777777" w:rsidR="006B1984" w:rsidRPr="00C37D2B" w:rsidRDefault="006B1984" w:rsidP="006B1984">
      <w:pPr>
        <w:pStyle w:val="PL"/>
        <w:rPr>
          <w:szCs w:val="16"/>
        </w:rPr>
      </w:pPr>
      <w:r w:rsidRPr="00C37D2B">
        <w:rPr>
          <w:szCs w:val="16"/>
        </w:rPr>
        <w:tab/>
        <w:t>maxnoofCoMPHypothesisSet,</w:t>
      </w:r>
    </w:p>
    <w:p w14:paraId="483EB5EE" w14:textId="77777777" w:rsidR="006B1984" w:rsidRPr="00C37D2B" w:rsidRDefault="006B1984" w:rsidP="006B1984">
      <w:pPr>
        <w:pStyle w:val="PL"/>
        <w:rPr>
          <w:szCs w:val="16"/>
        </w:rPr>
      </w:pPr>
      <w:r w:rsidRPr="00C37D2B">
        <w:rPr>
          <w:szCs w:val="16"/>
        </w:rPr>
        <w:tab/>
        <w:t>maxnoofCoMPCells,</w:t>
      </w:r>
    </w:p>
    <w:p w14:paraId="28D64633" w14:textId="77777777" w:rsidR="006B1984" w:rsidRPr="00C37D2B" w:rsidRDefault="006B1984" w:rsidP="006B1984">
      <w:pPr>
        <w:pStyle w:val="PL"/>
        <w:rPr>
          <w:szCs w:val="16"/>
        </w:rPr>
      </w:pPr>
      <w:r w:rsidRPr="00C37D2B">
        <w:rPr>
          <w:szCs w:val="16"/>
        </w:rPr>
        <w:tab/>
        <w:t>maxUEReport,</w:t>
      </w:r>
    </w:p>
    <w:p w14:paraId="3F4FEB18" w14:textId="77777777" w:rsidR="006B1984" w:rsidRPr="00C37D2B" w:rsidRDefault="006B1984" w:rsidP="006B1984">
      <w:pPr>
        <w:pStyle w:val="PL"/>
        <w:rPr>
          <w:szCs w:val="16"/>
        </w:rPr>
      </w:pPr>
      <w:r w:rsidRPr="00C37D2B">
        <w:rPr>
          <w:szCs w:val="16"/>
        </w:rPr>
        <w:tab/>
        <w:t>maxCellReport,</w:t>
      </w:r>
    </w:p>
    <w:p w14:paraId="77FAC604" w14:textId="77777777" w:rsidR="006B1984" w:rsidRPr="00C37D2B" w:rsidRDefault="006B1984" w:rsidP="006B1984">
      <w:pPr>
        <w:pStyle w:val="PL"/>
        <w:rPr>
          <w:szCs w:val="16"/>
        </w:rPr>
      </w:pPr>
      <w:r w:rsidRPr="00C37D2B">
        <w:rPr>
          <w:szCs w:val="16"/>
        </w:rPr>
        <w:tab/>
        <w:t>maxnoofPA,</w:t>
      </w:r>
    </w:p>
    <w:p w14:paraId="6A8B8089" w14:textId="77777777" w:rsidR="006B1984" w:rsidRPr="00C37D2B" w:rsidRDefault="006B1984" w:rsidP="006B1984">
      <w:pPr>
        <w:pStyle w:val="PL"/>
        <w:rPr>
          <w:szCs w:val="16"/>
        </w:rPr>
      </w:pPr>
      <w:r w:rsidRPr="00C37D2B">
        <w:rPr>
          <w:szCs w:val="16"/>
        </w:rPr>
        <w:tab/>
        <w:t>maxCSIProcess,</w:t>
      </w:r>
    </w:p>
    <w:p w14:paraId="04CEF5FE" w14:textId="77777777" w:rsidR="006B1984" w:rsidRPr="00C37D2B" w:rsidRDefault="006B1984" w:rsidP="006B1984">
      <w:pPr>
        <w:pStyle w:val="PL"/>
        <w:rPr>
          <w:szCs w:val="16"/>
        </w:rPr>
      </w:pPr>
      <w:r w:rsidRPr="00C37D2B">
        <w:rPr>
          <w:szCs w:val="16"/>
        </w:rPr>
        <w:tab/>
        <w:t>maxCSIReport,</w:t>
      </w:r>
    </w:p>
    <w:p w14:paraId="12BFCC2C" w14:textId="77777777" w:rsidR="006B1984" w:rsidRPr="00C37D2B" w:rsidRDefault="006B1984" w:rsidP="006B1984">
      <w:pPr>
        <w:pStyle w:val="PL"/>
        <w:rPr>
          <w:szCs w:val="16"/>
        </w:rPr>
      </w:pPr>
      <w:r w:rsidRPr="00C37D2B">
        <w:rPr>
          <w:szCs w:val="16"/>
        </w:rPr>
        <w:tab/>
        <w:t>maxSubband,</w:t>
      </w:r>
    </w:p>
    <w:p w14:paraId="63085E9E" w14:textId="77777777" w:rsidR="006B1984" w:rsidRPr="00C37D2B" w:rsidRDefault="006B1984" w:rsidP="006B1984">
      <w:pPr>
        <w:pStyle w:val="PL"/>
        <w:rPr>
          <w:szCs w:val="16"/>
        </w:rPr>
      </w:pPr>
      <w:r w:rsidRPr="00C37D2B">
        <w:rPr>
          <w:szCs w:val="16"/>
        </w:rPr>
        <w:tab/>
      </w:r>
      <w:r w:rsidRPr="00C37D2B">
        <w:rPr>
          <w:rFonts w:eastAsia="DengXian"/>
          <w:lang w:eastAsia="zh-CN"/>
        </w:rPr>
        <w:t>maxnooftimeperiods</w:t>
      </w:r>
      <w:r w:rsidRPr="00C37D2B">
        <w:rPr>
          <w:szCs w:val="16"/>
        </w:rPr>
        <w:t>,</w:t>
      </w:r>
    </w:p>
    <w:p w14:paraId="5322BACC" w14:textId="77777777" w:rsidR="006B1984" w:rsidRPr="00C37D2B" w:rsidRDefault="006B1984" w:rsidP="006B1984">
      <w:pPr>
        <w:pStyle w:val="PL"/>
      </w:pPr>
      <w:r w:rsidRPr="00C37D2B">
        <w:rPr>
          <w:szCs w:val="16"/>
        </w:rPr>
        <w:tab/>
      </w:r>
      <w:r w:rsidRPr="00C37D2B">
        <w:t>maxnoofCellIDforQMC,</w:t>
      </w:r>
    </w:p>
    <w:p w14:paraId="7665176C" w14:textId="77777777" w:rsidR="006B1984" w:rsidRPr="00C37D2B" w:rsidRDefault="006B1984" w:rsidP="006B1984">
      <w:pPr>
        <w:pStyle w:val="PL"/>
      </w:pPr>
      <w:r w:rsidRPr="00C37D2B">
        <w:tab/>
        <w:t>maxnoofTAforQMC,</w:t>
      </w:r>
    </w:p>
    <w:p w14:paraId="1F4078FB" w14:textId="77777777" w:rsidR="006B1984" w:rsidRPr="00C37D2B" w:rsidRDefault="006B1984" w:rsidP="006B1984">
      <w:pPr>
        <w:pStyle w:val="PL"/>
      </w:pPr>
      <w:r w:rsidRPr="00C37D2B">
        <w:tab/>
        <w:t>maxnoofPLMNforQMC</w:t>
      </w:r>
      <w:r w:rsidRPr="00C37D2B">
        <w:rPr>
          <w:szCs w:val="16"/>
        </w:rPr>
        <w:t>,</w:t>
      </w:r>
    </w:p>
    <w:p w14:paraId="076DFAA5" w14:textId="77777777" w:rsidR="006B1984" w:rsidRPr="00C37D2B" w:rsidRDefault="006B1984" w:rsidP="006B1984">
      <w:pPr>
        <w:pStyle w:val="PL"/>
        <w:rPr>
          <w:szCs w:val="16"/>
        </w:rPr>
      </w:pPr>
      <w:r w:rsidRPr="00C37D2B">
        <w:rPr>
          <w:szCs w:val="16"/>
        </w:rPr>
        <w:tab/>
        <w:t>maxUEsinengNBDU,</w:t>
      </w:r>
    </w:p>
    <w:p w14:paraId="21354E08" w14:textId="77777777" w:rsidR="006B1984" w:rsidRPr="00C37D2B" w:rsidRDefault="006B1984" w:rsidP="006B1984">
      <w:pPr>
        <w:pStyle w:val="PL"/>
        <w:rPr>
          <w:szCs w:val="16"/>
        </w:rPr>
      </w:pPr>
      <w:r w:rsidRPr="00C37D2B">
        <w:rPr>
          <w:szCs w:val="16"/>
        </w:rPr>
        <w:tab/>
        <w:t>maxnoofProtectedResourcePatterns,</w:t>
      </w:r>
    </w:p>
    <w:p w14:paraId="14FF4454" w14:textId="77777777" w:rsidR="006B1984" w:rsidRPr="00C37D2B" w:rsidRDefault="006B1984" w:rsidP="006B1984">
      <w:pPr>
        <w:pStyle w:val="PL"/>
        <w:rPr>
          <w:szCs w:val="16"/>
        </w:rPr>
      </w:pPr>
      <w:r w:rsidRPr="00C37D2B">
        <w:rPr>
          <w:szCs w:val="16"/>
        </w:rPr>
        <w:tab/>
        <w:t>maxnoNRcellsSpectrumSharingWithE-UTRA,</w:t>
      </w:r>
    </w:p>
    <w:p w14:paraId="1FECFF91" w14:textId="77777777" w:rsidR="006B1984" w:rsidRPr="00C37D2B" w:rsidRDefault="006B1984" w:rsidP="006B1984">
      <w:pPr>
        <w:pStyle w:val="PL"/>
        <w:rPr>
          <w:szCs w:val="16"/>
        </w:rPr>
      </w:pPr>
      <w:r w:rsidRPr="00C37D2B">
        <w:rPr>
          <w:szCs w:val="16"/>
        </w:rPr>
        <w:tab/>
        <w:t>maxnoofNrCellBands,</w:t>
      </w:r>
    </w:p>
    <w:p w14:paraId="6215283A" w14:textId="77777777" w:rsidR="006B1984" w:rsidRPr="00C37D2B" w:rsidRDefault="006B1984" w:rsidP="006B1984">
      <w:pPr>
        <w:pStyle w:val="PL"/>
        <w:rPr>
          <w:szCs w:val="16"/>
        </w:rPr>
      </w:pPr>
      <w:r w:rsidRPr="00C37D2B">
        <w:rPr>
          <w:szCs w:val="16"/>
        </w:rPr>
        <w:tab/>
        <w:t>maxnoofBluetoothName,</w:t>
      </w:r>
    </w:p>
    <w:p w14:paraId="60B52F01" w14:textId="77777777" w:rsidR="006B1984" w:rsidRPr="00C37D2B" w:rsidRDefault="006B1984" w:rsidP="006B1984">
      <w:pPr>
        <w:pStyle w:val="PL"/>
        <w:rPr>
          <w:szCs w:val="16"/>
        </w:rPr>
      </w:pPr>
      <w:r w:rsidRPr="00C37D2B">
        <w:rPr>
          <w:szCs w:val="16"/>
        </w:rPr>
        <w:tab/>
        <w:t>maxnoofWLANName,</w:t>
      </w:r>
    </w:p>
    <w:p w14:paraId="21D935D2" w14:textId="77777777" w:rsidR="006B1984" w:rsidRPr="00C37D2B" w:rsidRDefault="006B1984" w:rsidP="006B1984">
      <w:pPr>
        <w:pStyle w:val="PL"/>
        <w:rPr>
          <w:szCs w:val="16"/>
        </w:rPr>
      </w:pPr>
      <w:r w:rsidRPr="00C37D2B">
        <w:rPr>
          <w:szCs w:val="16"/>
        </w:rPr>
        <w:tab/>
      </w:r>
      <w:r w:rsidRPr="00C37D2B">
        <w:rPr>
          <w:rFonts w:cs="Courier New"/>
        </w:rPr>
        <w:t>maxofNRNeighbours</w:t>
      </w:r>
      <w:r w:rsidRPr="00C37D2B">
        <w:rPr>
          <w:szCs w:val="16"/>
        </w:rPr>
        <w:t>,</w:t>
      </w:r>
    </w:p>
    <w:p w14:paraId="24F287D1" w14:textId="77777777" w:rsidR="006B1984" w:rsidRPr="00C37D2B" w:rsidRDefault="006B1984" w:rsidP="006B1984">
      <w:pPr>
        <w:pStyle w:val="PL"/>
        <w:rPr>
          <w:szCs w:val="16"/>
        </w:rPr>
      </w:pPr>
      <w:r w:rsidRPr="00C37D2B">
        <w:rPr>
          <w:szCs w:val="16"/>
        </w:rPr>
        <w:tab/>
      </w:r>
      <w:r w:rsidRPr="00C37D2B">
        <w:rPr>
          <w:noProof w:val="0"/>
          <w:snapToGrid w:val="0"/>
        </w:rPr>
        <w:t>maxnoofextBPLMNs,</w:t>
      </w:r>
    </w:p>
    <w:p w14:paraId="07511E31" w14:textId="77777777" w:rsidR="006B1984" w:rsidRPr="00C37D2B" w:rsidRDefault="006B1984" w:rsidP="006B1984">
      <w:pPr>
        <w:pStyle w:val="PL"/>
        <w:rPr>
          <w:noProof w:val="0"/>
          <w:snapToGrid w:val="0"/>
        </w:rPr>
      </w:pPr>
      <w:r w:rsidRPr="00C37D2B">
        <w:rPr>
          <w:noProof w:val="0"/>
          <w:snapToGrid w:val="0"/>
        </w:rPr>
        <w:tab/>
        <w:t>maxnoofTLAs,</w:t>
      </w:r>
    </w:p>
    <w:p w14:paraId="4DFFF94B" w14:textId="77777777" w:rsidR="006B1984" w:rsidRPr="00AB13B6" w:rsidRDefault="006B1984" w:rsidP="006B1984">
      <w:pPr>
        <w:pStyle w:val="PL"/>
        <w:rPr>
          <w:noProof w:val="0"/>
          <w:snapToGrid w:val="0"/>
        </w:rPr>
      </w:pPr>
      <w:r w:rsidRPr="00C37D2B">
        <w:rPr>
          <w:noProof w:val="0"/>
          <w:snapToGrid w:val="0"/>
        </w:rPr>
        <w:tab/>
        <w:t>maxnoofGTPTLAs</w:t>
      </w:r>
      <w:r w:rsidRPr="00AB13B6">
        <w:rPr>
          <w:noProof w:val="0"/>
          <w:snapToGrid w:val="0"/>
        </w:rPr>
        <w:t>,</w:t>
      </w:r>
    </w:p>
    <w:p w14:paraId="700B94A0" w14:textId="77777777" w:rsidR="006B1984" w:rsidRDefault="006B1984" w:rsidP="006B1984">
      <w:pPr>
        <w:pStyle w:val="PL"/>
        <w:rPr>
          <w:noProof w:val="0"/>
          <w:snapToGrid w:val="0"/>
        </w:rPr>
      </w:pPr>
      <w:r w:rsidRPr="00AB13B6">
        <w:rPr>
          <w:noProof w:val="0"/>
          <w:snapToGrid w:val="0"/>
        </w:rPr>
        <w:tab/>
        <w:t>maxnoofTNLAssociations</w:t>
      </w:r>
      <w:r>
        <w:rPr>
          <w:noProof w:val="0"/>
          <w:snapToGrid w:val="0"/>
        </w:rPr>
        <w:t>,</w:t>
      </w:r>
    </w:p>
    <w:p w14:paraId="0751AAED" w14:textId="77777777" w:rsidR="006B1984" w:rsidRDefault="006B1984" w:rsidP="006B1984">
      <w:pPr>
        <w:pStyle w:val="PL"/>
        <w:rPr>
          <w:snapToGrid w:val="0"/>
          <w:lang w:eastAsia="zh-CN"/>
        </w:rPr>
      </w:pPr>
      <w:r>
        <w:rPr>
          <w:noProof w:val="0"/>
          <w:snapToGrid w:val="0"/>
        </w:rPr>
        <w:tab/>
      </w:r>
      <w:r w:rsidRPr="00362BE1">
        <w:rPr>
          <w:lang w:eastAsia="ja-JP"/>
        </w:rPr>
        <w:t>maxnoofCellsinCHO</w:t>
      </w:r>
      <w:r>
        <w:rPr>
          <w:noProof w:val="0"/>
          <w:snapToGrid w:val="0"/>
          <w:lang w:eastAsia="zh-CN"/>
        </w:rPr>
        <w:t>,</w:t>
      </w:r>
      <w:r w:rsidRPr="00E227B3">
        <w:rPr>
          <w:snapToGrid w:val="0"/>
          <w:lang w:eastAsia="zh-CN"/>
        </w:rPr>
        <w:tab/>
      </w:r>
      <w:r w:rsidRPr="0099502D">
        <w:rPr>
          <w:snapToGrid w:val="0"/>
        </w:rPr>
        <w:t>maxnoofPC5QoSFlows</w:t>
      </w:r>
      <w:r>
        <w:rPr>
          <w:snapToGrid w:val="0"/>
          <w:lang w:eastAsia="zh-CN"/>
        </w:rPr>
        <w:t>,</w:t>
      </w:r>
    </w:p>
    <w:p w14:paraId="6316EFAE" w14:textId="77777777" w:rsidR="006B1984" w:rsidRDefault="006B1984" w:rsidP="006B1984">
      <w:pPr>
        <w:pStyle w:val="PL"/>
        <w:rPr>
          <w:szCs w:val="16"/>
          <w:lang w:eastAsia="zh-CN"/>
        </w:rPr>
      </w:pPr>
      <w:r>
        <w:rPr>
          <w:snapToGrid w:val="0"/>
          <w:lang w:eastAsia="zh-CN"/>
        </w:rPr>
        <w:tab/>
      </w:r>
      <w:r>
        <w:rPr>
          <w:szCs w:val="16"/>
        </w:rPr>
        <w:t>maxnoofSSBAreas</w:t>
      </w:r>
      <w:r>
        <w:rPr>
          <w:szCs w:val="16"/>
          <w:lang w:eastAsia="zh-CN"/>
        </w:rPr>
        <w:t>,</w:t>
      </w:r>
    </w:p>
    <w:p w14:paraId="01F5DF26" w14:textId="77777777" w:rsidR="006B1984" w:rsidRDefault="006B1984" w:rsidP="006B1984">
      <w:pPr>
        <w:pStyle w:val="PL"/>
        <w:rPr>
          <w:lang w:eastAsia="en-US"/>
        </w:rPr>
      </w:pPr>
      <w:r>
        <w:tab/>
        <w:t>maxnoofNRSCSs,</w:t>
      </w:r>
    </w:p>
    <w:p w14:paraId="507E6EB9" w14:textId="77777777" w:rsidR="006B1984" w:rsidRDefault="006B1984" w:rsidP="006B1984">
      <w:pPr>
        <w:pStyle w:val="PL"/>
        <w:rPr>
          <w:szCs w:val="16"/>
          <w:lang w:eastAsia="zh-CN"/>
        </w:rPr>
      </w:pPr>
      <w:r>
        <w:rPr>
          <w:szCs w:val="16"/>
        </w:rPr>
        <w:tab/>
        <w:t>maxnoof</w:t>
      </w:r>
      <w:r>
        <w:rPr>
          <w:szCs w:val="16"/>
          <w:lang w:eastAsia="zh-CN"/>
        </w:rPr>
        <w:t>NR</w:t>
      </w:r>
      <w:r>
        <w:rPr>
          <w:szCs w:val="16"/>
        </w:rPr>
        <w:t>PhysicalResourceBlocks,</w:t>
      </w:r>
    </w:p>
    <w:p w14:paraId="1D6A98B6" w14:textId="77777777" w:rsidR="006B1984" w:rsidRPr="002730AF" w:rsidRDefault="006B1984" w:rsidP="006B1984">
      <w:pPr>
        <w:pStyle w:val="PL"/>
      </w:pPr>
      <w:r>
        <w:rPr>
          <w:szCs w:val="16"/>
        </w:rPr>
        <w:tab/>
      </w:r>
      <w:r w:rsidRPr="00A4739B">
        <w:t>maxnoofNonAnchorCarrierFreqConfig</w:t>
      </w:r>
      <w:r>
        <w:t>,</w:t>
      </w:r>
    </w:p>
    <w:p w14:paraId="1D713F02" w14:textId="77777777" w:rsidR="006B1984" w:rsidRPr="002730AF" w:rsidRDefault="006B1984" w:rsidP="006B1984">
      <w:pPr>
        <w:pStyle w:val="PL"/>
      </w:pPr>
      <w:r w:rsidRPr="00DA6DDA">
        <w:tab/>
      </w:r>
      <w:r w:rsidRPr="009354E2">
        <w:t>maxnoofRAReports</w:t>
      </w:r>
      <w:r>
        <w:t>,</w:t>
      </w:r>
    </w:p>
    <w:p w14:paraId="1C8AEEBE" w14:textId="77777777" w:rsidR="006B1984" w:rsidRDefault="006B1984" w:rsidP="006B1984">
      <w:pPr>
        <w:pStyle w:val="PL"/>
      </w:pPr>
      <w:r>
        <w:tab/>
      </w:r>
      <w:r w:rsidRPr="0035512E">
        <w:t>maxnoofPSCellsPerSN</w:t>
      </w:r>
      <w:r>
        <w:t>,</w:t>
      </w:r>
    </w:p>
    <w:p w14:paraId="18F5BFA6" w14:textId="77777777" w:rsidR="006B1984" w:rsidRDefault="006B1984" w:rsidP="006B1984">
      <w:pPr>
        <w:pStyle w:val="PL"/>
      </w:pPr>
      <w:r>
        <w:tab/>
      </w:r>
      <w:r w:rsidRPr="002730AF">
        <w:t>maxnoofPSCellsPerPrimaryCellinUEHistoryInfo</w:t>
      </w:r>
      <w:r>
        <w:t>,</w:t>
      </w:r>
    </w:p>
    <w:p w14:paraId="26C607DE" w14:textId="77777777" w:rsidR="006B1984" w:rsidRPr="00A5470C" w:rsidDel="0035512E" w:rsidRDefault="006B1984" w:rsidP="006B1984">
      <w:pPr>
        <w:pStyle w:val="PL"/>
      </w:pPr>
      <w:r w:rsidRPr="00DA6DDA">
        <w:tab/>
      </w:r>
      <w:r w:rsidRPr="00D53094">
        <w:t>maxnoofReportedNRCellsPossiblyAggregated</w:t>
      </w:r>
      <w:r>
        <w:t>,</w:t>
      </w:r>
    </w:p>
    <w:p w14:paraId="16288AD8" w14:textId="77777777" w:rsidR="006B1984" w:rsidRDefault="006B1984" w:rsidP="006B1984">
      <w:pPr>
        <w:pStyle w:val="PL"/>
        <w:rPr>
          <w:snapToGrid w:val="0"/>
        </w:rPr>
      </w:pPr>
      <w:r>
        <w:rPr>
          <w:szCs w:val="16"/>
        </w:rPr>
        <w:tab/>
      </w:r>
      <w:r>
        <w:rPr>
          <w:snapToGrid w:val="0"/>
        </w:rPr>
        <w:t>maxnoofPSCellCandidates,</w:t>
      </w:r>
    </w:p>
    <w:p w14:paraId="2C6346FA" w14:textId="77777777" w:rsidR="006B1984" w:rsidRDefault="006B1984" w:rsidP="006B1984">
      <w:pPr>
        <w:pStyle w:val="PL"/>
        <w:rPr>
          <w:szCs w:val="16"/>
          <w:lang w:eastAsia="zh-CN"/>
        </w:rPr>
      </w:pPr>
      <w:r>
        <w:rPr>
          <w:snapToGrid w:val="0"/>
        </w:rPr>
        <w:tab/>
      </w:r>
      <w:r w:rsidRPr="006A491D">
        <w:rPr>
          <w:snapToGrid w:val="0"/>
        </w:rPr>
        <w:t>maxnoofTargetS</w:t>
      </w:r>
      <w:r>
        <w:rPr>
          <w:snapToGrid w:val="0"/>
        </w:rPr>
        <w:t>g</w:t>
      </w:r>
      <w:r w:rsidRPr="006A491D">
        <w:rPr>
          <w:snapToGrid w:val="0"/>
        </w:rPr>
        <w:t>N</w:t>
      </w:r>
      <w:r>
        <w:rPr>
          <w:snapToGrid w:val="0"/>
        </w:rPr>
        <w:t>B</w:t>
      </w:r>
      <w:r w:rsidRPr="006A491D">
        <w:rPr>
          <w:snapToGrid w:val="0"/>
        </w:rPr>
        <w:t>s</w:t>
      </w:r>
      <w:r>
        <w:rPr>
          <w:snapToGrid w:val="0"/>
        </w:rPr>
        <w:t>,</w:t>
      </w:r>
    </w:p>
    <w:p w14:paraId="77A6BBBC" w14:textId="77777777" w:rsidR="006B1984" w:rsidRPr="004B0B92" w:rsidRDefault="006B1984" w:rsidP="006B1984">
      <w:pPr>
        <w:pStyle w:val="PL"/>
        <w:rPr>
          <w:rFonts w:eastAsia="Malgun Gothic"/>
          <w:snapToGrid w:val="0"/>
        </w:rPr>
      </w:pPr>
      <w:r w:rsidRPr="004B0B92">
        <w:rPr>
          <w:rFonts w:eastAsia="Malgun Gothic"/>
          <w:snapToGrid w:val="0"/>
        </w:rPr>
        <w:tab/>
        <w:t>maxnoofMTCItems,</w:t>
      </w:r>
    </w:p>
    <w:p w14:paraId="527D101C" w14:textId="77777777" w:rsidR="006B1984" w:rsidRPr="004B0B92" w:rsidRDefault="006B1984" w:rsidP="006B1984">
      <w:pPr>
        <w:pStyle w:val="PL"/>
        <w:rPr>
          <w:rFonts w:eastAsia="Malgun Gothic"/>
          <w:snapToGrid w:val="0"/>
        </w:rPr>
      </w:pPr>
      <w:r w:rsidRPr="004B0B92">
        <w:rPr>
          <w:rFonts w:eastAsia="Malgun Gothic"/>
          <w:snapToGrid w:val="0"/>
        </w:rPr>
        <w:tab/>
        <w:t>maxnoofCSIRSconfigurations,</w:t>
      </w:r>
    </w:p>
    <w:p w14:paraId="22DFE2E8" w14:textId="77777777" w:rsidR="006B1984" w:rsidRPr="004B0B92" w:rsidRDefault="006B1984" w:rsidP="006B1984">
      <w:pPr>
        <w:pStyle w:val="PL"/>
        <w:rPr>
          <w:rFonts w:eastAsia="Malgun Gothic"/>
          <w:snapToGrid w:val="0"/>
        </w:rPr>
      </w:pPr>
      <w:r w:rsidRPr="004B0B92">
        <w:rPr>
          <w:rFonts w:eastAsia="Malgun Gothic"/>
          <w:snapToGrid w:val="0"/>
        </w:rPr>
        <w:tab/>
        <w:t>maxnoofCSIRSneighbourCells,</w:t>
      </w:r>
    </w:p>
    <w:p w14:paraId="0210A4DE" w14:textId="77777777" w:rsidR="006B1984" w:rsidRDefault="006B1984" w:rsidP="006B1984">
      <w:pPr>
        <w:pStyle w:val="PL"/>
        <w:rPr>
          <w:rFonts w:eastAsia="Malgun Gothic"/>
          <w:snapToGrid w:val="0"/>
        </w:rPr>
      </w:pPr>
      <w:r w:rsidRPr="004B0B92">
        <w:rPr>
          <w:rFonts w:eastAsia="Malgun Gothic"/>
          <w:snapToGrid w:val="0"/>
        </w:rPr>
        <w:tab/>
        <w:t>maxnoofCSIRSneighbourCellsInMTC</w:t>
      </w:r>
      <w:r>
        <w:rPr>
          <w:rFonts w:eastAsia="Malgun Gothic"/>
          <w:snapToGrid w:val="0"/>
        </w:rPr>
        <w:t>,</w:t>
      </w:r>
    </w:p>
    <w:p w14:paraId="5391902B" w14:textId="77777777" w:rsidR="006B1984" w:rsidRPr="004B0B92" w:rsidRDefault="006B1984" w:rsidP="006B1984">
      <w:pPr>
        <w:pStyle w:val="PL"/>
        <w:rPr>
          <w:rFonts w:eastAsia="Malgun Gothic"/>
          <w:snapToGrid w:val="0"/>
        </w:rPr>
      </w:pPr>
      <w:r w:rsidRPr="008A3DE0">
        <w:rPr>
          <w:rFonts w:eastAsia="Malgun Gothic"/>
          <w:snapToGrid w:val="0"/>
        </w:rPr>
        <w:tab/>
        <w:t>maxCellinengNB</w:t>
      </w:r>
      <w:r>
        <w:rPr>
          <w:rFonts w:eastAsia="Malgun Gothic"/>
          <w:snapToGrid w:val="0"/>
        </w:rPr>
        <w:t>,</w:t>
      </w:r>
    </w:p>
    <w:p w14:paraId="1254B252" w14:textId="77777777" w:rsidR="006B1984" w:rsidRDefault="006B1984" w:rsidP="006B1984">
      <w:pPr>
        <w:pStyle w:val="PL"/>
        <w:rPr>
          <w:rFonts w:eastAsia="Malgun Gothic"/>
          <w:snapToGrid w:val="0"/>
        </w:rPr>
      </w:pPr>
      <w:r w:rsidRPr="008A3DE0">
        <w:rPr>
          <w:rFonts w:eastAsia="Malgun Gothic"/>
          <w:snapToGrid w:val="0"/>
        </w:rPr>
        <w:tab/>
      </w:r>
      <w:r w:rsidRPr="00CC04F1">
        <w:rPr>
          <w:rFonts w:eastAsia="Malgun Gothic"/>
          <w:snapToGrid w:val="0"/>
        </w:rPr>
        <w:t>maxnoofSensorName</w:t>
      </w:r>
      <w:r>
        <w:rPr>
          <w:rFonts w:eastAsia="Malgun Gothic"/>
          <w:snapToGrid w:val="0"/>
        </w:rPr>
        <w:t>,</w:t>
      </w:r>
    </w:p>
    <w:p w14:paraId="56499F19" w14:textId="77777777" w:rsidR="006B1984" w:rsidRDefault="006B1984" w:rsidP="006B1984">
      <w:pPr>
        <w:pStyle w:val="PL"/>
        <w:rPr>
          <w:lang w:eastAsia="zh-CN"/>
        </w:rPr>
      </w:pPr>
      <w:r>
        <w:tab/>
      </w:r>
      <w:r w:rsidRPr="00E82FF4">
        <w:t>maxnoofTargetSgNBsMinusOne</w:t>
      </w:r>
      <w:r>
        <w:rPr>
          <w:rFonts w:hint="eastAsia"/>
          <w:lang w:eastAsia="zh-CN"/>
        </w:rPr>
        <w:t>,</w:t>
      </w:r>
    </w:p>
    <w:p w14:paraId="61695B78" w14:textId="77777777" w:rsidR="006B1984" w:rsidRPr="00CC04F1" w:rsidRDefault="006B1984" w:rsidP="006B1984">
      <w:pPr>
        <w:pStyle w:val="PL"/>
        <w:rPr>
          <w:rFonts w:eastAsia="Malgun Gothic"/>
          <w:snapToGrid w:val="0"/>
        </w:rPr>
      </w:pPr>
      <w:r w:rsidRPr="00747CCB">
        <w:tab/>
      </w:r>
      <w:r w:rsidRPr="001B0875">
        <w:rPr>
          <w:snapToGrid w:val="0"/>
        </w:rPr>
        <w:t>maxnoof</w:t>
      </w:r>
      <w:r>
        <w:t>UEsfor</w:t>
      </w:r>
      <w:r w:rsidRPr="001B0875">
        <w:rPr>
          <w:snapToGrid w:val="0"/>
        </w:rPr>
        <w:t>RAReportIndications</w:t>
      </w:r>
    </w:p>
    <w:p w14:paraId="21E6FF2F" w14:textId="77777777" w:rsidR="006B1984" w:rsidRPr="00C37D2B" w:rsidRDefault="006B1984" w:rsidP="006B1984">
      <w:pPr>
        <w:pStyle w:val="PL"/>
        <w:rPr>
          <w:szCs w:val="16"/>
        </w:rPr>
      </w:pPr>
    </w:p>
    <w:p w14:paraId="35D879D4" w14:textId="77777777" w:rsidR="006B1984" w:rsidRPr="00C37D2B" w:rsidRDefault="006B1984" w:rsidP="006B1984">
      <w:pPr>
        <w:pStyle w:val="PL"/>
        <w:rPr>
          <w:snapToGrid w:val="0"/>
        </w:rPr>
      </w:pPr>
    </w:p>
    <w:p w14:paraId="4CC685FE" w14:textId="77777777" w:rsidR="006B1984" w:rsidRPr="00C37D2B" w:rsidRDefault="006B1984" w:rsidP="006B1984">
      <w:pPr>
        <w:pStyle w:val="PL"/>
        <w:rPr>
          <w:snapToGrid w:val="0"/>
        </w:rPr>
      </w:pPr>
      <w:r w:rsidRPr="00C37D2B">
        <w:rPr>
          <w:snapToGrid w:val="0"/>
        </w:rPr>
        <w:t>FROM X2AP-Constants</w:t>
      </w:r>
    </w:p>
    <w:p w14:paraId="770F4227" w14:textId="77777777" w:rsidR="006B1984" w:rsidRPr="00C37D2B" w:rsidRDefault="006B1984" w:rsidP="006B1984">
      <w:pPr>
        <w:pStyle w:val="PL"/>
        <w:rPr>
          <w:snapToGrid w:val="0"/>
        </w:rPr>
      </w:pPr>
    </w:p>
    <w:p w14:paraId="1F69CD0D" w14:textId="77777777" w:rsidR="006B1984" w:rsidRPr="00C37D2B" w:rsidRDefault="006B1984" w:rsidP="006B1984">
      <w:pPr>
        <w:pStyle w:val="PL"/>
        <w:rPr>
          <w:snapToGrid w:val="0"/>
        </w:rPr>
      </w:pPr>
      <w:r w:rsidRPr="00C37D2B">
        <w:rPr>
          <w:snapToGrid w:val="0"/>
        </w:rPr>
        <w:tab/>
        <w:t>Criticality,</w:t>
      </w:r>
    </w:p>
    <w:p w14:paraId="38EC415E" w14:textId="77777777" w:rsidR="006B1984" w:rsidRPr="00C37D2B" w:rsidRDefault="006B1984" w:rsidP="006B1984">
      <w:pPr>
        <w:pStyle w:val="PL"/>
        <w:rPr>
          <w:snapToGrid w:val="0"/>
        </w:rPr>
      </w:pPr>
      <w:r w:rsidRPr="00C37D2B">
        <w:rPr>
          <w:snapToGrid w:val="0"/>
        </w:rPr>
        <w:tab/>
        <w:t>ProcedureCode,</w:t>
      </w:r>
    </w:p>
    <w:p w14:paraId="5A947E3A" w14:textId="77777777" w:rsidR="006B1984" w:rsidRPr="00C37D2B" w:rsidRDefault="006B1984" w:rsidP="006B1984">
      <w:pPr>
        <w:pStyle w:val="PL"/>
        <w:rPr>
          <w:snapToGrid w:val="0"/>
        </w:rPr>
      </w:pPr>
      <w:r w:rsidRPr="00C37D2B">
        <w:rPr>
          <w:snapToGrid w:val="0"/>
        </w:rPr>
        <w:tab/>
        <w:t>ProtocolIE-ID,</w:t>
      </w:r>
    </w:p>
    <w:p w14:paraId="0DBB5110" w14:textId="77777777" w:rsidR="006B1984" w:rsidRPr="00C37D2B" w:rsidRDefault="006B1984" w:rsidP="006B1984">
      <w:pPr>
        <w:pStyle w:val="PL"/>
        <w:rPr>
          <w:snapToGrid w:val="0"/>
        </w:rPr>
      </w:pPr>
      <w:r w:rsidRPr="00C37D2B">
        <w:rPr>
          <w:snapToGrid w:val="0"/>
        </w:rPr>
        <w:tab/>
        <w:t>TriggeringMessage</w:t>
      </w:r>
    </w:p>
    <w:p w14:paraId="66218C0E" w14:textId="77777777" w:rsidR="006B1984" w:rsidRPr="00C37D2B" w:rsidRDefault="006B1984" w:rsidP="006B1984">
      <w:pPr>
        <w:pStyle w:val="PL"/>
        <w:rPr>
          <w:snapToGrid w:val="0"/>
        </w:rPr>
      </w:pPr>
      <w:r w:rsidRPr="00C37D2B">
        <w:rPr>
          <w:snapToGrid w:val="0"/>
        </w:rPr>
        <w:t>FROM X2AP-CommonDataTypes</w:t>
      </w:r>
    </w:p>
    <w:p w14:paraId="3006EC99" w14:textId="77777777" w:rsidR="006B1984" w:rsidRPr="00C37D2B" w:rsidRDefault="006B1984" w:rsidP="006B1984">
      <w:pPr>
        <w:pStyle w:val="PL"/>
        <w:rPr>
          <w:snapToGrid w:val="0"/>
        </w:rPr>
      </w:pPr>
    </w:p>
    <w:p w14:paraId="14AF788F" w14:textId="77777777" w:rsidR="006B1984" w:rsidRPr="00F844D4" w:rsidRDefault="006B1984" w:rsidP="006B1984">
      <w:pPr>
        <w:pStyle w:val="PL"/>
        <w:rPr>
          <w:snapToGrid w:val="0"/>
          <w:lang w:val="fr-FR"/>
        </w:rPr>
      </w:pPr>
      <w:r w:rsidRPr="00C37D2B">
        <w:rPr>
          <w:snapToGrid w:val="0"/>
        </w:rPr>
        <w:tab/>
      </w:r>
      <w:r w:rsidRPr="00F844D4">
        <w:rPr>
          <w:snapToGrid w:val="0"/>
          <w:lang w:val="fr-FR"/>
        </w:rPr>
        <w:t>ProtocolExtensionContainer{},</w:t>
      </w:r>
    </w:p>
    <w:p w14:paraId="2AB0CAA9" w14:textId="77777777" w:rsidR="006B1984" w:rsidRPr="00F844D4" w:rsidRDefault="006B1984" w:rsidP="006B1984">
      <w:pPr>
        <w:pStyle w:val="PL"/>
        <w:rPr>
          <w:snapToGrid w:val="0"/>
          <w:lang w:val="fr-FR"/>
        </w:rPr>
      </w:pPr>
      <w:r w:rsidRPr="00F844D4">
        <w:rPr>
          <w:snapToGrid w:val="0"/>
          <w:lang w:val="fr-FR"/>
        </w:rPr>
        <w:tab/>
        <w:t>ProtocolIE-Single-Container{},</w:t>
      </w:r>
    </w:p>
    <w:p w14:paraId="5B5B7E86" w14:textId="77777777" w:rsidR="006B1984" w:rsidRPr="00F844D4" w:rsidRDefault="006B1984" w:rsidP="006B1984">
      <w:pPr>
        <w:pStyle w:val="PL"/>
        <w:rPr>
          <w:snapToGrid w:val="0"/>
          <w:lang w:val="fr-FR"/>
        </w:rPr>
      </w:pPr>
      <w:r w:rsidRPr="00F844D4">
        <w:rPr>
          <w:snapToGrid w:val="0"/>
          <w:lang w:val="fr-FR"/>
        </w:rPr>
        <w:tab/>
      </w:r>
    </w:p>
    <w:p w14:paraId="6011BF4F" w14:textId="77777777" w:rsidR="006B1984" w:rsidRPr="00F844D4" w:rsidRDefault="006B1984" w:rsidP="006B1984">
      <w:pPr>
        <w:pStyle w:val="PL"/>
        <w:rPr>
          <w:snapToGrid w:val="0"/>
          <w:lang w:val="fr-FR"/>
        </w:rPr>
      </w:pPr>
      <w:r w:rsidRPr="00F844D4">
        <w:rPr>
          <w:snapToGrid w:val="0"/>
          <w:lang w:val="fr-FR"/>
        </w:rPr>
        <w:tab/>
        <w:t>X2AP-PROTOCOL-EXTENSION,</w:t>
      </w:r>
    </w:p>
    <w:p w14:paraId="23E5115E" w14:textId="77777777" w:rsidR="006B1984" w:rsidRPr="00C37D2B" w:rsidRDefault="006B1984" w:rsidP="006B1984">
      <w:pPr>
        <w:pStyle w:val="PL"/>
        <w:rPr>
          <w:snapToGrid w:val="0"/>
        </w:rPr>
      </w:pPr>
      <w:r w:rsidRPr="00F844D4">
        <w:rPr>
          <w:snapToGrid w:val="0"/>
          <w:lang w:val="fr-FR"/>
        </w:rPr>
        <w:tab/>
      </w:r>
      <w:r w:rsidRPr="00C37D2B">
        <w:rPr>
          <w:snapToGrid w:val="0"/>
        </w:rPr>
        <w:t>X2AP-PROTOCOL-IES</w:t>
      </w:r>
    </w:p>
    <w:p w14:paraId="25D80A8F" w14:textId="77777777" w:rsidR="006B1984" w:rsidRPr="00C37D2B" w:rsidRDefault="006B1984" w:rsidP="006B1984">
      <w:pPr>
        <w:pStyle w:val="PL"/>
        <w:rPr>
          <w:snapToGrid w:val="0"/>
        </w:rPr>
      </w:pPr>
      <w:r w:rsidRPr="00C37D2B">
        <w:rPr>
          <w:snapToGrid w:val="0"/>
        </w:rPr>
        <w:t>FROM X2AP-Containers;</w:t>
      </w:r>
    </w:p>
    <w:p w14:paraId="6C19C765" w14:textId="77777777" w:rsidR="006B1984" w:rsidRPr="00C37D2B" w:rsidRDefault="006B1984" w:rsidP="006B1984">
      <w:pPr>
        <w:pStyle w:val="PL"/>
        <w:rPr>
          <w:snapToGrid w:val="0"/>
        </w:rPr>
      </w:pPr>
    </w:p>
    <w:p w14:paraId="3403576B" w14:textId="77777777" w:rsidR="006B1984" w:rsidRPr="000F6224" w:rsidRDefault="006B1984" w:rsidP="006B1984">
      <w:pPr>
        <w:pStyle w:val="PL"/>
        <w:outlineLvl w:val="3"/>
      </w:pPr>
      <w:r w:rsidRPr="000F6224">
        <w:t>-- A</w:t>
      </w:r>
    </w:p>
    <w:p w14:paraId="7F3D62BB" w14:textId="77777777" w:rsidR="006B1984" w:rsidRPr="00C37D2B" w:rsidRDefault="006B1984" w:rsidP="006B1984">
      <w:pPr>
        <w:pStyle w:val="PL"/>
        <w:rPr>
          <w:snapToGrid w:val="0"/>
        </w:rPr>
      </w:pPr>
    </w:p>
    <w:p w14:paraId="7101AF58" w14:textId="77777777" w:rsidR="006B1984" w:rsidRPr="00C37D2B" w:rsidRDefault="006B1984" w:rsidP="006B1984">
      <w:pPr>
        <w:pStyle w:val="PL"/>
        <w:rPr>
          <w:snapToGrid w:val="0"/>
        </w:rPr>
      </w:pPr>
      <w:r w:rsidRPr="00C37D2B">
        <w:rPr>
          <w:snapToGrid w:val="0"/>
        </w:rPr>
        <w:t>ABSInformation ::= CHOICE {</w:t>
      </w:r>
    </w:p>
    <w:p w14:paraId="68B0B648" w14:textId="77777777" w:rsidR="006B1984" w:rsidRPr="00C37D2B" w:rsidRDefault="006B1984" w:rsidP="006B1984">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5E4DD6F9" w14:textId="77777777" w:rsidR="006B1984" w:rsidRPr="00C37D2B" w:rsidRDefault="006B1984" w:rsidP="006B1984">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6B3D0118" w14:textId="77777777" w:rsidR="006B1984" w:rsidRPr="00C37D2B" w:rsidRDefault="006B1984" w:rsidP="006B1984">
      <w:pPr>
        <w:pStyle w:val="PL"/>
        <w:rPr>
          <w:snapToGrid w:val="0"/>
        </w:rPr>
      </w:pPr>
      <w:r w:rsidRPr="00C37D2B">
        <w:rPr>
          <w:snapToGrid w:val="0"/>
        </w:rPr>
        <w:tab/>
        <w:t>abs-inactive</w:t>
      </w:r>
      <w:r w:rsidRPr="00C37D2B">
        <w:rPr>
          <w:snapToGrid w:val="0"/>
        </w:rPr>
        <w:tab/>
      </w:r>
      <w:r w:rsidRPr="00C37D2B">
        <w:rPr>
          <w:snapToGrid w:val="0"/>
        </w:rPr>
        <w:tab/>
        <w:t>NULL,</w:t>
      </w:r>
    </w:p>
    <w:p w14:paraId="1E5FF27A" w14:textId="77777777" w:rsidR="006B1984" w:rsidRPr="00C37D2B" w:rsidRDefault="006B1984" w:rsidP="006B1984">
      <w:pPr>
        <w:pStyle w:val="PL"/>
        <w:rPr>
          <w:snapToGrid w:val="0"/>
        </w:rPr>
      </w:pPr>
      <w:r w:rsidRPr="00C37D2B">
        <w:rPr>
          <w:snapToGrid w:val="0"/>
        </w:rPr>
        <w:tab/>
        <w:t>...</w:t>
      </w:r>
    </w:p>
    <w:p w14:paraId="61E5F66E" w14:textId="77777777" w:rsidR="006B1984" w:rsidRPr="00C37D2B" w:rsidRDefault="006B1984" w:rsidP="006B1984">
      <w:pPr>
        <w:pStyle w:val="PL"/>
        <w:rPr>
          <w:snapToGrid w:val="0"/>
        </w:rPr>
      </w:pPr>
      <w:r w:rsidRPr="00C37D2B">
        <w:rPr>
          <w:snapToGrid w:val="0"/>
        </w:rPr>
        <w:t>}</w:t>
      </w:r>
    </w:p>
    <w:p w14:paraId="4E2BB812" w14:textId="77777777" w:rsidR="006B1984" w:rsidRPr="00C37D2B" w:rsidRDefault="006B1984" w:rsidP="006B1984">
      <w:pPr>
        <w:pStyle w:val="PL"/>
        <w:rPr>
          <w:snapToGrid w:val="0"/>
        </w:rPr>
      </w:pPr>
    </w:p>
    <w:p w14:paraId="7E4169C5" w14:textId="77777777" w:rsidR="006B1984" w:rsidRPr="00C37D2B" w:rsidRDefault="006B1984" w:rsidP="006B1984">
      <w:pPr>
        <w:pStyle w:val="PL"/>
        <w:rPr>
          <w:snapToGrid w:val="0"/>
        </w:rPr>
      </w:pPr>
      <w:r w:rsidRPr="00C37D2B">
        <w:rPr>
          <w:snapToGrid w:val="0"/>
        </w:rPr>
        <w:t>ABSInformationFDD ::= SEQUENCE {</w:t>
      </w:r>
    </w:p>
    <w:p w14:paraId="2E83A59A" w14:textId="77777777" w:rsidR="006B1984" w:rsidRPr="00C37D2B" w:rsidRDefault="006B1984" w:rsidP="006B1984">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0B74C251" w14:textId="77777777" w:rsidR="006B1984" w:rsidRPr="00C37D2B" w:rsidRDefault="006B1984" w:rsidP="006B1984">
      <w:pPr>
        <w:pStyle w:val="PL"/>
        <w:rPr>
          <w:snapToGrid w:val="0"/>
        </w:rPr>
      </w:pPr>
      <w:r w:rsidRPr="00C37D2B">
        <w:rPr>
          <w:snapToGrid w:val="0"/>
        </w:rPr>
        <w:tab/>
        <w:t>numberOfCellSpecificAntennaPorts</w:t>
      </w:r>
      <w:r w:rsidRPr="00C37D2B">
        <w:rPr>
          <w:snapToGrid w:val="0"/>
        </w:rPr>
        <w:tab/>
        <w:t>ENUMERATED {one, two, four, ...},</w:t>
      </w:r>
    </w:p>
    <w:p w14:paraId="194F47D6" w14:textId="77777777" w:rsidR="006B1984" w:rsidRPr="00C37D2B" w:rsidRDefault="006B1984" w:rsidP="006B1984">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1183AF3E"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FDD-ExtIEs} } OPTIONAL,</w:t>
      </w:r>
    </w:p>
    <w:p w14:paraId="03E6907B"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3F415F94" w14:textId="77777777" w:rsidR="006B1984" w:rsidRPr="00C37D2B" w:rsidRDefault="006B1984" w:rsidP="006B1984">
      <w:pPr>
        <w:pStyle w:val="PL"/>
        <w:rPr>
          <w:snapToGrid w:val="0"/>
        </w:rPr>
      </w:pPr>
      <w:r w:rsidRPr="00C37D2B">
        <w:rPr>
          <w:snapToGrid w:val="0"/>
        </w:rPr>
        <w:t>}</w:t>
      </w:r>
    </w:p>
    <w:p w14:paraId="49FC80A4" w14:textId="77777777" w:rsidR="006B1984" w:rsidRPr="00C37D2B" w:rsidRDefault="006B1984" w:rsidP="006B1984">
      <w:pPr>
        <w:pStyle w:val="PL"/>
        <w:rPr>
          <w:snapToGrid w:val="0"/>
        </w:rPr>
      </w:pPr>
    </w:p>
    <w:p w14:paraId="76DFDF2E" w14:textId="77777777" w:rsidR="006B1984" w:rsidRPr="00C37D2B" w:rsidRDefault="006B1984" w:rsidP="006B1984">
      <w:pPr>
        <w:pStyle w:val="PL"/>
        <w:rPr>
          <w:snapToGrid w:val="0"/>
        </w:rPr>
      </w:pPr>
      <w:r w:rsidRPr="00C37D2B">
        <w:rPr>
          <w:snapToGrid w:val="0"/>
        </w:rPr>
        <w:t>ABSInformationFDD-ExtIEs X2AP-PROTOCOL-EXTENSION ::= {</w:t>
      </w:r>
    </w:p>
    <w:p w14:paraId="0581CC1E" w14:textId="77777777" w:rsidR="006B1984" w:rsidRPr="00C37D2B" w:rsidRDefault="006B1984" w:rsidP="006B1984">
      <w:pPr>
        <w:pStyle w:val="PL"/>
        <w:rPr>
          <w:snapToGrid w:val="0"/>
        </w:rPr>
      </w:pPr>
      <w:r w:rsidRPr="00C37D2B">
        <w:rPr>
          <w:snapToGrid w:val="0"/>
        </w:rPr>
        <w:tab/>
        <w:t>...</w:t>
      </w:r>
    </w:p>
    <w:p w14:paraId="5F805DA8" w14:textId="77777777" w:rsidR="006B1984" w:rsidRPr="00C37D2B" w:rsidRDefault="006B1984" w:rsidP="006B1984">
      <w:pPr>
        <w:pStyle w:val="PL"/>
        <w:rPr>
          <w:snapToGrid w:val="0"/>
        </w:rPr>
      </w:pPr>
      <w:r w:rsidRPr="00C37D2B">
        <w:rPr>
          <w:snapToGrid w:val="0"/>
        </w:rPr>
        <w:t>}</w:t>
      </w:r>
    </w:p>
    <w:p w14:paraId="5A95F02A" w14:textId="77777777" w:rsidR="006B1984" w:rsidRPr="00C37D2B" w:rsidRDefault="006B1984" w:rsidP="006B1984">
      <w:pPr>
        <w:pStyle w:val="PL"/>
        <w:rPr>
          <w:snapToGrid w:val="0"/>
        </w:rPr>
      </w:pPr>
    </w:p>
    <w:p w14:paraId="452B57F2" w14:textId="77777777" w:rsidR="006B1984" w:rsidRPr="00C37D2B" w:rsidRDefault="006B1984" w:rsidP="006B1984">
      <w:pPr>
        <w:pStyle w:val="PL"/>
        <w:rPr>
          <w:snapToGrid w:val="0"/>
        </w:rPr>
      </w:pPr>
      <w:r w:rsidRPr="00C37D2B">
        <w:rPr>
          <w:snapToGrid w:val="0"/>
        </w:rPr>
        <w:t>ABSInformationTDD ::= SEQUENCE {</w:t>
      </w:r>
    </w:p>
    <w:p w14:paraId="2AD9ACD7" w14:textId="77777777" w:rsidR="006B1984" w:rsidRPr="00C37D2B" w:rsidRDefault="006B1984" w:rsidP="006B1984">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BC88A58" w14:textId="77777777" w:rsidR="006B1984" w:rsidRPr="00C37D2B" w:rsidRDefault="006B1984" w:rsidP="006B1984">
      <w:pPr>
        <w:pStyle w:val="PL"/>
        <w:rPr>
          <w:snapToGrid w:val="0"/>
        </w:rPr>
      </w:pPr>
      <w:r w:rsidRPr="00C37D2B">
        <w:rPr>
          <w:snapToGrid w:val="0"/>
        </w:rPr>
        <w:tab/>
        <w:t>numberOfCellSpecificAntennaPorts</w:t>
      </w:r>
      <w:r w:rsidRPr="00C37D2B">
        <w:rPr>
          <w:snapToGrid w:val="0"/>
        </w:rPr>
        <w:tab/>
        <w:t>ENUMERATED {one, two, four, ...},</w:t>
      </w:r>
    </w:p>
    <w:p w14:paraId="577054CB" w14:textId="77777777" w:rsidR="006B1984" w:rsidRPr="00C37D2B" w:rsidRDefault="006B1984" w:rsidP="006B1984">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0B71CF48"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TDD-ExtIEs} } OPTIONAL,</w:t>
      </w:r>
    </w:p>
    <w:p w14:paraId="2829C756" w14:textId="77777777" w:rsidR="006B1984" w:rsidRPr="00F844D4" w:rsidRDefault="006B1984" w:rsidP="006B1984">
      <w:pPr>
        <w:pStyle w:val="PL"/>
        <w:rPr>
          <w:snapToGrid w:val="0"/>
          <w:lang w:val="fr-FR"/>
        </w:rPr>
      </w:pPr>
      <w:r w:rsidRPr="00F844D4">
        <w:rPr>
          <w:snapToGrid w:val="0"/>
          <w:lang w:val="fr-FR"/>
        </w:rPr>
        <w:tab/>
        <w:t>...</w:t>
      </w:r>
    </w:p>
    <w:p w14:paraId="65D10156" w14:textId="77777777" w:rsidR="006B1984" w:rsidRPr="00F844D4" w:rsidRDefault="006B1984" w:rsidP="006B1984">
      <w:pPr>
        <w:pStyle w:val="PL"/>
        <w:rPr>
          <w:snapToGrid w:val="0"/>
          <w:lang w:val="fr-FR"/>
        </w:rPr>
      </w:pPr>
      <w:r w:rsidRPr="00F844D4">
        <w:rPr>
          <w:snapToGrid w:val="0"/>
          <w:lang w:val="fr-FR"/>
        </w:rPr>
        <w:t>}</w:t>
      </w:r>
    </w:p>
    <w:p w14:paraId="1E2D2AF1" w14:textId="77777777" w:rsidR="006B1984" w:rsidRPr="00F844D4" w:rsidRDefault="006B1984" w:rsidP="006B1984">
      <w:pPr>
        <w:pStyle w:val="PL"/>
        <w:rPr>
          <w:snapToGrid w:val="0"/>
          <w:lang w:val="fr-FR"/>
        </w:rPr>
      </w:pPr>
    </w:p>
    <w:p w14:paraId="45D52C34" w14:textId="77777777" w:rsidR="006B1984" w:rsidRPr="00F844D4" w:rsidRDefault="006B1984" w:rsidP="006B1984">
      <w:pPr>
        <w:pStyle w:val="PL"/>
        <w:rPr>
          <w:snapToGrid w:val="0"/>
          <w:lang w:val="fr-FR"/>
        </w:rPr>
      </w:pPr>
      <w:r w:rsidRPr="00F844D4">
        <w:rPr>
          <w:snapToGrid w:val="0"/>
          <w:lang w:val="fr-FR"/>
        </w:rPr>
        <w:t>ABSInformationTDD-ExtIEs X2AP-PROTOCOL-EXTENSION ::= {</w:t>
      </w:r>
    </w:p>
    <w:p w14:paraId="1E0D99C4" w14:textId="77777777" w:rsidR="006B1984" w:rsidRPr="00F844D4" w:rsidRDefault="006B1984" w:rsidP="006B1984">
      <w:pPr>
        <w:pStyle w:val="PL"/>
        <w:rPr>
          <w:snapToGrid w:val="0"/>
          <w:lang w:val="fr-FR"/>
        </w:rPr>
      </w:pPr>
      <w:r w:rsidRPr="00F844D4">
        <w:rPr>
          <w:snapToGrid w:val="0"/>
          <w:lang w:val="fr-FR"/>
        </w:rPr>
        <w:tab/>
        <w:t>...</w:t>
      </w:r>
    </w:p>
    <w:p w14:paraId="0AD0A3A3" w14:textId="77777777" w:rsidR="006B1984" w:rsidRPr="00F844D4" w:rsidRDefault="006B1984" w:rsidP="006B1984">
      <w:pPr>
        <w:pStyle w:val="PL"/>
        <w:rPr>
          <w:snapToGrid w:val="0"/>
          <w:lang w:val="fr-FR"/>
        </w:rPr>
      </w:pPr>
      <w:r w:rsidRPr="00F844D4">
        <w:rPr>
          <w:snapToGrid w:val="0"/>
          <w:lang w:val="fr-FR"/>
        </w:rPr>
        <w:t>}</w:t>
      </w:r>
    </w:p>
    <w:p w14:paraId="012256DF" w14:textId="77777777" w:rsidR="006B1984" w:rsidRPr="00F844D4" w:rsidRDefault="006B1984" w:rsidP="006B1984">
      <w:pPr>
        <w:pStyle w:val="PL"/>
        <w:rPr>
          <w:snapToGrid w:val="0"/>
          <w:lang w:val="fr-FR"/>
        </w:rPr>
      </w:pPr>
    </w:p>
    <w:p w14:paraId="1D6B5466" w14:textId="77777777" w:rsidR="006B1984" w:rsidRPr="00F844D4" w:rsidRDefault="006B1984" w:rsidP="006B1984">
      <w:pPr>
        <w:pStyle w:val="PL"/>
        <w:rPr>
          <w:snapToGrid w:val="0"/>
          <w:lang w:val="fr-FR"/>
        </w:rPr>
      </w:pPr>
      <w:r w:rsidRPr="00F844D4">
        <w:rPr>
          <w:snapToGrid w:val="0"/>
          <w:lang w:val="fr-FR"/>
        </w:rPr>
        <w:t>ABS-Status ::= SEQUENCE {</w:t>
      </w:r>
    </w:p>
    <w:p w14:paraId="3991870D" w14:textId="77777777" w:rsidR="006B1984" w:rsidRPr="00F844D4" w:rsidRDefault="006B1984" w:rsidP="006B1984">
      <w:pPr>
        <w:pStyle w:val="PL"/>
        <w:rPr>
          <w:snapToGrid w:val="0"/>
          <w:lang w:val="fr-FR"/>
        </w:rPr>
      </w:pPr>
      <w:r w:rsidRPr="00F844D4">
        <w:rPr>
          <w:snapToGrid w:val="0"/>
          <w:lang w:val="fr-FR"/>
        </w:rPr>
        <w:tab/>
        <w:t>dL-ABS-statu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DL-ABS-status,</w:t>
      </w:r>
    </w:p>
    <w:p w14:paraId="1EF6D355" w14:textId="77777777" w:rsidR="006B1984" w:rsidRPr="00F844D4" w:rsidRDefault="006B1984" w:rsidP="006B1984">
      <w:pPr>
        <w:pStyle w:val="PL"/>
        <w:rPr>
          <w:snapToGrid w:val="0"/>
          <w:lang w:val="fr-FR"/>
        </w:rPr>
      </w:pPr>
      <w:r w:rsidRPr="00F844D4">
        <w:rPr>
          <w:snapToGrid w:val="0"/>
          <w:lang w:val="fr-FR"/>
        </w:rPr>
        <w:tab/>
        <w:t>usableABSInform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sableABSInformation,</w:t>
      </w:r>
    </w:p>
    <w:p w14:paraId="7E161853"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Status-ExtIEs} } OPTIONAL,</w:t>
      </w:r>
    </w:p>
    <w:p w14:paraId="30B02E0D"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1E372F9" w14:textId="77777777" w:rsidR="006B1984" w:rsidRPr="00C37D2B" w:rsidRDefault="006B1984" w:rsidP="006B1984">
      <w:pPr>
        <w:pStyle w:val="PL"/>
        <w:rPr>
          <w:snapToGrid w:val="0"/>
        </w:rPr>
      </w:pPr>
      <w:r w:rsidRPr="00C37D2B">
        <w:rPr>
          <w:snapToGrid w:val="0"/>
        </w:rPr>
        <w:t>}</w:t>
      </w:r>
    </w:p>
    <w:p w14:paraId="3DBEBAE2" w14:textId="77777777" w:rsidR="006B1984" w:rsidRPr="00C37D2B" w:rsidRDefault="006B1984" w:rsidP="006B1984">
      <w:pPr>
        <w:pStyle w:val="PL"/>
        <w:rPr>
          <w:snapToGrid w:val="0"/>
        </w:rPr>
      </w:pPr>
    </w:p>
    <w:p w14:paraId="591456D4" w14:textId="77777777" w:rsidR="006B1984" w:rsidRPr="00C37D2B" w:rsidRDefault="006B1984" w:rsidP="006B1984">
      <w:pPr>
        <w:pStyle w:val="PL"/>
        <w:rPr>
          <w:snapToGrid w:val="0"/>
        </w:rPr>
      </w:pPr>
      <w:r w:rsidRPr="00C37D2B">
        <w:rPr>
          <w:snapToGrid w:val="0"/>
        </w:rPr>
        <w:t>ABS-Status-ExtIEs X2AP-PROTOCOL-EXTENSION ::= {</w:t>
      </w:r>
    </w:p>
    <w:p w14:paraId="7C53DDFA" w14:textId="77777777" w:rsidR="006B1984" w:rsidRPr="00C37D2B" w:rsidRDefault="006B1984" w:rsidP="006B1984">
      <w:pPr>
        <w:pStyle w:val="PL"/>
        <w:rPr>
          <w:snapToGrid w:val="0"/>
        </w:rPr>
      </w:pPr>
      <w:r w:rsidRPr="00C37D2B">
        <w:rPr>
          <w:snapToGrid w:val="0"/>
        </w:rPr>
        <w:tab/>
        <w:t>...</w:t>
      </w:r>
    </w:p>
    <w:p w14:paraId="3877AD4B" w14:textId="77777777" w:rsidR="006B1984" w:rsidRPr="00C37D2B" w:rsidRDefault="006B1984" w:rsidP="006B1984">
      <w:pPr>
        <w:pStyle w:val="PL"/>
        <w:rPr>
          <w:snapToGrid w:val="0"/>
        </w:rPr>
      </w:pPr>
      <w:r w:rsidRPr="00C37D2B">
        <w:rPr>
          <w:snapToGrid w:val="0"/>
        </w:rPr>
        <w:t>}</w:t>
      </w:r>
    </w:p>
    <w:p w14:paraId="623FD842" w14:textId="77777777" w:rsidR="006B1984" w:rsidRPr="00C37D2B" w:rsidRDefault="006B1984" w:rsidP="006B1984">
      <w:pPr>
        <w:pStyle w:val="PL"/>
        <w:rPr>
          <w:snapToGrid w:val="0"/>
        </w:rPr>
      </w:pPr>
    </w:p>
    <w:p w14:paraId="465836CA" w14:textId="77777777" w:rsidR="006B1984" w:rsidRDefault="006B1984" w:rsidP="006B1984">
      <w:pPr>
        <w:pStyle w:val="PL"/>
        <w:rPr>
          <w:rFonts w:eastAsia="DengXian"/>
          <w:snapToGrid w:val="0"/>
          <w:lang w:eastAsia="zh-CN"/>
        </w:rPr>
      </w:pPr>
      <w:r w:rsidRPr="00C37D2B">
        <w:rPr>
          <w:rFonts w:eastAsia="DengXian"/>
          <w:snapToGrid w:val="0"/>
          <w:lang w:eastAsia="zh-CN"/>
        </w:rPr>
        <w:t>ActivationID ::= INTEGER (0..255)</w:t>
      </w:r>
    </w:p>
    <w:p w14:paraId="413AC2EB" w14:textId="77777777" w:rsidR="006B1984" w:rsidRDefault="006B1984" w:rsidP="006B1984">
      <w:pPr>
        <w:pStyle w:val="PL"/>
        <w:rPr>
          <w:rFonts w:eastAsia="DengXian"/>
          <w:snapToGrid w:val="0"/>
          <w:lang w:eastAsia="zh-CN"/>
        </w:rPr>
      </w:pPr>
    </w:p>
    <w:p w14:paraId="06547B8E"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dditional-Measurement-Timing-Configuration-List ::= SEQUENCE (SIZE(1.. maxnoofMTCItems)) OF Additional-Measurement-Timing-Configuration-Item</w:t>
      </w:r>
    </w:p>
    <w:p w14:paraId="7214A351" w14:textId="77777777" w:rsidR="006B1984" w:rsidRPr="004B67D6" w:rsidRDefault="006B1984" w:rsidP="006B1984">
      <w:pPr>
        <w:pStyle w:val="PL"/>
        <w:rPr>
          <w:rFonts w:eastAsia="DengXian"/>
          <w:snapToGrid w:val="0"/>
          <w:lang w:eastAsia="zh-CN"/>
        </w:rPr>
      </w:pPr>
    </w:p>
    <w:p w14:paraId="1CCA4520"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dditional-Measurement-Timing-Configuration-Item ::= SEQUENCE {</w:t>
      </w:r>
    </w:p>
    <w:p w14:paraId="16CAA948"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 xml:space="preserve">additionalMeasurementTimingConfiguration </w:t>
      </w:r>
      <w:r w:rsidRPr="004B67D6">
        <w:rPr>
          <w:rFonts w:eastAsia="DengXian"/>
          <w:snapToGrid w:val="0"/>
          <w:lang w:eastAsia="zh-CN"/>
        </w:rPr>
        <w:tab/>
      </w:r>
      <w:r w:rsidRPr="004B67D6">
        <w:rPr>
          <w:rFonts w:eastAsia="DengXian"/>
          <w:snapToGrid w:val="0"/>
          <w:lang w:eastAsia="zh-CN"/>
        </w:rPr>
        <w:tab/>
        <w:t>INTEGER(0..</w:t>
      </w:r>
      <w:r>
        <w:rPr>
          <w:rFonts w:eastAsia="DengXian"/>
          <w:snapToGrid w:val="0"/>
          <w:lang w:eastAsia="zh-CN"/>
        </w:rPr>
        <w:t>16)</w:t>
      </w:r>
      <w:r w:rsidRPr="004B67D6">
        <w:rPr>
          <w:rFonts w:eastAsia="DengXian"/>
          <w:snapToGrid w:val="0"/>
          <w:lang w:eastAsia="zh-CN"/>
        </w:rPr>
        <w:t>,</w:t>
      </w:r>
    </w:p>
    <w:p w14:paraId="77CCDBA9"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MTC-Configuration-List</w:t>
      </w:r>
      <w:r w:rsidRPr="004B67D6">
        <w:rPr>
          <w:rFonts w:eastAsia="DengXian"/>
          <w:snapToGrid w:val="0"/>
          <w:lang w:eastAsia="zh-CN"/>
        </w:rPr>
        <w:tab/>
      </w:r>
      <w:r w:rsidRPr="004B67D6">
        <w:rPr>
          <w:rFonts w:eastAsia="DengXian"/>
          <w:snapToGrid w:val="0"/>
          <w:lang w:eastAsia="zh-CN"/>
        </w:rPr>
        <w:tab/>
        <w:t>CSI-RS-MTC-Configuration-List,</w:t>
      </w:r>
    </w:p>
    <w:p w14:paraId="0913DE8E"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Additional-Measurement-Timing-Configuration-Item-ExtIEs} }</w:t>
      </w:r>
      <w:r w:rsidRPr="004B67D6">
        <w:rPr>
          <w:rFonts w:eastAsia="DengXian"/>
          <w:snapToGrid w:val="0"/>
          <w:lang w:eastAsia="zh-CN"/>
        </w:rPr>
        <w:tab/>
        <w:t>OPTIONAL,</w:t>
      </w:r>
    </w:p>
    <w:p w14:paraId="5A4DA050"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6F0BF5C6"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38E0AF88" w14:textId="77777777" w:rsidR="006B1984" w:rsidRPr="004B67D6" w:rsidRDefault="006B1984" w:rsidP="006B1984">
      <w:pPr>
        <w:pStyle w:val="PL"/>
        <w:rPr>
          <w:rFonts w:eastAsia="DengXian"/>
          <w:snapToGrid w:val="0"/>
          <w:lang w:eastAsia="zh-CN"/>
        </w:rPr>
      </w:pPr>
    </w:p>
    <w:p w14:paraId="1EBABEF6"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dditional-Measurement-Timing-Configuration-Item-ExtIEs X2AP-PROTOCOL-EXTENSION ::= {</w:t>
      </w:r>
    </w:p>
    <w:p w14:paraId="7D3CB2F0"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1CA99DA5"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3211918B" w14:textId="77777777" w:rsidR="006B1984" w:rsidRPr="004B67D6" w:rsidRDefault="006B1984" w:rsidP="006B1984">
      <w:pPr>
        <w:pStyle w:val="PL"/>
        <w:rPr>
          <w:rFonts w:eastAsia="DengXian"/>
          <w:snapToGrid w:val="0"/>
          <w:lang w:eastAsia="zh-CN"/>
        </w:rPr>
      </w:pPr>
    </w:p>
    <w:p w14:paraId="670949BA"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Configuration-List ::= SEQUENCE (SIZE(1.. maxnoofCSIRSconfigurations)) OF CSI-RS-MTC-Configuration-Item</w:t>
      </w:r>
    </w:p>
    <w:p w14:paraId="6A5E424E" w14:textId="77777777" w:rsidR="006B1984" w:rsidRPr="004B67D6" w:rsidRDefault="006B1984" w:rsidP="006B1984">
      <w:pPr>
        <w:pStyle w:val="PL"/>
        <w:rPr>
          <w:rFonts w:eastAsia="DengXian"/>
          <w:snapToGrid w:val="0"/>
          <w:lang w:eastAsia="zh-CN"/>
        </w:rPr>
      </w:pPr>
    </w:p>
    <w:p w14:paraId="3D228D18"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Configuration-Item ::= SEQUENCE {</w:t>
      </w:r>
    </w:p>
    <w:p w14:paraId="718B94A1"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INTEGER(0..95),</w:t>
      </w:r>
    </w:p>
    <w:p w14:paraId="12D1C633"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Statu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ENUMERATED {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w:t>
      </w:r>
      <w:r>
        <w:rPr>
          <w:rFonts w:eastAsia="DengXian"/>
          <w:snapToGrid w:val="0"/>
          <w:lang w:eastAsia="zh-CN"/>
        </w:rPr>
        <w:t>de</w:t>
      </w:r>
      <w:r w:rsidRPr="004B67D6">
        <w:rPr>
          <w:rFonts w:eastAsia="DengXian"/>
          <w:snapToGrid w:val="0"/>
          <w:lang w:eastAsia="zh-CN"/>
        </w:rPr>
        <w:t>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 ...},</w:t>
      </w:r>
    </w:p>
    <w:p w14:paraId="14AD409C"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Neighbour-List</w:t>
      </w:r>
      <w:r w:rsidRPr="004B67D6">
        <w:rPr>
          <w:rFonts w:eastAsia="DengXian"/>
          <w:snapToGrid w:val="0"/>
          <w:lang w:eastAsia="zh-CN"/>
        </w:rPr>
        <w:tab/>
        <w:t>CSI-RS-Neighbour-List OPTIONAL,</w:t>
      </w:r>
    </w:p>
    <w:p w14:paraId="55946F58" w14:textId="77777777" w:rsidR="006B1984" w:rsidRPr="00F844D4" w:rsidRDefault="006B1984" w:rsidP="006B1984">
      <w:pPr>
        <w:pStyle w:val="PL"/>
        <w:rPr>
          <w:rFonts w:eastAsia="DengXian"/>
          <w:snapToGrid w:val="0"/>
          <w:lang w:val="fr-FR" w:eastAsia="zh-CN"/>
        </w:rPr>
      </w:pPr>
      <w:r w:rsidRPr="004B67D6">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CSI-RS-MTC-Configuration-Item-ExtIEs} }</w:t>
      </w:r>
      <w:r w:rsidRPr="00F844D4">
        <w:rPr>
          <w:rFonts w:eastAsia="DengXian"/>
          <w:snapToGrid w:val="0"/>
          <w:lang w:val="fr-FR" w:eastAsia="zh-CN"/>
        </w:rPr>
        <w:tab/>
        <w:t>OPTIONAL,</w:t>
      </w:r>
    </w:p>
    <w:p w14:paraId="3A807888" w14:textId="77777777" w:rsidR="006B1984" w:rsidRPr="004B67D6" w:rsidRDefault="006B1984" w:rsidP="006B1984">
      <w:pPr>
        <w:pStyle w:val="PL"/>
        <w:rPr>
          <w:rFonts w:eastAsia="DengXian"/>
          <w:snapToGrid w:val="0"/>
          <w:lang w:eastAsia="zh-CN"/>
        </w:rPr>
      </w:pPr>
      <w:r w:rsidRPr="00F844D4">
        <w:rPr>
          <w:rFonts w:eastAsia="DengXian"/>
          <w:snapToGrid w:val="0"/>
          <w:lang w:val="fr-FR" w:eastAsia="zh-CN"/>
        </w:rPr>
        <w:tab/>
      </w:r>
      <w:r w:rsidRPr="004B67D6">
        <w:rPr>
          <w:rFonts w:eastAsia="DengXian"/>
          <w:snapToGrid w:val="0"/>
          <w:lang w:eastAsia="zh-CN"/>
        </w:rPr>
        <w:t>...</w:t>
      </w:r>
    </w:p>
    <w:p w14:paraId="6D9CD305"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345849F3" w14:textId="77777777" w:rsidR="006B1984" w:rsidRPr="004B67D6" w:rsidRDefault="006B1984" w:rsidP="006B1984">
      <w:pPr>
        <w:pStyle w:val="PL"/>
        <w:rPr>
          <w:rFonts w:eastAsia="DengXian"/>
          <w:snapToGrid w:val="0"/>
          <w:lang w:eastAsia="zh-CN"/>
        </w:rPr>
      </w:pPr>
    </w:p>
    <w:p w14:paraId="3A19AEBE"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Configuration-Item-ExtIEs X2AP-PROTOCOL-EXTENSION ::= {</w:t>
      </w:r>
    </w:p>
    <w:p w14:paraId="06518319"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001F01EB"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409951D0" w14:textId="77777777" w:rsidR="006B1984" w:rsidRPr="004B67D6" w:rsidRDefault="006B1984" w:rsidP="006B1984">
      <w:pPr>
        <w:pStyle w:val="PL"/>
        <w:rPr>
          <w:rFonts w:eastAsia="DengXian"/>
          <w:snapToGrid w:val="0"/>
          <w:lang w:eastAsia="zh-CN"/>
        </w:rPr>
      </w:pPr>
    </w:p>
    <w:p w14:paraId="54E4704E"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Neighbour-List ::= SEQUENCE (SIZE(1.. maxnoofCSIRSneighbourCells)) OF CSI-RS-Neighbour-Item</w:t>
      </w:r>
    </w:p>
    <w:p w14:paraId="5AB53D19" w14:textId="77777777" w:rsidR="006B1984" w:rsidRPr="004B67D6" w:rsidRDefault="006B1984" w:rsidP="006B1984">
      <w:pPr>
        <w:pStyle w:val="PL"/>
        <w:rPr>
          <w:rFonts w:eastAsia="DengXian"/>
          <w:snapToGrid w:val="0"/>
          <w:lang w:eastAsia="zh-CN"/>
        </w:rPr>
      </w:pPr>
    </w:p>
    <w:p w14:paraId="75F5BCF9"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Neighbour-Item ::= SEQUENCE {</w:t>
      </w:r>
    </w:p>
    <w:p w14:paraId="6F5F94F0"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nr-cgi</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NRCGI,</w:t>
      </w:r>
    </w:p>
    <w:p w14:paraId="40E1BE63"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 xml:space="preserve">csi-RS-MTC-Neighbour-List </w:t>
      </w:r>
      <w:r w:rsidRPr="004B67D6">
        <w:rPr>
          <w:rFonts w:eastAsia="DengXian"/>
          <w:snapToGrid w:val="0"/>
          <w:lang w:eastAsia="zh-CN"/>
        </w:rPr>
        <w:tab/>
        <w:t>CSI-RS-MTC-Neighbour-List OPTIONAL,</w:t>
      </w:r>
    </w:p>
    <w:p w14:paraId="2F51B7E7"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CSI-RS-Neighbour-Item-ExtIEs} }</w:t>
      </w:r>
      <w:r w:rsidRPr="004B67D6">
        <w:rPr>
          <w:rFonts w:eastAsia="DengXian"/>
          <w:snapToGrid w:val="0"/>
          <w:lang w:eastAsia="zh-CN"/>
        </w:rPr>
        <w:tab/>
        <w:t>OPTIONAL,</w:t>
      </w:r>
    </w:p>
    <w:p w14:paraId="6D08EDE2"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0A9AF68F"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75F17E5F" w14:textId="77777777" w:rsidR="006B1984" w:rsidRPr="004B67D6" w:rsidRDefault="006B1984" w:rsidP="006B1984">
      <w:pPr>
        <w:pStyle w:val="PL"/>
        <w:rPr>
          <w:rFonts w:eastAsia="DengXian"/>
          <w:snapToGrid w:val="0"/>
          <w:lang w:eastAsia="zh-CN"/>
        </w:rPr>
      </w:pPr>
    </w:p>
    <w:p w14:paraId="4C8A0C14"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Neighbour-Item-ExtIEs X2AP-PROTOCOL-EXTENSION ::= {</w:t>
      </w:r>
    </w:p>
    <w:p w14:paraId="66FE47FC"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441C7DE4"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14166A86" w14:textId="77777777" w:rsidR="006B1984" w:rsidRPr="004B67D6" w:rsidRDefault="006B1984" w:rsidP="006B1984">
      <w:pPr>
        <w:pStyle w:val="PL"/>
        <w:rPr>
          <w:rFonts w:eastAsia="DengXian"/>
          <w:snapToGrid w:val="0"/>
          <w:lang w:eastAsia="zh-CN"/>
        </w:rPr>
      </w:pPr>
    </w:p>
    <w:p w14:paraId="3B01503A" w14:textId="77777777" w:rsidR="006B1984" w:rsidRPr="004B67D6" w:rsidRDefault="006B1984" w:rsidP="006B1984">
      <w:pPr>
        <w:pStyle w:val="PL"/>
        <w:rPr>
          <w:rFonts w:eastAsia="DengXian"/>
          <w:snapToGrid w:val="0"/>
          <w:lang w:eastAsia="zh-CN"/>
        </w:rPr>
      </w:pPr>
    </w:p>
    <w:p w14:paraId="3C6F87BA"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Neighbour-List ::= SEQUENCE (SIZE(1.. maxnoofCSIRSneighbourCellsInMTC)) OF CSI-RS-MTC-Neighbour-Item</w:t>
      </w:r>
    </w:p>
    <w:p w14:paraId="1DB6CF6D" w14:textId="77777777" w:rsidR="006B1984" w:rsidRPr="004B67D6" w:rsidRDefault="006B1984" w:rsidP="006B1984">
      <w:pPr>
        <w:pStyle w:val="PL"/>
        <w:rPr>
          <w:rFonts w:eastAsia="DengXian"/>
          <w:snapToGrid w:val="0"/>
          <w:lang w:eastAsia="zh-CN"/>
        </w:rPr>
      </w:pPr>
    </w:p>
    <w:p w14:paraId="09404ECF"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Neighbour-Item ::= SEQUENCE {</w:t>
      </w:r>
    </w:p>
    <w:p w14:paraId="031C163F"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t>INTEGER(0..95),</w:t>
      </w:r>
    </w:p>
    <w:p w14:paraId="678E2775"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t>ProtocolExtensionContainer { { CSI-RS-MTC-Neighbour-Item-ExtIEs} }</w:t>
      </w:r>
      <w:r w:rsidRPr="004B67D6">
        <w:rPr>
          <w:rFonts w:eastAsia="DengXian"/>
          <w:snapToGrid w:val="0"/>
          <w:lang w:eastAsia="zh-CN"/>
        </w:rPr>
        <w:tab/>
        <w:t>OPTIONAL,</w:t>
      </w:r>
    </w:p>
    <w:p w14:paraId="538C92AA"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52E36876"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w:t>
      </w:r>
    </w:p>
    <w:p w14:paraId="792B5580" w14:textId="77777777" w:rsidR="006B1984" w:rsidRPr="004B67D6" w:rsidRDefault="006B1984" w:rsidP="006B1984">
      <w:pPr>
        <w:pStyle w:val="PL"/>
        <w:rPr>
          <w:rFonts w:eastAsia="DengXian"/>
          <w:snapToGrid w:val="0"/>
          <w:lang w:eastAsia="zh-CN"/>
        </w:rPr>
      </w:pPr>
    </w:p>
    <w:p w14:paraId="0E7BF927" w14:textId="77777777" w:rsidR="006B1984" w:rsidRPr="004B67D6" w:rsidRDefault="006B1984" w:rsidP="006B1984">
      <w:pPr>
        <w:pStyle w:val="PL"/>
        <w:rPr>
          <w:rFonts w:eastAsia="DengXian"/>
          <w:snapToGrid w:val="0"/>
          <w:lang w:eastAsia="zh-CN"/>
        </w:rPr>
      </w:pPr>
    </w:p>
    <w:p w14:paraId="45120524"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CSI-RS-MTC-Neighbour-Item-ExtIEs X2AP-PROTOCOL-EXTENSION ::= {</w:t>
      </w:r>
    </w:p>
    <w:p w14:paraId="5F5C03DA" w14:textId="77777777" w:rsidR="006B1984" w:rsidRPr="004B67D6" w:rsidRDefault="006B1984" w:rsidP="006B1984">
      <w:pPr>
        <w:pStyle w:val="PL"/>
        <w:rPr>
          <w:rFonts w:eastAsia="DengXian"/>
          <w:snapToGrid w:val="0"/>
          <w:lang w:eastAsia="zh-CN"/>
        </w:rPr>
      </w:pPr>
      <w:r w:rsidRPr="004B67D6">
        <w:rPr>
          <w:rFonts w:eastAsia="DengXian"/>
          <w:snapToGrid w:val="0"/>
          <w:lang w:eastAsia="zh-CN"/>
        </w:rPr>
        <w:tab/>
        <w:t>...</w:t>
      </w:r>
    </w:p>
    <w:p w14:paraId="680CB0DD" w14:textId="77777777" w:rsidR="006B1984" w:rsidRPr="00C37D2B" w:rsidRDefault="006B1984" w:rsidP="006B1984">
      <w:pPr>
        <w:pStyle w:val="PL"/>
        <w:rPr>
          <w:rFonts w:eastAsia="DengXian"/>
          <w:snapToGrid w:val="0"/>
          <w:lang w:eastAsia="zh-CN"/>
        </w:rPr>
      </w:pPr>
      <w:r w:rsidRPr="004B67D6">
        <w:rPr>
          <w:rFonts w:eastAsia="DengXian"/>
          <w:snapToGrid w:val="0"/>
          <w:lang w:eastAsia="zh-CN"/>
        </w:rPr>
        <w:t>}</w:t>
      </w:r>
    </w:p>
    <w:p w14:paraId="49E9F2FD" w14:textId="77777777" w:rsidR="006B1984" w:rsidRDefault="006B1984" w:rsidP="006B1984">
      <w:pPr>
        <w:pStyle w:val="PL"/>
        <w:rPr>
          <w:snapToGrid w:val="0"/>
        </w:rPr>
      </w:pPr>
    </w:p>
    <w:p w14:paraId="2F1BB28C" w14:textId="77777777" w:rsidR="006B1984" w:rsidRDefault="006B1984" w:rsidP="006B1984">
      <w:pPr>
        <w:pStyle w:val="PL"/>
      </w:pPr>
      <w:r>
        <w:rPr>
          <w:rFonts w:eastAsia="DengXian"/>
          <w:snapToGrid w:val="0"/>
          <w:lang w:eastAsia="zh-CN"/>
        </w:rPr>
        <w:t>AdditionalListofForwardingGTPTunnelEndpoint</w:t>
      </w:r>
      <w:r>
        <w:rPr>
          <w:snapToGrid w:val="0"/>
        </w:rPr>
        <w:t xml:space="preserve"> ::= </w:t>
      </w:r>
      <w:r w:rsidRPr="00CE0AB4">
        <w:rPr>
          <w:snapToGrid w:val="0"/>
        </w:rPr>
        <w:t>SEQUENCE (SIZE(1..</w:t>
      </w:r>
      <w:r w:rsidRPr="00E82FF4">
        <w:t>maxnoofTargetSgNBsMinusOne</w:t>
      </w:r>
      <w:r w:rsidRPr="00CE0AB4">
        <w:rPr>
          <w:snapToGrid w:val="0"/>
        </w:rPr>
        <w:t>)) OF</w:t>
      </w:r>
      <w:r w:rsidRPr="00D8470D">
        <w:rPr>
          <w:snapToGrid w:val="0"/>
        </w:rPr>
        <w:t xml:space="preserve"> </w:t>
      </w:r>
      <w:r>
        <w:rPr>
          <w:rFonts w:eastAsia="DengXian"/>
          <w:snapToGrid w:val="0"/>
          <w:lang w:eastAsia="zh-CN"/>
        </w:rPr>
        <w:t>AdditionalListofForwardingGTPTunnelEndpoint</w:t>
      </w:r>
      <w:r>
        <w:rPr>
          <w:snapToGrid w:val="0"/>
        </w:rPr>
        <w:t>-Item</w:t>
      </w:r>
    </w:p>
    <w:p w14:paraId="549D6825" w14:textId="77777777" w:rsidR="006B1984" w:rsidRPr="00D8470D" w:rsidRDefault="006B1984" w:rsidP="006B1984">
      <w:pPr>
        <w:pStyle w:val="PL"/>
      </w:pPr>
    </w:p>
    <w:p w14:paraId="35B131A1" w14:textId="77777777" w:rsidR="006B1984" w:rsidRDefault="006B1984" w:rsidP="006B1984">
      <w:pPr>
        <w:pStyle w:val="PL"/>
        <w:rPr>
          <w:snapToGrid w:val="0"/>
        </w:rPr>
      </w:pPr>
      <w:r>
        <w:rPr>
          <w:rFonts w:eastAsia="DengXian"/>
          <w:snapToGrid w:val="0"/>
          <w:lang w:eastAsia="zh-CN"/>
        </w:rPr>
        <w:t>AdditionalListofForwardingGTPTunnelEndpoint</w:t>
      </w:r>
      <w:r>
        <w:rPr>
          <w:snapToGrid w:val="0"/>
        </w:rPr>
        <w:t>-Item ::= SEQUENCE {</w:t>
      </w:r>
    </w:p>
    <w:p w14:paraId="69C9AD5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90B400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FA589C4" w14:textId="77777777" w:rsidR="006B1984" w:rsidRPr="00C37D2B" w:rsidRDefault="006B1984" w:rsidP="006B198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rFonts w:eastAsia="DengXian"/>
          <w:snapToGrid w:val="0"/>
          <w:lang w:eastAsia="zh-CN"/>
        </w:rPr>
        <w:t>AdditionalListofForwardingGTPTunnelEndpoint</w:t>
      </w:r>
      <w:r>
        <w:rPr>
          <w:snapToGrid w:val="0"/>
        </w:rPr>
        <w:t>-Item</w:t>
      </w:r>
      <w:r w:rsidRPr="00C37D2B">
        <w:rPr>
          <w:snapToGrid w:val="0"/>
        </w:rPr>
        <w:t>-ExtIEs} } OPTIONAL,</w:t>
      </w:r>
    </w:p>
    <w:p w14:paraId="4CA30A08" w14:textId="77777777" w:rsidR="006B1984" w:rsidRDefault="006B1984" w:rsidP="006B1984">
      <w:pPr>
        <w:pStyle w:val="PL"/>
        <w:rPr>
          <w:snapToGrid w:val="0"/>
        </w:rPr>
      </w:pPr>
      <w:r>
        <w:rPr>
          <w:snapToGrid w:val="0"/>
        </w:rPr>
        <w:tab/>
        <w:t>...</w:t>
      </w:r>
    </w:p>
    <w:p w14:paraId="25C4A8FA" w14:textId="77777777" w:rsidR="006B1984" w:rsidRDefault="006B1984" w:rsidP="006B1984">
      <w:pPr>
        <w:pStyle w:val="PL"/>
        <w:rPr>
          <w:snapToGrid w:val="0"/>
        </w:rPr>
      </w:pPr>
      <w:r>
        <w:rPr>
          <w:snapToGrid w:val="0"/>
        </w:rPr>
        <w:t>}</w:t>
      </w:r>
    </w:p>
    <w:p w14:paraId="04935105" w14:textId="77777777" w:rsidR="006B1984" w:rsidRDefault="006B1984" w:rsidP="006B1984">
      <w:pPr>
        <w:pStyle w:val="PL"/>
      </w:pPr>
    </w:p>
    <w:p w14:paraId="2297EA42" w14:textId="77777777" w:rsidR="006B1984" w:rsidRDefault="006B1984" w:rsidP="006B1984">
      <w:pPr>
        <w:pStyle w:val="PL"/>
        <w:rPr>
          <w:snapToGrid w:val="0"/>
        </w:rPr>
      </w:pPr>
      <w:r>
        <w:rPr>
          <w:rFonts w:eastAsia="DengXian"/>
          <w:snapToGrid w:val="0"/>
          <w:lang w:eastAsia="zh-CN"/>
        </w:rPr>
        <w:t>AdditionalListofForwardingGTPTunnelEndpoint</w:t>
      </w:r>
      <w:r>
        <w:rPr>
          <w:snapToGrid w:val="0"/>
        </w:rPr>
        <w:t>-Item</w:t>
      </w:r>
      <w:r w:rsidRPr="00C37D2B">
        <w:rPr>
          <w:snapToGrid w:val="0"/>
        </w:rPr>
        <w:t>-ExtIEs</w:t>
      </w:r>
      <w:r>
        <w:rPr>
          <w:snapToGrid w:val="0"/>
        </w:rPr>
        <w:t xml:space="preserve"> X2AP-PROTOCOL-EXTENSION ::= {</w:t>
      </w:r>
    </w:p>
    <w:p w14:paraId="3902BDB8" w14:textId="77777777" w:rsidR="006B1984" w:rsidRDefault="006B1984" w:rsidP="006B1984">
      <w:pPr>
        <w:pStyle w:val="PL"/>
        <w:rPr>
          <w:snapToGrid w:val="0"/>
        </w:rPr>
      </w:pPr>
      <w:r>
        <w:rPr>
          <w:snapToGrid w:val="0"/>
        </w:rPr>
        <w:tab/>
        <w:t>...</w:t>
      </w:r>
    </w:p>
    <w:p w14:paraId="39350A38" w14:textId="77777777" w:rsidR="006B1984" w:rsidRDefault="006B1984" w:rsidP="006B1984">
      <w:pPr>
        <w:pStyle w:val="PL"/>
        <w:rPr>
          <w:snapToGrid w:val="0"/>
        </w:rPr>
      </w:pPr>
      <w:r>
        <w:rPr>
          <w:snapToGrid w:val="0"/>
        </w:rPr>
        <w:t>}</w:t>
      </w:r>
    </w:p>
    <w:p w14:paraId="42D5E008" w14:textId="77777777" w:rsidR="006B1984" w:rsidRPr="00C37D2B" w:rsidRDefault="006B1984" w:rsidP="006B1984">
      <w:pPr>
        <w:pStyle w:val="PL"/>
        <w:rPr>
          <w:snapToGrid w:val="0"/>
        </w:rPr>
      </w:pPr>
    </w:p>
    <w:p w14:paraId="22007D02" w14:textId="77777777" w:rsidR="006B1984" w:rsidRDefault="006B1984" w:rsidP="006B1984">
      <w:pPr>
        <w:pStyle w:val="PL"/>
        <w:rPr>
          <w:snapToGrid w:val="0"/>
        </w:rPr>
      </w:pPr>
      <w:bookmarkStart w:id="12822" w:name="_Hlk84840045"/>
      <w:r>
        <w:rPr>
          <w:snapToGrid w:val="0"/>
        </w:rPr>
        <w:t xml:space="preserve">AdditionLocationInformation ::= ENUMERATED { </w:t>
      </w:r>
    </w:p>
    <w:p w14:paraId="07C87100" w14:textId="77777777" w:rsidR="006B1984" w:rsidRDefault="006B1984" w:rsidP="006B1984">
      <w:pPr>
        <w:pStyle w:val="PL"/>
        <w:rPr>
          <w:snapToGrid w:val="0"/>
        </w:rPr>
      </w:pPr>
      <w:r>
        <w:rPr>
          <w:snapToGrid w:val="0"/>
        </w:rPr>
        <w:tab/>
        <w:t>includePSCell,</w:t>
      </w:r>
    </w:p>
    <w:p w14:paraId="2FA3B41D" w14:textId="77777777" w:rsidR="006B1984" w:rsidRDefault="006B1984" w:rsidP="006B1984">
      <w:pPr>
        <w:pStyle w:val="PL"/>
        <w:rPr>
          <w:snapToGrid w:val="0"/>
        </w:rPr>
      </w:pPr>
      <w:r>
        <w:rPr>
          <w:snapToGrid w:val="0"/>
        </w:rPr>
        <w:tab/>
        <w:t>...</w:t>
      </w:r>
    </w:p>
    <w:p w14:paraId="36418F55" w14:textId="77777777" w:rsidR="006B1984" w:rsidRDefault="006B1984" w:rsidP="006B1984">
      <w:pPr>
        <w:pStyle w:val="PL"/>
        <w:rPr>
          <w:snapToGrid w:val="0"/>
        </w:rPr>
      </w:pPr>
      <w:r>
        <w:rPr>
          <w:snapToGrid w:val="0"/>
        </w:rPr>
        <w:t>}</w:t>
      </w:r>
    </w:p>
    <w:p w14:paraId="0C247EB5" w14:textId="77777777" w:rsidR="006B1984" w:rsidRDefault="006B1984" w:rsidP="006B1984">
      <w:pPr>
        <w:pStyle w:val="PL"/>
        <w:rPr>
          <w:snapToGrid w:val="0"/>
        </w:rPr>
      </w:pPr>
    </w:p>
    <w:bookmarkEnd w:id="12822"/>
    <w:p w14:paraId="6F1D9C86" w14:textId="77777777" w:rsidR="006B1984" w:rsidRPr="00C37D2B" w:rsidRDefault="006B1984" w:rsidP="006B1984">
      <w:pPr>
        <w:pStyle w:val="PL"/>
        <w:rPr>
          <w:snapToGrid w:val="0"/>
        </w:rPr>
      </w:pPr>
      <w:r w:rsidRPr="00C37D2B">
        <w:rPr>
          <w:noProof w:val="0"/>
          <w:snapToGrid w:val="0"/>
        </w:rPr>
        <w:t xml:space="preserve">AdditionalRRMPriorityIndex ::= </w:t>
      </w:r>
      <w:r w:rsidRPr="00C37D2B">
        <w:rPr>
          <w:snapToGrid w:val="0"/>
        </w:rPr>
        <w:t>BIT STRING (SIZE(32))</w:t>
      </w:r>
    </w:p>
    <w:p w14:paraId="5E0AB86A" w14:textId="77777777" w:rsidR="006B1984" w:rsidRPr="00C37D2B" w:rsidRDefault="006B1984" w:rsidP="006B1984">
      <w:pPr>
        <w:pStyle w:val="PL"/>
        <w:rPr>
          <w:snapToGrid w:val="0"/>
        </w:rPr>
      </w:pPr>
    </w:p>
    <w:p w14:paraId="5C519E89" w14:textId="77777777" w:rsidR="006B1984" w:rsidRPr="00C37D2B" w:rsidRDefault="006B1984" w:rsidP="006B1984">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423BDA6A" w14:textId="77777777" w:rsidR="006B1984" w:rsidRPr="00C37D2B" w:rsidRDefault="006B1984" w:rsidP="006B1984">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0D36FCE3" w14:textId="77777777" w:rsidR="006B1984" w:rsidRPr="00C37D2B" w:rsidRDefault="006B1984" w:rsidP="006B1984">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19044EB" w14:textId="77777777" w:rsidR="006B1984" w:rsidRPr="00C37D2B" w:rsidRDefault="006B1984" w:rsidP="006B1984">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66B0A48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21A532AD" w14:textId="77777777" w:rsidR="006B1984" w:rsidRPr="00C37D2B" w:rsidRDefault="006B1984" w:rsidP="006B1984">
      <w:pPr>
        <w:pStyle w:val="PL"/>
        <w:rPr>
          <w:snapToGrid w:val="0"/>
        </w:rPr>
      </w:pPr>
      <w:r w:rsidRPr="00C37D2B">
        <w:rPr>
          <w:snapToGrid w:val="0"/>
        </w:rPr>
        <w:tab/>
        <w:t>...</w:t>
      </w:r>
    </w:p>
    <w:p w14:paraId="5995E9F1" w14:textId="77777777" w:rsidR="006B1984" w:rsidRPr="00C37D2B" w:rsidRDefault="006B1984" w:rsidP="006B1984">
      <w:pPr>
        <w:pStyle w:val="PL"/>
        <w:rPr>
          <w:snapToGrid w:val="0"/>
        </w:rPr>
      </w:pPr>
      <w:r w:rsidRPr="00C37D2B">
        <w:rPr>
          <w:snapToGrid w:val="0"/>
        </w:rPr>
        <w:t>}</w:t>
      </w:r>
    </w:p>
    <w:p w14:paraId="673CAD3F" w14:textId="77777777" w:rsidR="006B1984" w:rsidRPr="00C37D2B" w:rsidRDefault="006B1984" w:rsidP="006B1984">
      <w:pPr>
        <w:pStyle w:val="PL"/>
        <w:rPr>
          <w:snapToGrid w:val="0"/>
        </w:rPr>
      </w:pPr>
    </w:p>
    <w:p w14:paraId="1DCF3CE7" w14:textId="77777777" w:rsidR="006B1984" w:rsidRPr="00C37D2B" w:rsidRDefault="006B1984" w:rsidP="006B1984">
      <w:pPr>
        <w:pStyle w:val="PL"/>
        <w:rPr>
          <w:snapToGrid w:val="0"/>
        </w:rPr>
      </w:pPr>
      <w:r w:rsidRPr="00C37D2B">
        <w:rPr>
          <w:snapToGrid w:val="0"/>
        </w:rPr>
        <w:t>AdditionalSpecialSubframe-Info-ExtIEs X2AP-PROTOCOL-EXTENSION ::= {</w:t>
      </w:r>
    </w:p>
    <w:p w14:paraId="32603CCA" w14:textId="77777777" w:rsidR="006B1984" w:rsidRPr="00C37D2B" w:rsidRDefault="006B1984" w:rsidP="006B1984">
      <w:pPr>
        <w:pStyle w:val="PL"/>
        <w:rPr>
          <w:snapToGrid w:val="0"/>
        </w:rPr>
      </w:pPr>
      <w:r w:rsidRPr="00C37D2B">
        <w:rPr>
          <w:snapToGrid w:val="0"/>
        </w:rPr>
        <w:tab/>
        <w:t>...</w:t>
      </w:r>
    </w:p>
    <w:p w14:paraId="3108E72D" w14:textId="77777777" w:rsidR="006B1984" w:rsidRPr="00C37D2B" w:rsidRDefault="006B1984" w:rsidP="006B1984">
      <w:pPr>
        <w:pStyle w:val="PL"/>
        <w:rPr>
          <w:snapToGrid w:val="0"/>
        </w:rPr>
      </w:pPr>
      <w:r w:rsidRPr="00C37D2B">
        <w:rPr>
          <w:snapToGrid w:val="0"/>
        </w:rPr>
        <w:t>}</w:t>
      </w:r>
    </w:p>
    <w:p w14:paraId="3D99825D" w14:textId="77777777" w:rsidR="006B1984" w:rsidRPr="00C37D2B" w:rsidRDefault="006B1984" w:rsidP="006B1984">
      <w:pPr>
        <w:pStyle w:val="PL"/>
        <w:rPr>
          <w:snapToGrid w:val="0"/>
        </w:rPr>
      </w:pPr>
    </w:p>
    <w:p w14:paraId="452AFB88" w14:textId="77777777" w:rsidR="006B1984" w:rsidRPr="00C37D2B" w:rsidRDefault="006B1984" w:rsidP="006B1984">
      <w:pPr>
        <w:pStyle w:val="PL"/>
        <w:rPr>
          <w:snapToGrid w:val="0"/>
        </w:rPr>
      </w:pPr>
      <w:r w:rsidRPr="00C37D2B">
        <w:rPr>
          <w:snapToGrid w:val="0"/>
        </w:rPr>
        <w:t>AdditionalSpecialSubframePatterns ::= ENUMERATED {</w:t>
      </w:r>
    </w:p>
    <w:p w14:paraId="1D0070C4" w14:textId="77777777" w:rsidR="006B1984" w:rsidRPr="00C37D2B" w:rsidRDefault="006B1984" w:rsidP="006B1984">
      <w:pPr>
        <w:pStyle w:val="PL"/>
        <w:rPr>
          <w:snapToGrid w:val="0"/>
        </w:rPr>
      </w:pPr>
      <w:r w:rsidRPr="00C37D2B">
        <w:rPr>
          <w:snapToGrid w:val="0"/>
        </w:rPr>
        <w:tab/>
        <w:t>ssp0,</w:t>
      </w:r>
    </w:p>
    <w:p w14:paraId="34F2D94F" w14:textId="77777777" w:rsidR="006B1984" w:rsidRPr="00C37D2B" w:rsidRDefault="006B1984" w:rsidP="006B1984">
      <w:pPr>
        <w:pStyle w:val="PL"/>
        <w:rPr>
          <w:snapToGrid w:val="0"/>
        </w:rPr>
      </w:pPr>
      <w:r w:rsidRPr="00C37D2B">
        <w:rPr>
          <w:snapToGrid w:val="0"/>
        </w:rPr>
        <w:tab/>
        <w:t>ssp1,</w:t>
      </w:r>
    </w:p>
    <w:p w14:paraId="638777D3" w14:textId="77777777" w:rsidR="006B1984" w:rsidRPr="00C37D2B" w:rsidRDefault="006B1984" w:rsidP="006B1984">
      <w:pPr>
        <w:pStyle w:val="PL"/>
        <w:rPr>
          <w:snapToGrid w:val="0"/>
        </w:rPr>
      </w:pPr>
      <w:r w:rsidRPr="00C37D2B">
        <w:rPr>
          <w:snapToGrid w:val="0"/>
        </w:rPr>
        <w:tab/>
        <w:t>ssp2,</w:t>
      </w:r>
    </w:p>
    <w:p w14:paraId="5F0CC878" w14:textId="77777777" w:rsidR="006B1984" w:rsidRPr="00C37D2B" w:rsidRDefault="006B1984" w:rsidP="006B1984">
      <w:pPr>
        <w:pStyle w:val="PL"/>
        <w:rPr>
          <w:snapToGrid w:val="0"/>
        </w:rPr>
      </w:pPr>
      <w:r w:rsidRPr="00C37D2B">
        <w:rPr>
          <w:snapToGrid w:val="0"/>
        </w:rPr>
        <w:tab/>
        <w:t>ssp3,</w:t>
      </w:r>
    </w:p>
    <w:p w14:paraId="0873963D" w14:textId="77777777" w:rsidR="006B1984" w:rsidRPr="00C37D2B" w:rsidRDefault="006B1984" w:rsidP="006B1984">
      <w:pPr>
        <w:pStyle w:val="PL"/>
        <w:rPr>
          <w:snapToGrid w:val="0"/>
        </w:rPr>
      </w:pPr>
      <w:r w:rsidRPr="00C37D2B">
        <w:rPr>
          <w:snapToGrid w:val="0"/>
        </w:rPr>
        <w:tab/>
        <w:t>ssp4,</w:t>
      </w:r>
    </w:p>
    <w:p w14:paraId="55575230" w14:textId="77777777" w:rsidR="006B1984" w:rsidRPr="00C37D2B" w:rsidRDefault="006B1984" w:rsidP="006B1984">
      <w:pPr>
        <w:pStyle w:val="PL"/>
        <w:rPr>
          <w:snapToGrid w:val="0"/>
        </w:rPr>
      </w:pPr>
      <w:r w:rsidRPr="00C37D2B">
        <w:rPr>
          <w:snapToGrid w:val="0"/>
        </w:rPr>
        <w:tab/>
        <w:t>ssp5,</w:t>
      </w:r>
    </w:p>
    <w:p w14:paraId="11F8E5D7" w14:textId="77777777" w:rsidR="006B1984" w:rsidRPr="00C37D2B" w:rsidRDefault="006B1984" w:rsidP="006B1984">
      <w:pPr>
        <w:pStyle w:val="PL"/>
        <w:rPr>
          <w:snapToGrid w:val="0"/>
        </w:rPr>
      </w:pPr>
      <w:r w:rsidRPr="00C37D2B">
        <w:rPr>
          <w:snapToGrid w:val="0"/>
        </w:rPr>
        <w:tab/>
        <w:t>ssp6,</w:t>
      </w:r>
    </w:p>
    <w:p w14:paraId="149619E3" w14:textId="77777777" w:rsidR="006B1984" w:rsidRPr="00C37D2B" w:rsidRDefault="006B1984" w:rsidP="006B1984">
      <w:pPr>
        <w:pStyle w:val="PL"/>
        <w:rPr>
          <w:snapToGrid w:val="0"/>
        </w:rPr>
      </w:pPr>
      <w:r w:rsidRPr="00C37D2B">
        <w:rPr>
          <w:snapToGrid w:val="0"/>
        </w:rPr>
        <w:tab/>
        <w:t>ssp7,</w:t>
      </w:r>
    </w:p>
    <w:p w14:paraId="5D6BD674" w14:textId="77777777" w:rsidR="006B1984" w:rsidRPr="00C37D2B" w:rsidRDefault="006B1984" w:rsidP="006B1984">
      <w:pPr>
        <w:pStyle w:val="PL"/>
        <w:rPr>
          <w:snapToGrid w:val="0"/>
        </w:rPr>
      </w:pPr>
      <w:r w:rsidRPr="00C37D2B">
        <w:rPr>
          <w:snapToGrid w:val="0"/>
        </w:rPr>
        <w:tab/>
        <w:t>ssp8,</w:t>
      </w:r>
    </w:p>
    <w:p w14:paraId="0D0F1ACD" w14:textId="77777777" w:rsidR="006B1984" w:rsidRPr="00C37D2B" w:rsidRDefault="006B1984" w:rsidP="006B1984">
      <w:pPr>
        <w:pStyle w:val="PL"/>
        <w:rPr>
          <w:snapToGrid w:val="0"/>
        </w:rPr>
      </w:pPr>
      <w:r w:rsidRPr="00C37D2B">
        <w:rPr>
          <w:snapToGrid w:val="0"/>
        </w:rPr>
        <w:tab/>
        <w:t>ssp9,</w:t>
      </w:r>
    </w:p>
    <w:p w14:paraId="1783EB37" w14:textId="77777777" w:rsidR="006B1984" w:rsidRPr="00C37D2B" w:rsidRDefault="006B1984" w:rsidP="006B1984">
      <w:pPr>
        <w:pStyle w:val="PL"/>
        <w:rPr>
          <w:snapToGrid w:val="0"/>
        </w:rPr>
      </w:pPr>
      <w:r w:rsidRPr="00C37D2B">
        <w:rPr>
          <w:snapToGrid w:val="0"/>
        </w:rPr>
        <w:tab/>
        <w:t>...</w:t>
      </w:r>
    </w:p>
    <w:p w14:paraId="3AE34E0F" w14:textId="77777777" w:rsidR="006B1984" w:rsidRPr="00C37D2B" w:rsidRDefault="006B1984" w:rsidP="006B1984">
      <w:pPr>
        <w:pStyle w:val="PL"/>
        <w:rPr>
          <w:snapToGrid w:val="0"/>
        </w:rPr>
      </w:pPr>
      <w:r w:rsidRPr="00C37D2B">
        <w:rPr>
          <w:snapToGrid w:val="0"/>
        </w:rPr>
        <w:t>}</w:t>
      </w:r>
    </w:p>
    <w:p w14:paraId="3D366E51" w14:textId="77777777" w:rsidR="006B1984" w:rsidRPr="00C37D2B" w:rsidRDefault="006B1984" w:rsidP="006B1984">
      <w:pPr>
        <w:pStyle w:val="PL"/>
        <w:rPr>
          <w:snapToGrid w:val="0"/>
          <w:lang w:eastAsia="zh-CN"/>
        </w:rPr>
      </w:pPr>
    </w:p>
    <w:p w14:paraId="6C32DD3C" w14:textId="77777777" w:rsidR="006B1984" w:rsidRPr="00C37D2B" w:rsidRDefault="006B1984" w:rsidP="006B1984">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765E2F65" w14:textId="77777777" w:rsidR="006B1984" w:rsidRPr="00C37D2B" w:rsidRDefault="006B1984" w:rsidP="006B1984">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164D256A" w14:textId="77777777" w:rsidR="006B1984" w:rsidRPr="00C37D2B" w:rsidRDefault="006B1984" w:rsidP="006B1984">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28A10064" w14:textId="77777777" w:rsidR="006B1984" w:rsidRPr="00C37D2B" w:rsidRDefault="006B1984" w:rsidP="006B1984">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4398CE99"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583AAE5B" w14:textId="77777777" w:rsidR="006B1984" w:rsidRPr="00C37D2B" w:rsidRDefault="006B1984" w:rsidP="006B1984">
      <w:pPr>
        <w:pStyle w:val="PL"/>
        <w:rPr>
          <w:snapToGrid w:val="0"/>
        </w:rPr>
      </w:pPr>
      <w:r w:rsidRPr="00C37D2B">
        <w:rPr>
          <w:snapToGrid w:val="0"/>
        </w:rPr>
        <w:tab/>
        <w:t>...</w:t>
      </w:r>
    </w:p>
    <w:p w14:paraId="5E3FACAD" w14:textId="77777777" w:rsidR="006B1984" w:rsidRPr="00C37D2B" w:rsidRDefault="006B1984" w:rsidP="006B1984">
      <w:pPr>
        <w:pStyle w:val="PL"/>
        <w:rPr>
          <w:snapToGrid w:val="0"/>
        </w:rPr>
      </w:pPr>
      <w:r w:rsidRPr="00C37D2B">
        <w:rPr>
          <w:snapToGrid w:val="0"/>
        </w:rPr>
        <w:t>}</w:t>
      </w:r>
    </w:p>
    <w:p w14:paraId="4BD05DF6" w14:textId="77777777" w:rsidR="006B1984" w:rsidRPr="00C37D2B" w:rsidRDefault="006B1984" w:rsidP="006B1984">
      <w:pPr>
        <w:pStyle w:val="PL"/>
        <w:rPr>
          <w:snapToGrid w:val="0"/>
        </w:rPr>
      </w:pPr>
    </w:p>
    <w:p w14:paraId="13B17C8A" w14:textId="77777777" w:rsidR="006B1984" w:rsidRPr="00C37D2B" w:rsidRDefault="006B1984" w:rsidP="006B1984">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1B036944" w14:textId="77777777" w:rsidR="006B1984" w:rsidRPr="00C37D2B" w:rsidRDefault="006B1984" w:rsidP="006B1984">
      <w:pPr>
        <w:pStyle w:val="PL"/>
        <w:rPr>
          <w:snapToGrid w:val="0"/>
        </w:rPr>
      </w:pPr>
      <w:r w:rsidRPr="00C37D2B">
        <w:rPr>
          <w:snapToGrid w:val="0"/>
        </w:rPr>
        <w:tab/>
        <w:t>...</w:t>
      </w:r>
    </w:p>
    <w:p w14:paraId="6CEA12D8" w14:textId="77777777" w:rsidR="006B1984" w:rsidRPr="00C37D2B" w:rsidRDefault="006B1984" w:rsidP="006B1984">
      <w:pPr>
        <w:pStyle w:val="PL"/>
        <w:rPr>
          <w:snapToGrid w:val="0"/>
        </w:rPr>
      </w:pPr>
      <w:r w:rsidRPr="00C37D2B">
        <w:rPr>
          <w:snapToGrid w:val="0"/>
        </w:rPr>
        <w:t>}</w:t>
      </w:r>
    </w:p>
    <w:p w14:paraId="6AE1CAB3" w14:textId="77777777" w:rsidR="006B1984" w:rsidRPr="00C37D2B" w:rsidRDefault="006B1984" w:rsidP="006B1984">
      <w:pPr>
        <w:pStyle w:val="PL"/>
        <w:rPr>
          <w:snapToGrid w:val="0"/>
        </w:rPr>
      </w:pPr>
    </w:p>
    <w:p w14:paraId="732A13F5" w14:textId="77777777" w:rsidR="006B1984" w:rsidRPr="00C37D2B" w:rsidRDefault="006B1984" w:rsidP="006B1984">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304CA39A" w14:textId="77777777" w:rsidR="006B1984" w:rsidRPr="00C37D2B" w:rsidRDefault="006B1984" w:rsidP="006B1984">
      <w:pPr>
        <w:pStyle w:val="PL"/>
        <w:rPr>
          <w:snapToGrid w:val="0"/>
          <w:lang w:eastAsia="zh-CN"/>
        </w:rPr>
      </w:pPr>
      <w:r w:rsidRPr="00C37D2B">
        <w:rPr>
          <w:snapToGrid w:val="0"/>
          <w:lang w:eastAsia="zh-CN"/>
        </w:rPr>
        <w:tab/>
        <w:t>ssp10,</w:t>
      </w:r>
    </w:p>
    <w:p w14:paraId="072D1FB1" w14:textId="77777777" w:rsidR="006B1984" w:rsidRPr="00C37D2B" w:rsidRDefault="006B1984" w:rsidP="006B1984">
      <w:pPr>
        <w:pStyle w:val="PL"/>
        <w:rPr>
          <w:snapToGrid w:val="0"/>
        </w:rPr>
      </w:pPr>
      <w:r w:rsidRPr="00C37D2B">
        <w:rPr>
          <w:snapToGrid w:val="0"/>
        </w:rPr>
        <w:tab/>
        <w:t>...</w:t>
      </w:r>
    </w:p>
    <w:p w14:paraId="69258D7C" w14:textId="77777777" w:rsidR="006B1984" w:rsidRPr="00C37D2B" w:rsidRDefault="006B1984" w:rsidP="006B1984">
      <w:pPr>
        <w:pStyle w:val="PL"/>
        <w:rPr>
          <w:snapToGrid w:val="0"/>
        </w:rPr>
      </w:pPr>
      <w:r w:rsidRPr="00C37D2B">
        <w:rPr>
          <w:snapToGrid w:val="0"/>
        </w:rPr>
        <w:t>}</w:t>
      </w:r>
    </w:p>
    <w:p w14:paraId="60B1B320" w14:textId="77777777" w:rsidR="006B1984" w:rsidRPr="00C37D2B" w:rsidRDefault="006B1984" w:rsidP="006B1984">
      <w:pPr>
        <w:pStyle w:val="PL"/>
        <w:rPr>
          <w:snapToGrid w:val="0"/>
        </w:rPr>
      </w:pPr>
    </w:p>
    <w:p w14:paraId="1C31ADBE" w14:textId="77777777" w:rsidR="006B1984" w:rsidRPr="00C37D2B" w:rsidRDefault="006B1984" w:rsidP="006B1984">
      <w:pPr>
        <w:pStyle w:val="PL"/>
        <w:rPr>
          <w:snapToGrid w:val="0"/>
        </w:rPr>
      </w:pPr>
      <w:r w:rsidRPr="00C37D2B">
        <w:rPr>
          <w:snapToGrid w:val="0"/>
        </w:rPr>
        <w:t>A</w:t>
      </w:r>
      <w:r>
        <w:rPr>
          <w:snapToGrid w:val="0"/>
        </w:rPr>
        <w:t>vailable</w:t>
      </w:r>
      <w:r w:rsidRPr="00C37D2B">
        <w:rPr>
          <w:snapToGrid w:val="0"/>
        </w:rPr>
        <w:t>Fast</w:t>
      </w:r>
      <w:r>
        <w:rPr>
          <w:snapToGrid w:val="0"/>
        </w:rPr>
        <w:t>MCGRecovery</w:t>
      </w:r>
      <w:r w:rsidRPr="00C37D2B">
        <w:rPr>
          <w:snapToGrid w:val="0"/>
        </w:rPr>
        <w:t>ViaSRB3 ::= ENUMERATED {true,...}</w:t>
      </w:r>
    </w:p>
    <w:p w14:paraId="38E300B4" w14:textId="77777777" w:rsidR="006B1984" w:rsidRPr="00C37D2B" w:rsidRDefault="006B1984" w:rsidP="006B1984">
      <w:pPr>
        <w:pStyle w:val="PL"/>
        <w:rPr>
          <w:snapToGrid w:val="0"/>
        </w:rPr>
      </w:pPr>
    </w:p>
    <w:p w14:paraId="779ED972" w14:textId="77777777" w:rsidR="006B1984" w:rsidRPr="00C37D2B" w:rsidRDefault="006B1984" w:rsidP="006B1984">
      <w:pPr>
        <w:pStyle w:val="PL"/>
        <w:rPr>
          <w:snapToGrid w:val="0"/>
        </w:rPr>
      </w:pPr>
      <w:r w:rsidRPr="00C37D2B">
        <w:rPr>
          <w:snapToGrid w:val="0"/>
        </w:rPr>
        <w:t xml:space="preserve">AerialUEsubscriptionInformation ::= ENUMERATED { </w:t>
      </w:r>
    </w:p>
    <w:p w14:paraId="2408E560" w14:textId="77777777" w:rsidR="006B1984" w:rsidRPr="00C37D2B" w:rsidRDefault="006B1984" w:rsidP="006B1984">
      <w:pPr>
        <w:pStyle w:val="PL"/>
        <w:rPr>
          <w:snapToGrid w:val="0"/>
        </w:rPr>
      </w:pPr>
      <w:r w:rsidRPr="00C37D2B">
        <w:rPr>
          <w:snapToGrid w:val="0"/>
        </w:rPr>
        <w:tab/>
        <w:t>allowed,</w:t>
      </w:r>
    </w:p>
    <w:p w14:paraId="04544A34" w14:textId="77777777" w:rsidR="006B1984" w:rsidRPr="00C37D2B" w:rsidRDefault="006B1984" w:rsidP="006B1984">
      <w:pPr>
        <w:pStyle w:val="PL"/>
        <w:rPr>
          <w:snapToGrid w:val="0"/>
        </w:rPr>
      </w:pPr>
      <w:r w:rsidRPr="00C37D2B">
        <w:rPr>
          <w:snapToGrid w:val="0"/>
        </w:rPr>
        <w:tab/>
        <w:t>not-allowed,</w:t>
      </w:r>
    </w:p>
    <w:p w14:paraId="30AF5474" w14:textId="77777777" w:rsidR="006B1984" w:rsidRPr="00C37D2B" w:rsidRDefault="006B1984" w:rsidP="006B1984">
      <w:pPr>
        <w:pStyle w:val="PL"/>
        <w:rPr>
          <w:snapToGrid w:val="0"/>
        </w:rPr>
      </w:pPr>
      <w:r w:rsidRPr="00C37D2B">
        <w:rPr>
          <w:snapToGrid w:val="0"/>
        </w:rPr>
        <w:tab/>
        <w:t>...</w:t>
      </w:r>
    </w:p>
    <w:p w14:paraId="5147BC62" w14:textId="77777777" w:rsidR="006B1984" w:rsidRPr="00C37D2B" w:rsidRDefault="006B1984" w:rsidP="006B1984">
      <w:pPr>
        <w:pStyle w:val="PL"/>
        <w:rPr>
          <w:snapToGrid w:val="0"/>
        </w:rPr>
      </w:pPr>
      <w:r w:rsidRPr="00C37D2B">
        <w:rPr>
          <w:snapToGrid w:val="0"/>
        </w:rPr>
        <w:t>}</w:t>
      </w:r>
    </w:p>
    <w:p w14:paraId="4812D810" w14:textId="77777777" w:rsidR="006B1984" w:rsidRPr="00C37D2B" w:rsidRDefault="006B1984" w:rsidP="006B1984">
      <w:pPr>
        <w:pStyle w:val="PL"/>
        <w:rPr>
          <w:snapToGrid w:val="0"/>
        </w:rPr>
      </w:pPr>
    </w:p>
    <w:p w14:paraId="15F7BD33" w14:textId="77777777" w:rsidR="006B1984" w:rsidRPr="00C37D2B" w:rsidRDefault="006B1984" w:rsidP="006B1984">
      <w:pPr>
        <w:pStyle w:val="PL"/>
        <w:rPr>
          <w:snapToGrid w:val="0"/>
        </w:rPr>
      </w:pPr>
      <w:r w:rsidRPr="00C37D2B">
        <w:rPr>
          <w:snapToGrid w:val="0"/>
        </w:rPr>
        <w:t>AllocationAndRetentionPriority ::= SEQUENCE {</w:t>
      </w:r>
    </w:p>
    <w:p w14:paraId="5C2209C5" w14:textId="77777777" w:rsidR="006B1984" w:rsidRPr="00C37D2B" w:rsidRDefault="006B1984" w:rsidP="006B1984">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20DDA5E8" w14:textId="77777777" w:rsidR="006B1984" w:rsidRPr="00C37D2B" w:rsidRDefault="006B1984" w:rsidP="006B1984">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723278DD" w14:textId="77777777" w:rsidR="006B1984" w:rsidRPr="00C37D2B" w:rsidRDefault="006B1984" w:rsidP="006B1984">
      <w:pPr>
        <w:pStyle w:val="PL"/>
        <w:rPr>
          <w:snapToGrid w:val="0"/>
        </w:rPr>
      </w:pPr>
      <w:r w:rsidRPr="00C37D2B">
        <w:rPr>
          <w:snapToGrid w:val="0"/>
        </w:rPr>
        <w:tab/>
        <w:t>pre-emptionVulnerability</w:t>
      </w:r>
      <w:r w:rsidRPr="00C37D2B">
        <w:rPr>
          <w:snapToGrid w:val="0"/>
        </w:rPr>
        <w:tab/>
        <w:t>Pre-emptionVulnerability,</w:t>
      </w:r>
    </w:p>
    <w:p w14:paraId="1553B059"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46A0F5C3" w14:textId="77777777" w:rsidR="006B1984" w:rsidRPr="00C37D2B" w:rsidRDefault="006B1984" w:rsidP="006B1984">
      <w:pPr>
        <w:pStyle w:val="PL"/>
        <w:rPr>
          <w:snapToGrid w:val="0"/>
        </w:rPr>
      </w:pPr>
      <w:r w:rsidRPr="00C37D2B">
        <w:rPr>
          <w:snapToGrid w:val="0"/>
        </w:rPr>
        <w:tab/>
        <w:t>...</w:t>
      </w:r>
    </w:p>
    <w:p w14:paraId="280112DB" w14:textId="77777777" w:rsidR="006B1984" w:rsidRPr="00C37D2B" w:rsidRDefault="006B1984" w:rsidP="006B1984">
      <w:pPr>
        <w:pStyle w:val="PL"/>
        <w:rPr>
          <w:snapToGrid w:val="0"/>
        </w:rPr>
      </w:pPr>
      <w:r w:rsidRPr="00C37D2B">
        <w:rPr>
          <w:snapToGrid w:val="0"/>
        </w:rPr>
        <w:t>}</w:t>
      </w:r>
    </w:p>
    <w:p w14:paraId="4C3D2D4E" w14:textId="77777777" w:rsidR="006B1984" w:rsidRPr="00C37D2B" w:rsidRDefault="006B1984" w:rsidP="006B1984">
      <w:pPr>
        <w:pStyle w:val="PL"/>
        <w:rPr>
          <w:snapToGrid w:val="0"/>
        </w:rPr>
      </w:pPr>
    </w:p>
    <w:p w14:paraId="61FFE9B1" w14:textId="77777777" w:rsidR="006B1984" w:rsidRPr="00C37D2B" w:rsidRDefault="006B1984" w:rsidP="006B1984">
      <w:pPr>
        <w:pStyle w:val="PL"/>
        <w:rPr>
          <w:snapToGrid w:val="0"/>
        </w:rPr>
      </w:pPr>
      <w:r w:rsidRPr="00C37D2B">
        <w:rPr>
          <w:snapToGrid w:val="0"/>
        </w:rPr>
        <w:t>AllocationAndRetentionPriority-ExtIEs X2AP-PROTOCOL-EXTENSION ::= {</w:t>
      </w:r>
    </w:p>
    <w:p w14:paraId="31B51BC5" w14:textId="77777777" w:rsidR="006B1984" w:rsidRPr="00C37D2B" w:rsidRDefault="006B1984" w:rsidP="006B1984">
      <w:pPr>
        <w:pStyle w:val="PL"/>
        <w:rPr>
          <w:snapToGrid w:val="0"/>
        </w:rPr>
      </w:pPr>
      <w:r w:rsidRPr="00C37D2B">
        <w:rPr>
          <w:snapToGrid w:val="0"/>
        </w:rPr>
        <w:tab/>
        <w:t>...</w:t>
      </w:r>
    </w:p>
    <w:p w14:paraId="0BF720B2" w14:textId="77777777" w:rsidR="006B1984" w:rsidRPr="00C37D2B" w:rsidRDefault="006B1984" w:rsidP="006B1984">
      <w:pPr>
        <w:pStyle w:val="PL"/>
        <w:rPr>
          <w:snapToGrid w:val="0"/>
        </w:rPr>
      </w:pPr>
      <w:r w:rsidRPr="00C37D2B">
        <w:rPr>
          <w:snapToGrid w:val="0"/>
        </w:rPr>
        <w:t>}</w:t>
      </w:r>
    </w:p>
    <w:p w14:paraId="22AE151F" w14:textId="77777777" w:rsidR="006B1984" w:rsidRPr="00C37D2B" w:rsidRDefault="006B1984" w:rsidP="006B1984">
      <w:pPr>
        <w:pStyle w:val="PL"/>
        <w:rPr>
          <w:snapToGrid w:val="0"/>
        </w:rPr>
      </w:pPr>
    </w:p>
    <w:p w14:paraId="0B6D128B" w14:textId="77777777" w:rsidR="006B1984" w:rsidRPr="00C37D2B" w:rsidRDefault="006B1984" w:rsidP="006B1984">
      <w:pPr>
        <w:pStyle w:val="PL"/>
        <w:rPr>
          <w:snapToGrid w:val="0"/>
        </w:rPr>
      </w:pPr>
      <w:r w:rsidRPr="00C37D2B">
        <w:rPr>
          <w:snapToGrid w:val="0"/>
        </w:rPr>
        <w:t>AreaScopeOfMDT ::= CHOICE {</w:t>
      </w:r>
      <w:r w:rsidRPr="00C37D2B">
        <w:rPr>
          <w:snapToGrid w:val="0"/>
        </w:rPr>
        <w:tab/>
      </w:r>
    </w:p>
    <w:p w14:paraId="726D0E86" w14:textId="77777777" w:rsidR="006B1984" w:rsidRPr="00C37D2B" w:rsidRDefault="006B1984" w:rsidP="006B1984">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5CD31514" w14:textId="77777777" w:rsidR="006B1984" w:rsidRPr="00C37D2B" w:rsidRDefault="006B1984" w:rsidP="006B1984">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28DC7769" w14:textId="77777777" w:rsidR="006B1984" w:rsidRPr="00C37D2B" w:rsidRDefault="006B1984" w:rsidP="006B1984">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2CDDB423" w14:textId="77777777" w:rsidR="006B1984" w:rsidRPr="00C37D2B" w:rsidRDefault="006B1984" w:rsidP="006B1984">
      <w:pPr>
        <w:pStyle w:val="PL"/>
        <w:rPr>
          <w:snapToGrid w:val="0"/>
        </w:rPr>
      </w:pPr>
      <w:r w:rsidRPr="00C37D2B">
        <w:rPr>
          <w:snapToGrid w:val="0"/>
        </w:rPr>
        <w:tab/>
        <w:t>...,</w:t>
      </w:r>
    </w:p>
    <w:p w14:paraId="50547702" w14:textId="77777777" w:rsidR="006B1984" w:rsidRPr="00C37D2B" w:rsidRDefault="006B1984" w:rsidP="006B1984">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53666ED4" w14:textId="77777777" w:rsidR="006B1984" w:rsidRPr="00C37D2B" w:rsidRDefault="006B1984" w:rsidP="006B1984">
      <w:pPr>
        <w:pStyle w:val="PL"/>
        <w:rPr>
          <w:snapToGrid w:val="0"/>
        </w:rPr>
      </w:pPr>
      <w:r w:rsidRPr="00C37D2B">
        <w:rPr>
          <w:snapToGrid w:val="0"/>
        </w:rPr>
        <w:t>}</w:t>
      </w:r>
    </w:p>
    <w:p w14:paraId="1BB69276" w14:textId="77777777" w:rsidR="006B1984" w:rsidRPr="00C37D2B" w:rsidRDefault="006B1984" w:rsidP="006B1984">
      <w:pPr>
        <w:pStyle w:val="PL"/>
        <w:rPr>
          <w:snapToGrid w:val="0"/>
        </w:rPr>
      </w:pPr>
    </w:p>
    <w:p w14:paraId="461D6B5E" w14:textId="77777777" w:rsidR="006B1984" w:rsidRPr="00C37D2B" w:rsidRDefault="006B1984" w:rsidP="006B1984">
      <w:pPr>
        <w:pStyle w:val="PL"/>
        <w:rPr>
          <w:snapToGrid w:val="0"/>
        </w:rPr>
      </w:pPr>
      <w:r w:rsidRPr="00C37D2B">
        <w:rPr>
          <w:snapToGrid w:val="0"/>
        </w:rPr>
        <w:t>AreaScopeOfQMC ::= CHOICE {</w:t>
      </w:r>
      <w:r w:rsidRPr="00C37D2B">
        <w:rPr>
          <w:snapToGrid w:val="0"/>
        </w:rPr>
        <w:tab/>
      </w:r>
    </w:p>
    <w:p w14:paraId="71ACDF52" w14:textId="77777777" w:rsidR="006B1984" w:rsidRPr="00C37D2B" w:rsidRDefault="006B1984" w:rsidP="006B1984">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10003564" w14:textId="77777777" w:rsidR="006B1984" w:rsidRPr="00C37D2B" w:rsidRDefault="006B1984" w:rsidP="006B1984">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730D06AE" w14:textId="77777777" w:rsidR="006B1984" w:rsidRPr="00C37D2B" w:rsidRDefault="006B1984" w:rsidP="006B1984">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55C63ABE" w14:textId="77777777" w:rsidR="006B1984" w:rsidRPr="00C37D2B" w:rsidRDefault="006B1984" w:rsidP="006B1984">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30C87CD7" w14:textId="77777777" w:rsidR="006B1984" w:rsidRPr="00C37D2B" w:rsidRDefault="006B1984" w:rsidP="006B1984">
      <w:pPr>
        <w:pStyle w:val="PL"/>
        <w:rPr>
          <w:snapToGrid w:val="0"/>
        </w:rPr>
      </w:pPr>
      <w:r w:rsidRPr="00C37D2B">
        <w:rPr>
          <w:snapToGrid w:val="0"/>
        </w:rPr>
        <w:tab/>
        <w:t>...</w:t>
      </w:r>
    </w:p>
    <w:p w14:paraId="166A1A93" w14:textId="77777777" w:rsidR="006B1984" w:rsidRPr="00C37D2B" w:rsidRDefault="006B1984" w:rsidP="006B1984">
      <w:pPr>
        <w:pStyle w:val="PL"/>
        <w:rPr>
          <w:snapToGrid w:val="0"/>
        </w:rPr>
      </w:pPr>
      <w:r w:rsidRPr="00C37D2B">
        <w:rPr>
          <w:snapToGrid w:val="0"/>
        </w:rPr>
        <w:t>}</w:t>
      </w:r>
    </w:p>
    <w:p w14:paraId="7F8A4467" w14:textId="77777777" w:rsidR="006B1984" w:rsidRPr="00C37D2B" w:rsidRDefault="006B1984" w:rsidP="006B1984">
      <w:pPr>
        <w:pStyle w:val="PL"/>
        <w:rPr>
          <w:snapToGrid w:val="0"/>
        </w:rPr>
      </w:pPr>
    </w:p>
    <w:p w14:paraId="766F1CCC" w14:textId="77777777" w:rsidR="006B1984" w:rsidRPr="00C37D2B" w:rsidRDefault="006B1984" w:rsidP="006B1984">
      <w:pPr>
        <w:pStyle w:val="PL"/>
        <w:rPr>
          <w:snapToGrid w:val="0"/>
        </w:rPr>
      </w:pPr>
      <w:r w:rsidRPr="00C37D2B">
        <w:rPr>
          <w:snapToGrid w:val="0"/>
        </w:rPr>
        <w:t>AS-SecurityInformation ::= SEQUENCE {</w:t>
      </w:r>
    </w:p>
    <w:p w14:paraId="1FB0C834" w14:textId="77777777" w:rsidR="006B1984" w:rsidRPr="00C37D2B" w:rsidRDefault="006B1984" w:rsidP="006B1984">
      <w:pPr>
        <w:pStyle w:val="PL"/>
        <w:rPr>
          <w:snapToGrid w:val="0"/>
        </w:rPr>
      </w:pPr>
      <w:r w:rsidRPr="00C37D2B">
        <w:rPr>
          <w:snapToGrid w:val="0"/>
        </w:rPr>
        <w:tab/>
        <w:t>key-eNodeB-star</w:t>
      </w:r>
      <w:r w:rsidRPr="00C37D2B">
        <w:rPr>
          <w:snapToGrid w:val="0"/>
        </w:rPr>
        <w:tab/>
      </w:r>
      <w:r w:rsidRPr="00C37D2B">
        <w:rPr>
          <w:snapToGrid w:val="0"/>
        </w:rPr>
        <w:tab/>
        <w:t>Key-eNodeB-Star,</w:t>
      </w:r>
    </w:p>
    <w:p w14:paraId="5BFD43BD" w14:textId="77777777" w:rsidR="006B1984" w:rsidRPr="00C37D2B" w:rsidRDefault="006B1984" w:rsidP="006B1984">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1E1C8320"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46DF37D2" w14:textId="77777777" w:rsidR="006B1984" w:rsidRPr="00C37D2B" w:rsidRDefault="006B1984" w:rsidP="006B1984">
      <w:pPr>
        <w:pStyle w:val="PL"/>
        <w:rPr>
          <w:snapToGrid w:val="0"/>
        </w:rPr>
      </w:pPr>
      <w:r w:rsidRPr="00C37D2B">
        <w:rPr>
          <w:snapToGrid w:val="0"/>
        </w:rPr>
        <w:tab/>
        <w:t>...</w:t>
      </w:r>
    </w:p>
    <w:p w14:paraId="7C6D3AEB" w14:textId="77777777" w:rsidR="006B1984" w:rsidRPr="00C37D2B" w:rsidRDefault="006B1984" w:rsidP="006B1984">
      <w:pPr>
        <w:pStyle w:val="PL"/>
        <w:rPr>
          <w:snapToGrid w:val="0"/>
        </w:rPr>
      </w:pPr>
      <w:r w:rsidRPr="00C37D2B">
        <w:rPr>
          <w:snapToGrid w:val="0"/>
        </w:rPr>
        <w:t>}</w:t>
      </w:r>
    </w:p>
    <w:p w14:paraId="057A3C17" w14:textId="77777777" w:rsidR="006B1984" w:rsidRPr="00C37D2B" w:rsidRDefault="006B1984" w:rsidP="006B1984">
      <w:pPr>
        <w:pStyle w:val="PL"/>
        <w:rPr>
          <w:snapToGrid w:val="0"/>
        </w:rPr>
      </w:pPr>
    </w:p>
    <w:p w14:paraId="3D5FF56E" w14:textId="77777777" w:rsidR="006B1984" w:rsidRPr="00C37D2B" w:rsidRDefault="006B1984" w:rsidP="006B1984">
      <w:pPr>
        <w:pStyle w:val="PL"/>
        <w:rPr>
          <w:snapToGrid w:val="0"/>
        </w:rPr>
      </w:pPr>
      <w:r w:rsidRPr="00C37D2B">
        <w:rPr>
          <w:snapToGrid w:val="0"/>
        </w:rPr>
        <w:t>AS-SecurityInformation-ExtIEs X2AP-PROTOCOL-EXTENSION ::= {</w:t>
      </w:r>
    </w:p>
    <w:p w14:paraId="255743D8" w14:textId="77777777" w:rsidR="006B1984" w:rsidRPr="00C37D2B" w:rsidRDefault="006B1984" w:rsidP="006B1984">
      <w:pPr>
        <w:pStyle w:val="PL"/>
        <w:rPr>
          <w:snapToGrid w:val="0"/>
        </w:rPr>
      </w:pPr>
      <w:r w:rsidRPr="00C37D2B">
        <w:rPr>
          <w:snapToGrid w:val="0"/>
        </w:rPr>
        <w:tab/>
        <w:t>...</w:t>
      </w:r>
    </w:p>
    <w:p w14:paraId="1FD288DE" w14:textId="77777777" w:rsidR="006B1984" w:rsidRPr="00C37D2B" w:rsidRDefault="006B1984" w:rsidP="006B1984">
      <w:pPr>
        <w:pStyle w:val="PL"/>
        <w:rPr>
          <w:snapToGrid w:val="0"/>
        </w:rPr>
      </w:pPr>
      <w:r w:rsidRPr="00C37D2B">
        <w:rPr>
          <w:snapToGrid w:val="0"/>
        </w:rPr>
        <w:t>}</w:t>
      </w:r>
    </w:p>
    <w:p w14:paraId="6AD9667E" w14:textId="77777777" w:rsidR="006B1984" w:rsidRPr="00C37D2B" w:rsidRDefault="006B1984" w:rsidP="006B1984">
      <w:pPr>
        <w:pStyle w:val="PL"/>
        <w:rPr>
          <w:snapToGrid w:val="0"/>
        </w:rPr>
      </w:pPr>
    </w:p>
    <w:p w14:paraId="313DD24E" w14:textId="77777777" w:rsidR="006B1984" w:rsidRPr="00C37D2B" w:rsidRDefault="006B1984" w:rsidP="006B1984">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2BB9CEC8" w14:textId="77777777" w:rsidR="006B1984" w:rsidRPr="00C37D2B" w:rsidRDefault="006B1984" w:rsidP="006B1984">
      <w:pPr>
        <w:pStyle w:val="PL"/>
        <w:rPr>
          <w:snapToGrid w:val="0"/>
        </w:rPr>
      </w:pPr>
    </w:p>
    <w:p w14:paraId="123E9D56" w14:textId="77777777" w:rsidR="006B1984" w:rsidRPr="00C37D2B" w:rsidRDefault="006B1984" w:rsidP="006B1984">
      <w:pPr>
        <w:pStyle w:val="PL"/>
        <w:rPr>
          <w:snapToGrid w:val="0"/>
        </w:rPr>
      </w:pPr>
    </w:p>
    <w:p w14:paraId="07269515" w14:textId="77777777" w:rsidR="006B1984" w:rsidRPr="000F6224" w:rsidRDefault="006B1984" w:rsidP="006B1984">
      <w:pPr>
        <w:pStyle w:val="PL"/>
        <w:outlineLvl w:val="3"/>
      </w:pPr>
      <w:r w:rsidRPr="000F6224">
        <w:t>-- B</w:t>
      </w:r>
    </w:p>
    <w:p w14:paraId="6E31F9E1" w14:textId="77777777" w:rsidR="006B1984" w:rsidRPr="00C37D2B" w:rsidRDefault="006B1984" w:rsidP="006B1984">
      <w:pPr>
        <w:pStyle w:val="PL"/>
        <w:rPr>
          <w:snapToGrid w:val="0"/>
        </w:rPr>
      </w:pPr>
    </w:p>
    <w:p w14:paraId="0E4C0FDF" w14:textId="77777777" w:rsidR="006B1984" w:rsidRPr="00C37D2B" w:rsidRDefault="006B1984" w:rsidP="006B1984">
      <w:pPr>
        <w:pStyle w:val="PL"/>
        <w:rPr>
          <w:snapToGrid w:val="0"/>
        </w:rPr>
      </w:pPr>
      <w:r w:rsidRPr="00C37D2B">
        <w:rPr>
          <w:snapToGrid w:val="0"/>
        </w:rPr>
        <w:t>BandwidthReducedSI::= ENUMERATED {</w:t>
      </w:r>
    </w:p>
    <w:p w14:paraId="17099D7B" w14:textId="77777777" w:rsidR="006B1984" w:rsidRPr="00C37D2B" w:rsidRDefault="006B1984" w:rsidP="006B1984">
      <w:pPr>
        <w:pStyle w:val="PL"/>
        <w:rPr>
          <w:snapToGrid w:val="0"/>
        </w:rPr>
      </w:pPr>
      <w:r w:rsidRPr="00C37D2B">
        <w:rPr>
          <w:snapToGrid w:val="0"/>
        </w:rPr>
        <w:tab/>
        <w:t>scheduled,</w:t>
      </w:r>
    </w:p>
    <w:p w14:paraId="66EB2563" w14:textId="77777777" w:rsidR="006B1984" w:rsidRPr="00C37D2B" w:rsidRDefault="006B1984" w:rsidP="006B1984">
      <w:pPr>
        <w:pStyle w:val="PL"/>
        <w:rPr>
          <w:snapToGrid w:val="0"/>
        </w:rPr>
      </w:pPr>
      <w:r w:rsidRPr="00C37D2B">
        <w:rPr>
          <w:snapToGrid w:val="0"/>
        </w:rPr>
        <w:tab/>
        <w:t>...</w:t>
      </w:r>
    </w:p>
    <w:p w14:paraId="66063F86" w14:textId="77777777" w:rsidR="006B1984" w:rsidRPr="00C37D2B" w:rsidRDefault="006B1984" w:rsidP="006B1984">
      <w:pPr>
        <w:pStyle w:val="PL"/>
        <w:rPr>
          <w:snapToGrid w:val="0"/>
        </w:rPr>
      </w:pPr>
      <w:r w:rsidRPr="00C37D2B">
        <w:rPr>
          <w:snapToGrid w:val="0"/>
        </w:rPr>
        <w:t>}</w:t>
      </w:r>
    </w:p>
    <w:p w14:paraId="18BFDB7D" w14:textId="77777777" w:rsidR="006B1984" w:rsidRPr="00C37D2B" w:rsidRDefault="006B1984" w:rsidP="006B1984">
      <w:pPr>
        <w:pStyle w:val="PL"/>
        <w:rPr>
          <w:snapToGrid w:val="0"/>
        </w:rPr>
      </w:pPr>
    </w:p>
    <w:p w14:paraId="1353FBCA" w14:textId="77777777" w:rsidR="006B1984" w:rsidRPr="00C37D2B" w:rsidRDefault="006B1984" w:rsidP="006B1984">
      <w:pPr>
        <w:pStyle w:val="PL"/>
        <w:rPr>
          <w:snapToGrid w:val="0"/>
        </w:rPr>
      </w:pPr>
      <w:r w:rsidRPr="00C37D2B">
        <w:rPr>
          <w:snapToGrid w:val="0"/>
        </w:rPr>
        <w:t>BearerType ::= ENUMERATED {</w:t>
      </w:r>
    </w:p>
    <w:p w14:paraId="17EF42C3" w14:textId="77777777" w:rsidR="006B1984" w:rsidRPr="00C37D2B" w:rsidRDefault="006B1984" w:rsidP="006B1984">
      <w:pPr>
        <w:pStyle w:val="PL"/>
        <w:rPr>
          <w:snapToGrid w:val="0"/>
        </w:rPr>
      </w:pPr>
      <w:r w:rsidRPr="00C37D2B">
        <w:rPr>
          <w:snapToGrid w:val="0"/>
        </w:rPr>
        <w:tab/>
        <w:t>non-IP,</w:t>
      </w:r>
    </w:p>
    <w:p w14:paraId="50E0E62A" w14:textId="77777777" w:rsidR="006B1984" w:rsidRPr="00C37D2B" w:rsidRDefault="006B1984" w:rsidP="006B1984">
      <w:pPr>
        <w:pStyle w:val="PL"/>
        <w:rPr>
          <w:snapToGrid w:val="0"/>
        </w:rPr>
      </w:pPr>
      <w:r w:rsidRPr="00C37D2B">
        <w:rPr>
          <w:snapToGrid w:val="0"/>
        </w:rPr>
        <w:tab/>
        <w:t>...</w:t>
      </w:r>
    </w:p>
    <w:p w14:paraId="5EEAC35B" w14:textId="77777777" w:rsidR="006B1984" w:rsidRPr="00C37D2B" w:rsidRDefault="006B1984" w:rsidP="006B1984">
      <w:pPr>
        <w:pStyle w:val="PL"/>
        <w:rPr>
          <w:snapToGrid w:val="0"/>
        </w:rPr>
      </w:pPr>
      <w:r w:rsidRPr="00C37D2B">
        <w:rPr>
          <w:snapToGrid w:val="0"/>
        </w:rPr>
        <w:t>}</w:t>
      </w:r>
    </w:p>
    <w:p w14:paraId="6F555BB0" w14:textId="77777777" w:rsidR="006B1984" w:rsidRPr="00C37D2B" w:rsidRDefault="006B1984" w:rsidP="006B1984">
      <w:pPr>
        <w:pStyle w:val="PL"/>
        <w:rPr>
          <w:snapToGrid w:val="0"/>
        </w:rPr>
      </w:pPr>
    </w:p>
    <w:p w14:paraId="38AB62C7" w14:textId="77777777" w:rsidR="006B1984" w:rsidRPr="00C37D2B" w:rsidRDefault="006B1984" w:rsidP="006B1984">
      <w:pPr>
        <w:pStyle w:val="PL"/>
        <w:rPr>
          <w:snapToGrid w:val="0"/>
        </w:rPr>
      </w:pPr>
      <w:r w:rsidRPr="00C37D2B">
        <w:rPr>
          <w:snapToGrid w:val="0"/>
        </w:rPr>
        <w:t>BenefitMetric ::= INTEGER (-101..100, ...)</w:t>
      </w:r>
    </w:p>
    <w:p w14:paraId="21F93F3E" w14:textId="77777777" w:rsidR="006B1984" w:rsidRPr="00C37D2B" w:rsidRDefault="006B1984" w:rsidP="006B1984">
      <w:pPr>
        <w:pStyle w:val="PL"/>
        <w:rPr>
          <w:snapToGrid w:val="0"/>
        </w:rPr>
      </w:pPr>
    </w:p>
    <w:p w14:paraId="71FBE3EB" w14:textId="77777777" w:rsidR="006B1984" w:rsidRPr="00C37D2B" w:rsidRDefault="006B1984" w:rsidP="006B1984">
      <w:pPr>
        <w:pStyle w:val="PL"/>
        <w:rPr>
          <w:snapToGrid w:val="0"/>
        </w:rPr>
      </w:pPr>
      <w:r w:rsidRPr="00C37D2B">
        <w:rPr>
          <w:snapToGrid w:val="0"/>
        </w:rPr>
        <w:t>BitRate ::= INTEGER (0..10000000000)</w:t>
      </w:r>
    </w:p>
    <w:p w14:paraId="6763A9A0" w14:textId="77777777" w:rsidR="006B1984" w:rsidRPr="00C37D2B" w:rsidRDefault="006B1984" w:rsidP="006B1984">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756F57AF" w14:textId="77777777" w:rsidR="006B1984" w:rsidRPr="00C37D2B" w:rsidRDefault="006B1984" w:rsidP="006B1984">
      <w:pPr>
        <w:pStyle w:val="PL"/>
        <w:rPr>
          <w:snapToGrid w:val="0"/>
        </w:rPr>
      </w:pPr>
    </w:p>
    <w:p w14:paraId="4B83B861" w14:textId="77777777" w:rsidR="006B1984" w:rsidRPr="00C37D2B" w:rsidRDefault="006B1984" w:rsidP="006B1984">
      <w:pPr>
        <w:pStyle w:val="PL"/>
        <w:rPr>
          <w:noProof w:val="0"/>
          <w:snapToGrid w:val="0"/>
          <w:lang w:eastAsia="zh-CN"/>
        </w:rPr>
      </w:pPr>
      <w:r w:rsidRPr="00C37D2B">
        <w:rPr>
          <w:noProof w:val="0"/>
          <w:snapToGrid w:val="0"/>
        </w:rPr>
        <w:t>BluetoothMeasurementConfiguration ::= SEQUENCE {</w:t>
      </w:r>
    </w:p>
    <w:p w14:paraId="174538FB" w14:textId="77777777" w:rsidR="006B1984" w:rsidRPr="000F6224" w:rsidRDefault="006B1984" w:rsidP="006B1984">
      <w:pPr>
        <w:pStyle w:val="PL"/>
      </w:pPr>
      <w:r w:rsidRPr="000F6224">
        <w:tab/>
        <w:t>bluetoothMeasConfig</w:t>
      </w:r>
      <w:r w:rsidRPr="000F6224">
        <w:tab/>
      </w:r>
      <w:r w:rsidRPr="000F6224">
        <w:tab/>
      </w:r>
      <w:r w:rsidRPr="000F6224">
        <w:tab/>
      </w:r>
      <w:r w:rsidRPr="000F6224">
        <w:tab/>
        <w:t>BluetoothMeasConfig,</w:t>
      </w:r>
    </w:p>
    <w:p w14:paraId="55A7C38F" w14:textId="77777777" w:rsidR="006B1984" w:rsidRPr="00C37D2B" w:rsidRDefault="006B1984" w:rsidP="006B1984">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Pr="00C37D2B">
        <w:rPr>
          <w:noProof w:val="0"/>
        </w:rPr>
        <w:tab/>
      </w:r>
      <w:r w:rsidRPr="00C37D2B">
        <w:rPr>
          <w:noProof w:val="0"/>
        </w:rPr>
        <w:tab/>
      </w:r>
      <w:r w:rsidRPr="00C37D2B">
        <w:rPr>
          <w:noProof w:val="0"/>
        </w:rPr>
        <w:tab/>
      </w:r>
      <w:r w:rsidRPr="00C37D2B">
        <w:rPr>
          <w:noProof w:val="0"/>
          <w:lang w:eastAsia="zh-CN"/>
        </w:rPr>
        <w:t>OPTIONAL,</w:t>
      </w:r>
    </w:p>
    <w:p w14:paraId="20061EA4" w14:textId="77777777" w:rsidR="006B1984" w:rsidRPr="00C37D2B" w:rsidRDefault="006B1984" w:rsidP="006B1984">
      <w:pPr>
        <w:pStyle w:val="PL"/>
        <w:rPr>
          <w:noProof w:val="0"/>
          <w:lang w:eastAsia="zh-CN"/>
        </w:rPr>
      </w:pPr>
      <w:r w:rsidRPr="00C37D2B">
        <w:rPr>
          <w:noProof w:val="0"/>
          <w:lang w:eastAsia="zh-CN"/>
        </w:rPr>
        <w:tab/>
        <w:t>bt-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25D23D51"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BluetoothMeasurementConfiguration-ExtIEs} } OPTIONAL,</w:t>
      </w:r>
    </w:p>
    <w:p w14:paraId="0D8707B3"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103F0525" w14:textId="77777777" w:rsidR="006B1984" w:rsidRPr="00C37D2B" w:rsidRDefault="006B1984" w:rsidP="006B1984">
      <w:pPr>
        <w:pStyle w:val="PL"/>
        <w:rPr>
          <w:noProof w:val="0"/>
          <w:snapToGrid w:val="0"/>
        </w:rPr>
      </w:pPr>
      <w:r w:rsidRPr="00C37D2B">
        <w:rPr>
          <w:noProof w:val="0"/>
          <w:snapToGrid w:val="0"/>
        </w:rPr>
        <w:t>}</w:t>
      </w:r>
    </w:p>
    <w:p w14:paraId="5CB508DF" w14:textId="77777777" w:rsidR="006B1984" w:rsidRPr="00C37D2B" w:rsidRDefault="006B1984" w:rsidP="006B1984">
      <w:pPr>
        <w:pStyle w:val="PL"/>
        <w:rPr>
          <w:noProof w:val="0"/>
          <w:snapToGrid w:val="0"/>
        </w:rPr>
      </w:pPr>
    </w:p>
    <w:p w14:paraId="28224834" w14:textId="77777777" w:rsidR="006B1984" w:rsidRPr="00C37D2B" w:rsidRDefault="006B1984" w:rsidP="006B1984">
      <w:pPr>
        <w:pStyle w:val="PL"/>
        <w:rPr>
          <w:noProof w:val="0"/>
          <w:snapToGrid w:val="0"/>
        </w:rPr>
      </w:pPr>
      <w:r w:rsidRPr="00C37D2B">
        <w:rPr>
          <w:noProof w:val="0"/>
          <w:snapToGrid w:val="0"/>
        </w:rPr>
        <w:t>BluetoothMeasurementConfiguration-ExtIEs X2AP-PROTOCOL-EXTENSION ::= {</w:t>
      </w:r>
    </w:p>
    <w:p w14:paraId="4638A9AA" w14:textId="77777777" w:rsidR="006B1984" w:rsidRPr="00C37D2B" w:rsidRDefault="006B1984" w:rsidP="006B1984">
      <w:pPr>
        <w:pStyle w:val="PL"/>
        <w:rPr>
          <w:noProof w:val="0"/>
          <w:snapToGrid w:val="0"/>
        </w:rPr>
      </w:pPr>
      <w:r w:rsidRPr="00C37D2B">
        <w:rPr>
          <w:noProof w:val="0"/>
          <w:snapToGrid w:val="0"/>
        </w:rPr>
        <w:tab/>
        <w:t>...</w:t>
      </w:r>
    </w:p>
    <w:p w14:paraId="06D1B022" w14:textId="77777777" w:rsidR="006B1984" w:rsidRPr="00C37D2B" w:rsidRDefault="006B1984" w:rsidP="006B1984">
      <w:pPr>
        <w:pStyle w:val="PL"/>
        <w:rPr>
          <w:noProof w:val="0"/>
          <w:snapToGrid w:val="0"/>
          <w:lang w:eastAsia="zh-CN"/>
        </w:rPr>
      </w:pPr>
      <w:r w:rsidRPr="00C37D2B">
        <w:rPr>
          <w:noProof w:val="0"/>
          <w:snapToGrid w:val="0"/>
        </w:rPr>
        <w:t>}</w:t>
      </w:r>
    </w:p>
    <w:p w14:paraId="355EC5DE" w14:textId="77777777" w:rsidR="006B1984" w:rsidRPr="00C37D2B" w:rsidRDefault="006B1984" w:rsidP="006B1984">
      <w:pPr>
        <w:pStyle w:val="PL"/>
        <w:rPr>
          <w:noProof w:val="0"/>
          <w:snapToGrid w:val="0"/>
          <w:lang w:eastAsia="zh-CN"/>
        </w:rPr>
      </w:pPr>
    </w:p>
    <w:p w14:paraId="0FD9B45C" w14:textId="77777777" w:rsidR="006B1984" w:rsidRPr="00C37D2B" w:rsidRDefault="006B1984" w:rsidP="006B1984">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2DE8F7AD" w14:textId="77777777" w:rsidR="006B1984" w:rsidRPr="00C37D2B" w:rsidRDefault="006B1984" w:rsidP="006B1984">
      <w:pPr>
        <w:pStyle w:val="PL"/>
        <w:rPr>
          <w:noProof w:val="0"/>
          <w:snapToGrid w:val="0"/>
          <w:lang w:eastAsia="zh-CN"/>
        </w:rPr>
      </w:pPr>
    </w:p>
    <w:p w14:paraId="5D7281E9" w14:textId="77777777" w:rsidR="006B1984" w:rsidRPr="00C37D2B" w:rsidRDefault="006B1984" w:rsidP="006B1984">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0CEEAE3A" w14:textId="77777777" w:rsidR="006B1984" w:rsidRPr="00C37D2B" w:rsidRDefault="006B1984" w:rsidP="006B1984">
      <w:pPr>
        <w:pStyle w:val="PL"/>
        <w:rPr>
          <w:noProof w:val="0"/>
          <w:snapToGrid w:val="0"/>
          <w:lang w:eastAsia="zh-CN"/>
        </w:rPr>
      </w:pPr>
    </w:p>
    <w:p w14:paraId="3B9E8DBC" w14:textId="77777777" w:rsidR="006B1984" w:rsidRPr="00C37D2B" w:rsidRDefault="006B1984" w:rsidP="006B1984">
      <w:pPr>
        <w:pStyle w:val="PL"/>
        <w:rPr>
          <w:noProof w:val="0"/>
          <w:snapToGrid w:val="0"/>
        </w:rPr>
      </w:pPr>
      <w:r w:rsidRPr="00C37D2B">
        <w:rPr>
          <w:noProof w:val="0"/>
        </w:rPr>
        <w:t xml:space="preserve">BluetoothName </w:t>
      </w:r>
      <w:r w:rsidRPr="00C37D2B">
        <w:rPr>
          <w:noProof w:val="0"/>
          <w:snapToGrid w:val="0"/>
        </w:rPr>
        <w:t>::= OCTET STRING (SIZE (1..248))</w:t>
      </w:r>
    </w:p>
    <w:p w14:paraId="4CB034A5" w14:textId="77777777" w:rsidR="006B1984" w:rsidRPr="00C37D2B" w:rsidRDefault="006B1984" w:rsidP="006B1984">
      <w:pPr>
        <w:pStyle w:val="PL"/>
        <w:rPr>
          <w:snapToGrid w:val="0"/>
        </w:rPr>
      </w:pPr>
    </w:p>
    <w:p w14:paraId="1EE0857F" w14:textId="77777777" w:rsidR="006B1984" w:rsidRPr="00C37D2B" w:rsidRDefault="006B1984" w:rsidP="006B1984">
      <w:pPr>
        <w:pStyle w:val="PL"/>
        <w:rPr>
          <w:noProof w:val="0"/>
          <w:snapToGrid w:val="0"/>
          <w:lang w:eastAsia="zh-CN"/>
        </w:rPr>
      </w:pPr>
      <w:bookmarkStart w:id="12823"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266E0DAA" w14:textId="77777777" w:rsidR="006B1984" w:rsidRPr="00C37D2B" w:rsidRDefault="006B1984" w:rsidP="006B1984">
      <w:pPr>
        <w:pStyle w:val="PL"/>
        <w:rPr>
          <w:noProof w:val="0"/>
          <w:snapToGrid w:val="0"/>
          <w:lang w:eastAsia="zh-CN"/>
        </w:rPr>
      </w:pPr>
    </w:p>
    <w:p w14:paraId="670EF2E5" w14:textId="77777777" w:rsidR="006B1984" w:rsidRPr="00C37D2B" w:rsidRDefault="006B1984" w:rsidP="006B1984">
      <w:pPr>
        <w:pStyle w:val="PL"/>
        <w:rPr>
          <w:noProof w:val="0"/>
          <w:snapToGrid w:val="0"/>
          <w:lang w:eastAsia="zh-CN"/>
        </w:rPr>
      </w:pPr>
      <w:r w:rsidRPr="00C37D2B">
        <w:rPr>
          <w:noProof w:val="0"/>
          <w:snapToGrid w:val="0"/>
          <w:lang w:eastAsia="zh-CN"/>
        </w:rPr>
        <w:t>BPLMN-ID-Info-EUTRA-Item ::= SEQUENCE {</w:t>
      </w:r>
    </w:p>
    <w:p w14:paraId="4389279D" w14:textId="77777777" w:rsidR="006B1984" w:rsidRPr="00C37D2B" w:rsidRDefault="006B1984" w:rsidP="006B1984">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12823"/>
      <w:r w:rsidRPr="00C37D2B">
        <w:rPr>
          <w:noProof w:val="0"/>
          <w:snapToGrid w:val="0"/>
          <w:lang w:eastAsia="zh-CN"/>
        </w:rPr>
        <w:t>-Item,</w:t>
      </w:r>
    </w:p>
    <w:p w14:paraId="7FC18580" w14:textId="77777777" w:rsidR="006B1984" w:rsidRPr="00C37D2B" w:rsidRDefault="006B1984" w:rsidP="006B1984">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3E2B8D0A" w14:textId="77777777" w:rsidR="006B1984" w:rsidRPr="00C37D2B" w:rsidRDefault="006B1984" w:rsidP="006B1984">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27CE971F" w14:textId="77777777" w:rsidR="006B1984" w:rsidRPr="00C37D2B" w:rsidRDefault="006B1984" w:rsidP="006B1984">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3B88359C" w14:textId="77777777" w:rsidR="006B1984" w:rsidRPr="00C37D2B" w:rsidRDefault="006B1984" w:rsidP="006B1984">
      <w:pPr>
        <w:pStyle w:val="PL"/>
        <w:rPr>
          <w:snapToGrid w:val="0"/>
        </w:rPr>
      </w:pPr>
      <w:r w:rsidRPr="00C37D2B">
        <w:rPr>
          <w:snapToGrid w:val="0"/>
        </w:rPr>
        <w:tab/>
        <w:t>...</w:t>
      </w:r>
    </w:p>
    <w:p w14:paraId="737D8819" w14:textId="77777777" w:rsidR="006B1984" w:rsidRPr="00C37D2B" w:rsidRDefault="006B1984" w:rsidP="006B1984">
      <w:pPr>
        <w:pStyle w:val="PL"/>
        <w:rPr>
          <w:snapToGrid w:val="0"/>
        </w:rPr>
      </w:pPr>
      <w:r w:rsidRPr="00C37D2B">
        <w:rPr>
          <w:snapToGrid w:val="0"/>
        </w:rPr>
        <w:t>}</w:t>
      </w:r>
    </w:p>
    <w:p w14:paraId="31DB0C89" w14:textId="77777777" w:rsidR="006B1984" w:rsidRPr="00C37D2B" w:rsidRDefault="006B1984" w:rsidP="006B1984">
      <w:pPr>
        <w:pStyle w:val="PL"/>
        <w:rPr>
          <w:snapToGrid w:val="0"/>
        </w:rPr>
      </w:pPr>
    </w:p>
    <w:p w14:paraId="3B7CBB83" w14:textId="77777777" w:rsidR="006B1984" w:rsidRPr="00C37D2B" w:rsidRDefault="006B1984" w:rsidP="006B1984">
      <w:pPr>
        <w:pStyle w:val="PL"/>
        <w:rPr>
          <w:snapToGrid w:val="0"/>
        </w:rPr>
      </w:pPr>
      <w:r w:rsidRPr="00C37D2B">
        <w:rPr>
          <w:noProof w:val="0"/>
          <w:snapToGrid w:val="0"/>
          <w:lang w:eastAsia="zh-CN"/>
        </w:rPr>
        <w:t>BPLMN-ID-Info-EUTRA-Item</w:t>
      </w:r>
      <w:r w:rsidRPr="00C37D2B">
        <w:rPr>
          <w:snapToGrid w:val="0"/>
        </w:rPr>
        <w:t>-ExtIEs X2AP-PROTOCOL-EXTENSION ::= {</w:t>
      </w:r>
    </w:p>
    <w:p w14:paraId="3B325EF7" w14:textId="77777777" w:rsidR="006B1984" w:rsidRPr="00C37D2B" w:rsidRDefault="006B1984" w:rsidP="006B1984">
      <w:pPr>
        <w:pStyle w:val="PL"/>
        <w:rPr>
          <w:snapToGrid w:val="0"/>
        </w:rPr>
      </w:pPr>
      <w:r w:rsidRPr="00C37D2B">
        <w:rPr>
          <w:snapToGrid w:val="0"/>
        </w:rPr>
        <w:tab/>
        <w:t>...</w:t>
      </w:r>
    </w:p>
    <w:p w14:paraId="1672036C" w14:textId="77777777" w:rsidR="006B1984" w:rsidRPr="00C37D2B" w:rsidRDefault="006B1984" w:rsidP="006B1984">
      <w:pPr>
        <w:pStyle w:val="PL"/>
        <w:rPr>
          <w:snapToGrid w:val="0"/>
        </w:rPr>
      </w:pPr>
      <w:r w:rsidRPr="00C37D2B">
        <w:rPr>
          <w:snapToGrid w:val="0"/>
        </w:rPr>
        <w:t>}</w:t>
      </w:r>
    </w:p>
    <w:p w14:paraId="2EFA09F9" w14:textId="77777777" w:rsidR="006B1984" w:rsidRPr="00C37D2B" w:rsidRDefault="006B1984" w:rsidP="006B1984">
      <w:pPr>
        <w:pStyle w:val="PL"/>
        <w:rPr>
          <w:noProof w:val="0"/>
          <w:snapToGrid w:val="0"/>
          <w:lang w:eastAsia="zh-CN"/>
        </w:rPr>
      </w:pPr>
    </w:p>
    <w:p w14:paraId="495D50BA" w14:textId="77777777" w:rsidR="006B1984" w:rsidRPr="00C37D2B" w:rsidRDefault="006B1984" w:rsidP="006B1984">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1BEEBD0C" w14:textId="77777777" w:rsidR="006B1984" w:rsidRPr="00C37D2B" w:rsidRDefault="006B1984" w:rsidP="006B1984">
      <w:pPr>
        <w:pStyle w:val="PL"/>
        <w:rPr>
          <w:noProof w:val="0"/>
          <w:snapToGrid w:val="0"/>
          <w:lang w:eastAsia="zh-CN"/>
        </w:rPr>
      </w:pPr>
    </w:p>
    <w:p w14:paraId="30D74828" w14:textId="77777777" w:rsidR="006B1984" w:rsidRPr="00C37D2B" w:rsidRDefault="006B1984" w:rsidP="006B1984">
      <w:pPr>
        <w:pStyle w:val="PL"/>
        <w:rPr>
          <w:noProof w:val="0"/>
          <w:snapToGrid w:val="0"/>
          <w:lang w:eastAsia="zh-CN"/>
        </w:rPr>
      </w:pPr>
      <w:r w:rsidRPr="00C37D2B">
        <w:rPr>
          <w:noProof w:val="0"/>
          <w:snapToGrid w:val="0"/>
          <w:lang w:eastAsia="zh-CN"/>
        </w:rPr>
        <w:t>BPLMN-ID-Info-NR-Item ::= SEQUENCE {</w:t>
      </w:r>
    </w:p>
    <w:p w14:paraId="4DF7F55B" w14:textId="77777777" w:rsidR="006B1984" w:rsidRPr="00C37D2B" w:rsidRDefault="006B1984" w:rsidP="006B1984">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3C8C8132" w14:textId="77777777" w:rsidR="006B1984" w:rsidRPr="00C37D2B" w:rsidRDefault="006B1984" w:rsidP="006B1984">
      <w:pPr>
        <w:pStyle w:val="PL"/>
        <w:rPr>
          <w:noProof w:val="0"/>
          <w:snapToGrid w:val="0"/>
          <w:lang w:eastAsia="zh-CN"/>
        </w:rPr>
      </w:pPr>
      <w:r w:rsidRPr="00C37D2B">
        <w:rPr>
          <w:noProof w:val="0"/>
          <w:snapToGrid w:val="0"/>
          <w:lang w:eastAsia="zh-CN"/>
        </w:rPr>
        <w:tab/>
        <w:t>fiveGS</w:t>
      </w:r>
      <w:r>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Pr="00C37D2B">
        <w:rPr>
          <w:noProof w:val="0"/>
          <w:snapToGrid w:val="0"/>
          <w:lang w:eastAsia="zh-CN"/>
        </w:rPr>
        <w:tab/>
      </w:r>
      <w:r w:rsidRPr="00C37D2B">
        <w:rPr>
          <w:noProof w:val="0"/>
          <w:snapToGrid w:val="0"/>
          <w:lang w:eastAsia="zh-CN"/>
        </w:rPr>
        <w:tab/>
      </w:r>
      <w:r w:rsidRPr="00C37D2B">
        <w:rPr>
          <w:snapToGrid w:val="0"/>
          <w:lang w:eastAsia="zh-CN"/>
        </w:rPr>
        <w:t>OPTIONAL</w:t>
      </w:r>
      <w:r w:rsidRPr="00C37D2B">
        <w:rPr>
          <w:noProof w:val="0"/>
          <w:snapToGrid w:val="0"/>
          <w:lang w:eastAsia="zh-CN"/>
        </w:rPr>
        <w:t>,</w:t>
      </w:r>
    </w:p>
    <w:p w14:paraId="75452C89" w14:textId="77777777" w:rsidR="006B1984" w:rsidRPr="00F844D4" w:rsidRDefault="006B1984" w:rsidP="006B1984">
      <w:pPr>
        <w:pStyle w:val="PL"/>
        <w:rPr>
          <w:noProof w:val="0"/>
          <w:snapToGrid w:val="0"/>
          <w:lang w:val="fr-FR" w:eastAsia="zh-CN"/>
        </w:rPr>
      </w:pPr>
      <w:r w:rsidRPr="00C37D2B">
        <w:rPr>
          <w:noProof w:val="0"/>
          <w:snapToGrid w:val="0"/>
          <w:lang w:eastAsia="zh-CN"/>
        </w:rPr>
        <w:tab/>
      </w:r>
      <w:r w:rsidRPr="00F844D4">
        <w:rPr>
          <w:noProof w:val="0"/>
          <w:snapToGrid w:val="0"/>
          <w:lang w:val="fr-FR" w:eastAsia="zh-CN"/>
        </w:rPr>
        <w:t>nr-CI</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rFonts w:eastAsia="DengXian"/>
          <w:snapToGrid w:val="0"/>
          <w:lang w:val="fr-FR" w:eastAsia="zh-CN"/>
        </w:rPr>
        <w:t>NRCellIdentifier</w:t>
      </w:r>
      <w:r w:rsidRPr="00F844D4">
        <w:rPr>
          <w:lang w:val="fr-FR"/>
        </w:rPr>
        <w:t>,</w:t>
      </w:r>
    </w:p>
    <w:p w14:paraId="79CA67A5" w14:textId="77777777" w:rsidR="006B1984" w:rsidRPr="00F844D4" w:rsidRDefault="006B1984" w:rsidP="006B1984">
      <w:pPr>
        <w:pStyle w:val="PL"/>
        <w:rPr>
          <w:snapToGrid w:val="0"/>
          <w:lang w:val="fr-FR"/>
        </w:rPr>
      </w:pPr>
      <w:r w:rsidRPr="00F844D4">
        <w:rPr>
          <w:snapToGrid w:val="0"/>
          <w:lang w:val="fr-FR"/>
        </w:rPr>
        <w:tab/>
        <w:t>iE-Extens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noProof w:val="0"/>
          <w:snapToGrid w:val="0"/>
          <w:lang w:val="fr-FR" w:eastAsia="zh-CN"/>
        </w:rPr>
        <w:t>BPLMN-ID-Info-NR-Item</w:t>
      </w:r>
      <w:r w:rsidRPr="00F844D4">
        <w:rPr>
          <w:snapToGrid w:val="0"/>
          <w:lang w:val="fr-FR"/>
        </w:rPr>
        <w:t>-ExtIEs} } OPTIONAL,</w:t>
      </w:r>
    </w:p>
    <w:p w14:paraId="64F72A16"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91685A6" w14:textId="77777777" w:rsidR="006B1984" w:rsidRPr="00C37D2B" w:rsidRDefault="006B1984" w:rsidP="006B1984">
      <w:pPr>
        <w:pStyle w:val="PL"/>
        <w:rPr>
          <w:snapToGrid w:val="0"/>
        </w:rPr>
      </w:pPr>
      <w:r w:rsidRPr="00C37D2B">
        <w:rPr>
          <w:snapToGrid w:val="0"/>
        </w:rPr>
        <w:t>}</w:t>
      </w:r>
    </w:p>
    <w:p w14:paraId="70123494" w14:textId="77777777" w:rsidR="006B1984" w:rsidRPr="00C37D2B" w:rsidRDefault="006B1984" w:rsidP="006B1984">
      <w:pPr>
        <w:pStyle w:val="PL"/>
        <w:rPr>
          <w:snapToGrid w:val="0"/>
        </w:rPr>
      </w:pPr>
    </w:p>
    <w:p w14:paraId="0577F49A" w14:textId="77777777" w:rsidR="006B1984" w:rsidRPr="00C37D2B" w:rsidRDefault="006B1984" w:rsidP="006B1984">
      <w:pPr>
        <w:pStyle w:val="PL"/>
        <w:rPr>
          <w:snapToGrid w:val="0"/>
        </w:rPr>
      </w:pPr>
      <w:r w:rsidRPr="00C37D2B">
        <w:rPr>
          <w:noProof w:val="0"/>
          <w:snapToGrid w:val="0"/>
          <w:lang w:eastAsia="zh-CN"/>
        </w:rPr>
        <w:t>BPLMN-ID-Info-NR-Item</w:t>
      </w:r>
      <w:r w:rsidRPr="00C37D2B">
        <w:rPr>
          <w:snapToGrid w:val="0"/>
        </w:rPr>
        <w:t>-ExtIEs X2AP-PROTOCOL-EXTENSION ::= {</w:t>
      </w:r>
    </w:p>
    <w:p w14:paraId="65EF5B89" w14:textId="77777777" w:rsidR="006B1984" w:rsidRPr="00C37D2B" w:rsidRDefault="006B1984" w:rsidP="006B1984">
      <w:pPr>
        <w:pStyle w:val="PL"/>
        <w:rPr>
          <w:snapToGrid w:val="0"/>
        </w:rPr>
      </w:pPr>
      <w:r w:rsidRPr="00C37D2B">
        <w:rPr>
          <w:snapToGrid w:val="0"/>
        </w:rPr>
        <w:tab/>
        <w:t>...</w:t>
      </w:r>
    </w:p>
    <w:p w14:paraId="2A977B53" w14:textId="77777777" w:rsidR="006B1984" w:rsidRPr="00C37D2B" w:rsidRDefault="006B1984" w:rsidP="006B1984">
      <w:pPr>
        <w:pStyle w:val="PL"/>
        <w:rPr>
          <w:snapToGrid w:val="0"/>
        </w:rPr>
      </w:pPr>
      <w:r w:rsidRPr="00C37D2B">
        <w:rPr>
          <w:snapToGrid w:val="0"/>
        </w:rPr>
        <w:t>}</w:t>
      </w:r>
    </w:p>
    <w:p w14:paraId="1062EFDA" w14:textId="77777777" w:rsidR="006B1984" w:rsidRPr="00C37D2B" w:rsidRDefault="006B1984" w:rsidP="006B1984">
      <w:pPr>
        <w:pStyle w:val="PL"/>
        <w:rPr>
          <w:snapToGrid w:val="0"/>
        </w:rPr>
      </w:pPr>
    </w:p>
    <w:p w14:paraId="3E9849B9" w14:textId="77777777" w:rsidR="006B1984" w:rsidRPr="00C37D2B" w:rsidRDefault="006B1984" w:rsidP="006B1984">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73511BA4" w14:textId="77777777" w:rsidR="006B1984" w:rsidRPr="00C37D2B" w:rsidRDefault="006B1984" w:rsidP="006B1984">
      <w:pPr>
        <w:pStyle w:val="PL"/>
        <w:rPr>
          <w:snapToGrid w:val="0"/>
        </w:rPr>
      </w:pPr>
    </w:p>
    <w:p w14:paraId="099E4FD4" w14:textId="77777777" w:rsidR="006B1984" w:rsidRPr="000F6224" w:rsidRDefault="006B1984" w:rsidP="006B1984">
      <w:pPr>
        <w:pStyle w:val="PL"/>
        <w:outlineLvl w:val="3"/>
      </w:pPr>
      <w:r w:rsidRPr="000F6224">
        <w:t>-- C</w:t>
      </w:r>
    </w:p>
    <w:p w14:paraId="19692533" w14:textId="77777777" w:rsidR="006B1984" w:rsidRPr="00C37D2B" w:rsidRDefault="006B1984" w:rsidP="006B1984">
      <w:pPr>
        <w:pStyle w:val="PL"/>
      </w:pPr>
    </w:p>
    <w:p w14:paraId="71C4DD4E" w14:textId="77777777" w:rsidR="006B1984" w:rsidRPr="00C37D2B" w:rsidRDefault="006B1984" w:rsidP="006B1984">
      <w:pPr>
        <w:pStyle w:val="PL"/>
      </w:pPr>
      <w:r w:rsidRPr="00C37D2B">
        <w:t>Capacity</w:t>
      </w:r>
      <w:r w:rsidRPr="00C37D2B">
        <w:rPr>
          <w:snapToGrid w:val="0"/>
        </w:rPr>
        <w:t>Value ::= INTEGER (0..100)</w:t>
      </w:r>
    </w:p>
    <w:p w14:paraId="286AF9FD" w14:textId="77777777" w:rsidR="006B1984" w:rsidRPr="00C37D2B" w:rsidRDefault="006B1984" w:rsidP="006B1984">
      <w:pPr>
        <w:pStyle w:val="PL"/>
        <w:rPr>
          <w:snapToGrid w:val="0"/>
        </w:rPr>
      </w:pPr>
    </w:p>
    <w:p w14:paraId="2B05341B" w14:textId="77777777" w:rsidR="006B1984" w:rsidRPr="00C37D2B" w:rsidRDefault="006B1984" w:rsidP="006B1984">
      <w:pPr>
        <w:pStyle w:val="PL"/>
        <w:rPr>
          <w:snapToGrid w:val="0"/>
        </w:rPr>
      </w:pPr>
      <w:r w:rsidRPr="00C37D2B">
        <w:rPr>
          <w:snapToGrid w:val="0"/>
        </w:rPr>
        <w:t>Cause ::= CHOICE {</w:t>
      </w:r>
    </w:p>
    <w:p w14:paraId="01ACB772" w14:textId="77777777" w:rsidR="006B1984" w:rsidRPr="00C37D2B" w:rsidRDefault="006B1984" w:rsidP="006B1984">
      <w:pPr>
        <w:pStyle w:val="PL"/>
        <w:rPr>
          <w:snapToGrid w:val="0"/>
        </w:rPr>
      </w:pPr>
      <w:r w:rsidRPr="00C37D2B">
        <w:rPr>
          <w:snapToGrid w:val="0"/>
        </w:rPr>
        <w:tab/>
        <w:t>radioNetwork</w:t>
      </w:r>
      <w:r w:rsidRPr="00C37D2B">
        <w:rPr>
          <w:snapToGrid w:val="0"/>
        </w:rPr>
        <w:tab/>
      </w:r>
      <w:r w:rsidRPr="00C37D2B">
        <w:rPr>
          <w:snapToGrid w:val="0"/>
        </w:rPr>
        <w:tab/>
        <w:t>CauseRadioNetwork,</w:t>
      </w:r>
    </w:p>
    <w:p w14:paraId="5A063667" w14:textId="77777777" w:rsidR="006B1984" w:rsidRPr="00C37D2B" w:rsidRDefault="006B1984" w:rsidP="006B1984">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3B61EAC8" w14:textId="77777777" w:rsidR="006B1984" w:rsidRPr="00C37D2B" w:rsidRDefault="006B1984" w:rsidP="006B1984">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3678D193" w14:textId="77777777" w:rsidR="006B1984" w:rsidRPr="00C37D2B" w:rsidRDefault="006B1984" w:rsidP="006B1984">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540CC2DA" w14:textId="77777777" w:rsidR="006B1984" w:rsidRPr="00C37D2B" w:rsidRDefault="006B1984" w:rsidP="006B1984">
      <w:pPr>
        <w:pStyle w:val="PL"/>
        <w:rPr>
          <w:snapToGrid w:val="0"/>
        </w:rPr>
      </w:pPr>
      <w:r w:rsidRPr="00C37D2B">
        <w:rPr>
          <w:snapToGrid w:val="0"/>
        </w:rPr>
        <w:tab/>
        <w:t>...</w:t>
      </w:r>
    </w:p>
    <w:p w14:paraId="089C05DB" w14:textId="77777777" w:rsidR="006B1984" w:rsidRPr="00C37D2B" w:rsidRDefault="006B1984" w:rsidP="006B1984">
      <w:pPr>
        <w:pStyle w:val="PL"/>
        <w:rPr>
          <w:snapToGrid w:val="0"/>
        </w:rPr>
      </w:pPr>
      <w:r w:rsidRPr="00C37D2B">
        <w:rPr>
          <w:snapToGrid w:val="0"/>
        </w:rPr>
        <w:t>}</w:t>
      </w:r>
    </w:p>
    <w:p w14:paraId="6499622C" w14:textId="77777777" w:rsidR="006B1984" w:rsidRPr="00C37D2B" w:rsidRDefault="006B1984" w:rsidP="006B1984">
      <w:pPr>
        <w:pStyle w:val="PL"/>
        <w:rPr>
          <w:snapToGrid w:val="0"/>
        </w:rPr>
      </w:pPr>
    </w:p>
    <w:p w14:paraId="6B5813FD" w14:textId="77777777" w:rsidR="006B1984" w:rsidRPr="00C37D2B" w:rsidRDefault="006B1984" w:rsidP="006B1984">
      <w:pPr>
        <w:pStyle w:val="PL"/>
        <w:rPr>
          <w:snapToGrid w:val="0"/>
        </w:rPr>
      </w:pPr>
      <w:r w:rsidRPr="00C37D2B">
        <w:rPr>
          <w:snapToGrid w:val="0"/>
        </w:rPr>
        <w:t>CauseMisc ::= ENUMERATED {</w:t>
      </w:r>
    </w:p>
    <w:p w14:paraId="2D03C13B" w14:textId="77777777" w:rsidR="006B1984" w:rsidRPr="00C37D2B" w:rsidRDefault="006B1984" w:rsidP="006B1984">
      <w:pPr>
        <w:pStyle w:val="PL"/>
        <w:rPr>
          <w:snapToGrid w:val="0"/>
        </w:rPr>
      </w:pPr>
      <w:r w:rsidRPr="00C37D2B">
        <w:rPr>
          <w:snapToGrid w:val="0"/>
        </w:rPr>
        <w:tab/>
        <w:t>control-processing-overload,</w:t>
      </w:r>
    </w:p>
    <w:p w14:paraId="0418B2B4" w14:textId="77777777" w:rsidR="006B1984" w:rsidRPr="00C37D2B" w:rsidRDefault="006B1984" w:rsidP="006B1984">
      <w:pPr>
        <w:pStyle w:val="PL"/>
        <w:rPr>
          <w:snapToGrid w:val="0"/>
        </w:rPr>
      </w:pPr>
      <w:r w:rsidRPr="00C37D2B">
        <w:rPr>
          <w:snapToGrid w:val="0"/>
        </w:rPr>
        <w:tab/>
        <w:t>hardware-failure,</w:t>
      </w:r>
    </w:p>
    <w:p w14:paraId="428C54B2" w14:textId="77777777" w:rsidR="006B1984" w:rsidRPr="00C37D2B" w:rsidRDefault="006B1984" w:rsidP="006B1984">
      <w:pPr>
        <w:pStyle w:val="PL"/>
        <w:rPr>
          <w:snapToGrid w:val="0"/>
        </w:rPr>
      </w:pPr>
      <w:r w:rsidRPr="00C37D2B">
        <w:rPr>
          <w:snapToGrid w:val="0"/>
        </w:rPr>
        <w:tab/>
        <w:t>om-intervention,</w:t>
      </w:r>
    </w:p>
    <w:p w14:paraId="1C99F813" w14:textId="77777777" w:rsidR="006B1984" w:rsidRPr="00C37D2B" w:rsidRDefault="006B1984" w:rsidP="006B1984">
      <w:pPr>
        <w:pStyle w:val="PL"/>
        <w:rPr>
          <w:snapToGrid w:val="0"/>
        </w:rPr>
      </w:pPr>
      <w:r w:rsidRPr="00C37D2B">
        <w:rPr>
          <w:snapToGrid w:val="0"/>
        </w:rPr>
        <w:tab/>
        <w:t>not-enough-user-plane-processing-resources,</w:t>
      </w:r>
    </w:p>
    <w:p w14:paraId="59CEA859" w14:textId="77777777" w:rsidR="006B1984" w:rsidRPr="00C37D2B" w:rsidRDefault="006B1984" w:rsidP="006B1984">
      <w:pPr>
        <w:pStyle w:val="PL"/>
        <w:rPr>
          <w:snapToGrid w:val="0"/>
        </w:rPr>
      </w:pPr>
      <w:r w:rsidRPr="00C37D2B">
        <w:rPr>
          <w:snapToGrid w:val="0"/>
        </w:rPr>
        <w:tab/>
        <w:t>unspecified,</w:t>
      </w:r>
    </w:p>
    <w:p w14:paraId="681D480E" w14:textId="77777777" w:rsidR="006B1984" w:rsidRPr="00C37D2B" w:rsidRDefault="006B1984" w:rsidP="006B1984">
      <w:pPr>
        <w:pStyle w:val="PL"/>
        <w:rPr>
          <w:snapToGrid w:val="0"/>
        </w:rPr>
      </w:pPr>
      <w:r w:rsidRPr="00C37D2B">
        <w:rPr>
          <w:snapToGrid w:val="0"/>
        </w:rPr>
        <w:tab/>
        <w:t>...</w:t>
      </w:r>
    </w:p>
    <w:p w14:paraId="4662263D" w14:textId="77777777" w:rsidR="006B1984" w:rsidRPr="00C37D2B" w:rsidRDefault="006B1984" w:rsidP="006B1984">
      <w:pPr>
        <w:pStyle w:val="PL"/>
        <w:rPr>
          <w:snapToGrid w:val="0"/>
        </w:rPr>
      </w:pPr>
      <w:r w:rsidRPr="00C37D2B">
        <w:rPr>
          <w:snapToGrid w:val="0"/>
        </w:rPr>
        <w:t>}</w:t>
      </w:r>
    </w:p>
    <w:p w14:paraId="3E61D43E" w14:textId="77777777" w:rsidR="006B1984" w:rsidRPr="00C37D2B" w:rsidRDefault="006B1984" w:rsidP="006B1984">
      <w:pPr>
        <w:pStyle w:val="PL"/>
        <w:rPr>
          <w:snapToGrid w:val="0"/>
        </w:rPr>
      </w:pPr>
    </w:p>
    <w:p w14:paraId="4A181F72" w14:textId="77777777" w:rsidR="006B1984" w:rsidRPr="00C37D2B" w:rsidRDefault="006B1984" w:rsidP="006B1984">
      <w:pPr>
        <w:pStyle w:val="PL"/>
        <w:rPr>
          <w:snapToGrid w:val="0"/>
        </w:rPr>
      </w:pPr>
      <w:r w:rsidRPr="00C37D2B">
        <w:rPr>
          <w:snapToGrid w:val="0"/>
        </w:rPr>
        <w:t>CauseProtocol ::= ENUMERATED {</w:t>
      </w:r>
    </w:p>
    <w:p w14:paraId="1A7B38D9" w14:textId="77777777" w:rsidR="006B1984" w:rsidRPr="00C37D2B" w:rsidRDefault="006B1984" w:rsidP="006B1984">
      <w:pPr>
        <w:pStyle w:val="PL"/>
        <w:rPr>
          <w:snapToGrid w:val="0"/>
        </w:rPr>
      </w:pPr>
      <w:r w:rsidRPr="00C37D2B">
        <w:rPr>
          <w:snapToGrid w:val="0"/>
        </w:rPr>
        <w:tab/>
        <w:t>transfer-syntax-error,</w:t>
      </w:r>
    </w:p>
    <w:p w14:paraId="0440ADE9" w14:textId="77777777" w:rsidR="006B1984" w:rsidRPr="00C37D2B" w:rsidRDefault="006B1984" w:rsidP="006B1984">
      <w:pPr>
        <w:pStyle w:val="PL"/>
        <w:rPr>
          <w:snapToGrid w:val="0"/>
        </w:rPr>
      </w:pPr>
      <w:r w:rsidRPr="00C37D2B">
        <w:rPr>
          <w:snapToGrid w:val="0"/>
        </w:rPr>
        <w:tab/>
        <w:t>abstract-syntax-error-reject,</w:t>
      </w:r>
    </w:p>
    <w:p w14:paraId="405C654A" w14:textId="77777777" w:rsidR="006B1984" w:rsidRPr="00C37D2B" w:rsidRDefault="006B1984" w:rsidP="006B1984">
      <w:pPr>
        <w:pStyle w:val="PL"/>
        <w:rPr>
          <w:snapToGrid w:val="0"/>
        </w:rPr>
      </w:pPr>
      <w:r w:rsidRPr="00C37D2B">
        <w:rPr>
          <w:snapToGrid w:val="0"/>
        </w:rPr>
        <w:tab/>
        <w:t>abstract-syntax-error-ignore-and-notify,</w:t>
      </w:r>
    </w:p>
    <w:p w14:paraId="33A690B7" w14:textId="77777777" w:rsidR="006B1984" w:rsidRPr="00C37D2B" w:rsidRDefault="006B1984" w:rsidP="006B1984">
      <w:pPr>
        <w:pStyle w:val="PL"/>
        <w:rPr>
          <w:snapToGrid w:val="0"/>
        </w:rPr>
      </w:pPr>
      <w:r w:rsidRPr="00C37D2B">
        <w:rPr>
          <w:snapToGrid w:val="0"/>
        </w:rPr>
        <w:tab/>
        <w:t>message-not-compatible-with-receiver-state,</w:t>
      </w:r>
    </w:p>
    <w:p w14:paraId="180A853D" w14:textId="77777777" w:rsidR="006B1984" w:rsidRPr="00C37D2B" w:rsidRDefault="006B1984" w:rsidP="006B1984">
      <w:pPr>
        <w:pStyle w:val="PL"/>
        <w:rPr>
          <w:snapToGrid w:val="0"/>
        </w:rPr>
      </w:pPr>
      <w:r w:rsidRPr="00C37D2B">
        <w:rPr>
          <w:snapToGrid w:val="0"/>
        </w:rPr>
        <w:tab/>
        <w:t>semantic-error,</w:t>
      </w:r>
    </w:p>
    <w:p w14:paraId="66A636F2" w14:textId="77777777" w:rsidR="006B1984" w:rsidRPr="00C37D2B" w:rsidRDefault="006B1984" w:rsidP="006B1984">
      <w:pPr>
        <w:pStyle w:val="PL"/>
        <w:rPr>
          <w:snapToGrid w:val="0"/>
        </w:rPr>
      </w:pPr>
      <w:r w:rsidRPr="00C37D2B">
        <w:rPr>
          <w:snapToGrid w:val="0"/>
        </w:rPr>
        <w:tab/>
        <w:t>unspecified,</w:t>
      </w:r>
    </w:p>
    <w:p w14:paraId="1196CE30" w14:textId="77777777" w:rsidR="006B1984" w:rsidRPr="00C37D2B" w:rsidRDefault="006B1984" w:rsidP="006B1984">
      <w:pPr>
        <w:pStyle w:val="PL"/>
        <w:rPr>
          <w:snapToGrid w:val="0"/>
        </w:rPr>
      </w:pPr>
      <w:r w:rsidRPr="00C37D2B">
        <w:rPr>
          <w:snapToGrid w:val="0"/>
        </w:rPr>
        <w:tab/>
        <w:t>abstract-syntax-error-falsely-constructed-message,</w:t>
      </w:r>
    </w:p>
    <w:p w14:paraId="6170CCF8" w14:textId="77777777" w:rsidR="006B1984" w:rsidRPr="00C37D2B" w:rsidRDefault="006B1984" w:rsidP="006B1984">
      <w:pPr>
        <w:pStyle w:val="PL"/>
        <w:rPr>
          <w:snapToGrid w:val="0"/>
        </w:rPr>
      </w:pPr>
      <w:r w:rsidRPr="00C37D2B">
        <w:rPr>
          <w:snapToGrid w:val="0"/>
        </w:rPr>
        <w:tab/>
        <w:t>...</w:t>
      </w:r>
    </w:p>
    <w:p w14:paraId="3F743583" w14:textId="77777777" w:rsidR="006B1984" w:rsidRPr="00C37D2B" w:rsidRDefault="006B1984" w:rsidP="006B1984">
      <w:pPr>
        <w:pStyle w:val="PL"/>
        <w:rPr>
          <w:snapToGrid w:val="0"/>
        </w:rPr>
      </w:pPr>
      <w:r w:rsidRPr="00C37D2B">
        <w:rPr>
          <w:snapToGrid w:val="0"/>
        </w:rPr>
        <w:t>}</w:t>
      </w:r>
    </w:p>
    <w:p w14:paraId="6835C040" w14:textId="77777777" w:rsidR="006B1984" w:rsidRPr="00C37D2B" w:rsidRDefault="006B1984" w:rsidP="006B1984">
      <w:pPr>
        <w:pStyle w:val="PL"/>
        <w:rPr>
          <w:snapToGrid w:val="0"/>
        </w:rPr>
      </w:pPr>
    </w:p>
    <w:p w14:paraId="711D3309" w14:textId="77777777" w:rsidR="006B1984" w:rsidRPr="00C37D2B" w:rsidRDefault="006B1984" w:rsidP="006B1984">
      <w:pPr>
        <w:pStyle w:val="PL"/>
        <w:rPr>
          <w:snapToGrid w:val="0"/>
        </w:rPr>
      </w:pPr>
      <w:r w:rsidRPr="00C37D2B">
        <w:rPr>
          <w:snapToGrid w:val="0"/>
        </w:rPr>
        <w:t>CauseRadioNetwork ::= ENUMERATED {</w:t>
      </w:r>
    </w:p>
    <w:p w14:paraId="083BCDAB" w14:textId="77777777" w:rsidR="006B1984" w:rsidRPr="00C37D2B" w:rsidRDefault="006B1984" w:rsidP="006B1984">
      <w:pPr>
        <w:pStyle w:val="PL"/>
        <w:rPr>
          <w:snapToGrid w:val="0"/>
        </w:rPr>
      </w:pPr>
      <w:r w:rsidRPr="00C37D2B">
        <w:rPr>
          <w:snapToGrid w:val="0"/>
        </w:rPr>
        <w:tab/>
        <w:t>handover-desirable-for-radio-reasons,</w:t>
      </w:r>
    </w:p>
    <w:p w14:paraId="794DD416" w14:textId="77777777" w:rsidR="006B1984" w:rsidRPr="00C37D2B" w:rsidRDefault="006B1984" w:rsidP="006B1984">
      <w:pPr>
        <w:pStyle w:val="PL"/>
        <w:rPr>
          <w:snapToGrid w:val="0"/>
        </w:rPr>
      </w:pPr>
      <w:r w:rsidRPr="00C37D2B">
        <w:rPr>
          <w:snapToGrid w:val="0"/>
        </w:rPr>
        <w:tab/>
        <w:t>time-critical-handover,</w:t>
      </w:r>
    </w:p>
    <w:p w14:paraId="39CE4E52" w14:textId="77777777" w:rsidR="006B1984" w:rsidRPr="00C37D2B" w:rsidRDefault="006B1984" w:rsidP="006B1984">
      <w:pPr>
        <w:pStyle w:val="PL"/>
        <w:rPr>
          <w:snapToGrid w:val="0"/>
        </w:rPr>
      </w:pPr>
      <w:r w:rsidRPr="00C37D2B">
        <w:rPr>
          <w:snapToGrid w:val="0"/>
        </w:rPr>
        <w:tab/>
        <w:t>resource-optimisation-handover,</w:t>
      </w:r>
    </w:p>
    <w:p w14:paraId="3A9F8338" w14:textId="77777777" w:rsidR="006B1984" w:rsidRPr="00C37D2B" w:rsidRDefault="006B1984" w:rsidP="006B1984">
      <w:pPr>
        <w:pStyle w:val="PL"/>
        <w:rPr>
          <w:snapToGrid w:val="0"/>
        </w:rPr>
      </w:pPr>
      <w:r w:rsidRPr="00C37D2B">
        <w:rPr>
          <w:snapToGrid w:val="0"/>
        </w:rPr>
        <w:tab/>
        <w:t>reduce-load-in-serving-cell,</w:t>
      </w:r>
    </w:p>
    <w:p w14:paraId="1479D69C" w14:textId="77777777" w:rsidR="006B1984" w:rsidRPr="00C37D2B" w:rsidRDefault="006B1984" w:rsidP="006B1984">
      <w:pPr>
        <w:pStyle w:val="PL"/>
        <w:rPr>
          <w:rFonts w:cs="Courier New"/>
          <w:snapToGrid w:val="0"/>
          <w:szCs w:val="16"/>
        </w:rPr>
      </w:pPr>
      <w:r w:rsidRPr="00C37D2B">
        <w:rPr>
          <w:rFonts w:cs="Courier New"/>
          <w:snapToGrid w:val="0"/>
          <w:szCs w:val="16"/>
        </w:rPr>
        <w:tab/>
        <w:t>partial-handover,</w:t>
      </w:r>
    </w:p>
    <w:p w14:paraId="212ADB4B" w14:textId="77777777" w:rsidR="006B1984" w:rsidRPr="00C37D2B" w:rsidRDefault="006B1984" w:rsidP="006B1984">
      <w:pPr>
        <w:pStyle w:val="PL"/>
        <w:rPr>
          <w:lang w:eastAsia="zh-CN"/>
        </w:rPr>
      </w:pPr>
      <w:r w:rsidRPr="00C37D2B">
        <w:rPr>
          <w:rFonts w:cs="Courier New"/>
          <w:snapToGrid w:val="0"/>
          <w:szCs w:val="16"/>
        </w:rPr>
        <w:tab/>
      </w:r>
      <w:r w:rsidRPr="00C37D2B">
        <w:rPr>
          <w:lang w:eastAsia="zh-CN"/>
        </w:rPr>
        <w:t xml:space="preserve">unknown-new-eNB-UE-X2AP-ID, </w:t>
      </w:r>
    </w:p>
    <w:p w14:paraId="042B7DB4" w14:textId="77777777" w:rsidR="006B1984" w:rsidRPr="00C37D2B" w:rsidRDefault="006B1984" w:rsidP="006B1984">
      <w:pPr>
        <w:pStyle w:val="PL"/>
        <w:rPr>
          <w:lang w:eastAsia="zh-CN"/>
        </w:rPr>
      </w:pPr>
      <w:r w:rsidRPr="00C37D2B">
        <w:rPr>
          <w:lang w:eastAsia="zh-CN"/>
        </w:rPr>
        <w:tab/>
        <w:t xml:space="preserve">unknown-old-eNB-UE-X2AP-ID, </w:t>
      </w:r>
    </w:p>
    <w:p w14:paraId="13821160" w14:textId="77777777" w:rsidR="006B1984" w:rsidRPr="00C37D2B" w:rsidRDefault="006B1984" w:rsidP="006B1984">
      <w:pPr>
        <w:pStyle w:val="PL"/>
        <w:rPr>
          <w:snapToGrid w:val="0"/>
        </w:rPr>
      </w:pPr>
      <w:r w:rsidRPr="00C37D2B">
        <w:rPr>
          <w:lang w:eastAsia="zh-CN"/>
        </w:rPr>
        <w:tab/>
        <w:t>unknown-pair-of-UE-X2AP-ID</w:t>
      </w:r>
      <w:r w:rsidRPr="00C37D2B">
        <w:rPr>
          <w:snapToGrid w:val="0"/>
        </w:rPr>
        <w:t>,</w:t>
      </w:r>
    </w:p>
    <w:p w14:paraId="7FE13F14" w14:textId="77777777" w:rsidR="006B1984" w:rsidRPr="00C37D2B" w:rsidRDefault="006B1984" w:rsidP="006B1984">
      <w:pPr>
        <w:pStyle w:val="PL"/>
        <w:rPr>
          <w:snapToGrid w:val="0"/>
        </w:rPr>
      </w:pPr>
      <w:r w:rsidRPr="00C37D2B">
        <w:rPr>
          <w:snapToGrid w:val="0"/>
        </w:rPr>
        <w:tab/>
        <w:t>ho-target-not-allowed,</w:t>
      </w:r>
    </w:p>
    <w:p w14:paraId="7F3DCCBC" w14:textId="77777777" w:rsidR="006B1984" w:rsidRPr="00C37D2B" w:rsidRDefault="006B1984" w:rsidP="006B1984">
      <w:pPr>
        <w:pStyle w:val="PL"/>
        <w:rPr>
          <w:snapToGrid w:val="0"/>
        </w:rPr>
      </w:pPr>
      <w:r w:rsidRPr="00C37D2B">
        <w:rPr>
          <w:snapToGrid w:val="0"/>
        </w:rPr>
        <w:tab/>
        <w:t>tx2relocoverall-e</w:t>
      </w:r>
      <w:r w:rsidRPr="00C37D2B">
        <w:t>xpiry,</w:t>
      </w:r>
    </w:p>
    <w:p w14:paraId="00E44CD9" w14:textId="77777777" w:rsidR="006B1984" w:rsidRPr="00C37D2B" w:rsidRDefault="006B1984" w:rsidP="006B1984">
      <w:pPr>
        <w:pStyle w:val="PL"/>
      </w:pPr>
      <w:r w:rsidRPr="00C37D2B">
        <w:tab/>
        <w:t>trelocprep-expiry,</w:t>
      </w:r>
    </w:p>
    <w:p w14:paraId="5164E0BF" w14:textId="77777777" w:rsidR="006B1984" w:rsidRPr="00C37D2B" w:rsidRDefault="006B1984" w:rsidP="006B1984">
      <w:pPr>
        <w:pStyle w:val="PL"/>
        <w:rPr>
          <w:snapToGrid w:val="0"/>
        </w:rPr>
      </w:pPr>
      <w:r w:rsidRPr="00C37D2B">
        <w:rPr>
          <w:snapToGrid w:val="0"/>
        </w:rPr>
        <w:tab/>
        <w:t>cell-not-available,</w:t>
      </w:r>
    </w:p>
    <w:p w14:paraId="260ED6E8" w14:textId="77777777" w:rsidR="006B1984" w:rsidRPr="00C37D2B" w:rsidRDefault="006B1984" w:rsidP="006B1984">
      <w:pPr>
        <w:pStyle w:val="PL"/>
        <w:rPr>
          <w:snapToGrid w:val="0"/>
        </w:rPr>
      </w:pPr>
      <w:r w:rsidRPr="00C37D2B">
        <w:rPr>
          <w:snapToGrid w:val="0"/>
        </w:rPr>
        <w:tab/>
        <w:t>no-radio-resources-available-in-target-cell,</w:t>
      </w:r>
    </w:p>
    <w:p w14:paraId="22574738" w14:textId="77777777" w:rsidR="006B1984" w:rsidRPr="00F844D4" w:rsidRDefault="006B1984" w:rsidP="006B1984">
      <w:pPr>
        <w:pStyle w:val="PL"/>
        <w:rPr>
          <w:snapToGrid w:val="0"/>
          <w:lang w:val="fr-FR"/>
        </w:rPr>
      </w:pPr>
      <w:r w:rsidRPr="00C37D2B">
        <w:rPr>
          <w:snapToGrid w:val="0"/>
        </w:rPr>
        <w:tab/>
      </w:r>
      <w:r w:rsidRPr="00F844D4">
        <w:rPr>
          <w:snapToGrid w:val="0"/>
          <w:lang w:val="fr-FR"/>
        </w:rPr>
        <w:t>invalid-MME-GroupID,</w:t>
      </w:r>
    </w:p>
    <w:p w14:paraId="0953E705" w14:textId="77777777" w:rsidR="006B1984" w:rsidRPr="00F844D4" w:rsidRDefault="006B1984" w:rsidP="006B1984">
      <w:pPr>
        <w:pStyle w:val="PL"/>
        <w:rPr>
          <w:snapToGrid w:val="0"/>
          <w:lang w:val="fr-FR"/>
        </w:rPr>
      </w:pPr>
      <w:r w:rsidRPr="00F844D4">
        <w:rPr>
          <w:snapToGrid w:val="0"/>
          <w:lang w:val="fr-FR"/>
        </w:rPr>
        <w:tab/>
        <w:t>unknown-MME-Code,</w:t>
      </w:r>
    </w:p>
    <w:p w14:paraId="72D25CB7" w14:textId="77777777" w:rsidR="006B1984" w:rsidRPr="00C37D2B" w:rsidRDefault="006B1984" w:rsidP="006B1984">
      <w:pPr>
        <w:pStyle w:val="PL"/>
        <w:rPr>
          <w:rFonts w:cs="Arial"/>
        </w:rPr>
      </w:pPr>
      <w:r w:rsidRPr="00F844D4">
        <w:rPr>
          <w:rFonts w:cs="Arial"/>
          <w:lang w:val="fr-FR"/>
        </w:rPr>
        <w:tab/>
      </w:r>
      <w:r w:rsidRPr="00C37D2B">
        <w:t>encryption-and-or-integrity-protection-algorithms-not-supported,</w:t>
      </w:r>
    </w:p>
    <w:p w14:paraId="0B3BD7A3" w14:textId="77777777" w:rsidR="006B1984" w:rsidRPr="00C37D2B" w:rsidRDefault="006B1984" w:rsidP="006B1984">
      <w:pPr>
        <w:pStyle w:val="PL"/>
        <w:rPr>
          <w:bCs/>
        </w:rPr>
      </w:pPr>
      <w:r w:rsidRPr="00C37D2B">
        <w:rPr>
          <w:snapToGrid w:val="0"/>
        </w:rPr>
        <w:tab/>
      </w:r>
      <w:r w:rsidRPr="00C37D2B">
        <w:rPr>
          <w:bCs/>
        </w:rPr>
        <w:t>reportCharacteristicsEmpty,</w:t>
      </w:r>
    </w:p>
    <w:p w14:paraId="11CC4522" w14:textId="77777777" w:rsidR="006B1984" w:rsidRPr="00C37D2B" w:rsidRDefault="006B1984" w:rsidP="006B1984">
      <w:pPr>
        <w:pStyle w:val="PL"/>
      </w:pPr>
      <w:r w:rsidRPr="00C37D2B">
        <w:rPr>
          <w:bCs/>
        </w:rPr>
        <w:tab/>
        <w:t>no</w:t>
      </w:r>
      <w:r w:rsidRPr="00C37D2B">
        <w:t>ReportPeriodicity,</w:t>
      </w:r>
    </w:p>
    <w:p w14:paraId="6484F6AD" w14:textId="77777777" w:rsidR="006B1984" w:rsidRPr="00C37D2B" w:rsidRDefault="006B1984" w:rsidP="006B1984">
      <w:pPr>
        <w:pStyle w:val="PL"/>
      </w:pPr>
      <w:r w:rsidRPr="00C37D2B">
        <w:tab/>
        <w:t>existingMeasurementID,</w:t>
      </w:r>
    </w:p>
    <w:p w14:paraId="5BF83612" w14:textId="77777777" w:rsidR="006B1984" w:rsidRPr="00C37D2B" w:rsidRDefault="006B1984" w:rsidP="006B1984">
      <w:pPr>
        <w:pStyle w:val="PL"/>
        <w:rPr>
          <w:snapToGrid w:val="0"/>
        </w:rPr>
      </w:pPr>
      <w:r w:rsidRPr="00C37D2B">
        <w:rPr>
          <w:snapToGrid w:val="0"/>
        </w:rPr>
        <w:tab/>
        <w:t>unknown-eNB-Measurement-ID,</w:t>
      </w:r>
    </w:p>
    <w:p w14:paraId="5C3F279B" w14:textId="77777777" w:rsidR="006B1984" w:rsidRPr="00C37D2B" w:rsidRDefault="006B1984" w:rsidP="006B1984">
      <w:pPr>
        <w:pStyle w:val="PL"/>
        <w:rPr>
          <w:snapToGrid w:val="0"/>
        </w:rPr>
      </w:pPr>
      <w:r w:rsidRPr="00C37D2B">
        <w:rPr>
          <w:snapToGrid w:val="0"/>
        </w:rPr>
        <w:tab/>
      </w:r>
      <w:r w:rsidRPr="00C37D2B">
        <w:t>measurement-temporarily-not-available,</w:t>
      </w:r>
    </w:p>
    <w:p w14:paraId="7DDF41B1" w14:textId="77777777" w:rsidR="006B1984" w:rsidRPr="00C37D2B" w:rsidRDefault="006B1984" w:rsidP="006B1984">
      <w:pPr>
        <w:pStyle w:val="PL"/>
        <w:rPr>
          <w:snapToGrid w:val="0"/>
        </w:rPr>
      </w:pPr>
      <w:r w:rsidRPr="00C37D2B">
        <w:rPr>
          <w:snapToGrid w:val="0"/>
        </w:rPr>
        <w:tab/>
        <w:t>unspecified,</w:t>
      </w:r>
    </w:p>
    <w:p w14:paraId="78E82214" w14:textId="77777777" w:rsidR="006B1984" w:rsidRPr="00C37D2B" w:rsidRDefault="006B1984" w:rsidP="006B1984">
      <w:pPr>
        <w:pStyle w:val="PL"/>
        <w:rPr>
          <w:snapToGrid w:val="0"/>
        </w:rPr>
      </w:pPr>
      <w:r w:rsidRPr="00C37D2B">
        <w:rPr>
          <w:snapToGrid w:val="0"/>
        </w:rPr>
        <w:tab/>
        <w:t>...,</w:t>
      </w:r>
    </w:p>
    <w:p w14:paraId="7C703FFD" w14:textId="77777777" w:rsidR="006B1984" w:rsidRPr="00C37D2B" w:rsidRDefault="006B1984" w:rsidP="006B1984">
      <w:pPr>
        <w:pStyle w:val="PL"/>
        <w:rPr>
          <w:snapToGrid w:val="0"/>
        </w:rPr>
      </w:pPr>
      <w:r w:rsidRPr="00C37D2B">
        <w:rPr>
          <w:snapToGrid w:val="0"/>
        </w:rPr>
        <w:tab/>
        <w:t>load-balancing,</w:t>
      </w:r>
    </w:p>
    <w:p w14:paraId="7953CE4F" w14:textId="77777777" w:rsidR="006B1984" w:rsidRPr="00C37D2B" w:rsidRDefault="006B1984" w:rsidP="006B1984">
      <w:pPr>
        <w:pStyle w:val="PL"/>
        <w:rPr>
          <w:snapToGrid w:val="0"/>
        </w:rPr>
      </w:pPr>
      <w:r w:rsidRPr="00C37D2B">
        <w:rPr>
          <w:snapToGrid w:val="0"/>
        </w:rPr>
        <w:tab/>
        <w:t>handover-optimisation,</w:t>
      </w:r>
    </w:p>
    <w:p w14:paraId="1F1EA137" w14:textId="77777777" w:rsidR="006B1984" w:rsidRPr="00C37D2B" w:rsidRDefault="006B1984" w:rsidP="006B1984">
      <w:pPr>
        <w:pStyle w:val="PL"/>
        <w:rPr>
          <w:snapToGrid w:val="0"/>
        </w:rPr>
      </w:pPr>
      <w:r w:rsidRPr="00C37D2B">
        <w:rPr>
          <w:snapToGrid w:val="0"/>
        </w:rPr>
        <w:tab/>
        <w:t>value-out-of-allowed-range,</w:t>
      </w:r>
    </w:p>
    <w:p w14:paraId="751B7FD6" w14:textId="77777777" w:rsidR="006B1984" w:rsidRPr="00C37D2B" w:rsidRDefault="006B1984" w:rsidP="006B1984">
      <w:pPr>
        <w:pStyle w:val="PL"/>
        <w:rPr>
          <w:snapToGrid w:val="0"/>
        </w:rPr>
      </w:pPr>
      <w:r w:rsidRPr="00C37D2B">
        <w:rPr>
          <w:snapToGrid w:val="0"/>
        </w:rPr>
        <w:tab/>
        <w:t>multiple-E-RAB-ID-instances,</w:t>
      </w:r>
    </w:p>
    <w:p w14:paraId="3B04322C" w14:textId="77777777" w:rsidR="006B1984" w:rsidRPr="00C37D2B" w:rsidRDefault="006B1984" w:rsidP="006B1984">
      <w:pPr>
        <w:pStyle w:val="PL"/>
        <w:rPr>
          <w:snapToGrid w:val="0"/>
        </w:rPr>
      </w:pPr>
      <w:r w:rsidRPr="00C37D2B">
        <w:rPr>
          <w:snapToGrid w:val="0"/>
        </w:rPr>
        <w:tab/>
        <w:t>switch-off-ongoing,</w:t>
      </w:r>
    </w:p>
    <w:p w14:paraId="2B059E86" w14:textId="77777777" w:rsidR="006B1984" w:rsidRPr="00C37D2B" w:rsidRDefault="006B1984" w:rsidP="006B1984">
      <w:pPr>
        <w:pStyle w:val="PL"/>
        <w:rPr>
          <w:snapToGrid w:val="0"/>
        </w:rPr>
      </w:pPr>
      <w:r w:rsidRPr="00C37D2B">
        <w:rPr>
          <w:snapToGrid w:val="0"/>
        </w:rPr>
        <w:tab/>
        <w:t>not-supported-QCI-value,</w:t>
      </w:r>
    </w:p>
    <w:p w14:paraId="119F3AAC" w14:textId="77777777" w:rsidR="006B1984" w:rsidRPr="00C37D2B" w:rsidRDefault="006B1984" w:rsidP="006B1984">
      <w:pPr>
        <w:pStyle w:val="PL"/>
        <w:rPr>
          <w:snapToGrid w:val="0"/>
        </w:rPr>
      </w:pPr>
      <w:r w:rsidRPr="00C37D2B">
        <w:rPr>
          <w:snapToGrid w:val="0"/>
        </w:rPr>
        <w:tab/>
        <w:t>measurement-not-supported-for-the-object,</w:t>
      </w:r>
    </w:p>
    <w:p w14:paraId="249A909C" w14:textId="77777777" w:rsidR="006B1984" w:rsidRPr="00C37D2B" w:rsidRDefault="006B1984" w:rsidP="006B1984">
      <w:pPr>
        <w:pStyle w:val="PL"/>
        <w:rPr>
          <w:snapToGrid w:val="0"/>
        </w:rPr>
      </w:pPr>
      <w:r w:rsidRPr="00C37D2B">
        <w:rPr>
          <w:snapToGrid w:val="0"/>
        </w:rPr>
        <w:tab/>
        <w:t>tDCoverall-expiry,</w:t>
      </w:r>
    </w:p>
    <w:p w14:paraId="58AA6605" w14:textId="77777777" w:rsidR="006B1984" w:rsidRPr="00C37D2B" w:rsidRDefault="006B1984" w:rsidP="006B1984">
      <w:pPr>
        <w:pStyle w:val="PL"/>
        <w:rPr>
          <w:snapToGrid w:val="0"/>
        </w:rPr>
      </w:pPr>
      <w:r w:rsidRPr="00C37D2B">
        <w:rPr>
          <w:snapToGrid w:val="0"/>
        </w:rPr>
        <w:tab/>
        <w:t>tDCprep-expiry,</w:t>
      </w:r>
    </w:p>
    <w:p w14:paraId="1C18B43F" w14:textId="77777777" w:rsidR="006B1984" w:rsidRPr="00C37D2B" w:rsidRDefault="006B1984" w:rsidP="006B1984">
      <w:pPr>
        <w:pStyle w:val="PL"/>
        <w:rPr>
          <w:snapToGrid w:val="0"/>
        </w:rPr>
      </w:pPr>
      <w:r w:rsidRPr="00C37D2B">
        <w:rPr>
          <w:snapToGrid w:val="0"/>
        </w:rPr>
        <w:tab/>
        <w:t>action-desirable-for-radio-reasons,</w:t>
      </w:r>
    </w:p>
    <w:p w14:paraId="7AC793F9" w14:textId="77777777" w:rsidR="006B1984" w:rsidRPr="00C37D2B" w:rsidRDefault="006B1984" w:rsidP="006B1984">
      <w:pPr>
        <w:pStyle w:val="PL"/>
        <w:rPr>
          <w:snapToGrid w:val="0"/>
        </w:rPr>
      </w:pPr>
      <w:r w:rsidRPr="00C37D2B">
        <w:rPr>
          <w:snapToGrid w:val="0"/>
        </w:rPr>
        <w:tab/>
        <w:t>reduce-load,</w:t>
      </w:r>
    </w:p>
    <w:p w14:paraId="5584B569" w14:textId="77777777" w:rsidR="006B1984" w:rsidRPr="00C37D2B" w:rsidRDefault="006B1984" w:rsidP="006B1984">
      <w:pPr>
        <w:pStyle w:val="PL"/>
        <w:rPr>
          <w:snapToGrid w:val="0"/>
        </w:rPr>
      </w:pPr>
      <w:r w:rsidRPr="00C37D2B">
        <w:rPr>
          <w:snapToGrid w:val="0"/>
        </w:rPr>
        <w:tab/>
        <w:t>resource-optimisation,</w:t>
      </w:r>
    </w:p>
    <w:p w14:paraId="5F306405" w14:textId="77777777" w:rsidR="006B1984" w:rsidRPr="00C37D2B" w:rsidRDefault="006B1984" w:rsidP="006B1984">
      <w:pPr>
        <w:pStyle w:val="PL"/>
        <w:rPr>
          <w:snapToGrid w:val="0"/>
        </w:rPr>
      </w:pPr>
      <w:r w:rsidRPr="00C37D2B">
        <w:rPr>
          <w:snapToGrid w:val="0"/>
        </w:rPr>
        <w:tab/>
        <w:t>time-critical-action,</w:t>
      </w:r>
    </w:p>
    <w:p w14:paraId="5E79FCB7" w14:textId="77777777" w:rsidR="006B1984" w:rsidRPr="00C37D2B" w:rsidRDefault="006B1984" w:rsidP="006B1984">
      <w:pPr>
        <w:pStyle w:val="PL"/>
        <w:rPr>
          <w:snapToGrid w:val="0"/>
        </w:rPr>
      </w:pPr>
      <w:r w:rsidRPr="00C37D2B">
        <w:rPr>
          <w:snapToGrid w:val="0"/>
        </w:rPr>
        <w:tab/>
        <w:t>target-not-allowed,</w:t>
      </w:r>
    </w:p>
    <w:p w14:paraId="08E0DDB6" w14:textId="77777777" w:rsidR="006B1984" w:rsidRPr="00C37D2B" w:rsidRDefault="006B1984" w:rsidP="006B1984">
      <w:pPr>
        <w:pStyle w:val="PL"/>
        <w:rPr>
          <w:snapToGrid w:val="0"/>
        </w:rPr>
      </w:pPr>
      <w:r w:rsidRPr="00C37D2B">
        <w:rPr>
          <w:snapToGrid w:val="0"/>
        </w:rPr>
        <w:tab/>
        <w:t>no-radio-resources-available,</w:t>
      </w:r>
    </w:p>
    <w:p w14:paraId="35A651CE" w14:textId="77777777" w:rsidR="006B1984" w:rsidRPr="00C37D2B" w:rsidRDefault="006B1984" w:rsidP="006B1984">
      <w:pPr>
        <w:pStyle w:val="PL"/>
        <w:rPr>
          <w:snapToGrid w:val="0"/>
        </w:rPr>
      </w:pPr>
      <w:r w:rsidRPr="00C37D2B">
        <w:rPr>
          <w:snapToGrid w:val="0"/>
        </w:rPr>
        <w:tab/>
        <w:t>invalid-QoS-combination,</w:t>
      </w:r>
    </w:p>
    <w:p w14:paraId="489D18A3" w14:textId="77777777" w:rsidR="006B1984" w:rsidRPr="00C37D2B" w:rsidRDefault="006B1984" w:rsidP="006B1984">
      <w:pPr>
        <w:pStyle w:val="PL"/>
        <w:rPr>
          <w:snapToGrid w:val="0"/>
        </w:rPr>
      </w:pPr>
      <w:r w:rsidRPr="00C37D2B">
        <w:rPr>
          <w:snapToGrid w:val="0"/>
        </w:rPr>
        <w:tab/>
        <w:t>encryption-algorithms-not-supported,</w:t>
      </w:r>
    </w:p>
    <w:p w14:paraId="4DC70606" w14:textId="77777777" w:rsidR="006B1984" w:rsidRPr="00C37D2B" w:rsidRDefault="006B1984" w:rsidP="006B1984">
      <w:pPr>
        <w:pStyle w:val="PL"/>
        <w:rPr>
          <w:snapToGrid w:val="0"/>
        </w:rPr>
      </w:pPr>
      <w:r w:rsidRPr="00C37D2B">
        <w:rPr>
          <w:snapToGrid w:val="0"/>
        </w:rPr>
        <w:tab/>
        <w:t>procedure-cancelled,</w:t>
      </w:r>
    </w:p>
    <w:p w14:paraId="673EE1BA" w14:textId="77777777" w:rsidR="006B1984" w:rsidRPr="00C37D2B" w:rsidRDefault="006B1984" w:rsidP="006B1984">
      <w:pPr>
        <w:pStyle w:val="PL"/>
        <w:rPr>
          <w:snapToGrid w:val="0"/>
        </w:rPr>
      </w:pPr>
      <w:r w:rsidRPr="00C37D2B">
        <w:rPr>
          <w:snapToGrid w:val="0"/>
        </w:rPr>
        <w:tab/>
        <w:t>rRM-purpose,</w:t>
      </w:r>
    </w:p>
    <w:p w14:paraId="72669CB2" w14:textId="77777777" w:rsidR="006B1984" w:rsidRPr="00C37D2B" w:rsidRDefault="006B1984" w:rsidP="006B1984">
      <w:pPr>
        <w:pStyle w:val="PL"/>
        <w:rPr>
          <w:snapToGrid w:val="0"/>
        </w:rPr>
      </w:pPr>
      <w:r w:rsidRPr="00C37D2B">
        <w:rPr>
          <w:snapToGrid w:val="0"/>
        </w:rPr>
        <w:tab/>
        <w:t>improve-user-bit-rate,</w:t>
      </w:r>
    </w:p>
    <w:p w14:paraId="659649BB" w14:textId="77777777" w:rsidR="006B1984" w:rsidRPr="00C37D2B" w:rsidRDefault="006B1984" w:rsidP="006B1984">
      <w:pPr>
        <w:pStyle w:val="PL"/>
        <w:rPr>
          <w:snapToGrid w:val="0"/>
        </w:rPr>
      </w:pPr>
      <w:r w:rsidRPr="00C37D2B">
        <w:rPr>
          <w:snapToGrid w:val="0"/>
        </w:rPr>
        <w:tab/>
        <w:t>user-inactivity,</w:t>
      </w:r>
    </w:p>
    <w:p w14:paraId="51976885" w14:textId="77777777" w:rsidR="006B1984" w:rsidRPr="00C37D2B" w:rsidRDefault="006B1984" w:rsidP="006B1984">
      <w:pPr>
        <w:pStyle w:val="PL"/>
        <w:rPr>
          <w:snapToGrid w:val="0"/>
        </w:rPr>
      </w:pPr>
      <w:r w:rsidRPr="00C37D2B">
        <w:rPr>
          <w:snapToGrid w:val="0"/>
        </w:rPr>
        <w:tab/>
        <w:t>radio-connection-with-UE-lost,</w:t>
      </w:r>
    </w:p>
    <w:p w14:paraId="38918B23" w14:textId="77777777" w:rsidR="006B1984" w:rsidRPr="00C37D2B" w:rsidRDefault="006B1984" w:rsidP="006B1984">
      <w:pPr>
        <w:pStyle w:val="PL"/>
        <w:rPr>
          <w:snapToGrid w:val="0"/>
        </w:rPr>
      </w:pPr>
      <w:r w:rsidRPr="00C37D2B">
        <w:rPr>
          <w:snapToGrid w:val="0"/>
        </w:rPr>
        <w:tab/>
        <w:t>failure-in-the-radio-interface-procedure,</w:t>
      </w:r>
    </w:p>
    <w:p w14:paraId="429388DE" w14:textId="77777777" w:rsidR="006B1984" w:rsidRPr="00C37D2B" w:rsidRDefault="006B1984" w:rsidP="006B1984">
      <w:pPr>
        <w:pStyle w:val="PL"/>
        <w:rPr>
          <w:snapToGrid w:val="0"/>
        </w:rPr>
      </w:pPr>
      <w:r w:rsidRPr="00C37D2B">
        <w:rPr>
          <w:snapToGrid w:val="0"/>
        </w:rPr>
        <w:tab/>
        <w:t>bearer-option-not-supported,</w:t>
      </w:r>
    </w:p>
    <w:p w14:paraId="30F68D9B" w14:textId="77777777" w:rsidR="006B1984" w:rsidRPr="00C37D2B" w:rsidRDefault="006B1984" w:rsidP="006B1984">
      <w:pPr>
        <w:pStyle w:val="PL"/>
        <w:rPr>
          <w:snapToGrid w:val="0"/>
        </w:rPr>
      </w:pPr>
      <w:r w:rsidRPr="00C37D2B">
        <w:rPr>
          <w:snapToGrid w:val="0"/>
        </w:rPr>
        <w:tab/>
        <w:t>mCG-Mobility,</w:t>
      </w:r>
    </w:p>
    <w:p w14:paraId="7DA34ECB" w14:textId="77777777" w:rsidR="006B1984" w:rsidRPr="00C37D2B" w:rsidRDefault="006B1984" w:rsidP="006B1984">
      <w:pPr>
        <w:pStyle w:val="PL"/>
        <w:rPr>
          <w:snapToGrid w:val="0"/>
        </w:rPr>
      </w:pPr>
      <w:r w:rsidRPr="00C37D2B">
        <w:rPr>
          <w:snapToGrid w:val="0"/>
        </w:rPr>
        <w:tab/>
        <w:t>sCG-Mobility,</w:t>
      </w:r>
    </w:p>
    <w:p w14:paraId="7D12B9A1" w14:textId="77777777" w:rsidR="006B1984" w:rsidRPr="00C37D2B" w:rsidRDefault="006B1984" w:rsidP="006B1984">
      <w:pPr>
        <w:pStyle w:val="PL"/>
        <w:rPr>
          <w:snapToGrid w:val="0"/>
        </w:rPr>
      </w:pPr>
      <w:r w:rsidRPr="00C37D2B">
        <w:rPr>
          <w:snapToGrid w:val="0"/>
        </w:rPr>
        <w:tab/>
        <w:t>count-reaches-max-value,</w:t>
      </w:r>
    </w:p>
    <w:p w14:paraId="5268474E" w14:textId="77777777" w:rsidR="006B1984" w:rsidRPr="00C37D2B" w:rsidRDefault="006B1984" w:rsidP="006B1984">
      <w:pPr>
        <w:pStyle w:val="PL"/>
      </w:pPr>
      <w:r w:rsidRPr="00C37D2B">
        <w:tab/>
        <w:t>unknown-old-en-gNB-UE-X2AP-ID,</w:t>
      </w:r>
    </w:p>
    <w:p w14:paraId="058451E2" w14:textId="77777777" w:rsidR="006B1984" w:rsidRDefault="006B1984" w:rsidP="006B1984">
      <w:pPr>
        <w:pStyle w:val="PL"/>
      </w:pPr>
      <w:r w:rsidRPr="00C37D2B">
        <w:tab/>
        <w:t>pDCP-Overload</w:t>
      </w:r>
      <w:r>
        <w:t>,</w:t>
      </w:r>
    </w:p>
    <w:p w14:paraId="4045F6B6" w14:textId="77777777" w:rsidR="006B1984" w:rsidRDefault="006B1984" w:rsidP="006B1984">
      <w:pPr>
        <w:pStyle w:val="PL"/>
      </w:pPr>
      <w:r>
        <w:tab/>
      </w:r>
      <w:r w:rsidRPr="000C2F10">
        <w:t>cho-cpc-resources-tobechanged</w:t>
      </w:r>
      <w:r>
        <w:t>,</w:t>
      </w:r>
    </w:p>
    <w:p w14:paraId="57167304" w14:textId="77777777" w:rsidR="006B1984" w:rsidRDefault="006B1984" w:rsidP="006B1984">
      <w:pPr>
        <w:pStyle w:val="PL"/>
        <w:rPr>
          <w:noProof w:val="0"/>
        </w:rPr>
      </w:pPr>
      <w:r>
        <w:tab/>
        <w:t>ue-power-saving</w:t>
      </w:r>
      <w:bookmarkStart w:id="12824" w:name="_Hlk53047934"/>
      <w:r>
        <w:rPr>
          <w:noProof w:val="0"/>
        </w:rPr>
        <w:t>,</w:t>
      </w:r>
    </w:p>
    <w:p w14:paraId="1347448F" w14:textId="77777777" w:rsidR="006B1984" w:rsidRDefault="006B1984" w:rsidP="006B1984">
      <w:pPr>
        <w:pStyle w:val="PL"/>
        <w:rPr>
          <w:noProof w:val="0"/>
        </w:rPr>
      </w:pPr>
      <w:r>
        <w:rPr>
          <w:noProof w:val="0"/>
        </w:rPr>
        <w:tab/>
        <w:t>insufficient-ue-capabilities</w:t>
      </w:r>
      <w:bookmarkEnd w:id="12824"/>
      <w:r>
        <w:rPr>
          <w:noProof w:val="0"/>
        </w:rPr>
        <w:t>,</w:t>
      </w:r>
    </w:p>
    <w:p w14:paraId="301DEF34" w14:textId="77777777" w:rsidR="006B1984" w:rsidRDefault="006B1984" w:rsidP="006B1984">
      <w:pPr>
        <w:pStyle w:val="PL"/>
      </w:pPr>
      <w:r>
        <w:rPr>
          <w:noProof w:val="0"/>
        </w:rPr>
        <w:tab/>
        <w:t>normal-release</w:t>
      </w:r>
      <w:r>
        <w:t>,</w:t>
      </w:r>
    </w:p>
    <w:p w14:paraId="076E5BC9" w14:textId="77777777" w:rsidR="006B1984" w:rsidRPr="00C37D2B" w:rsidRDefault="006B1984" w:rsidP="006B1984">
      <w:pPr>
        <w:pStyle w:val="PL"/>
        <w:rPr>
          <w:snapToGrid w:val="0"/>
        </w:rPr>
      </w:pPr>
      <w:r>
        <w:tab/>
      </w:r>
      <w:r w:rsidRPr="00C37D2B">
        <w:rPr>
          <w:snapToGrid w:val="0"/>
        </w:rPr>
        <w:t>unknown-</w:t>
      </w:r>
      <w:r>
        <w:rPr>
          <w:snapToGrid w:val="0"/>
        </w:rPr>
        <w:t>E-UTRAN-Node</w:t>
      </w:r>
      <w:r w:rsidRPr="00C37D2B">
        <w:rPr>
          <w:snapToGrid w:val="0"/>
        </w:rPr>
        <w:t>-Measurement-ID</w:t>
      </w:r>
      <w:r>
        <w:rPr>
          <w:snapToGrid w:val="0"/>
        </w:rPr>
        <w:t>,</w:t>
      </w:r>
    </w:p>
    <w:p w14:paraId="2FC3E2D8" w14:textId="77777777" w:rsidR="006B1984" w:rsidRPr="00C37D2B" w:rsidRDefault="006B1984" w:rsidP="006B1984">
      <w:pPr>
        <w:pStyle w:val="PL"/>
        <w:rPr>
          <w:snapToGrid w:val="0"/>
        </w:rPr>
      </w:pPr>
      <w:r>
        <w:rPr>
          <w:snapToGrid w:val="0"/>
        </w:rPr>
        <w:tab/>
        <w:t>sCG-activation-deactivation-failure,</w:t>
      </w:r>
    </w:p>
    <w:p w14:paraId="08E2547C" w14:textId="77777777" w:rsidR="006B1984" w:rsidRPr="000F6224" w:rsidRDefault="006B1984" w:rsidP="006B1984">
      <w:pPr>
        <w:pStyle w:val="PL"/>
      </w:pPr>
      <w:r w:rsidRPr="000F6224">
        <w:tab/>
        <w:t>sCG-deactivation-failure-due-to-data-transmission,</w:t>
      </w:r>
    </w:p>
    <w:p w14:paraId="6DCFCE9E" w14:textId="77777777" w:rsidR="006B1984" w:rsidRPr="00C37D2B" w:rsidRDefault="006B1984" w:rsidP="006B1984">
      <w:pPr>
        <w:pStyle w:val="PL"/>
        <w:rPr>
          <w:snapToGrid w:val="0"/>
        </w:rPr>
      </w:pPr>
      <w:r>
        <w:tab/>
        <w:t>up-integrity-protection-not-possible</w:t>
      </w:r>
    </w:p>
    <w:p w14:paraId="58367EBB" w14:textId="77777777" w:rsidR="006B1984" w:rsidRPr="00C37D2B" w:rsidRDefault="006B1984" w:rsidP="006B1984">
      <w:pPr>
        <w:pStyle w:val="PL"/>
        <w:rPr>
          <w:snapToGrid w:val="0"/>
        </w:rPr>
      </w:pPr>
    </w:p>
    <w:p w14:paraId="3DA8A52C" w14:textId="77777777" w:rsidR="006B1984" w:rsidRPr="00C37D2B" w:rsidRDefault="006B1984" w:rsidP="006B1984">
      <w:pPr>
        <w:pStyle w:val="PL"/>
        <w:rPr>
          <w:snapToGrid w:val="0"/>
        </w:rPr>
      </w:pPr>
    </w:p>
    <w:p w14:paraId="09D56FA4" w14:textId="77777777" w:rsidR="006B1984" w:rsidRPr="00C37D2B" w:rsidRDefault="006B1984" w:rsidP="006B1984">
      <w:pPr>
        <w:pStyle w:val="PL"/>
        <w:rPr>
          <w:snapToGrid w:val="0"/>
        </w:rPr>
      </w:pPr>
      <w:r w:rsidRPr="00C37D2B">
        <w:rPr>
          <w:snapToGrid w:val="0"/>
        </w:rPr>
        <w:t>}</w:t>
      </w:r>
    </w:p>
    <w:p w14:paraId="5C289435" w14:textId="77777777" w:rsidR="006B1984" w:rsidRPr="00C37D2B" w:rsidRDefault="006B1984" w:rsidP="006B1984">
      <w:pPr>
        <w:pStyle w:val="PL"/>
        <w:rPr>
          <w:snapToGrid w:val="0"/>
        </w:rPr>
      </w:pPr>
    </w:p>
    <w:p w14:paraId="1BCAA6D9" w14:textId="77777777" w:rsidR="006B1984" w:rsidRPr="00C37D2B" w:rsidRDefault="006B1984" w:rsidP="006B1984">
      <w:pPr>
        <w:pStyle w:val="PL"/>
        <w:rPr>
          <w:snapToGrid w:val="0"/>
        </w:rPr>
      </w:pPr>
      <w:r w:rsidRPr="00C37D2B">
        <w:rPr>
          <w:snapToGrid w:val="0"/>
        </w:rPr>
        <w:t>CauseTransport ::= ENUMERATED {</w:t>
      </w:r>
    </w:p>
    <w:p w14:paraId="486F9465" w14:textId="77777777" w:rsidR="006B1984" w:rsidRPr="00C37D2B" w:rsidRDefault="006B1984" w:rsidP="006B1984">
      <w:pPr>
        <w:pStyle w:val="PL"/>
        <w:rPr>
          <w:snapToGrid w:val="0"/>
        </w:rPr>
      </w:pPr>
      <w:r w:rsidRPr="00C37D2B">
        <w:rPr>
          <w:snapToGrid w:val="0"/>
        </w:rPr>
        <w:tab/>
        <w:t>transport-resource-unavailable,</w:t>
      </w:r>
    </w:p>
    <w:p w14:paraId="7B9CBE0E" w14:textId="77777777" w:rsidR="006B1984" w:rsidRPr="00C37D2B" w:rsidRDefault="006B1984" w:rsidP="006B1984">
      <w:pPr>
        <w:pStyle w:val="PL"/>
        <w:rPr>
          <w:snapToGrid w:val="0"/>
        </w:rPr>
      </w:pPr>
      <w:r w:rsidRPr="00C37D2B">
        <w:rPr>
          <w:snapToGrid w:val="0"/>
        </w:rPr>
        <w:tab/>
        <w:t>unspecified,</w:t>
      </w:r>
    </w:p>
    <w:p w14:paraId="47341759" w14:textId="77777777" w:rsidR="006B1984" w:rsidRPr="00C37D2B" w:rsidRDefault="006B1984" w:rsidP="006B1984">
      <w:pPr>
        <w:pStyle w:val="PL"/>
        <w:rPr>
          <w:snapToGrid w:val="0"/>
        </w:rPr>
      </w:pPr>
      <w:r w:rsidRPr="00C37D2B">
        <w:rPr>
          <w:snapToGrid w:val="0"/>
        </w:rPr>
        <w:tab/>
        <w:t>...</w:t>
      </w:r>
    </w:p>
    <w:p w14:paraId="34707957" w14:textId="77777777" w:rsidR="006B1984" w:rsidRPr="00C37D2B" w:rsidRDefault="006B1984" w:rsidP="006B1984">
      <w:pPr>
        <w:pStyle w:val="PL"/>
        <w:rPr>
          <w:snapToGrid w:val="0"/>
        </w:rPr>
      </w:pPr>
      <w:r w:rsidRPr="00C37D2B">
        <w:rPr>
          <w:snapToGrid w:val="0"/>
        </w:rPr>
        <w:t>}</w:t>
      </w:r>
    </w:p>
    <w:p w14:paraId="59EBC76F" w14:textId="77777777" w:rsidR="006B1984" w:rsidRPr="00C37D2B" w:rsidRDefault="006B1984" w:rsidP="006B1984">
      <w:pPr>
        <w:pStyle w:val="PL"/>
        <w:rPr>
          <w:snapToGrid w:val="0"/>
        </w:rPr>
      </w:pPr>
    </w:p>
    <w:p w14:paraId="454EDC71" w14:textId="77777777" w:rsidR="006B1984" w:rsidRPr="00C37D2B" w:rsidRDefault="006B1984" w:rsidP="006B1984">
      <w:pPr>
        <w:pStyle w:val="PL"/>
        <w:rPr>
          <w:snapToGrid w:val="0"/>
        </w:rPr>
      </w:pPr>
      <w:r w:rsidRPr="00C37D2B">
        <w:rPr>
          <w:snapToGrid w:val="0"/>
        </w:rPr>
        <w:t>CellBasedMDT::= SEQUENCE {</w:t>
      </w:r>
    </w:p>
    <w:p w14:paraId="7D6BC333" w14:textId="77777777" w:rsidR="006B1984" w:rsidRPr="00C37D2B" w:rsidRDefault="006B1984" w:rsidP="006B1984">
      <w:pPr>
        <w:pStyle w:val="PL"/>
        <w:rPr>
          <w:snapToGrid w:val="0"/>
        </w:rPr>
      </w:pPr>
      <w:r w:rsidRPr="00C37D2B">
        <w:rPr>
          <w:snapToGrid w:val="0"/>
        </w:rPr>
        <w:tab/>
        <w:t>cellIdListforMDT</w:t>
      </w:r>
      <w:r w:rsidRPr="00C37D2B">
        <w:rPr>
          <w:snapToGrid w:val="0"/>
        </w:rPr>
        <w:tab/>
        <w:t>CellIdListforMDT,</w:t>
      </w:r>
    </w:p>
    <w:p w14:paraId="2A2C67C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0496E916" w14:textId="77777777" w:rsidR="006B1984" w:rsidRPr="00C37D2B" w:rsidRDefault="006B1984" w:rsidP="006B1984">
      <w:pPr>
        <w:pStyle w:val="PL"/>
        <w:rPr>
          <w:snapToGrid w:val="0"/>
        </w:rPr>
      </w:pPr>
      <w:r w:rsidRPr="00C37D2B">
        <w:rPr>
          <w:snapToGrid w:val="0"/>
        </w:rPr>
        <w:tab/>
        <w:t>...</w:t>
      </w:r>
    </w:p>
    <w:p w14:paraId="2C789AA7" w14:textId="77777777" w:rsidR="006B1984" w:rsidRPr="00C37D2B" w:rsidRDefault="006B1984" w:rsidP="006B1984">
      <w:pPr>
        <w:pStyle w:val="PL"/>
        <w:rPr>
          <w:snapToGrid w:val="0"/>
        </w:rPr>
      </w:pPr>
      <w:r w:rsidRPr="00C37D2B">
        <w:rPr>
          <w:snapToGrid w:val="0"/>
        </w:rPr>
        <w:t>}</w:t>
      </w:r>
    </w:p>
    <w:p w14:paraId="29D1D235" w14:textId="77777777" w:rsidR="006B1984" w:rsidRPr="00C37D2B" w:rsidRDefault="006B1984" w:rsidP="006B1984">
      <w:pPr>
        <w:pStyle w:val="PL"/>
        <w:rPr>
          <w:snapToGrid w:val="0"/>
        </w:rPr>
      </w:pPr>
    </w:p>
    <w:p w14:paraId="717A176A" w14:textId="77777777" w:rsidR="006B1984" w:rsidRPr="00C37D2B" w:rsidRDefault="006B1984" w:rsidP="006B1984">
      <w:pPr>
        <w:pStyle w:val="PL"/>
        <w:rPr>
          <w:snapToGrid w:val="0"/>
        </w:rPr>
      </w:pPr>
      <w:r w:rsidRPr="00C37D2B">
        <w:rPr>
          <w:snapToGrid w:val="0"/>
        </w:rPr>
        <w:t>CellBasedMDT-ExtIEs X2AP-PROTOCOL-EXTENSION ::= {</w:t>
      </w:r>
    </w:p>
    <w:p w14:paraId="73E12761" w14:textId="77777777" w:rsidR="006B1984" w:rsidRPr="00C37D2B" w:rsidRDefault="006B1984" w:rsidP="006B1984">
      <w:pPr>
        <w:pStyle w:val="PL"/>
        <w:rPr>
          <w:snapToGrid w:val="0"/>
        </w:rPr>
      </w:pPr>
      <w:r w:rsidRPr="00C37D2B">
        <w:rPr>
          <w:snapToGrid w:val="0"/>
        </w:rPr>
        <w:tab/>
        <w:t>...</w:t>
      </w:r>
    </w:p>
    <w:p w14:paraId="1FB0A768" w14:textId="77777777" w:rsidR="006B1984" w:rsidRPr="00C37D2B" w:rsidRDefault="006B1984" w:rsidP="006B1984">
      <w:pPr>
        <w:pStyle w:val="PL"/>
        <w:rPr>
          <w:snapToGrid w:val="0"/>
        </w:rPr>
      </w:pPr>
      <w:r w:rsidRPr="00C37D2B">
        <w:rPr>
          <w:snapToGrid w:val="0"/>
        </w:rPr>
        <w:t>}</w:t>
      </w:r>
    </w:p>
    <w:p w14:paraId="5712FB4D" w14:textId="77777777" w:rsidR="006B1984" w:rsidRPr="00C37D2B" w:rsidRDefault="006B1984" w:rsidP="006B1984">
      <w:pPr>
        <w:pStyle w:val="PL"/>
        <w:rPr>
          <w:snapToGrid w:val="0"/>
        </w:rPr>
      </w:pPr>
    </w:p>
    <w:p w14:paraId="0E3F8D7F" w14:textId="77777777" w:rsidR="006B1984" w:rsidRPr="00C37D2B" w:rsidRDefault="006B1984" w:rsidP="006B1984">
      <w:pPr>
        <w:pStyle w:val="PL"/>
        <w:rPr>
          <w:snapToGrid w:val="0"/>
        </w:rPr>
      </w:pPr>
      <w:r w:rsidRPr="00C37D2B">
        <w:rPr>
          <w:snapToGrid w:val="0"/>
        </w:rPr>
        <w:t>CellBasedQMC::= SEQUENCE {</w:t>
      </w:r>
    </w:p>
    <w:p w14:paraId="3723F06B" w14:textId="77777777" w:rsidR="006B1984" w:rsidRPr="00C37D2B" w:rsidRDefault="006B1984" w:rsidP="006B1984">
      <w:pPr>
        <w:pStyle w:val="PL"/>
        <w:rPr>
          <w:snapToGrid w:val="0"/>
        </w:rPr>
      </w:pPr>
      <w:r w:rsidRPr="00C37D2B">
        <w:rPr>
          <w:snapToGrid w:val="0"/>
        </w:rPr>
        <w:tab/>
        <w:t>cellIdListforQMC</w:t>
      </w:r>
      <w:r w:rsidRPr="00C37D2B">
        <w:rPr>
          <w:snapToGrid w:val="0"/>
        </w:rPr>
        <w:tab/>
      </w:r>
      <w:r w:rsidRPr="00C37D2B">
        <w:rPr>
          <w:snapToGrid w:val="0"/>
        </w:rPr>
        <w:tab/>
        <w:t>CellIdListforQMC,</w:t>
      </w:r>
    </w:p>
    <w:p w14:paraId="78CB03F2"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CellBasedQMC-ExtIEs} } OPTIONAL,</w:t>
      </w:r>
    </w:p>
    <w:p w14:paraId="1F635B45"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41B11F63" w14:textId="77777777" w:rsidR="006B1984" w:rsidRPr="00C37D2B" w:rsidRDefault="006B1984" w:rsidP="006B1984">
      <w:pPr>
        <w:pStyle w:val="PL"/>
        <w:rPr>
          <w:snapToGrid w:val="0"/>
        </w:rPr>
      </w:pPr>
      <w:r w:rsidRPr="00C37D2B">
        <w:rPr>
          <w:snapToGrid w:val="0"/>
        </w:rPr>
        <w:t>}</w:t>
      </w:r>
    </w:p>
    <w:p w14:paraId="430DF115" w14:textId="77777777" w:rsidR="006B1984" w:rsidRPr="00C37D2B" w:rsidRDefault="006B1984" w:rsidP="006B1984">
      <w:pPr>
        <w:pStyle w:val="PL"/>
        <w:rPr>
          <w:snapToGrid w:val="0"/>
        </w:rPr>
      </w:pPr>
    </w:p>
    <w:p w14:paraId="08E67D7C" w14:textId="77777777" w:rsidR="006B1984" w:rsidRPr="00C37D2B" w:rsidRDefault="006B1984" w:rsidP="006B1984">
      <w:pPr>
        <w:pStyle w:val="PL"/>
        <w:rPr>
          <w:snapToGrid w:val="0"/>
        </w:rPr>
      </w:pPr>
      <w:r w:rsidRPr="00C37D2B">
        <w:rPr>
          <w:snapToGrid w:val="0"/>
        </w:rPr>
        <w:t>CellBasedQMC-ExtIEs X2AP-PROTOCOL-EXTENSION ::= {</w:t>
      </w:r>
    </w:p>
    <w:p w14:paraId="0D68C322" w14:textId="77777777" w:rsidR="006B1984" w:rsidRPr="00C37D2B" w:rsidRDefault="006B1984" w:rsidP="006B1984">
      <w:pPr>
        <w:pStyle w:val="PL"/>
        <w:rPr>
          <w:snapToGrid w:val="0"/>
        </w:rPr>
      </w:pPr>
      <w:r w:rsidRPr="00C37D2B">
        <w:rPr>
          <w:snapToGrid w:val="0"/>
        </w:rPr>
        <w:tab/>
        <w:t>...</w:t>
      </w:r>
    </w:p>
    <w:p w14:paraId="0712B4F7" w14:textId="77777777" w:rsidR="006B1984" w:rsidRPr="00C37D2B" w:rsidRDefault="006B1984" w:rsidP="006B1984">
      <w:pPr>
        <w:pStyle w:val="PL"/>
        <w:rPr>
          <w:snapToGrid w:val="0"/>
        </w:rPr>
      </w:pPr>
      <w:r w:rsidRPr="00C37D2B">
        <w:rPr>
          <w:snapToGrid w:val="0"/>
        </w:rPr>
        <w:t>}</w:t>
      </w:r>
    </w:p>
    <w:p w14:paraId="73B51163" w14:textId="77777777" w:rsidR="006B1984" w:rsidRPr="00C37D2B" w:rsidRDefault="006B1984" w:rsidP="006B1984">
      <w:pPr>
        <w:pStyle w:val="PL"/>
        <w:rPr>
          <w:snapToGrid w:val="0"/>
        </w:rPr>
      </w:pPr>
    </w:p>
    <w:p w14:paraId="046902DF" w14:textId="77777777" w:rsidR="006B1984" w:rsidRPr="00C37D2B" w:rsidRDefault="006B1984" w:rsidP="006B1984">
      <w:pPr>
        <w:pStyle w:val="PL"/>
      </w:pPr>
      <w:r w:rsidRPr="00C37D2B">
        <w:t>Cell</w:t>
      </w:r>
      <w:r w:rsidRPr="00C37D2B">
        <w:rPr>
          <w:snapToGrid w:val="0"/>
        </w:rPr>
        <w:t>CapacityClassValue ::= INTEGER (1..100, ...)</w:t>
      </w:r>
    </w:p>
    <w:p w14:paraId="4B9FDAE3" w14:textId="77777777" w:rsidR="006B1984" w:rsidRPr="00C37D2B" w:rsidRDefault="006B1984" w:rsidP="006B1984">
      <w:pPr>
        <w:pStyle w:val="PL"/>
        <w:rPr>
          <w:snapToGrid w:val="0"/>
        </w:rPr>
      </w:pPr>
    </w:p>
    <w:p w14:paraId="4E9D00F1" w14:textId="77777777" w:rsidR="006B1984" w:rsidRPr="00C37D2B" w:rsidRDefault="006B1984" w:rsidP="006B1984">
      <w:pPr>
        <w:pStyle w:val="PL"/>
        <w:rPr>
          <w:snapToGrid w:val="0"/>
        </w:rPr>
      </w:pPr>
      <w:r w:rsidRPr="00C37D2B">
        <w:rPr>
          <w:snapToGrid w:val="0"/>
        </w:rPr>
        <w:t>CellDeploymentStatusIndicator ::= ENUMERATED {pre-change-notification, ...}</w:t>
      </w:r>
    </w:p>
    <w:p w14:paraId="783A0C84" w14:textId="77777777" w:rsidR="006B1984" w:rsidRPr="00C37D2B" w:rsidRDefault="006B1984" w:rsidP="006B1984">
      <w:pPr>
        <w:pStyle w:val="PL"/>
        <w:rPr>
          <w:snapToGrid w:val="0"/>
        </w:rPr>
      </w:pPr>
    </w:p>
    <w:p w14:paraId="65FF2487" w14:textId="77777777" w:rsidR="006B1984" w:rsidRPr="00C37D2B" w:rsidRDefault="006B1984" w:rsidP="006B1984">
      <w:pPr>
        <w:pStyle w:val="PL"/>
        <w:rPr>
          <w:snapToGrid w:val="0"/>
        </w:rPr>
      </w:pPr>
      <w:r w:rsidRPr="00C37D2B">
        <w:rPr>
          <w:snapToGrid w:val="0"/>
        </w:rPr>
        <w:t>CellIdListforMDT ::= SEQUENCE (SIZE(1..maxnoofCellIDforMDT)) OF ECGI</w:t>
      </w:r>
    </w:p>
    <w:p w14:paraId="0829438F" w14:textId="77777777" w:rsidR="006B1984" w:rsidRPr="00C37D2B" w:rsidRDefault="006B1984" w:rsidP="006B1984">
      <w:pPr>
        <w:pStyle w:val="PL"/>
        <w:rPr>
          <w:snapToGrid w:val="0"/>
        </w:rPr>
      </w:pPr>
    </w:p>
    <w:p w14:paraId="321189BC" w14:textId="77777777" w:rsidR="006B1984" w:rsidRPr="00C37D2B" w:rsidRDefault="006B1984" w:rsidP="006B1984">
      <w:pPr>
        <w:pStyle w:val="PL"/>
        <w:rPr>
          <w:snapToGrid w:val="0"/>
        </w:rPr>
      </w:pPr>
      <w:r w:rsidRPr="00C37D2B">
        <w:rPr>
          <w:snapToGrid w:val="0"/>
        </w:rPr>
        <w:t>CellIdListforQMC ::= SEQUENCE (SIZE(1..maxnoofCellIDforQMC)) OF ECGI</w:t>
      </w:r>
    </w:p>
    <w:p w14:paraId="65DDC165" w14:textId="77777777" w:rsidR="006B1984" w:rsidRPr="00C37D2B" w:rsidRDefault="006B1984" w:rsidP="006B1984">
      <w:pPr>
        <w:pStyle w:val="PL"/>
        <w:rPr>
          <w:snapToGrid w:val="0"/>
        </w:rPr>
      </w:pPr>
    </w:p>
    <w:p w14:paraId="07512034" w14:textId="77777777" w:rsidR="006B1984" w:rsidRPr="00C37D2B" w:rsidRDefault="006B1984" w:rsidP="006B1984">
      <w:pPr>
        <w:pStyle w:val="PL"/>
        <w:rPr>
          <w:snapToGrid w:val="0"/>
        </w:rPr>
      </w:pPr>
      <w:r w:rsidRPr="00C37D2B">
        <w:rPr>
          <w:snapToGrid w:val="0"/>
        </w:rPr>
        <w:t>CellReplacingInfo ::= SEQUENCE {</w:t>
      </w:r>
    </w:p>
    <w:p w14:paraId="4E4D1C91" w14:textId="77777777" w:rsidR="006B1984" w:rsidRPr="00C37D2B" w:rsidRDefault="006B1984" w:rsidP="006B1984">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7F4DD0EC"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754DD4D" w14:textId="77777777" w:rsidR="006B1984" w:rsidRPr="00C37D2B" w:rsidRDefault="006B1984" w:rsidP="006B1984">
      <w:pPr>
        <w:pStyle w:val="PL"/>
        <w:rPr>
          <w:snapToGrid w:val="0"/>
        </w:rPr>
      </w:pPr>
      <w:r w:rsidRPr="00C37D2B">
        <w:rPr>
          <w:snapToGrid w:val="0"/>
        </w:rPr>
        <w:tab/>
        <w:t>...</w:t>
      </w:r>
    </w:p>
    <w:p w14:paraId="3DBABEA5" w14:textId="77777777" w:rsidR="006B1984" w:rsidRPr="00C37D2B" w:rsidRDefault="006B1984" w:rsidP="006B1984">
      <w:pPr>
        <w:pStyle w:val="PL"/>
        <w:rPr>
          <w:snapToGrid w:val="0"/>
        </w:rPr>
      </w:pPr>
      <w:r w:rsidRPr="00C37D2B">
        <w:rPr>
          <w:snapToGrid w:val="0"/>
        </w:rPr>
        <w:t>}</w:t>
      </w:r>
    </w:p>
    <w:p w14:paraId="40309A75" w14:textId="77777777" w:rsidR="006B1984" w:rsidRPr="00C37D2B" w:rsidRDefault="006B1984" w:rsidP="006B1984">
      <w:pPr>
        <w:pStyle w:val="PL"/>
        <w:rPr>
          <w:snapToGrid w:val="0"/>
        </w:rPr>
      </w:pPr>
    </w:p>
    <w:p w14:paraId="23A23E2B" w14:textId="77777777" w:rsidR="006B1984" w:rsidRPr="00C37D2B" w:rsidRDefault="006B1984" w:rsidP="006B1984">
      <w:pPr>
        <w:pStyle w:val="PL"/>
        <w:rPr>
          <w:snapToGrid w:val="0"/>
        </w:rPr>
      </w:pPr>
      <w:r w:rsidRPr="00C37D2B">
        <w:rPr>
          <w:snapToGrid w:val="0"/>
        </w:rPr>
        <w:t>CellReplacingInfo-ExtIEs X2AP-PROTOCOL-EXTENSION ::= {</w:t>
      </w:r>
    </w:p>
    <w:p w14:paraId="2237ABEC" w14:textId="77777777" w:rsidR="006B1984" w:rsidRPr="00C37D2B" w:rsidRDefault="006B1984" w:rsidP="006B1984">
      <w:pPr>
        <w:pStyle w:val="PL"/>
        <w:rPr>
          <w:snapToGrid w:val="0"/>
        </w:rPr>
      </w:pPr>
      <w:r w:rsidRPr="00C37D2B">
        <w:rPr>
          <w:snapToGrid w:val="0"/>
        </w:rPr>
        <w:tab/>
        <w:t>...</w:t>
      </w:r>
    </w:p>
    <w:p w14:paraId="4CCB4E55" w14:textId="77777777" w:rsidR="006B1984" w:rsidRPr="00C37D2B" w:rsidRDefault="006B1984" w:rsidP="006B1984">
      <w:pPr>
        <w:pStyle w:val="PL"/>
        <w:rPr>
          <w:snapToGrid w:val="0"/>
        </w:rPr>
      </w:pPr>
      <w:r w:rsidRPr="00C37D2B">
        <w:rPr>
          <w:snapToGrid w:val="0"/>
        </w:rPr>
        <w:t>}</w:t>
      </w:r>
    </w:p>
    <w:p w14:paraId="2E88E54D" w14:textId="77777777" w:rsidR="006B1984" w:rsidRPr="00C37D2B" w:rsidRDefault="006B1984" w:rsidP="006B1984">
      <w:pPr>
        <w:pStyle w:val="PL"/>
        <w:rPr>
          <w:snapToGrid w:val="0"/>
        </w:rPr>
      </w:pPr>
    </w:p>
    <w:p w14:paraId="54D18D51" w14:textId="77777777" w:rsidR="006B1984" w:rsidRPr="00C37D2B" w:rsidRDefault="006B1984" w:rsidP="006B1984">
      <w:pPr>
        <w:pStyle w:val="PL"/>
        <w:rPr>
          <w:snapToGrid w:val="0"/>
        </w:rPr>
      </w:pPr>
      <w:r w:rsidRPr="00C37D2B">
        <w:rPr>
          <w:snapToGrid w:val="0"/>
        </w:rPr>
        <w:t>CellReportingIndicator ::= ENUMERATED {stop-request, ... }</w:t>
      </w:r>
    </w:p>
    <w:p w14:paraId="06274E2C" w14:textId="77777777" w:rsidR="006B1984" w:rsidRPr="00C37D2B" w:rsidRDefault="006B1984" w:rsidP="006B1984">
      <w:pPr>
        <w:pStyle w:val="PL"/>
        <w:rPr>
          <w:snapToGrid w:val="0"/>
        </w:rPr>
      </w:pPr>
    </w:p>
    <w:p w14:paraId="2CEE971F" w14:textId="77777777" w:rsidR="006B1984" w:rsidRPr="00C37D2B" w:rsidRDefault="006B1984" w:rsidP="006B1984">
      <w:pPr>
        <w:pStyle w:val="PL"/>
        <w:rPr>
          <w:snapToGrid w:val="0"/>
        </w:rPr>
      </w:pPr>
      <w:r w:rsidRPr="00C37D2B">
        <w:rPr>
          <w:snapToGrid w:val="0"/>
        </w:rPr>
        <w:t>Cell-Size ::= ENUMERATED {verysmall, small, medium, large, ... }</w:t>
      </w:r>
    </w:p>
    <w:p w14:paraId="58284F63" w14:textId="77777777" w:rsidR="006B1984" w:rsidRPr="00C37D2B" w:rsidRDefault="006B1984" w:rsidP="006B1984">
      <w:pPr>
        <w:pStyle w:val="PL"/>
        <w:rPr>
          <w:snapToGrid w:val="0"/>
        </w:rPr>
      </w:pPr>
    </w:p>
    <w:p w14:paraId="1D7A5B9D" w14:textId="77777777" w:rsidR="006B1984" w:rsidRPr="00C37D2B" w:rsidRDefault="006B1984" w:rsidP="006B1984">
      <w:pPr>
        <w:pStyle w:val="PL"/>
        <w:rPr>
          <w:snapToGrid w:val="0"/>
        </w:rPr>
      </w:pPr>
    </w:p>
    <w:p w14:paraId="7A1956EB" w14:textId="77777777" w:rsidR="006B1984" w:rsidRPr="00C37D2B" w:rsidRDefault="006B1984" w:rsidP="006B1984">
      <w:pPr>
        <w:pStyle w:val="PL"/>
        <w:rPr>
          <w:snapToGrid w:val="0"/>
        </w:rPr>
      </w:pPr>
      <w:r w:rsidRPr="00C37D2B">
        <w:rPr>
          <w:snapToGrid w:val="0"/>
        </w:rPr>
        <w:t>CellType ::= SEQUENCE {</w:t>
      </w:r>
    </w:p>
    <w:p w14:paraId="3928811D" w14:textId="77777777" w:rsidR="006B1984" w:rsidRPr="00C37D2B" w:rsidRDefault="006B1984" w:rsidP="006B1984">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61EE063B"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ellType-ExtIEs}}</w:t>
      </w:r>
      <w:r w:rsidRPr="00F844D4">
        <w:rPr>
          <w:snapToGrid w:val="0"/>
          <w:lang w:val="fr-FR"/>
        </w:rPr>
        <w:tab/>
        <w:t>OPTIONAL,</w:t>
      </w:r>
    </w:p>
    <w:p w14:paraId="0371F754" w14:textId="77777777" w:rsidR="006B1984" w:rsidRPr="00F844D4" w:rsidRDefault="006B1984" w:rsidP="006B1984">
      <w:pPr>
        <w:pStyle w:val="PL"/>
        <w:rPr>
          <w:snapToGrid w:val="0"/>
          <w:lang w:val="fr-FR"/>
        </w:rPr>
      </w:pPr>
      <w:r w:rsidRPr="00F844D4">
        <w:rPr>
          <w:snapToGrid w:val="0"/>
          <w:lang w:val="fr-FR"/>
        </w:rPr>
        <w:tab/>
        <w:t>...</w:t>
      </w:r>
    </w:p>
    <w:p w14:paraId="462A0896" w14:textId="77777777" w:rsidR="006B1984" w:rsidRPr="00F844D4" w:rsidRDefault="006B1984" w:rsidP="006B1984">
      <w:pPr>
        <w:pStyle w:val="PL"/>
        <w:rPr>
          <w:snapToGrid w:val="0"/>
          <w:lang w:val="fr-FR"/>
        </w:rPr>
      </w:pPr>
      <w:r w:rsidRPr="00F844D4">
        <w:rPr>
          <w:snapToGrid w:val="0"/>
          <w:lang w:val="fr-FR"/>
        </w:rPr>
        <w:t>}</w:t>
      </w:r>
    </w:p>
    <w:p w14:paraId="55984FBD" w14:textId="77777777" w:rsidR="006B1984" w:rsidRPr="00F844D4" w:rsidRDefault="006B1984" w:rsidP="006B1984">
      <w:pPr>
        <w:pStyle w:val="PL"/>
        <w:rPr>
          <w:snapToGrid w:val="0"/>
          <w:lang w:val="fr-FR"/>
        </w:rPr>
      </w:pPr>
    </w:p>
    <w:p w14:paraId="4F37D90E" w14:textId="77777777" w:rsidR="006B1984" w:rsidRPr="00F844D4" w:rsidRDefault="006B1984" w:rsidP="006B1984">
      <w:pPr>
        <w:pStyle w:val="PL"/>
        <w:rPr>
          <w:snapToGrid w:val="0"/>
          <w:lang w:val="fr-FR"/>
        </w:rPr>
      </w:pPr>
      <w:r w:rsidRPr="00F844D4">
        <w:rPr>
          <w:snapToGrid w:val="0"/>
          <w:lang w:val="fr-FR"/>
        </w:rPr>
        <w:t>CellType-ExtIEs X2AP-PROTOCOL-EXTENSION ::= {</w:t>
      </w:r>
    </w:p>
    <w:p w14:paraId="2C8ECE4C"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7D8CF5C6" w14:textId="77777777" w:rsidR="006B1984" w:rsidRPr="00C37D2B" w:rsidRDefault="006B1984" w:rsidP="006B1984">
      <w:pPr>
        <w:pStyle w:val="PL"/>
        <w:rPr>
          <w:snapToGrid w:val="0"/>
        </w:rPr>
      </w:pPr>
      <w:r w:rsidRPr="00C37D2B">
        <w:rPr>
          <w:snapToGrid w:val="0"/>
        </w:rPr>
        <w:t>}</w:t>
      </w:r>
    </w:p>
    <w:p w14:paraId="23BDA7AA" w14:textId="77777777" w:rsidR="006B1984" w:rsidRDefault="006B1984" w:rsidP="006B1984">
      <w:pPr>
        <w:pStyle w:val="PL"/>
        <w:rPr>
          <w:snapToGrid w:val="0"/>
        </w:rPr>
      </w:pPr>
    </w:p>
    <w:p w14:paraId="3DD5EC9D" w14:textId="77777777" w:rsidR="006B1984" w:rsidRDefault="006B1984" w:rsidP="006B1984">
      <w:pPr>
        <w:pStyle w:val="PL"/>
        <w:rPr>
          <w:snapToGrid w:val="0"/>
        </w:rPr>
      </w:pPr>
    </w:p>
    <w:p w14:paraId="52E3244B" w14:textId="77777777" w:rsidR="006B1984" w:rsidRDefault="006B1984" w:rsidP="006B1984">
      <w:pPr>
        <w:pStyle w:val="PL"/>
        <w:rPr>
          <w:snapToGrid w:val="0"/>
        </w:rPr>
      </w:pPr>
      <w:r>
        <w:rPr>
          <w:snapToGrid w:val="0"/>
        </w:rPr>
        <w:t>CPACcandidatePSCells-list ::= SEQUENCE (SIZE(1..maxnoofPSCellCandidates)) OF CPACcandidatePSCells-item</w:t>
      </w:r>
    </w:p>
    <w:p w14:paraId="6EF4223E" w14:textId="77777777" w:rsidR="006B1984" w:rsidRDefault="006B1984" w:rsidP="006B1984">
      <w:pPr>
        <w:pStyle w:val="PL"/>
        <w:rPr>
          <w:snapToGrid w:val="0"/>
        </w:rPr>
      </w:pPr>
    </w:p>
    <w:p w14:paraId="26D28BED" w14:textId="77777777" w:rsidR="006B1984" w:rsidRDefault="006B1984" w:rsidP="006B1984">
      <w:pPr>
        <w:pStyle w:val="PL"/>
        <w:rPr>
          <w:snapToGrid w:val="0"/>
        </w:rPr>
      </w:pPr>
      <w:r>
        <w:rPr>
          <w:snapToGrid w:val="0"/>
        </w:rPr>
        <w:t>CPACcandidatePSCells-item ::= SEQUENCE {</w:t>
      </w:r>
    </w:p>
    <w:p w14:paraId="764ED00C" w14:textId="77777777" w:rsidR="006B1984" w:rsidRDefault="006B1984" w:rsidP="006B1984">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p>
    <w:p w14:paraId="48904B1A" w14:textId="77777777" w:rsidR="006B1984" w:rsidRPr="00F844D4" w:rsidRDefault="006B1984" w:rsidP="006B1984">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PACcandidatePSCells-item-ExtIEs}}</w:t>
      </w:r>
      <w:r w:rsidRPr="00F844D4">
        <w:rPr>
          <w:snapToGrid w:val="0"/>
          <w:lang w:val="fr-FR"/>
        </w:rPr>
        <w:tab/>
        <w:t>OPTIONAL,</w:t>
      </w:r>
    </w:p>
    <w:p w14:paraId="629E1044" w14:textId="77777777" w:rsidR="006B1984" w:rsidRDefault="006B1984" w:rsidP="006B1984">
      <w:pPr>
        <w:pStyle w:val="PL"/>
        <w:rPr>
          <w:snapToGrid w:val="0"/>
        </w:rPr>
      </w:pPr>
      <w:r w:rsidRPr="00F844D4">
        <w:rPr>
          <w:snapToGrid w:val="0"/>
          <w:lang w:val="fr-FR"/>
        </w:rPr>
        <w:tab/>
      </w:r>
      <w:r>
        <w:rPr>
          <w:snapToGrid w:val="0"/>
        </w:rPr>
        <w:t>...</w:t>
      </w:r>
    </w:p>
    <w:p w14:paraId="64E2E927" w14:textId="77777777" w:rsidR="006B1984" w:rsidRDefault="006B1984" w:rsidP="006B1984">
      <w:pPr>
        <w:pStyle w:val="PL"/>
        <w:rPr>
          <w:snapToGrid w:val="0"/>
        </w:rPr>
      </w:pPr>
      <w:r>
        <w:rPr>
          <w:snapToGrid w:val="0"/>
        </w:rPr>
        <w:t>}</w:t>
      </w:r>
    </w:p>
    <w:p w14:paraId="70175EF2" w14:textId="77777777" w:rsidR="006B1984" w:rsidRDefault="006B1984" w:rsidP="006B1984">
      <w:pPr>
        <w:pStyle w:val="PL"/>
        <w:rPr>
          <w:snapToGrid w:val="0"/>
        </w:rPr>
      </w:pPr>
    </w:p>
    <w:p w14:paraId="4BA26BB1" w14:textId="77777777" w:rsidR="006B1984" w:rsidRDefault="006B1984" w:rsidP="006B1984">
      <w:pPr>
        <w:pStyle w:val="PL"/>
        <w:rPr>
          <w:snapToGrid w:val="0"/>
        </w:rPr>
      </w:pPr>
      <w:r>
        <w:rPr>
          <w:snapToGrid w:val="0"/>
        </w:rPr>
        <w:t>CPACcandidatePSCells-item-ExtIEs X2AP-PROTOCOL-EXTENSION ::= {</w:t>
      </w:r>
    </w:p>
    <w:p w14:paraId="310A2FDB" w14:textId="77777777" w:rsidR="006B1984" w:rsidRDefault="006B1984" w:rsidP="006B1984">
      <w:pPr>
        <w:pStyle w:val="PL"/>
        <w:rPr>
          <w:snapToGrid w:val="0"/>
        </w:rPr>
      </w:pPr>
      <w:r>
        <w:rPr>
          <w:snapToGrid w:val="0"/>
        </w:rPr>
        <w:tab/>
        <w:t>...</w:t>
      </w:r>
    </w:p>
    <w:p w14:paraId="6EDAB421" w14:textId="77777777" w:rsidR="006B1984" w:rsidRDefault="006B1984" w:rsidP="006B1984">
      <w:pPr>
        <w:pStyle w:val="PL"/>
        <w:rPr>
          <w:snapToGrid w:val="0"/>
        </w:rPr>
      </w:pPr>
      <w:r>
        <w:rPr>
          <w:snapToGrid w:val="0"/>
        </w:rPr>
        <w:t>}</w:t>
      </w:r>
    </w:p>
    <w:p w14:paraId="573D5271" w14:textId="77777777" w:rsidR="006B1984" w:rsidRDefault="006B1984" w:rsidP="006B1984">
      <w:pPr>
        <w:pStyle w:val="PL"/>
        <w:rPr>
          <w:snapToGrid w:val="0"/>
        </w:rPr>
      </w:pPr>
    </w:p>
    <w:p w14:paraId="6690AE03" w14:textId="77777777" w:rsidR="006B1984" w:rsidRDefault="006B1984" w:rsidP="006B1984">
      <w:pPr>
        <w:pStyle w:val="PL"/>
        <w:rPr>
          <w:snapToGrid w:val="0"/>
        </w:rPr>
      </w:pPr>
    </w:p>
    <w:p w14:paraId="577097AF" w14:textId="77777777" w:rsidR="006B1984" w:rsidRDefault="006B1984" w:rsidP="006B1984">
      <w:pPr>
        <w:pStyle w:val="PL"/>
        <w:rPr>
          <w:snapToGrid w:val="0"/>
        </w:rPr>
      </w:pPr>
      <w:r>
        <w:rPr>
          <w:snapToGrid w:val="0"/>
        </w:rPr>
        <w:t>CPCindicator ::= ENUMERATED {cpc-initiation, cpc-modification, cpc-cancel, ...}</w:t>
      </w:r>
    </w:p>
    <w:p w14:paraId="1577F250" w14:textId="77777777" w:rsidR="006B1984" w:rsidRDefault="006B1984" w:rsidP="006B1984">
      <w:pPr>
        <w:pStyle w:val="PL"/>
        <w:rPr>
          <w:snapToGrid w:val="0"/>
        </w:rPr>
      </w:pPr>
    </w:p>
    <w:p w14:paraId="3597A375" w14:textId="77777777" w:rsidR="006B1984" w:rsidRDefault="006B1984" w:rsidP="006B1984">
      <w:pPr>
        <w:pStyle w:val="PL"/>
        <w:rPr>
          <w:snapToGrid w:val="0"/>
        </w:rPr>
      </w:pPr>
    </w:p>
    <w:p w14:paraId="1566826B" w14:textId="77777777" w:rsidR="006B1984" w:rsidRDefault="006B1984" w:rsidP="006B1984">
      <w:pPr>
        <w:pStyle w:val="PL"/>
        <w:rPr>
          <w:snapToGrid w:val="0"/>
        </w:rPr>
      </w:pPr>
      <w:r>
        <w:rPr>
          <w:rFonts w:eastAsia="DengXian" w:cs="Courier New"/>
          <w:snapToGrid w:val="0"/>
          <w:lang w:eastAsia="zh-CN"/>
        </w:rPr>
        <w:t>CPCdataforwarding ::= ENUMERATED {cpc-triggered, early-data-transmission-stop, ...</w:t>
      </w:r>
      <w:r>
        <w:rPr>
          <w:snapToGrid w:val="0"/>
        </w:rPr>
        <w:t xml:space="preserve">, </w:t>
      </w:r>
      <w:r w:rsidRPr="00DF41DC">
        <w:rPr>
          <w:snapToGrid w:val="0"/>
        </w:rPr>
        <w:t>coordination-only</w:t>
      </w:r>
      <w:r>
        <w:rPr>
          <w:rFonts w:eastAsia="DengXian" w:cs="Courier New"/>
          <w:snapToGrid w:val="0"/>
          <w:lang w:eastAsia="zh-CN"/>
        </w:rPr>
        <w:t>}</w:t>
      </w:r>
    </w:p>
    <w:p w14:paraId="18A5FE38" w14:textId="77777777" w:rsidR="006B1984" w:rsidRDefault="006B1984" w:rsidP="006B1984">
      <w:pPr>
        <w:pStyle w:val="PL"/>
        <w:rPr>
          <w:snapToGrid w:val="0"/>
        </w:rPr>
      </w:pPr>
    </w:p>
    <w:p w14:paraId="3316586D" w14:textId="77777777" w:rsidR="006B1984" w:rsidRDefault="006B1984" w:rsidP="006B1984">
      <w:pPr>
        <w:pStyle w:val="PL"/>
        <w:rPr>
          <w:snapToGrid w:val="0"/>
        </w:rPr>
      </w:pPr>
    </w:p>
    <w:p w14:paraId="7B4B1C45" w14:textId="77777777" w:rsidR="006B1984" w:rsidRDefault="006B1984" w:rsidP="006B1984">
      <w:pPr>
        <w:pStyle w:val="PL"/>
        <w:rPr>
          <w:snapToGrid w:val="0"/>
        </w:rPr>
      </w:pPr>
      <w:r>
        <w:rPr>
          <w:snapToGrid w:val="0"/>
        </w:rPr>
        <w:t>CPAinformation-REQ ::= SEQUENCE {</w:t>
      </w:r>
    </w:p>
    <w:p w14:paraId="0B8878A2" w14:textId="77777777" w:rsidR="006B1984" w:rsidRDefault="006B1984" w:rsidP="006B1984">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0D88922E" w14:textId="77777777" w:rsidR="006B1984" w:rsidRDefault="006B1984" w:rsidP="006B1984">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B5CB272"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p>
    <w:p w14:paraId="3E36A10C" w14:textId="77777777" w:rsidR="006B1984" w:rsidRDefault="006B1984" w:rsidP="006B1984">
      <w:pPr>
        <w:pStyle w:val="PL"/>
        <w:rPr>
          <w:snapToGrid w:val="0"/>
        </w:rPr>
      </w:pPr>
      <w:r>
        <w:rPr>
          <w:snapToGrid w:val="0"/>
        </w:rPr>
        <w:tab/>
        <w:t>...</w:t>
      </w:r>
    </w:p>
    <w:p w14:paraId="50CD16D6" w14:textId="77777777" w:rsidR="006B1984" w:rsidRDefault="006B1984" w:rsidP="006B1984">
      <w:pPr>
        <w:pStyle w:val="PL"/>
        <w:rPr>
          <w:snapToGrid w:val="0"/>
        </w:rPr>
      </w:pPr>
      <w:r>
        <w:rPr>
          <w:snapToGrid w:val="0"/>
        </w:rPr>
        <w:t>}</w:t>
      </w:r>
    </w:p>
    <w:p w14:paraId="66F1E289" w14:textId="77777777" w:rsidR="006B1984" w:rsidRDefault="006B1984" w:rsidP="006B1984">
      <w:pPr>
        <w:pStyle w:val="PL"/>
        <w:rPr>
          <w:snapToGrid w:val="0"/>
        </w:rPr>
      </w:pPr>
    </w:p>
    <w:p w14:paraId="688C96F5" w14:textId="77777777" w:rsidR="006B1984" w:rsidRDefault="006B1984" w:rsidP="006B1984">
      <w:pPr>
        <w:pStyle w:val="PL"/>
        <w:rPr>
          <w:snapToGrid w:val="0"/>
        </w:rPr>
      </w:pPr>
      <w:r>
        <w:rPr>
          <w:rFonts w:eastAsia="DengXian"/>
          <w:snapToGrid w:val="0"/>
          <w:lang w:eastAsia="zh-CN"/>
        </w:rPr>
        <w:t>CPAinformation-REQ</w:t>
      </w:r>
      <w:r>
        <w:rPr>
          <w:snapToGrid w:val="0"/>
        </w:rPr>
        <w:t>-ExtIEs X2AP-PROTOCOL-EXTENSION ::= {</w:t>
      </w:r>
    </w:p>
    <w:p w14:paraId="74881223" w14:textId="77777777" w:rsidR="006B1984" w:rsidRDefault="006B1984" w:rsidP="006B1984">
      <w:pPr>
        <w:pStyle w:val="PL"/>
        <w:rPr>
          <w:snapToGrid w:val="0"/>
        </w:rPr>
      </w:pPr>
      <w:r>
        <w:rPr>
          <w:snapToGrid w:val="0"/>
        </w:rPr>
        <w:tab/>
        <w:t>...</w:t>
      </w:r>
    </w:p>
    <w:p w14:paraId="232CC074" w14:textId="77777777" w:rsidR="006B1984" w:rsidRDefault="006B1984" w:rsidP="006B1984">
      <w:pPr>
        <w:pStyle w:val="PL"/>
        <w:rPr>
          <w:snapToGrid w:val="0"/>
        </w:rPr>
      </w:pPr>
      <w:r>
        <w:rPr>
          <w:snapToGrid w:val="0"/>
        </w:rPr>
        <w:t>}</w:t>
      </w:r>
    </w:p>
    <w:p w14:paraId="06DFDFCF" w14:textId="77777777" w:rsidR="006B1984" w:rsidRDefault="006B1984" w:rsidP="006B1984">
      <w:pPr>
        <w:pStyle w:val="PL"/>
        <w:rPr>
          <w:snapToGrid w:val="0"/>
        </w:rPr>
      </w:pPr>
    </w:p>
    <w:p w14:paraId="5599CE7B" w14:textId="77777777" w:rsidR="006B1984" w:rsidRDefault="006B1984" w:rsidP="006B1984">
      <w:pPr>
        <w:pStyle w:val="PL"/>
        <w:rPr>
          <w:snapToGrid w:val="0"/>
        </w:rPr>
      </w:pPr>
    </w:p>
    <w:p w14:paraId="08932D10" w14:textId="77777777" w:rsidR="006B1984" w:rsidRDefault="006B1984" w:rsidP="006B1984">
      <w:pPr>
        <w:pStyle w:val="PL"/>
        <w:rPr>
          <w:snapToGrid w:val="0"/>
        </w:rPr>
      </w:pPr>
      <w:r>
        <w:rPr>
          <w:snapToGrid w:val="0"/>
        </w:rPr>
        <w:t>CPAinformation-REQ-ACK ::= SEQUENCE {</w:t>
      </w:r>
    </w:p>
    <w:p w14:paraId="11347344" w14:textId="77777777" w:rsidR="006B1984" w:rsidRPr="00F844D4" w:rsidRDefault="006B1984" w:rsidP="006B1984">
      <w:pPr>
        <w:pStyle w:val="PL"/>
        <w:rPr>
          <w:snapToGrid w:val="0"/>
          <w:lang w:val="fr-FR"/>
        </w:rPr>
      </w:pPr>
      <w:r>
        <w:rPr>
          <w:snapToGrid w:val="0"/>
        </w:rPr>
        <w:tab/>
      </w:r>
      <w:r w:rsidRPr="00F844D4">
        <w:rPr>
          <w:snapToGrid w:val="0"/>
          <w:lang w:val="fr-FR"/>
        </w:rPr>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2436B0E0" w14:textId="77777777" w:rsidR="006B1984" w:rsidRPr="00F844D4" w:rsidRDefault="006B1984" w:rsidP="006B1984">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Ainformation-REQ-ACK</w:t>
      </w:r>
      <w:r w:rsidRPr="00F844D4">
        <w:rPr>
          <w:snapToGrid w:val="0"/>
          <w:lang w:val="fr-FR"/>
        </w:rPr>
        <w:t>-ExtIEs} } OPTIONAL,</w:t>
      </w:r>
    </w:p>
    <w:p w14:paraId="612C4B8D" w14:textId="77777777" w:rsidR="006B1984" w:rsidRPr="00F844D4" w:rsidRDefault="006B1984" w:rsidP="006B1984">
      <w:pPr>
        <w:pStyle w:val="PL"/>
        <w:rPr>
          <w:snapToGrid w:val="0"/>
          <w:lang w:val="fr-FR"/>
        </w:rPr>
      </w:pPr>
      <w:r w:rsidRPr="00F844D4">
        <w:rPr>
          <w:snapToGrid w:val="0"/>
          <w:lang w:val="fr-FR"/>
        </w:rPr>
        <w:tab/>
        <w:t>...</w:t>
      </w:r>
    </w:p>
    <w:p w14:paraId="7B5B59AE" w14:textId="77777777" w:rsidR="006B1984" w:rsidRPr="00F844D4" w:rsidRDefault="006B1984" w:rsidP="006B1984">
      <w:pPr>
        <w:pStyle w:val="PL"/>
        <w:rPr>
          <w:snapToGrid w:val="0"/>
          <w:lang w:val="fr-FR"/>
        </w:rPr>
      </w:pPr>
      <w:r w:rsidRPr="00F844D4">
        <w:rPr>
          <w:snapToGrid w:val="0"/>
          <w:lang w:val="fr-FR"/>
        </w:rPr>
        <w:t>}</w:t>
      </w:r>
    </w:p>
    <w:p w14:paraId="7A8C52E8" w14:textId="77777777" w:rsidR="006B1984" w:rsidRPr="00F844D4" w:rsidRDefault="006B1984" w:rsidP="006B1984">
      <w:pPr>
        <w:pStyle w:val="PL"/>
        <w:rPr>
          <w:snapToGrid w:val="0"/>
          <w:lang w:val="fr-FR"/>
        </w:rPr>
      </w:pPr>
    </w:p>
    <w:p w14:paraId="7455814B" w14:textId="77777777" w:rsidR="006B1984" w:rsidRPr="00F844D4" w:rsidRDefault="006B1984" w:rsidP="006B1984">
      <w:pPr>
        <w:pStyle w:val="PL"/>
        <w:rPr>
          <w:snapToGrid w:val="0"/>
          <w:lang w:val="fr-FR"/>
        </w:rPr>
      </w:pPr>
      <w:r w:rsidRPr="00F844D4">
        <w:rPr>
          <w:rFonts w:eastAsia="DengXian"/>
          <w:snapToGrid w:val="0"/>
          <w:lang w:val="fr-FR" w:eastAsia="zh-CN"/>
        </w:rPr>
        <w:t>CPAinformation-REQ-ACK</w:t>
      </w:r>
      <w:r w:rsidRPr="00F844D4">
        <w:rPr>
          <w:snapToGrid w:val="0"/>
          <w:lang w:val="fr-FR"/>
        </w:rPr>
        <w:t>-ExtIEs X2AP-PROTOCOL-EXTENSION ::= {</w:t>
      </w:r>
    </w:p>
    <w:p w14:paraId="0F4E138F" w14:textId="77777777" w:rsidR="006B1984" w:rsidRPr="00F844D4" w:rsidRDefault="006B1984" w:rsidP="006B1984">
      <w:pPr>
        <w:pStyle w:val="PL"/>
        <w:rPr>
          <w:snapToGrid w:val="0"/>
          <w:lang w:val="fr-FR"/>
        </w:rPr>
      </w:pPr>
      <w:r w:rsidRPr="00F844D4">
        <w:rPr>
          <w:snapToGrid w:val="0"/>
          <w:lang w:val="fr-FR"/>
        </w:rPr>
        <w:tab/>
        <w:t>...</w:t>
      </w:r>
    </w:p>
    <w:p w14:paraId="41510B6C" w14:textId="77777777" w:rsidR="006B1984" w:rsidRPr="00F844D4" w:rsidRDefault="006B1984" w:rsidP="006B1984">
      <w:pPr>
        <w:pStyle w:val="PL"/>
        <w:rPr>
          <w:snapToGrid w:val="0"/>
          <w:lang w:val="fr-FR"/>
        </w:rPr>
      </w:pPr>
      <w:r w:rsidRPr="00F844D4">
        <w:rPr>
          <w:snapToGrid w:val="0"/>
          <w:lang w:val="fr-FR"/>
        </w:rPr>
        <w:t>}</w:t>
      </w:r>
    </w:p>
    <w:p w14:paraId="5D300A18" w14:textId="77777777" w:rsidR="006B1984" w:rsidRPr="00F844D4" w:rsidRDefault="006B1984" w:rsidP="006B1984">
      <w:pPr>
        <w:pStyle w:val="PL"/>
        <w:rPr>
          <w:snapToGrid w:val="0"/>
          <w:lang w:val="fr-FR"/>
        </w:rPr>
      </w:pPr>
    </w:p>
    <w:p w14:paraId="17002F16" w14:textId="77777777" w:rsidR="006B1984" w:rsidRPr="00F844D4" w:rsidRDefault="006B1984" w:rsidP="006B1984">
      <w:pPr>
        <w:pStyle w:val="PL"/>
        <w:rPr>
          <w:snapToGrid w:val="0"/>
          <w:lang w:val="fr-FR"/>
        </w:rPr>
      </w:pPr>
    </w:p>
    <w:p w14:paraId="7D1B15D6" w14:textId="77777777" w:rsidR="006B1984" w:rsidRPr="00F844D4" w:rsidRDefault="006B1984" w:rsidP="006B1984">
      <w:pPr>
        <w:pStyle w:val="PL"/>
        <w:rPr>
          <w:snapToGrid w:val="0"/>
          <w:lang w:val="fr-FR"/>
        </w:rPr>
      </w:pPr>
      <w:r w:rsidRPr="00F844D4">
        <w:rPr>
          <w:snapToGrid w:val="0"/>
          <w:lang w:val="fr-FR"/>
        </w:rPr>
        <w:t>CPCinformation-REQD ::= SEQUENCE {</w:t>
      </w:r>
    </w:p>
    <w:p w14:paraId="1321B173" w14:textId="77777777" w:rsidR="006B1984" w:rsidRPr="00F844D4" w:rsidRDefault="006B1984" w:rsidP="006B1984">
      <w:pPr>
        <w:pStyle w:val="PL"/>
        <w:rPr>
          <w:snapToGrid w:val="0"/>
          <w:lang w:val="fr-FR"/>
        </w:rPr>
      </w:pPr>
      <w:r w:rsidRPr="00F844D4">
        <w:rPr>
          <w:snapToGrid w:val="0"/>
          <w:lang w:val="fr-FR"/>
        </w:rPr>
        <w:tab/>
        <w:t>cpc-target-sgnb-list</w:t>
      </w:r>
      <w:r w:rsidRPr="00F844D4">
        <w:rPr>
          <w:snapToGrid w:val="0"/>
          <w:lang w:val="fr-FR"/>
        </w:rPr>
        <w:tab/>
      </w:r>
      <w:r w:rsidRPr="00F844D4">
        <w:rPr>
          <w:snapToGrid w:val="0"/>
          <w:lang w:val="fr-FR"/>
        </w:rPr>
        <w:tab/>
        <w:t>CPC-target-SgNB-reqd-list,</w:t>
      </w:r>
    </w:p>
    <w:p w14:paraId="0EA14240" w14:textId="77777777" w:rsidR="006B1984" w:rsidRPr="00F844D4" w:rsidRDefault="006B1984" w:rsidP="006B1984">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REQD-ExtIEs} } OPTIONAL,</w:t>
      </w:r>
    </w:p>
    <w:p w14:paraId="5B7750F0" w14:textId="77777777" w:rsidR="006B1984" w:rsidRDefault="006B1984" w:rsidP="006B1984">
      <w:pPr>
        <w:pStyle w:val="PL"/>
        <w:rPr>
          <w:snapToGrid w:val="0"/>
        </w:rPr>
      </w:pPr>
      <w:r w:rsidRPr="00F844D4">
        <w:rPr>
          <w:snapToGrid w:val="0"/>
          <w:lang w:val="fr-FR"/>
        </w:rPr>
        <w:tab/>
      </w:r>
      <w:r>
        <w:rPr>
          <w:snapToGrid w:val="0"/>
        </w:rPr>
        <w:t>...</w:t>
      </w:r>
    </w:p>
    <w:p w14:paraId="0B68F02A" w14:textId="77777777" w:rsidR="006B1984" w:rsidRDefault="006B1984" w:rsidP="006B1984">
      <w:pPr>
        <w:pStyle w:val="PL"/>
        <w:rPr>
          <w:snapToGrid w:val="0"/>
        </w:rPr>
      </w:pPr>
      <w:r>
        <w:rPr>
          <w:snapToGrid w:val="0"/>
        </w:rPr>
        <w:t>}</w:t>
      </w:r>
    </w:p>
    <w:p w14:paraId="53D24117" w14:textId="77777777" w:rsidR="006B1984" w:rsidRDefault="006B1984" w:rsidP="006B1984">
      <w:pPr>
        <w:pStyle w:val="PL"/>
        <w:rPr>
          <w:snapToGrid w:val="0"/>
        </w:rPr>
      </w:pPr>
    </w:p>
    <w:p w14:paraId="4417F449" w14:textId="77777777" w:rsidR="006B1984" w:rsidRDefault="006B1984" w:rsidP="006B1984">
      <w:pPr>
        <w:pStyle w:val="PL"/>
        <w:rPr>
          <w:snapToGrid w:val="0"/>
        </w:rPr>
      </w:pPr>
    </w:p>
    <w:p w14:paraId="660361B2" w14:textId="77777777" w:rsidR="006B1984" w:rsidRDefault="006B1984" w:rsidP="006B1984">
      <w:pPr>
        <w:pStyle w:val="PL"/>
        <w:rPr>
          <w:snapToGrid w:val="0"/>
        </w:rPr>
      </w:pPr>
      <w:r>
        <w:rPr>
          <w:snapToGrid w:val="0"/>
        </w:rPr>
        <w:t>CPCinformation-REQD-ExtIEs X2AP-PROTOCOL-EXTENSION ::= {</w:t>
      </w:r>
    </w:p>
    <w:p w14:paraId="2AC7C6F4" w14:textId="77777777" w:rsidR="006B1984" w:rsidRDefault="006B1984" w:rsidP="006B1984">
      <w:pPr>
        <w:pStyle w:val="PL"/>
        <w:rPr>
          <w:snapToGrid w:val="0"/>
        </w:rPr>
      </w:pPr>
      <w:r>
        <w:rPr>
          <w:snapToGrid w:val="0"/>
        </w:rPr>
        <w:tab/>
        <w:t>...</w:t>
      </w:r>
    </w:p>
    <w:p w14:paraId="4D283796" w14:textId="77777777" w:rsidR="006B1984" w:rsidRDefault="006B1984" w:rsidP="006B1984">
      <w:pPr>
        <w:pStyle w:val="PL"/>
        <w:rPr>
          <w:snapToGrid w:val="0"/>
        </w:rPr>
      </w:pPr>
      <w:r>
        <w:rPr>
          <w:snapToGrid w:val="0"/>
        </w:rPr>
        <w:t>}</w:t>
      </w:r>
    </w:p>
    <w:p w14:paraId="1AE95122" w14:textId="77777777" w:rsidR="006B1984" w:rsidRDefault="006B1984" w:rsidP="006B1984">
      <w:pPr>
        <w:pStyle w:val="PL"/>
        <w:rPr>
          <w:snapToGrid w:val="0"/>
        </w:rPr>
      </w:pPr>
    </w:p>
    <w:p w14:paraId="03DA3E73" w14:textId="77777777" w:rsidR="006B1984" w:rsidRDefault="006B1984" w:rsidP="006B1984">
      <w:pPr>
        <w:pStyle w:val="PL"/>
        <w:rPr>
          <w:snapToGrid w:val="0"/>
        </w:rPr>
      </w:pPr>
    </w:p>
    <w:p w14:paraId="669A84FC" w14:textId="77777777" w:rsidR="006B1984" w:rsidRPr="00CE0AB4" w:rsidRDefault="006B1984" w:rsidP="006B1984">
      <w:pPr>
        <w:pStyle w:val="PL"/>
        <w:rPr>
          <w:snapToGrid w:val="0"/>
        </w:rPr>
      </w:pPr>
      <w:r>
        <w:rPr>
          <w:snapToGrid w:val="0"/>
        </w:rPr>
        <w:t xml:space="preserve">CPC-target-SgNB-reqd-list ::= </w:t>
      </w:r>
      <w:r w:rsidRPr="00CE0AB4">
        <w:rPr>
          <w:snapToGrid w:val="0"/>
        </w:rPr>
        <w:t>SEQUENCE (SIZE(1..</w:t>
      </w:r>
      <w:r w:rsidRPr="006A491D">
        <w:rPr>
          <w:snapToGrid w:val="0"/>
        </w:rPr>
        <w:t>maxnoofTargetS</w:t>
      </w:r>
      <w:r>
        <w:rPr>
          <w:snapToGrid w:val="0"/>
        </w:rPr>
        <w:t>gNB</w:t>
      </w:r>
      <w:r w:rsidRPr="006A491D">
        <w:rPr>
          <w:snapToGrid w:val="0"/>
        </w:rPr>
        <w:t>s</w:t>
      </w:r>
      <w:r w:rsidRPr="00CE0AB4">
        <w:rPr>
          <w:snapToGrid w:val="0"/>
        </w:rPr>
        <w:t xml:space="preserve">)) OF </w:t>
      </w:r>
      <w:r>
        <w:rPr>
          <w:snapToGrid w:val="0"/>
        </w:rPr>
        <w:t>CPC-target-SgNB-reqd</w:t>
      </w:r>
      <w:r w:rsidRPr="00CE0AB4">
        <w:rPr>
          <w:snapToGrid w:val="0"/>
        </w:rPr>
        <w:t>-item</w:t>
      </w:r>
    </w:p>
    <w:p w14:paraId="50ECB520" w14:textId="77777777" w:rsidR="006B1984" w:rsidRDefault="006B1984" w:rsidP="006B1984">
      <w:pPr>
        <w:pStyle w:val="PL"/>
        <w:rPr>
          <w:snapToGrid w:val="0"/>
        </w:rPr>
      </w:pPr>
    </w:p>
    <w:p w14:paraId="23ED76F3" w14:textId="77777777" w:rsidR="006B1984" w:rsidRDefault="006B1984" w:rsidP="006B1984">
      <w:pPr>
        <w:pStyle w:val="PL"/>
        <w:rPr>
          <w:snapToGrid w:val="0"/>
        </w:rPr>
      </w:pPr>
    </w:p>
    <w:p w14:paraId="67F91873" w14:textId="77777777" w:rsidR="006B1984" w:rsidRDefault="006B1984" w:rsidP="006B1984">
      <w:pPr>
        <w:pStyle w:val="PL"/>
        <w:rPr>
          <w:snapToGrid w:val="0"/>
        </w:rPr>
      </w:pPr>
      <w:r>
        <w:rPr>
          <w:snapToGrid w:val="0"/>
        </w:rPr>
        <w:t>CPC-target-SgNB-reqd</w:t>
      </w:r>
      <w:r w:rsidRPr="00CE0AB4">
        <w:rPr>
          <w:snapToGrid w:val="0"/>
        </w:rPr>
        <w:t>-item</w:t>
      </w:r>
      <w:r>
        <w:rPr>
          <w:snapToGrid w:val="0"/>
        </w:rPr>
        <w:t xml:space="preserve"> ::= SEQUENCE {</w:t>
      </w:r>
    </w:p>
    <w:p w14:paraId="5A2BDB41" w14:textId="77777777" w:rsidR="006B1984" w:rsidRDefault="006B1984" w:rsidP="006B1984">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5F872088" w14:textId="77777777" w:rsidR="006B1984" w:rsidRDefault="006B1984" w:rsidP="006B1984">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indicator,</w:t>
      </w:r>
    </w:p>
    <w:p w14:paraId="5DF7EC07" w14:textId="77777777" w:rsidR="006B1984" w:rsidRDefault="006B1984" w:rsidP="006B1984">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0B26B498" w14:textId="77777777" w:rsidR="006B1984" w:rsidRDefault="006B1984" w:rsidP="006B1984">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6EADBD8" w14:textId="77777777" w:rsidR="006B1984" w:rsidRDefault="006B1984" w:rsidP="006B1984">
      <w:pPr>
        <w:pStyle w:val="PL"/>
        <w:rPr>
          <w:noProof w:val="0"/>
          <w:snapToGrid w:val="0"/>
        </w:rPr>
      </w:pPr>
      <w:r>
        <w:rPr>
          <w:snapToGrid w:val="0"/>
        </w:rPr>
        <w:tab/>
        <w:t>sgNBtoMeNBContainer</w:t>
      </w:r>
      <w:r>
        <w:rPr>
          <w:snapToGrid w:val="0"/>
        </w:rPr>
        <w:tab/>
      </w:r>
      <w:r>
        <w:rPr>
          <w:snapToGrid w:val="0"/>
        </w:rPr>
        <w:tab/>
      </w:r>
      <w:r>
        <w:rPr>
          <w:snapToGrid w:val="0"/>
        </w:rPr>
        <w:tab/>
      </w:r>
      <w:r>
        <w:rPr>
          <w:snapToGrid w:val="0"/>
        </w:rPr>
        <w:tab/>
      </w:r>
      <w:r>
        <w:rPr>
          <w:rFonts w:eastAsia="DengXian"/>
          <w:snapToGrid w:val="0"/>
          <w:lang w:eastAsia="zh-CN"/>
        </w:rPr>
        <w:t>SgNBtoMeNBContainer,</w:t>
      </w:r>
    </w:p>
    <w:p w14:paraId="5B00E940"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reqd-item</w:t>
      </w:r>
      <w:r>
        <w:rPr>
          <w:snapToGrid w:val="0"/>
        </w:rPr>
        <w:t>-ExtIEs} } OPTIONAL,</w:t>
      </w:r>
    </w:p>
    <w:p w14:paraId="4D0118C9" w14:textId="77777777" w:rsidR="006B1984" w:rsidRDefault="006B1984" w:rsidP="006B1984">
      <w:pPr>
        <w:pStyle w:val="PL"/>
        <w:rPr>
          <w:snapToGrid w:val="0"/>
        </w:rPr>
      </w:pPr>
      <w:r>
        <w:rPr>
          <w:snapToGrid w:val="0"/>
        </w:rPr>
        <w:tab/>
        <w:t>...</w:t>
      </w:r>
    </w:p>
    <w:p w14:paraId="3E20BD5F" w14:textId="77777777" w:rsidR="006B1984" w:rsidRDefault="006B1984" w:rsidP="006B1984">
      <w:pPr>
        <w:pStyle w:val="PL"/>
        <w:rPr>
          <w:snapToGrid w:val="0"/>
        </w:rPr>
      </w:pPr>
      <w:r>
        <w:rPr>
          <w:snapToGrid w:val="0"/>
        </w:rPr>
        <w:t>}</w:t>
      </w:r>
    </w:p>
    <w:p w14:paraId="090DC400" w14:textId="77777777" w:rsidR="006B1984" w:rsidRDefault="006B1984" w:rsidP="006B1984">
      <w:pPr>
        <w:pStyle w:val="PL"/>
        <w:rPr>
          <w:snapToGrid w:val="0"/>
        </w:rPr>
      </w:pPr>
    </w:p>
    <w:p w14:paraId="7024E959" w14:textId="77777777" w:rsidR="006B1984" w:rsidRDefault="006B1984" w:rsidP="006B1984">
      <w:pPr>
        <w:pStyle w:val="PL"/>
        <w:rPr>
          <w:snapToGrid w:val="0"/>
        </w:rPr>
      </w:pPr>
      <w:r>
        <w:rPr>
          <w:rFonts w:eastAsia="DengXian"/>
          <w:snapToGrid w:val="0"/>
          <w:lang w:eastAsia="zh-CN"/>
        </w:rPr>
        <w:t>CPC-target-SgNB-reqd-item</w:t>
      </w:r>
      <w:r>
        <w:rPr>
          <w:snapToGrid w:val="0"/>
        </w:rPr>
        <w:t>-ExtIEs X2AP-PROTOCOL-EXTENSION ::= {</w:t>
      </w:r>
    </w:p>
    <w:p w14:paraId="5318E1C2" w14:textId="77777777" w:rsidR="006B1984" w:rsidRDefault="006B1984" w:rsidP="006B1984">
      <w:pPr>
        <w:pStyle w:val="PL"/>
        <w:rPr>
          <w:snapToGrid w:val="0"/>
        </w:rPr>
      </w:pPr>
      <w:r>
        <w:rPr>
          <w:snapToGrid w:val="0"/>
        </w:rPr>
        <w:tab/>
        <w:t>...</w:t>
      </w:r>
    </w:p>
    <w:p w14:paraId="7C99B500" w14:textId="77777777" w:rsidR="006B1984" w:rsidRDefault="006B1984" w:rsidP="006B1984">
      <w:pPr>
        <w:pStyle w:val="PL"/>
        <w:rPr>
          <w:snapToGrid w:val="0"/>
        </w:rPr>
      </w:pPr>
      <w:r>
        <w:rPr>
          <w:snapToGrid w:val="0"/>
        </w:rPr>
        <w:t>}</w:t>
      </w:r>
    </w:p>
    <w:p w14:paraId="2FC1C5ED" w14:textId="77777777" w:rsidR="006B1984" w:rsidRDefault="006B1984" w:rsidP="006B1984">
      <w:pPr>
        <w:pStyle w:val="PL"/>
        <w:rPr>
          <w:snapToGrid w:val="0"/>
        </w:rPr>
      </w:pPr>
    </w:p>
    <w:p w14:paraId="37D2D191" w14:textId="77777777" w:rsidR="006B1984" w:rsidRDefault="006B1984" w:rsidP="006B1984">
      <w:pPr>
        <w:pStyle w:val="PL"/>
        <w:rPr>
          <w:snapToGrid w:val="0"/>
        </w:rPr>
      </w:pPr>
    </w:p>
    <w:p w14:paraId="2DBE718E" w14:textId="77777777" w:rsidR="006B1984" w:rsidRDefault="006B1984" w:rsidP="006B1984">
      <w:pPr>
        <w:pStyle w:val="PL"/>
        <w:rPr>
          <w:snapToGrid w:val="0"/>
        </w:rPr>
      </w:pPr>
      <w:r>
        <w:rPr>
          <w:snapToGrid w:val="0"/>
        </w:rPr>
        <w:t>CPCinformation-CONF ::= SEQUENCE {</w:t>
      </w:r>
    </w:p>
    <w:p w14:paraId="7E17322B" w14:textId="77777777" w:rsidR="006B1984" w:rsidRDefault="006B1984" w:rsidP="006B1984">
      <w:pPr>
        <w:pStyle w:val="PL"/>
        <w:rPr>
          <w:snapToGrid w:val="0"/>
        </w:rPr>
      </w:pPr>
      <w:r>
        <w:rPr>
          <w:snapToGrid w:val="0"/>
        </w:rPr>
        <w:tab/>
        <w:t>cpc-target-sgnb-list</w:t>
      </w:r>
      <w:r>
        <w:rPr>
          <w:snapToGrid w:val="0"/>
        </w:rPr>
        <w:tab/>
      </w:r>
      <w:r>
        <w:rPr>
          <w:snapToGrid w:val="0"/>
        </w:rPr>
        <w:tab/>
        <w:t>CPC-target-SgNB-conf-list,</w:t>
      </w:r>
    </w:p>
    <w:p w14:paraId="5AEC96CD" w14:textId="77777777" w:rsidR="006B1984" w:rsidRPr="00F844D4" w:rsidRDefault="006B1984" w:rsidP="006B1984">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CONF-ExtIEs} } OPTIONAL,</w:t>
      </w:r>
    </w:p>
    <w:p w14:paraId="416227FD" w14:textId="77777777" w:rsidR="006B1984" w:rsidRDefault="006B1984" w:rsidP="006B1984">
      <w:pPr>
        <w:pStyle w:val="PL"/>
        <w:rPr>
          <w:snapToGrid w:val="0"/>
        </w:rPr>
      </w:pPr>
      <w:r w:rsidRPr="00F844D4">
        <w:rPr>
          <w:snapToGrid w:val="0"/>
          <w:lang w:val="fr-FR"/>
        </w:rPr>
        <w:tab/>
      </w:r>
      <w:r>
        <w:rPr>
          <w:snapToGrid w:val="0"/>
        </w:rPr>
        <w:t>...</w:t>
      </w:r>
    </w:p>
    <w:p w14:paraId="6DA4F5DD" w14:textId="77777777" w:rsidR="006B1984" w:rsidRDefault="006B1984" w:rsidP="006B1984">
      <w:pPr>
        <w:pStyle w:val="PL"/>
        <w:rPr>
          <w:snapToGrid w:val="0"/>
        </w:rPr>
      </w:pPr>
      <w:r>
        <w:rPr>
          <w:snapToGrid w:val="0"/>
        </w:rPr>
        <w:t>}</w:t>
      </w:r>
    </w:p>
    <w:p w14:paraId="6C792122" w14:textId="77777777" w:rsidR="006B1984" w:rsidRDefault="006B1984" w:rsidP="006B1984">
      <w:pPr>
        <w:pStyle w:val="PL"/>
        <w:rPr>
          <w:snapToGrid w:val="0"/>
        </w:rPr>
      </w:pPr>
    </w:p>
    <w:p w14:paraId="7DF90D4F" w14:textId="77777777" w:rsidR="006B1984" w:rsidRDefault="006B1984" w:rsidP="006B1984">
      <w:pPr>
        <w:pStyle w:val="PL"/>
        <w:rPr>
          <w:snapToGrid w:val="0"/>
        </w:rPr>
      </w:pPr>
    </w:p>
    <w:p w14:paraId="5680888F" w14:textId="77777777" w:rsidR="006B1984" w:rsidRDefault="006B1984" w:rsidP="006B1984">
      <w:pPr>
        <w:pStyle w:val="PL"/>
        <w:rPr>
          <w:snapToGrid w:val="0"/>
        </w:rPr>
      </w:pPr>
      <w:r>
        <w:rPr>
          <w:snapToGrid w:val="0"/>
        </w:rPr>
        <w:t>CPCinformation-CONF-ExtIEs X2AP-PROTOCOL-EXTENSION ::= {</w:t>
      </w:r>
    </w:p>
    <w:p w14:paraId="1C03AF57" w14:textId="77777777" w:rsidR="006B1984" w:rsidRDefault="006B1984" w:rsidP="006B1984">
      <w:pPr>
        <w:pStyle w:val="PL"/>
        <w:rPr>
          <w:snapToGrid w:val="0"/>
        </w:rPr>
      </w:pPr>
      <w:r>
        <w:rPr>
          <w:snapToGrid w:val="0"/>
        </w:rPr>
        <w:tab/>
        <w:t>...</w:t>
      </w:r>
    </w:p>
    <w:p w14:paraId="546A6AD4" w14:textId="77777777" w:rsidR="006B1984" w:rsidRDefault="006B1984" w:rsidP="006B1984">
      <w:pPr>
        <w:pStyle w:val="PL"/>
        <w:rPr>
          <w:snapToGrid w:val="0"/>
        </w:rPr>
      </w:pPr>
      <w:r>
        <w:rPr>
          <w:snapToGrid w:val="0"/>
        </w:rPr>
        <w:t>}</w:t>
      </w:r>
    </w:p>
    <w:p w14:paraId="11913922" w14:textId="77777777" w:rsidR="006B1984" w:rsidRDefault="006B1984" w:rsidP="006B1984">
      <w:pPr>
        <w:pStyle w:val="PL"/>
        <w:rPr>
          <w:snapToGrid w:val="0"/>
        </w:rPr>
      </w:pPr>
    </w:p>
    <w:p w14:paraId="0B499955" w14:textId="77777777" w:rsidR="006B1984" w:rsidRDefault="006B1984" w:rsidP="006B1984">
      <w:pPr>
        <w:pStyle w:val="PL"/>
        <w:rPr>
          <w:snapToGrid w:val="0"/>
        </w:rPr>
      </w:pPr>
    </w:p>
    <w:p w14:paraId="218C0C66" w14:textId="77777777" w:rsidR="006B1984" w:rsidRPr="00CE0AB4" w:rsidRDefault="006B1984" w:rsidP="006B1984">
      <w:pPr>
        <w:pStyle w:val="PL"/>
        <w:rPr>
          <w:snapToGrid w:val="0"/>
        </w:rPr>
      </w:pPr>
      <w:r>
        <w:rPr>
          <w:snapToGrid w:val="0"/>
        </w:rPr>
        <w:t xml:space="preserve">CPC-target-SgNB-conf-list ::= </w:t>
      </w:r>
      <w:r w:rsidRPr="00CE0AB4">
        <w:rPr>
          <w:snapToGrid w:val="0"/>
        </w:rPr>
        <w:t>SEQUENCE (SIZE(1..</w:t>
      </w:r>
      <w:r w:rsidRPr="006A491D">
        <w:rPr>
          <w:snapToGrid w:val="0"/>
        </w:rPr>
        <w:t>maxnoofTargetS</w:t>
      </w:r>
      <w:r>
        <w:rPr>
          <w:snapToGrid w:val="0"/>
        </w:rPr>
        <w:t>g</w:t>
      </w:r>
      <w:r w:rsidRPr="006A491D">
        <w:rPr>
          <w:snapToGrid w:val="0"/>
        </w:rPr>
        <w:t>N</w:t>
      </w:r>
      <w:r>
        <w:rPr>
          <w:snapToGrid w:val="0"/>
        </w:rPr>
        <w:t>B</w:t>
      </w:r>
      <w:r w:rsidRPr="006A491D">
        <w:rPr>
          <w:snapToGrid w:val="0"/>
        </w:rPr>
        <w:t>s</w:t>
      </w:r>
      <w:r w:rsidRPr="00CE0AB4">
        <w:rPr>
          <w:snapToGrid w:val="0"/>
        </w:rPr>
        <w:t xml:space="preserve">)) OF </w:t>
      </w:r>
      <w:r>
        <w:rPr>
          <w:snapToGrid w:val="0"/>
        </w:rPr>
        <w:t>CPC-target-SgNB-conf</w:t>
      </w:r>
      <w:r w:rsidRPr="00CE0AB4">
        <w:rPr>
          <w:snapToGrid w:val="0"/>
        </w:rPr>
        <w:t>-item</w:t>
      </w:r>
    </w:p>
    <w:p w14:paraId="14C47994" w14:textId="77777777" w:rsidR="006B1984" w:rsidRDefault="006B1984" w:rsidP="006B1984">
      <w:pPr>
        <w:pStyle w:val="PL"/>
        <w:rPr>
          <w:snapToGrid w:val="0"/>
        </w:rPr>
      </w:pPr>
    </w:p>
    <w:p w14:paraId="5078D20B" w14:textId="77777777" w:rsidR="006B1984" w:rsidRDefault="006B1984" w:rsidP="006B1984">
      <w:pPr>
        <w:pStyle w:val="PL"/>
        <w:rPr>
          <w:snapToGrid w:val="0"/>
        </w:rPr>
      </w:pPr>
    </w:p>
    <w:p w14:paraId="461EE170" w14:textId="77777777" w:rsidR="006B1984" w:rsidRDefault="006B1984" w:rsidP="006B1984">
      <w:pPr>
        <w:pStyle w:val="PL"/>
        <w:rPr>
          <w:snapToGrid w:val="0"/>
        </w:rPr>
      </w:pPr>
      <w:r>
        <w:rPr>
          <w:snapToGrid w:val="0"/>
        </w:rPr>
        <w:t>CPC-target-SgNB-conf</w:t>
      </w:r>
      <w:r w:rsidRPr="00CE0AB4">
        <w:rPr>
          <w:snapToGrid w:val="0"/>
        </w:rPr>
        <w:t>-item</w:t>
      </w:r>
      <w:r>
        <w:rPr>
          <w:snapToGrid w:val="0"/>
        </w:rPr>
        <w:t xml:space="preserve"> ::= SEQUENCE {</w:t>
      </w:r>
    </w:p>
    <w:p w14:paraId="29BB5FAE" w14:textId="77777777" w:rsidR="006B1984" w:rsidRDefault="006B1984" w:rsidP="006B1984">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14524F76" w14:textId="77777777" w:rsidR="006B1984" w:rsidRDefault="006B1984" w:rsidP="006B1984">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34BF0CA7"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conf-item</w:t>
      </w:r>
      <w:r>
        <w:rPr>
          <w:snapToGrid w:val="0"/>
        </w:rPr>
        <w:t>-ExtIEs} } OPTIONAL,</w:t>
      </w:r>
    </w:p>
    <w:p w14:paraId="205531A5" w14:textId="77777777" w:rsidR="006B1984" w:rsidRDefault="006B1984" w:rsidP="006B1984">
      <w:pPr>
        <w:pStyle w:val="PL"/>
        <w:rPr>
          <w:snapToGrid w:val="0"/>
        </w:rPr>
      </w:pPr>
      <w:r>
        <w:rPr>
          <w:snapToGrid w:val="0"/>
        </w:rPr>
        <w:tab/>
        <w:t>...</w:t>
      </w:r>
    </w:p>
    <w:p w14:paraId="7F5E4BA6" w14:textId="77777777" w:rsidR="006B1984" w:rsidRDefault="006B1984" w:rsidP="006B1984">
      <w:pPr>
        <w:pStyle w:val="PL"/>
        <w:rPr>
          <w:snapToGrid w:val="0"/>
        </w:rPr>
      </w:pPr>
      <w:r>
        <w:rPr>
          <w:snapToGrid w:val="0"/>
        </w:rPr>
        <w:t>}</w:t>
      </w:r>
    </w:p>
    <w:p w14:paraId="5F890ECC" w14:textId="77777777" w:rsidR="006B1984" w:rsidRDefault="006B1984" w:rsidP="006B1984">
      <w:pPr>
        <w:pStyle w:val="PL"/>
        <w:rPr>
          <w:snapToGrid w:val="0"/>
        </w:rPr>
      </w:pPr>
    </w:p>
    <w:p w14:paraId="28098CBD" w14:textId="77777777" w:rsidR="006B1984" w:rsidRDefault="006B1984" w:rsidP="006B1984">
      <w:pPr>
        <w:pStyle w:val="PL"/>
        <w:rPr>
          <w:snapToGrid w:val="0"/>
        </w:rPr>
      </w:pPr>
      <w:r>
        <w:rPr>
          <w:rFonts w:eastAsia="DengXian"/>
          <w:snapToGrid w:val="0"/>
          <w:lang w:eastAsia="zh-CN"/>
        </w:rPr>
        <w:t>CPC-target-SgNB-conf-item</w:t>
      </w:r>
      <w:r>
        <w:rPr>
          <w:snapToGrid w:val="0"/>
        </w:rPr>
        <w:t>-ExtIEs X2AP-PROTOCOL-EXTENSION ::= {</w:t>
      </w:r>
    </w:p>
    <w:p w14:paraId="11690654" w14:textId="77777777" w:rsidR="006B1984" w:rsidRDefault="006B1984" w:rsidP="006B1984">
      <w:pPr>
        <w:pStyle w:val="PL"/>
        <w:rPr>
          <w:snapToGrid w:val="0"/>
        </w:rPr>
      </w:pPr>
      <w:r>
        <w:rPr>
          <w:snapToGrid w:val="0"/>
        </w:rPr>
        <w:tab/>
        <w:t>...</w:t>
      </w:r>
    </w:p>
    <w:p w14:paraId="05248BED" w14:textId="77777777" w:rsidR="006B1984" w:rsidRDefault="006B1984" w:rsidP="006B1984">
      <w:pPr>
        <w:pStyle w:val="PL"/>
        <w:rPr>
          <w:snapToGrid w:val="0"/>
        </w:rPr>
      </w:pPr>
      <w:r>
        <w:rPr>
          <w:snapToGrid w:val="0"/>
        </w:rPr>
        <w:t>}</w:t>
      </w:r>
    </w:p>
    <w:p w14:paraId="6618BA8B" w14:textId="77777777" w:rsidR="006B1984" w:rsidRDefault="006B1984" w:rsidP="006B1984">
      <w:pPr>
        <w:pStyle w:val="PL"/>
        <w:rPr>
          <w:snapToGrid w:val="0"/>
        </w:rPr>
      </w:pPr>
    </w:p>
    <w:p w14:paraId="5DB95038" w14:textId="77777777" w:rsidR="006B1984" w:rsidRDefault="006B1984" w:rsidP="006B1984">
      <w:pPr>
        <w:pStyle w:val="PL"/>
        <w:rPr>
          <w:snapToGrid w:val="0"/>
        </w:rPr>
      </w:pPr>
    </w:p>
    <w:p w14:paraId="29475980" w14:textId="77777777" w:rsidR="006B1984" w:rsidRDefault="006B1984" w:rsidP="006B1984">
      <w:pPr>
        <w:pStyle w:val="PL"/>
        <w:rPr>
          <w:snapToGrid w:val="0"/>
        </w:rPr>
      </w:pPr>
      <w:r>
        <w:rPr>
          <w:snapToGrid w:val="0"/>
        </w:rPr>
        <w:t>CPCinformation-NOTIFY ::= SEQUENCE {</w:t>
      </w:r>
    </w:p>
    <w:p w14:paraId="31413F38" w14:textId="77777777" w:rsidR="006B1984" w:rsidRDefault="006B1984" w:rsidP="006B1984">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dataforwarding,</w:t>
      </w:r>
    </w:p>
    <w:p w14:paraId="2F231845" w14:textId="77777777" w:rsidR="006B1984" w:rsidRPr="00F844D4" w:rsidRDefault="006B1984" w:rsidP="006B1984">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information-NOTIFY</w:t>
      </w:r>
      <w:r w:rsidRPr="00F844D4">
        <w:rPr>
          <w:snapToGrid w:val="0"/>
          <w:lang w:val="fr-FR"/>
        </w:rPr>
        <w:t>-ExtIEs} } OPTIONAL,</w:t>
      </w:r>
    </w:p>
    <w:p w14:paraId="7066C922" w14:textId="77777777" w:rsidR="006B1984" w:rsidRDefault="006B1984" w:rsidP="006B1984">
      <w:pPr>
        <w:pStyle w:val="PL"/>
        <w:rPr>
          <w:snapToGrid w:val="0"/>
        </w:rPr>
      </w:pPr>
      <w:r w:rsidRPr="00F844D4">
        <w:rPr>
          <w:snapToGrid w:val="0"/>
          <w:lang w:val="fr-FR"/>
        </w:rPr>
        <w:tab/>
      </w:r>
      <w:r>
        <w:rPr>
          <w:snapToGrid w:val="0"/>
        </w:rPr>
        <w:t>...</w:t>
      </w:r>
    </w:p>
    <w:p w14:paraId="323F14CA" w14:textId="77777777" w:rsidR="006B1984" w:rsidRDefault="006B1984" w:rsidP="006B1984">
      <w:pPr>
        <w:pStyle w:val="PL"/>
        <w:rPr>
          <w:snapToGrid w:val="0"/>
        </w:rPr>
      </w:pPr>
      <w:r>
        <w:rPr>
          <w:snapToGrid w:val="0"/>
        </w:rPr>
        <w:t>}</w:t>
      </w:r>
    </w:p>
    <w:p w14:paraId="390D518A" w14:textId="77777777" w:rsidR="006B1984" w:rsidRDefault="006B1984" w:rsidP="006B1984">
      <w:pPr>
        <w:pStyle w:val="PL"/>
        <w:rPr>
          <w:snapToGrid w:val="0"/>
        </w:rPr>
      </w:pPr>
    </w:p>
    <w:p w14:paraId="4EFDF1E6" w14:textId="77777777" w:rsidR="006B1984" w:rsidRDefault="006B1984" w:rsidP="006B1984">
      <w:pPr>
        <w:pStyle w:val="PL"/>
        <w:rPr>
          <w:snapToGrid w:val="0"/>
        </w:rPr>
      </w:pPr>
      <w:r>
        <w:rPr>
          <w:rFonts w:eastAsia="DengXian"/>
          <w:snapToGrid w:val="0"/>
          <w:lang w:eastAsia="zh-CN"/>
        </w:rPr>
        <w:t>CPCinformation-NOTIFY</w:t>
      </w:r>
      <w:r>
        <w:rPr>
          <w:snapToGrid w:val="0"/>
        </w:rPr>
        <w:t>-ExtIEs X2AP-PROTOCOL-EXTENSION ::= {</w:t>
      </w:r>
    </w:p>
    <w:p w14:paraId="7F35EB6D" w14:textId="77777777" w:rsidR="006B1984" w:rsidRDefault="006B1984" w:rsidP="006B1984">
      <w:pPr>
        <w:pStyle w:val="PL"/>
        <w:rPr>
          <w:snapToGrid w:val="0"/>
        </w:rPr>
      </w:pPr>
      <w:r>
        <w:rPr>
          <w:snapToGrid w:val="0"/>
        </w:rPr>
        <w:tab/>
        <w:t>...</w:t>
      </w:r>
    </w:p>
    <w:p w14:paraId="5295C3DC" w14:textId="77777777" w:rsidR="006B1984" w:rsidRDefault="006B1984" w:rsidP="006B1984">
      <w:pPr>
        <w:pStyle w:val="PL"/>
        <w:rPr>
          <w:snapToGrid w:val="0"/>
        </w:rPr>
      </w:pPr>
      <w:r>
        <w:rPr>
          <w:snapToGrid w:val="0"/>
        </w:rPr>
        <w:t>}</w:t>
      </w:r>
    </w:p>
    <w:p w14:paraId="5687B426" w14:textId="77777777" w:rsidR="006B1984" w:rsidRDefault="006B1984" w:rsidP="006B1984">
      <w:pPr>
        <w:pStyle w:val="PL"/>
        <w:rPr>
          <w:snapToGrid w:val="0"/>
        </w:rPr>
      </w:pPr>
    </w:p>
    <w:p w14:paraId="2F16FEDB" w14:textId="77777777" w:rsidR="006B1984" w:rsidRDefault="006B1984" w:rsidP="006B1984">
      <w:pPr>
        <w:pStyle w:val="PL"/>
        <w:rPr>
          <w:snapToGrid w:val="0"/>
        </w:rPr>
      </w:pPr>
    </w:p>
    <w:p w14:paraId="203BE45D" w14:textId="77777777" w:rsidR="006B1984" w:rsidRDefault="006B1984" w:rsidP="006B1984">
      <w:pPr>
        <w:pStyle w:val="PL"/>
        <w:rPr>
          <w:snapToGrid w:val="0"/>
        </w:rPr>
      </w:pPr>
      <w:r>
        <w:rPr>
          <w:snapToGrid w:val="0"/>
        </w:rPr>
        <w:t>CPAinformation-MOD ::= SEQUENCE {</w:t>
      </w:r>
    </w:p>
    <w:p w14:paraId="34B47E3B" w14:textId="77777777" w:rsidR="006B1984" w:rsidRDefault="006B1984" w:rsidP="006B1984">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r>
        <w:rPr>
          <w:snapToGrid w:val="0"/>
        </w:rPr>
        <w:tab/>
      </w:r>
      <w:r w:rsidRPr="007A14B1">
        <w:rPr>
          <w:snapToGrid w:val="0"/>
        </w:rPr>
        <w:t>OPTIONAL</w:t>
      </w:r>
      <w:r>
        <w:rPr>
          <w:snapToGrid w:val="0"/>
        </w:rPr>
        <w:t>,</w:t>
      </w:r>
    </w:p>
    <w:p w14:paraId="0B5B6AFD" w14:textId="77777777" w:rsidR="006B1984" w:rsidRDefault="006B1984" w:rsidP="006B1984">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D241F4F"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p>
    <w:p w14:paraId="7DD20AC3" w14:textId="77777777" w:rsidR="006B1984" w:rsidRDefault="006B1984" w:rsidP="006B1984">
      <w:pPr>
        <w:pStyle w:val="PL"/>
        <w:rPr>
          <w:snapToGrid w:val="0"/>
        </w:rPr>
      </w:pPr>
      <w:r>
        <w:rPr>
          <w:snapToGrid w:val="0"/>
        </w:rPr>
        <w:tab/>
        <w:t>...</w:t>
      </w:r>
    </w:p>
    <w:p w14:paraId="7DF3DEB6" w14:textId="77777777" w:rsidR="006B1984" w:rsidRDefault="006B1984" w:rsidP="006B1984">
      <w:pPr>
        <w:pStyle w:val="PL"/>
        <w:rPr>
          <w:snapToGrid w:val="0"/>
        </w:rPr>
      </w:pPr>
      <w:r>
        <w:rPr>
          <w:snapToGrid w:val="0"/>
        </w:rPr>
        <w:t>}</w:t>
      </w:r>
    </w:p>
    <w:p w14:paraId="0FB3E056" w14:textId="77777777" w:rsidR="006B1984" w:rsidRDefault="006B1984" w:rsidP="006B1984">
      <w:pPr>
        <w:pStyle w:val="PL"/>
        <w:rPr>
          <w:snapToGrid w:val="0"/>
        </w:rPr>
      </w:pPr>
    </w:p>
    <w:p w14:paraId="02B1EC3B" w14:textId="77777777" w:rsidR="006B1984" w:rsidRDefault="006B1984" w:rsidP="006B1984">
      <w:pPr>
        <w:pStyle w:val="PL"/>
        <w:rPr>
          <w:snapToGrid w:val="0"/>
        </w:rPr>
      </w:pPr>
      <w:r>
        <w:rPr>
          <w:rFonts w:eastAsia="DengXian"/>
          <w:snapToGrid w:val="0"/>
          <w:lang w:eastAsia="zh-CN"/>
        </w:rPr>
        <w:t>CPAinformation-MOD</w:t>
      </w:r>
      <w:r>
        <w:rPr>
          <w:snapToGrid w:val="0"/>
        </w:rPr>
        <w:t>-ExtIEs X2AP-PROTOCOL-EXTENSION ::= {</w:t>
      </w:r>
    </w:p>
    <w:p w14:paraId="7EC0549E" w14:textId="77777777" w:rsidR="006B1984" w:rsidRDefault="006B1984" w:rsidP="006B1984">
      <w:pPr>
        <w:pStyle w:val="PL"/>
        <w:rPr>
          <w:snapToGrid w:val="0"/>
        </w:rPr>
      </w:pPr>
      <w:r>
        <w:rPr>
          <w:snapToGrid w:val="0"/>
        </w:rPr>
        <w:tab/>
        <w:t>...</w:t>
      </w:r>
    </w:p>
    <w:p w14:paraId="337B32A7" w14:textId="77777777" w:rsidR="006B1984" w:rsidRDefault="006B1984" w:rsidP="006B1984">
      <w:pPr>
        <w:pStyle w:val="PL"/>
        <w:rPr>
          <w:snapToGrid w:val="0"/>
        </w:rPr>
      </w:pPr>
      <w:r>
        <w:rPr>
          <w:snapToGrid w:val="0"/>
        </w:rPr>
        <w:t>}</w:t>
      </w:r>
    </w:p>
    <w:p w14:paraId="185307D0" w14:textId="77777777" w:rsidR="006B1984" w:rsidRDefault="006B1984" w:rsidP="006B1984">
      <w:pPr>
        <w:pStyle w:val="PL"/>
        <w:rPr>
          <w:snapToGrid w:val="0"/>
        </w:rPr>
      </w:pPr>
    </w:p>
    <w:p w14:paraId="445F738E" w14:textId="77777777" w:rsidR="006B1984" w:rsidRDefault="006B1984" w:rsidP="006B1984">
      <w:pPr>
        <w:pStyle w:val="PL"/>
        <w:rPr>
          <w:snapToGrid w:val="0"/>
        </w:rPr>
      </w:pPr>
    </w:p>
    <w:p w14:paraId="1CE0E2E2" w14:textId="77777777" w:rsidR="006B1984" w:rsidRDefault="006B1984" w:rsidP="006B1984">
      <w:pPr>
        <w:pStyle w:val="PL"/>
        <w:rPr>
          <w:snapToGrid w:val="0"/>
        </w:rPr>
      </w:pPr>
      <w:r>
        <w:rPr>
          <w:snapToGrid w:val="0"/>
        </w:rPr>
        <w:t>CPCupdate-MOD ::= SEQUENCE {</w:t>
      </w:r>
    </w:p>
    <w:p w14:paraId="7A6CB8D6" w14:textId="77777777" w:rsidR="006B1984" w:rsidRDefault="006B1984" w:rsidP="006B1984">
      <w:pPr>
        <w:pStyle w:val="PL"/>
        <w:rPr>
          <w:snapToGrid w:val="0"/>
        </w:rPr>
      </w:pPr>
      <w:r>
        <w:rPr>
          <w:snapToGrid w:val="0"/>
        </w:rPr>
        <w:tab/>
      </w:r>
    </w:p>
    <w:p w14:paraId="37FBE78C" w14:textId="77777777" w:rsidR="006B1984" w:rsidRDefault="006B1984" w:rsidP="006B1984">
      <w:pPr>
        <w:pStyle w:val="PL"/>
        <w:rPr>
          <w:snapToGrid w:val="0"/>
        </w:rPr>
      </w:pPr>
      <w:r>
        <w:rPr>
          <w:snapToGrid w:val="0"/>
        </w:rPr>
        <w:tab/>
      </w:r>
      <w:r w:rsidRPr="0041681B">
        <w:rPr>
          <w:snapToGrid w:val="0"/>
        </w:rPr>
        <w:t>cpc-target-s</w:t>
      </w:r>
      <w:r>
        <w:rPr>
          <w:snapToGrid w:val="0"/>
        </w:rPr>
        <w:t>g</w:t>
      </w:r>
      <w:r w:rsidRPr="0041681B">
        <w:rPr>
          <w:snapToGrid w:val="0"/>
        </w:rPr>
        <w:t>n</w:t>
      </w:r>
      <w:r>
        <w:rPr>
          <w:snapToGrid w:val="0"/>
        </w:rPr>
        <w:t>b</w:t>
      </w:r>
      <w:r w:rsidRPr="0041681B">
        <w:rPr>
          <w:snapToGrid w:val="0"/>
        </w:rPr>
        <w:t>-list</w:t>
      </w:r>
      <w:r>
        <w:rPr>
          <w:snapToGrid w:val="0"/>
        </w:rPr>
        <w:tab/>
      </w:r>
      <w:r>
        <w:rPr>
          <w:snapToGrid w:val="0"/>
        </w:rPr>
        <w:tab/>
      </w:r>
      <w:r>
        <w:rPr>
          <w:snapToGrid w:val="0"/>
        </w:rPr>
        <w:tab/>
      </w:r>
      <w:r>
        <w:rPr>
          <w:snapToGrid w:val="0"/>
        </w:rPr>
        <w:tab/>
      </w:r>
      <w:r>
        <w:rPr>
          <w:snapToGrid w:val="0"/>
        </w:rPr>
        <w:tab/>
        <w:t>CPC-target-SgNB-mod-list,</w:t>
      </w:r>
    </w:p>
    <w:p w14:paraId="55EEBECC" w14:textId="77777777" w:rsidR="006B1984" w:rsidRPr="00F844D4" w:rsidRDefault="006B1984" w:rsidP="006B1984">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update-MOD</w:t>
      </w:r>
      <w:r w:rsidRPr="00F844D4">
        <w:rPr>
          <w:snapToGrid w:val="0"/>
          <w:lang w:val="fr-FR"/>
        </w:rPr>
        <w:t>-ExtIEs} } OPTIONAL,</w:t>
      </w:r>
    </w:p>
    <w:p w14:paraId="431A8940" w14:textId="77777777" w:rsidR="006B1984" w:rsidRDefault="006B1984" w:rsidP="006B1984">
      <w:pPr>
        <w:pStyle w:val="PL"/>
        <w:rPr>
          <w:snapToGrid w:val="0"/>
        </w:rPr>
      </w:pPr>
      <w:r w:rsidRPr="00F844D4">
        <w:rPr>
          <w:snapToGrid w:val="0"/>
          <w:lang w:val="fr-FR"/>
        </w:rPr>
        <w:tab/>
      </w:r>
      <w:r>
        <w:rPr>
          <w:snapToGrid w:val="0"/>
        </w:rPr>
        <w:t>...</w:t>
      </w:r>
    </w:p>
    <w:p w14:paraId="6C1040BA" w14:textId="77777777" w:rsidR="006B1984" w:rsidRDefault="006B1984" w:rsidP="006B1984">
      <w:pPr>
        <w:pStyle w:val="PL"/>
        <w:rPr>
          <w:snapToGrid w:val="0"/>
        </w:rPr>
      </w:pPr>
      <w:r>
        <w:rPr>
          <w:snapToGrid w:val="0"/>
        </w:rPr>
        <w:t>}</w:t>
      </w:r>
    </w:p>
    <w:p w14:paraId="46900FAA" w14:textId="77777777" w:rsidR="006B1984" w:rsidRDefault="006B1984" w:rsidP="006B1984">
      <w:pPr>
        <w:pStyle w:val="PL"/>
        <w:rPr>
          <w:snapToGrid w:val="0"/>
        </w:rPr>
      </w:pPr>
    </w:p>
    <w:p w14:paraId="1FB5BC69" w14:textId="77777777" w:rsidR="006B1984" w:rsidRDefault="006B1984" w:rsidP="006B1984">
      <w:pPr>
        <w:pStyle w:val="PL"/>
        <w:rPr>
          <w:snapToGrid w:val="0"/>
        </w:rPr>
      </w:pPr>
      <w:r>
        <w:rPr>
          <w:rFonts w:eastAsia="DengXian"/>
          <w:snapToGrid w:val="0"/>
          <w:lang w:eastAsia="zh-CN"/>
        </w:rPr>
        <w:t>CPCupdate-MOD</w:t>
      </w:r>
      <w:r>
        <w:rPr>
          <w:snapToGrid w:val="0"/>
        </w:rPr>
        <w:t>-ExtIEs X2AP-PROTOCOL-EXTENSION ::= {</w:t>
      </w:r>
    </w:p>
    <w:p w14:paraId="1A09BED8" w14:textId="77777777" w:rsidR="006B1984" w:rsidRDefault="006B1984" w:rsidP="006B1984">
      <w:pPr>
        <w:pStyle w:val="PL"/>
        <w:rPr>
          <w:snapToGrid w:val="0"/>
        </w:rPr>
      </w:pPr>
      <w:r>
        <w:rPr>
          <w:snapToGrid w:val="0"/>
        </w:rPr>
        <w:tab/>
        <w:t>...</w:t>
      </w:r>
    </w:p>
    <w:p w14:paraId="02EB2EE0" w14:textId="77777777" w:rsidR="006B1984" w:rsidRDefault="006B1984" w:rsidP="006B1984">
      <w:pPr>
        <w:pStyle w:val="PL"/>
        <w:rPr>
          <w:snapToGrid w:val="0"/>
        </w:rPr>
      </w:pPr>
      <w:r>
        <w:rPr>
          <w:snapToGrid w:val="0"/>
        </w:rPr>
        <w:t>}</w:t>
      </w:r>
    </w:p>
    <w:p w14:paraId="13720904" w14:textId="77777777" w:rsidR="006B1984" w:rsidRDefault="006B1984" w:rsidP="006B1984">
      <w:pPr>
        <w:pStyle w:val="PL"/>
        <w:rPr>
          <w:snapToGrid w:val="0"/>
        </w:rPr>
      </w:pPr>
    </w:p>
    <w:p w14:paraId="18D0966E" w14:textId="77777777" w:rsidR="006B1984" w:rsidRDefault="006B1984" w:rsidP="006B1984">
      <w:pPr>
        <w:pStyle w:val="PL"/>
        <w:rPr>
          <w:snapToGrid w:val="0"/>
        </w:rPr>
      </w:pPr>
      <w:r>
        <w:rPr>
          <w:snapToGrid w:val="0"/>
        </w:rPr>
        <w:t>CPC-target-SgNB-mod-list ::= SEQUENCE (SIZE(1..maxnoofTargetSgNBs)) OF CPC-target-SgNB-mod-item</w:t>
      </w:r>
    </w:p>
    <w:p w14:paraId="1527B861" w14:textId="77777777" w:rsidR="006B1984" w:rsidRDefault="006B1984" w:rsidP="006B1984">
      <w:pPr>
        <w:pStyle w:val="PL"/>
        <w:rPr>
          <w:snapToGrid w:val="0"/>
        </w:rPr>
      </w:pPr>
    </w:p>
    <w:p w14:paraId="2FD9207B" w14:textId="77777777" w:rsidR="006B1984" w:rsidRDefault="006B1984" w:rsidP="006B1984">
      <w:pPr>
        <w:pStyle w:val="PL"/>
        <w:rPr>
          <w:snapToGrid w:val="0"/>
        </w:rPr>
      </w:pPr>
      <w:r>
        <w:rPr>
          <w:snapToGrid w:val="0"/>
        </w:rPr>
        <w:t>CPC-target-SgNB-mod-item ::= SEQUENCE {</w:t>
      </w:r>
    </w:p>
    <w:p w14:paraId="37BFCDD9" w14:textId="77777777" w:rsidR="006B1984" w:rsidRDefault="006B1984" w:rsidP="006B1984">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GlobalGNB-ID,</w:t>
      </w:r>
    </w:p>
    <w:p w14:paraId="5448DC64" w14:textId="77777777" w:rsidR="006B1984" w:rsidRDefault="006B1984" w:rsidP="006B1984">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0A3BCB03"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mod-item</w:t>
      </w:r>
      <w:r>
        <w:rPr>
          <w:snapToGrid w:val="0"/>
        </w:rPr>
        <w:t>-ExtIEs} } OPTIONAL,</w:t>
      </w:r>
    </w:p>
    <w:p w14:paraId="32E7EE09" w14:textId="77777777" w:rsidR="006B1984" w:rsidRDefault="006B1984" w:rsidP="006B1984">
      <w:pPr>
        <w:pStyle w:val="PL"/>
        <w:rPr>
          <w:snapToGrid w:val="0"/>
        </w:rPr>
      </w:pPr>
      <w:r>
        <w:rPr>
          <w:snapToGrid w:val="0"/>
        </w:rPr>
        <w:tab/>
        <w:t>...</w:t>
      </w:r>
    </w:p>
    <w:p w14:paraId="06A38EBD" w14:textId="77777777" w:rsidR="006B1984" w:rsidRDefault="006B1984" w:rsidP="006B1984">
      <w:pPr>
        <w:pStyle w:val="PL"/>
        <w:rPr>
          <w:snapToGrid w:val="0"/>
        </w:rPr>
      </w:pPr>
      <w:r>
        <w:rPr>
          <w:snapToGrid w:val="0"/>
        </w:rPr>
        <w:t>}</w:t>
      </w:r>
    </w:p>
    <w:p w14:paraId="4BA7965E" w14:textId="77777777" w:rsidR="006B1984" w:rsidRDefault="006B1984" w:rsidP="006B1984">
      <w:pPr>
        <w:pStyle w:val="PL"/>
        <w:rPr>
          <w:snapToGrid w:val="0"/>
        </w:rPr>
      </w:pPr>
    </w:p>
    <w:p w14:paraId="77406657" w14:textId="77777777" w:rsidR="006B1984" w:rsidRDefault="006B1984" w:rsidP="006B1984">
      <w:pPr>
        <w:pStyle w:val="PL"/>
        <w:rPr>
          <w:snapToGrid w:val="0"/>
        </w:rPr>
      </w:pPr>
      <w:r>
        <w:rPr>
          <w:rFonts w:eastAsia="DengXian"/>
          <w:snapToGrid w:val="0"/>
          <w:lang w:eastAsia="zh-CN"/>
        </w:rPr>
        <w:t>CPC-target-SgNB-mod-item</w:t>
      </w:r>
      <w:r>
        <w:rPr>
          <w:snapToGrid w:val="0"/>
        </w:rPr>
        <w:t>-ExtIEs X2AP-PROTOCOL-EXTENSION ::= {</w:t>
      </w:r>
    </w:p>
    <w:p w14:paraId="7CA321C5" w14:textId="77777777" w:rsidR="006B1984" w:rsidRDefault="006B1984" w:rsidP="006B1984">
      <w:pPr>
        <w:pStyle w:val="PL"/>
        <w:rPr>
          <w:snapToGrid w:val="0"/>
        </w:rPr>
      </w:pPr>
      <w:r>
        <w:rPr>
          <w:snapToGrid w:val="0"/>
        </w:rPr>
        <w:tab/>
        <w:t>...</w:t>
      </w:r>
    </w:p>
    <w:p w14:paraId="195380AC" w14:textId="77777777" w:rsidR="006B1984" w:rsidRDefault="006B1984" w:rsidP="006B1984">
      <w:pPr>
        <w:pStyle w:val="PL"/>
        <w:rPr>
          <w:snapToGrid w:val="0"/>
        </w:rPr>
      </w:pPr>
      <w:r>
        <w:rPr>
          <w:snapToGrid w:val="0"/>
        </w:rPr>
        <w:t>}</w:t>
      </w:r>
    </w:p>
    <w:p w14:paraId="337C14EF" w14:textId="77777777" w:rsidR="006B1984" w:rsidRDefault="006B1984" w:rsidP="006B1984">
      <w:pPr>
        <w:pStyle w:val="PL"/>
        <w:rPr>
          <w:snapToGrid w:val="0"/>
        </w:rPr>
      </w:pPr>
    </w:p>
    <w:p w14:paraId="3A3BF57B" w14:textId="77777777" w:rsidR="006B1984" w:rsidRDefault="006B1984" w:rsidP="006B1984">
      <w:pPr>
        <w:pStyle w:val="PL"/>
        <w:rPr>
          <w:snapToGrid w:val="0"/>
        </w:rPr>
      </w:pPr>
    </w:p>
    <w:p w14:paraId="294555AA" w14:textId="77777777" w:rsidR="006B1984" w:rsidRDefault="006B1984" w:rsidP="006B1984">
      <w:pPr>
        <w:pStyle w:val="PL"/>
        <w:rPr>
          <w:snapToGrid w:val="0"/>
        </w:rPr>
      </w:pPr>
      <w:r>
        <w:rPr>
          <w:snapToGrid w:val="0"/>
        </w:rPr>
        <w:t>CPAinformation-MOD-ACK ::= SEQUENCE {</w:t>
      </w:r>
    </w:p>
    <w:p w14:paraId="63F41666" w14:textId="77777777" w:rsidR="006B1984" w:rsidRDefault="006B1984" w:rsidP="006B1984">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260C3760" w14:textId="77777777" w:rsidR="006B1984" w:rsidRDefault="006B1984" w:rsidP="006B1984">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ACK</w:t>
      </w:r>
      <w:r>
        <w:rPr>
          <w:snapToGrid w:val="0"/>
        </w:rPr>
        <w:t>-ExtIEs} } OPTIONAL,</w:t>
      </w:r>
    </w:p>
    <w:p w14:paraId="3DB51C11" w14:textId="77777777" w:rsidR="006B1984" w:rsidRDefault="006B1984" w:rsidP="006B1984">
      <w:pPr>
        <w:pStyle w:val="PL"/>
        <w:rPr>
          <w:snapToGrid w:val="0"/>
        </w:rPr>
      </w:pPr>
      <w:r>
        <w:rPr>
          <w:snapToGrid w:val="0"/>
        </w:rPr>
        <w:tab/>
        <w:t>...</w:t>
      </w:r>
    </w:p>
    <w:p w14:paraId="680288DF" w14:textId="77777777" w:rsidR="006B1984" w:rsidRDefault="006B1984" w:rsidP="006B1984">
      <w:pPr>
        <w:pStyle w:val="PL"/>
        <w:rPr>
          <w:snapToGrid w:val="0"/>
        </w:rPr>
      </w:pPr>
      <w:r>
        <w:rPr>
          <w:snapToGrid w:val="0"/>
        </w:rPr>
        <w:t>}</w:t>
      </w:r>
    </w:p>
    <w:p w14:paraId="4449C4E7" w14:textId="77777777" w:rsidR="006B1984" w:rsidRDefault="006B1984" w:rsidP="006B1984">
      <w:pPr>
        <w:pStyle w:val="PL"/>
        <w:rPr>
          <w:snapToGrid w:val="0"/>
        </w:rPr>
      </w:pPr>
    </w:p>
    <w:p w14:paraId="5D13AF5A" w14:textId="77777777" w:rsidR="006B1984" w:rsidRDefault="006B1984" w:rsidP="006B1984">
      <w:pPr>
        <w:pStyle w:val="PL"/>
        <w:rPr>
          <w:snapToGrid w:val="0"/>
        </w:rPr>
      </w:pPr>
      <w:r>
        <w:rPr>
          <w:rFonts w:eastAsia="DengXian"/>
          <w:snapToGrid w:val="0"/>
          <w:lang w:eastAsia="zh-CN"/>
        </w:rPr>
        <w:t>CPAinformation-MOD-ACK</w:t>
      </w:r>
      <w:r>
        <w:rPr>
          <w:snapToGrid w:val="0"/>
        </w:rPr>
        <w:t>-ExtIEs X2AP-PROTOCOL-EXTENSION ::= {</w:t>
      </w:r>
    </w:p>
    <w:p w14:paraId="573AFCF1" w14:textId="77777777" w:rsidR="006B1984" w:rsidRPr="00F844D4" w:rsidRDefault="006B1984" w:rsidP="006B1984">
      <w:pPr>
        <w:pStyle w:val="PL"/>
        <w:rPr>
          <w:snapToGrid w:val="0"/>
          <w:lang w:val="fr-FR"/>
        </w:rPr>
      </w:pPr>
      <w:r>
        <w:rPr>
          <w:snapToGrid w:val="0"/>
        </w:rPr>
        <w:tab/>
      </w:r>
      <w:r w:rsidRPr="00F844D4">
        <w:rPr>
          <w:snapToGrid w:val="0"/>
          <w:lang w:val="fr-FR"/>
        </w:rPr>
        <w:t>...</w:t>
      </w:r>
    </w:p>
    <w:p w14:paraId="0D067CF3" w14:textId="77777777" w:rsidR="006B1984" w:rsidRPr="00F844D4" w:rsidRDefault="006B1984" w:rsidP="006B1984">
      <w:pPr>
        <w:pStyle w:val="PL"/>
        <w:rPr>
          <w:snapToGrid w:val="0"/>
          <w:lang w:val="fr-FR"/>
        </w:rPr>
      </w:pPr>
      <w:r w:rsidRPr="00F844D4">
        <w:rPr>
          <w:snapToGrid w:val="0"/>
          <w:lang w:val="fr-FR"/>
        </w:rPr>
        <w:t>}</w:t>
      </w:r>
    </w:p>
    <w:p w14:paraId="4CF4301F" w14:textId="77777777" w:rsidR="006B1984" w:rsidRPr="00F844D4" w:rsidRDefault="006B1984" w:rsidP="006B1984">
      <w:pPr>
        <w:pStyle w:val="PL"/>
        <w:rPr>
          <w:snapToGrid w:val="0"/>
          <w:lang w:val="fr-FR"/>
        </w:rPr>
      </w:pPr>
    </w:p>
    <w:p w14:paraId="4EE6F7CB" w14:textId="77777777" w:rsidR="006B1984" w:rsidRPr="00F844D4" w:rsidRDefault="006B1984" w:rsidP="006B1984">
      <w:pPr>
        <w:pStyle w:val="PL"/>
        <w:rPr>
          <w:snapToGrid w:val="0"/>
          <w:lang w:val="fr-FR"/>
        </w:rPr>
      </w:pPr>
    </w:p>
    <w:p w14:paraId="0DBCFB1E" w14:textId="77777777" w:rsidR="006B1984" w:rsidRPr="00F844D4" w:rsidRDefault="006B1984" w:rsidP="006B1984">
      <w:pPr>
        <w:pStyle w:val="PL"/>
        <w:rPr>
          <w:snapToGrid w:val="0"/>
          <w:lang w:val="fr-FR"/>
        </w:rPr>
      </w:pPr>
      <w:r w:rsidRPr="00F844D4">
        <w:rPr>
          <w:snapToGrid w:val="0"/>
          <w:lang w:val="fr-FR"/>
        </w:rPr>
        <w:t>CPACinformation-REQD ::= SEQUENCE {</w:t>
      </w:r>
    </w:p>
    <w:p w14:paraId="25FA759B" w14:textId="77777777" w:rsidR="006B1984" w:rsidRPr="00F844D4" w:rsidRDefault="006B1984" w:rsidP="006B1984">
      <w:pPr>
        <w:pStyle w:val="PL"/>
        <w:rPr>
          <w:snapToGrid w:val="0"/>
          <w:lang w:val="fr-FR"/>
        </w:rPr>
      </w:pPr>
      <w:r w:rsidRPr="00F844D4">
        <w:rPr>
          <w:snapToGrid w:val="0"/>
          <w:lang w:val="fr-FR"/>
        </w:rPr>
        <w:tab/>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147E8EA2" w14:textId="77777777" w:rsidR="006B1984" w:rsidRPr="00F844D4" w:rsidRDefault="006B1984" w:rsidP="006B1984">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 CPACinformation-REQD-ExtIEs} } OPTIONAL,</w:t>
      </w:r>
    </w:p>
    <w:p w14:paraId="56328FBA" w14:textId="77777777" w:rsidR="006B1984" w:rsidRDefault="006B1984" w:rsidP="006B1984">
      <w:pPr>
        <w:pStyle w:val="PL"/>
        <w:rPr>
          <w:snapToGrid w:val="0"/>
        </w:rPr>
      </w:pPr>
      <w:r w:rsidRPr="00F844D4">
        <w:rPr>
          <w:snapToGrid w:val="0"/>
          <w:lang w:val="fr-FR"/>
        </w:rPr>
        <w:tab/>
      </w:r>
      <w:r>
        <w:rPr>
          <w:snapToGrid w:val="0"/>
        </w:rPr>
        <w:t>...</w:t>
      </w:r>
    </w:p>
    <w:p w14:paraId="6CC0B938" w14:textId="77777777" w:rsidR="006B1984" w:rsidRDefault="006B1984" w:rsidP="006B1984">
      <w:pPr>
        <w:pStyle w:val="PL"/>
        <w:rPr>
          <w:snapToGrid w:val="0"/>
        </w:rPr>
      </w:pPr>
      <w:r>
        <w:rPr>
          <w:snapToGrid w:val="0"/>
        </w:rPr>
        <w:t>}</w:t>
      </w:r>
    </w:p>
    <w:p w14:paraId="388E93B4" w14:textId="77777777" w:rsidR="006B1984" w:rsidRDefault="006B1984" w:rsidP="006B1984">
      <w:pPr>
        <w:pStyle w:val="PL"/>
        <w:rPr>
          <w:snapToGrid w:val="0"/>
        </w:rPr>
      </w:pPr>
    </w:p>
    <w:p w14:paraId="50C52BB1" w14:textId="77777777" w:rsidR="006B1984" w:rsidRDefault="006B1984" w:rsidP="006B1984">
      <w:pPr>
        <w:pStyle w:val="PL"/>
        <w:rPr>
          <w:snapToGrid w:val="0"/>
        </w:rPr>
      </w:pPr>
      <w:r>
        <w:rPr>
          <w:snapToGrid w:val="0"/>
        </w:rPr>
        <w:t>CPACinformation-REQD-ExtIEs X2AP-PROTOCOL-EXTENSION ::= {</w:t>
      </w:r>
    </w:p>
    <w:p w14:paraId="372A1432" w14:textId="77777777" w:rsidR="006B1984" w:rsidRDefault="006B1984" w:rsidP="006B1984">
      <w:pPr>
        <w:pStyle w:val="PL"/>
        <w:rPr>
          <w:snapToGrid w:val="0"/>
        </w:rPr>
      </w:pPr>
      <w:r>
        <w:rPr>
          <w:snapToGrid w:val="0"/>
        </w:rPr>
        <w:tab/>
        <w:t>...</w:t>
      </w:r>
    </w:p>
    <w:p w14:paraId="64559568" w14:textId="77777777" w:rsidR="006B1984" w:rsidRDefault="006B1984" w:rsidP="006B1984">
      <w:pPr>
        <w:pStyle w:val="PL"/>
        <w:rPr>
          <w:snapToGrid w:val="0"/>
        </w:rPr>
      </w:pPr>
      <w:r>
        <w:rPr>
          <w:snapToGrid w:val="0"/>
        </w:rPr>
        <w:t>}</w:t>
      </w:r>
    </w:p>
    <w:p w14:paraId="4251AF6A" w14:textId="77777777" w:rsidR="006B1984" w:rsidRDefault="006B1984" w:rsidP="006B1984">
      <w:pPr>
        <w:pStyle w:val="PL"/>
        <w:rPr>
          <w:snapToGrid w:val="0"/>
        </w:rPr>
      </w:pPr>
    </w:p>
    <w:p w14:paraId="52C36048" w14:textId="77777777" w:rsidR="006B1984" w:rsidRPr="00C37D2B" w:rsidRDefault="006B1984" w:rsidP="006B1984">
      <w:pPr>
        <w:pStyle w:val="PL"/>
        <w:rPr>
          <w:snapToGrid w:val="0"/>
        </w:rPr>
      </w:pPr>
    </w:p>
    <w:p w14:paraId="2C517DC7" w14:textId="77777777" w:rsidR="006B1984" w:rsidRDefault="006B1984" w:rsidP="006B1984">
      <w:pPr>
        <w:pStyle w:val="PL"/>
        <w:rPr>
          <w:snapToGrid w:val="0"/>
        </w:rPr>
      </w:pPr>
      <w:bookmarkStart w:id="12825"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12825"/>
    <w:p w14:paraId="4D530A0B" w14:textId="77777777" w:rsidR="006B1984" w:rsidRDefault="006B1984" w:rsidP="006B1984">
      <w:pPr>
        <w:pStyle w:val="PL"/>
        <w:rPr>
          <w:snapToGrid w:val="0"/>
        </w:rPr>
      </w:pPr>
    </w:p>
    <w:p w14:paraId="05B51E2B" w14:textId="77777777" w:rsidR="006B1984" w:rsidRDefault="006B1984" w:rsidP="006B1984">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r>
        <w:rPr>
          <w:snapToGrid w:val="0"/>
        </w:rPr>
        <w:t xml:space="preserve">, </w:t>
      </w:r>
      <w:r w:rsidRPr="00DF41DC">
        <w:rPr>
          <w:snapToGrid w:val="0"/>
        </w:rPr>
        <w:t>coordination-only</w:t>
      </w:r>
      <w:r w:rsidRPr="004D6344">
        <w:t>}</w:t>
      </w:r>
    </w:p>
    <w:p w14:paraId="105306C1" w14:textId="77777777" w:rsidR="006B1984" w:rsidRDefault="006B1984" w:rsidP="006B1984">
      <w:pPr>
        <w:pStyle w:val="PL"/>
        <w:rPr>
          <w:snapToGrid w:val="0"/>
        </w:rPr>
      </w:pPr>
    </w:p>
    <w:p w14:paraId="5C36D7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3EECBAD8" w14:textId="77777777" w:rsidR="006B1984" w:rsidRPr="00C37D2B" w:rsidRDefault="006B1984" w:rsidP="006B1984">
      <w:pPr>
        <w:pStyle w:val="PL"/>
        <w:rPr>
          <w:rFonts w:eastAsia="DengXian"/>
          <w:snapToGrid w:val="0"/>
          <w:lang w:eastAsia="zh-CN"/>
        </w:rPr>
      </w:pPr>
    </w:p>
    <w:p w14:paraId="1AC8CF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CNTypeRestrictionsItem ::= SEQUENCE {</w:t>
      </w:r>
    </w:p>
    <w:p w14:paraId="24C6A1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3366E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Pr="00C37D2B">
        <w:t xml:space="preserve"> </w:t>
      </w:r>
      <w:r w:rsidRPr="00C37D2B">
        <w:rPr>
          <w:rFonts w:eastAsia="DengXian"/>
          <w:snapToGrid w:val="0"/>
          <w:lang w:eastAsia="zh-CN"/>
        </w:rPr>
        <w:t>, epc-forbidden},</w:t>
      </w:r>
    </w:p>
    <w:p w14:paraId="0A3CE4BB" w14:textId="77777777" w:rsidR="006B1984" w:rsidRPr="00F844D4" w:rsidRDefault="006B1984" w:rsidP="006B1984">
      <w:pPr>
        <w:pStyle w:val="PL"/>
        <w:rPr>
          <w:snapToGrid w:val="0"/>
          <w:lang w:val="fr-FR"/>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NTypeRestrictionsItem</w:t>
      </w:r>
      <w:r w:rsidRPr="00F844D4">
        <w:rPr>
          <w:snapToGrid w:val="0"/>
          <w:lang w:val="fr-FR"/>
        </w:rPr>
        <w:t>-ExtIEs} } OPTIONAL,</w:t>
      </w:r>
    </w:p>
    <w:p w14:paraId="5D1F9FFD"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2149A6BF" w14:textId="77777777" w:rsidR="006B1984" w:rsidRPr="00C37D2B" w:rsidRDefault="006B1984" w:rsidP="006B1984">
      <w:pPr>
        <w:pStyle w:val="PL"/>
        <w:rPr>
          <w:snapToGrid w:val="0"/>
        </w:rPr>
      </w:pPr>
      <w:r w:rsidRPr="00C37D2B">
        <w:rPr>
          <w:snapToGrid w:val="0"/>
        </w:rPr>
        <w:t>}</w:t>
      </w:r>
    </w:p>
    <w:p w14:paraId="218EAE34" w14:textId="77777777" w:rsidR="006B1984" w:rsidRPr="00C37D2B" w:rsidRDefault="006B1984" w:rsidP="006B1984">
      <w:pPr>
        <w:pStyle w:val="PL"/>
        <w:rPr>
          <w:snapToGrid w:val="0"/>
        </w:rPr>
      </w:pPr>
    </w:p>
    <w:p w14:paraId="79BDB8EF" w14:textId="77777777" w:rsidR="006B1984" w:rsidRPr="00C37D2B" w:rsidRDefault="006B1984" w:rsidP="006B198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7E6CA3EE" w14:textId="77777777" w:rsidR="006B1984" w:rsidRPr="00C37D2B" w:rsidRDefault="006B1984" w:rsidP="006B1984">
      <w:pPr>
        <w:pStyle w:val="PL"/>
        <w:rPr>
          <w:snapToGrid w:val="0"/>
        </w:rPr>
      </w:pPr>
      <w:r w:rsidRPr="00C37D2B">
        <w:rPr>
          <w:snapToGrid w:val="0"/>
        </w:rPr>
        <w:tab/>
        <w:t>...</w:t>
      </w:r>
    </w:p>
    <w:p w14:paraId="28D9CC16" w14:textId="77777777" w:rsidR="006B1984" w:rsidRPr="00C37D2B" w:rsidRDefault="006B1984" w:rsidP="006B1984">
      <w:pPr>
        <w:pStyle w:val="PL"/>
        <w:rPr>
          <w:snapToGrid w:val="0"/>
        </w:rPr>
      </w:pPr>
      <w:r w:rsidRPr="00C37D2B">
        <w:rPr>
          <w:snapToGrid w:val="0"/>
        </w:rPr>
        <w:t>}</w:t>
      </w:r>
    </w:p>
    <w:p w14:paraId="46772DC0" w14:textId="77777777" w:rsidR="006B1984" w:rsidRPr="00C37D2B" w:rsidRDefault="006B1984" w:rsidP="006B1984">
      <w:pPr>
        <w:pStyle w:val="PL"/>
        <w:rPr>
          <w:snapToGrid w:val="0"/>
        </w:rPr>
      </w:pPr>
    </w:p>
    <w:p w14:paraId="6522FCB5" w14:textId="77777777" w:rsidR="006B1984" w:rsidRPr="00C37D2B" w:rsidRDefault="006B1984" w:rsidP="006B1984">
      <w:pPr>
        <w:pStyle w:val="PL"/>
        <w:rPr>
          <w:snapToGrid w:val="0"/>
        </w:rPr>
      </w:pPr>
      <w:r w:rsidRPr="00C37D2B">
        <w:rPr>
          <w:snapToGrid w:val="0"/>
        </w:rPr>
        <w:t>CoMPHypothesisSet ::= SEQUENCE (SIZE(1..maxnoofCoMPCells)) OF CoMPHypothesisSetItem</w:t>
      </w:r>
    </w:p>
    <w:p w14:paraId="0A45A36B" w14:textId="77777777" w:rsidR="006B1984" w:rsidRPr="00C37D2B" w:rsidRDefault="006B1984" w:rsidP="006B1984">
      <w:pPr>
        <w:pStyle w:val="PL"/>
        <w:rPr>
          <w:snapToGrid w:val="0"/>
        </w:rPr>
      </w:pPr>
    </w:p>
    <w:p w14:paraId="2C9AF66C" w14:textId="77777777" w:rsidR="006B1984" w:rsidRPr="00C37D2B" w:rsidRDefault="006B1984" w:rsidP="006B1984">
      <w:pPr>
        <w:pStyle w:val="PL"/>
        <w:rPr>
          <w:snapToGrid w:val="0"/>
        </w:rPr>
      </w:pPr>
      <w:r w:rsidRPr="00C37D2B">
        <w:rPr>
          <w:snapToGrid w:val="0"/>
        </w:rPr>
        <w:t>CoMPHypothesisSetItem ::= SEQUENCE {</w:t>
      </w:r>
    </w:p>
    <w:p w14:paraId="4FEC49B3" w14:textId="77777777" w:rsidR="006B1984" w:rsidRPr="00C37D2B" w:rsidRDefault="006B1984" w:rsidP="006B1984">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36D44845" w14:textId="77777777" w:rsidR="006B1984" w:rsidRPr="00C37D2B" w:rsidRDefault="006B1984" w:rsidP="006B1984">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08E55CA8"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HypothesisSetItem-ExtIEs} } OPTIONAL,</w:t>
      </w:r>
    </w:p>
    <w:p w14:paraId="6220477C" w14:textId="77777777" w:rsidR="006B1984" w:rsidRPr="00F844D4" w:rsidRDefault="006B1984" w:rsidP="006B1984">
      <w:pPr>
        <w:pStyle w:val="PL"/>
        <w:rPr>
          <w:snapToGrid w:val="0"/>
          <w:lang w:val="fr-FR"/>
        </w:rPr>
      </w:pPr>
      <w:r w:rsidRPr="00F844D4">
        <w:rPr>
          <w:snapToGrid w:val="0"/>
          <w:lang w:val="fr-FR"/>
        </w:rPr>
        <w:tab/>
        <w:t>...</w:t>
      </w:r>
    </w:p>
    <w:p w14:paraId="0B635191" w14:textId="77777777" w:rsidR="006B1984" w:rsidRPr="00F844D4" w:rsidRDefault="006B1984" w:rsidP="006B1984">
      <w:pPr>
        <w:pStyle w:val="PL"/>
        <w:rPr>
          <w:snapToGrid w:val="0"/>
          <w:lang w:val="fr-FR"/>
        </w:rPr>
      </w:pPr>
      <w:r w:rsidRPr="00F844D4">
        <w:rPr>
          <w:snapToGrid w:val="0"/>
          <w:lang w:val="fr-FR"/>
        </w:rPr>
        <w:t>}</w:t>
      </w:r>
    </w:p>
    <w:p w14:paraId="7C3CE244" w14:textId="77777777" w:rsidR="006B1984" w:rsidRPr="00F844D4" w:rsidRDefault="006B1984" w:rsidP="006B1984">
      <w:pPr>
        <w:pStyle w:val="PL"/>
        <w:rPr>
          <w:snapToGrid w:val="0"/>
          <w:lang w:val="fr-FR"/>
        </w:rPr>
      </w:pPr>
    </w:p>
    <w:p w14:paraId="46C14C8E" w14:textId="77777777" w:rsidR="006B1984" w:rsidRPr="00F844D4" w:rsidRDefault="006B1984" w:rsidP="006B1984">
      <w:pPr>
        <w:pStyle w:val="PL"/>
        <w:rPr>
          <w:snapToGrid w:val="0"/>
          <w:lang w:val="fr-FR"/>
        </w:rPr>
      </w:pPr>
      <w:r w:rsidRPr="00F844D4">
        <w:rPr>
          <w:snapToGrid w:val="0"/>
          <w:lang w:val="fr-FR"/>
        </w:rPr>
        <w:t>CoMPHypothesisSetItem-ExtIEs X2AP-PROTOCOL-EXTENSION ::= {</w:t>
      </w:r>
    </w:p>
    <w:p w14:paraId="00A2B530" w14:textId="77777777" w:rsidR="006B1984" w:rsidRPr="00F844D4" w:rsidRDefault="006B1984" w:rsidP="006B1984">
      <w:pPr>
        <w:pStyle w:val="PL"/>
        <w:rPr>
          <w:snapToGrid w:val="0"/>
          <w:lang w:val="fr-FR"/>
        </w:rPr>
      </w:pPr>
      <w:r w:rsidRPr="00F844D4">
        <w:rPr>
          <w:snapToGrid w:val="0"/>
          <w:lang w:val="fr-FR"/>
        </w:rPr>
        <w:tab/>
        <w:t>...</w:t>
      </w:r>
    </w:p>
    <w:p w14:paraId="7D0D9E7E" w14:textId="77777777" w:rsidR="006B1984" w:rsidRPr="00F844D4" w:rsidRDefault="006B1984" w:rsidP="006B1984">
      <w:pPr>
        <w:pStyle w:val="PL"/>
        <w:rPr>
          <w:snapToGrid w:val="0"/>
          <w:lang w:val="fr-FR"/>
        </w:rPr>
      </w:pPr>
      <w:r w:rsidRPr="00F844D4">
        <w:rPr>
          <w:snapToGrid w:val="0"/>
          <w:lang w:val="fr-FR"/>
        </w:rPr>
        <w:t>}</w:t>
      </w:r>
    </w:p>
    <w:p w14:paraId="0E86407D" w14:textId="77777777" w:rsidR="006B1984" w:rsidRPr="00F844D4" w:rsidRDefault="006B1984" w:rsidP="006B1984">
      <w:pPr>
        <w:pStyle w:val="PL"/>
        <w:rPr>
          <w:snapToGrid w:val="0"/>
          <w:lang w:val="fr-FR"/>
        </w:rPr>
      </w:pPr>
    </w:p>
    <w:p w14:paraId="4F64AC0A" w14:textId="77777777" w:rsidR="006B1984" w:rsidRPr="00F844D4" w:rsidRDefault="006B1984" w:rsidP="006B1984">
      <w:pPr>
        <w:pStyle w:val="PL"/>
        <w:rPr>
          <w:snapToGrid w:val="0"/>
          <w:lang w:val="fr-FR"/>
        </w:rPr>
      </w:pPr>
      <w:r w:rsidRPr="00F844D4">
        <w:rPr>
          <w:snapToGrid w:val="0"/>
          <w:lang w:val="fr-FR"/>
        </w:rPr>
        <w:t>CoMPInformation ::= SEQUENCE {</w:t>
      </w:r>
    </w:p>
    <w:p w14:paraId="6428D10D" w14:textId="77777777" w:rsidR="006B1984" w:rsidRPr="00F844D4" w:rsidRDefault="006B1984" w:rsidP="006B1984">
      <w:pPr>
        <w:pStyle w:val="PL"/>
        <w:rPr>
          <w:snapToGrid w:val="0"/>
          <w:lang w:val="fr-FR"/>
        </w:rPr>
      </w:pPr>
      <w:r w:rsidRPr="00F844D4">
        <w:rPr>
          <w:snapToGrid w:val="0"/>
          <w:lang w:val="fr-FR"/>
        </w:rPr>
        <w:tab/>
        <w:t>coMPInformationItem</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Item,</w:t>
      </w:r>
    </w:p>
    <w:p w14:paraId="0CE8BC43" w14:textId="77777777" w:rsidR="006B1984" w:rsidRPr="00F844D4" w:rsidRDefault="006B1984" w:rsidP="006B1984">
      <w:pPr>
        <w:pStyle w:val="PL"/>
        <w:rPr>
          <w:snapToGrid w:val="0"/>
          <w:lang w:val="fr-FR"/>
        </w:rPr>
      </w:pPr>
      <w:r w:rsidRPr="00F844D4">
        <w:rPr>
          <w:snapToGrid w:val="0"/>
          <w:lang w:val="fr-FR"/>
        </w:rPr>
        <w:tab/>
        <w:t>coMPInformationStartTim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StartTime,</w:t>
      </w:r>
    </w:p>
    <w:p w14:paraId="578B1654"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Information-ExtIEs} } OPTIONAL,</w:t>
      </w:r>
    </w:p>
    <w:p w14:paraId="0DE47301" w14:textId="77777777" w:rsidR="006B1984" w:rsidRPr="00F844D4" w:rsidRDefault="006B1984" w:rsidP="006B1984">
      <w:pPr>
        <w:pStyle w:val="PL"/>
        <w:rPr>
          <w:snapToGrid w:val="0"/>
          <w:lang w:val="fr-FR"/>
        </w:rPr>
      </w:pPr>
      <w:r w:rsidRPr="00F844D4">
        <w:rPr>
          <w:snapToGrid w:val="0"/>
          <w:lang w:val="fr-FR"/>
        </w:rPr>
        <w:tab/>
        <w:t>...</w:t>
      </w:r>
    </w:p>
    <w:p w14:paraId="101CA2B7" w14:textId="77777777" w:rsidR="006B1984" w:rsidRPr="00F844D4" w:rsidRDefault="006B1984" w:rsidP="006B1984">
      <w:pPr>
        <w:pStyle w:val="PL"/>
        <w:rPr>
          <w:snapToGrid w:val="0"/>
          <w:lang w:val="fr-FR"/>
        </w:rPr>
      </w:pPr>
      <w:r w:rsidRPr="00F844D4">
        <w:rPr>
          <w:snapToGrid w:val="0"/>
          <w:lang w:val="fr-FR"/>
        </w:rPr>
        <w:t>}</w:t>
      </w:r>
    </w:p>
    <w:p w14:paraId="359B068C" w14:textId="77777777" w:rsidR="006B1984" w:rsidRPr="00F844D4" w:rsidRDefault="006B1984" w:rsidP="006B1984">
      <w:pPr>
        <w:pStyle w:val="PL"/>
        <w:rPr>
          <w:snapToGrid w:val="0"/>
          <w:lang w:val="fr-FR"/>
        </w:rPr>
      </w:pPr>
    </w:p>
    <w:p w14:paraId="1756E7F4" w14:textId="77777777" w:rsidR="006B1984" w:rsidRPr="00F844D4" w:rsidRDefault="006B1984" w:rsidP="006B1984">
      <w:pPr>
        <w:pStyle w:val="PL"/>
        <w:rPr>
          <w:snapToGrid w:val="0"/>
          <w:lang w:val="fr-FR"/>
        </w:rPr>
      </w:pPr>
      <w:r w:rsidRPr="00F844D4">
        <w:rPr>
          <w:snapToGrid w:val="0"/>
          <w:lang w:val="fr-FR"/>
        </w:rPr>
        <w:t>CoMPInformation-ExtIEs X2AP-PROTOCOL-EXTENSION ::= {</w:t>
      </w:r>
    </w:p>
    <w:p w14:paraId="7C0D2CDD"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207F2774" w14:textId="77777777" w:rsidR="006B1984" w:rsidRPr="00C37D2B" w:rsidRDefault="006B1984" w:rsidP="006B1984">
      <w:pPr>
        <w:pStyle w:val="PL"/>
        <w:rPr>
          <w:snapToGrid w:val="0"/>
        </w:rPr>
      </w:pPr>
      <w:r w:rsidRPr="00C37D2B">
        <w:rPr>
          <w:snapToGrid w:val="0"/>
        </w:rPr>
        <w:t>}</w:t>
      </w:r>
    </w:p>
    <w:p w14:paraId="491948B5" w14:textId="77777777" w:rsidR="006B1984" w:rsidRPr="00C37D2B" w:rsidRDefault="006B1984" w:rsidP="006B1984">
      <w:pPr>
        <w:pStyle w:val="PL"/>
        <w:rPr>
          <w:snapToGrid w:val="0"/>
        </w:rPr>
      </w:pPr>
    </w:p>
    <w:p w14:paraId="6A07311A" w14:textId="77777777" w:rsidR="006B1984" w:rsidRPr="00C37D2B" w:rsidRDefault="006B1984" w:rsidP="006B1984">
      <w:pPr>
        <w:pStyle w:val="PL"/>
        <w:rPr>
          <w:snapToGrid w:val="0"/>
        </w:rPr>
      </w:pPr>
      <w:r w:rsidRPr="00C37D2B">
        <w:rPr>
          <w:snapToGrid w:val="0"/>
        </w:rPr>
        <w:t>CoMPInformationItem ::= SEQUENCE (SIZE(1..maxnoofCoMPHypothesisSet)) OF</w:t>
      </w:r>
    </w:p>
    <w:p w14:paraId="30F39B1F" w14:textId="77777777" w:rsidR="006B1984" w:rsidRPr="00C37D2B" w:rsidRDefault="006B1984" w:rsidP="006B1984">
      <w:pPr>
        <w:pStyle w:val="PL"/>
        <w:rPr>
          <w:snapToGrid w:val="0"/>
        </w:rPr>
      </w:pPr>
      <w:r w:rsidRPr="00C37D2B">
        <w:rPr>
          <w:snapToGrid w:val="0"/>
        </w:rPr>
        <w:tab/>
        <w:t>SEQUENCE {</w:t>
      </w:r>
    </w:p>
    <w:p w14:paraId="0C92C497" w14:textId="77777777" w:rsidR="006B1984" w:rsidRPr="00C37D2B" w:rsidRDefault="006B1984" w:rsidP="006B1984">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758C7D8A" w14:textId="77777777" w:rsidR="006B1984" w:rsidRPr="00C37D2B" w:rsidRDefault="006B1984" w:rsidP="006B1984">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29B9092D"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3AA1C882" w14:textId="77777777" w:rsidR="006B1984" w:rsidRPr="00C37D2B" w:rsidRDefault="006B1984" w:rsidP="006B1984">
      <w:pPr>
        <w:pStyle w:val="PL"/>
        <w:rPr>
          <w:snapToGrid w:val="0"/>
        </w:rPr>
      </w:pPr>
      <w:r w:rsidRPr="00C37D2B">
        <w:rPr>
          <w:snapToGrid w:val="0"/>
        </w:rPr>
        <w:tab/>
      </w:r>
      <w:r w:rsidRPr="00C37D2B">
        <w:rPr>
          <w:snapToGrid w:val="0"/>
        </w:rPr>
        <w:tab/>
        <w:t>...</w:t>
      </w:r>
    </w:p>
    <w:p w14:paraId="6B95EFCD" w14:textId="77777777" w:rsidR="006B1984" w:rsidRPr="00C37D2B" w:rsidRDefault="006B1984" w:rsidP="006B1984">
      <w:pPr>
        <w:pStyle w:val="PL"/>
        <w:rPr>
          <w:snapToGrid w:val="0"/>
        </w:rPr>
      </w:pPr>
      <w:r w:rsidRPr="00C37D2B">
        <w:rPr>
          <w:snapToGrid w:val="0"/>
        </w:rPr>
        <w:tab/>
        <w:t>}</w:t>
      </w:r>
    </w:p>
    <w:p w14:paraId="721D7DBC" w14:textId="77777777" w:rsidR="006B1984" w:rsidRPr="00C37D2B" w:rsidRDefault="006B1984" w:rsidP="006B1984">
      <w:pPr>
        <w:pStyle w:val="PL"/>
        <w:rPr>
          <w:snapToGrid w:val="0"/>
        </w:rPr>
      </w:pPr>
    </w:p>
    <w:p w14:paraId="706D95A5" w14:textId="77777777" w:rsidR="006B1984" w:rsidRPr="00C37D2B" w:rsidRDefault="006B1984" w:rsidP="006B1984">
      <w:pPr>
        <w:pStyle w:val="PL"/>
        <w:rPr>
          <w:snapToGrid w:val="0"/>
        </w:rPr>
      </w:pPr>
      <w:r w:rsidRPr="00C37D2B">
        <w:rPr>
          <w:snapToGrid w:val="0"/>
        </w:rPr>
        <w:t>CoMPInformationItem-ExtIEs X2AP-PROTOCOL-EXTENSION ::= {</w:t>
      </w:r>
    </w:p>
    <w:p w14:paraId="3712E0FD" w14:textId="77777777" w:rsidR="006B1984" w:rsidRPr="00C37D2B" w:rsidRDefault="006B1984" w:rsidP="006B1984">
      <w:pPr>
        <w:pStyle w:val="PL"/>
        <w:rPr>
          <w:snapToGrid w:val="0"/>
        </w:rPr>
      </w:pPr>
      <w:r w:rsidRPr="00C37D2B">
        <w:rPr>
          <w:snapToGrid w:val="0"/>
        </w:rPr>
        <w:tab/>
        <w:t>...</w:t>
      </w:r>
    </w:p>
    <w:p w14:paraId="6A4E2219" w14:textId="77777777" w:rsidR="006B1984" w:rsidRPr="00C37D2B" w:rsidRDefault="006B1984" w:rsidP="006B1984">
      <w:pPr>
        <w:pStyle w:val="PL"/>
        <w:rPr>
          <w:snapToGrid w:val="0"/>
        </w:rPr>
      </w:pPr>
      <w:r w:rsidRPr="00C37D2B">
        <w:rPr>
          <w:snapToGrid w:val="0"/>
        </w:rPr>
        <w:t>}</w:t>
      </w:r>
    </w:p>
    <w:p w14:paraId="527F1144" w14:textId="77777777" w:rsidR="006B1984" w:rsidRPr="00C37D2B" w:rsidRDefault="006B1984" w:rsidP="006B1984">
      <w:pPr>
        <w:pStyle w:val="PL"/>
        <w:rPr>
          <w:snapToGrid w:val="0"/>
        </w:rPr>
      </w:pPr>
    </w:p>
    <w:p w14:paraId="6FC64507" w14:textId="77777777" w:rsidR="006B1984" w:rsidRPr="00C37D2B" w:rsidRDefault="006B1984" w:rsidP="006B1984">
      <w:pPr>
        <w:pStyle w:val="PL"/>
        <w:rPr>
          <w:snapToGrid w:val="0"/>
        </w:rPr>
      </w:pPr>
      <w:r w:rsidRPr="00C37D2B">
        <w:rPr>
          <w:snapToGrid w:val="0"/>
        </w:rPr>
        <w:t>CoMPInformationStartTime ::= SEQUENCE (SIZE(0..1)) OF</w:t>
      </w:r>
    </w:p>
    <w:p w14:paraId="245309E4" w14:textId="77777777" w:rsidR="006B1984" w:rsidRPr="00C37D2B" w:rsidRDefault="006B1984" w:rsidP="006B1984">
      <w:pPr>
        <w:pStyle w:val="PL"/>
        <w:rPr>
          <w:snapToGrid w:val="0"/>
        </w:rPr>
      </w:pPr>
      <w:r w:rsidRPr="00C37D2B">
        <w:rPr>
          <w:snapToGrid w:val="0"/>
        </w:rPr>
        <w:tab/>
        <w:t>SEQUENCE {</w:t>
      </w:r>
    </w:p>
    <w:p w14:paraId="20AF3C7B" w14:textId="77777777" w:rsidR="006B1984" w:rsidRPr="00C37D2B" w:rsidRDefault="006B1984" w:rsidP="006B1984">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7DB00D8D" w14:textId="77777777" w:rsidR="006B1984" w:rsidRPr="00C37D2B" w:rsidRDefault="006B1984" w:rsidP="006B1984">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6604D660"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62A12054" w14:textId="77777777" w:rsidR="006B1984" w:rsidRPr="00C37D2B" w:rsidRDefault="006B1984" w:rsidP="006B1984">
      <w:pPr>
        <w:pStyle w:val="PL"/>
        <w:rPr>
          <w:snapToGrid w:val="0"/>
        </w:rPr>
      </w:pPr>
      <w:r w:rsidRPr="00C37D2B">
        <w:rPr>
          <w:snapToGrid w:val="0"/>
        </w:rPr>
        <w:tab/>
      </w:r>
      <w:r w:rsidRPr="00C37D2B">
        <w:rPr>
          <w:snapToGrid w:val="0"/>
        </w:rPr>
        <w:tab/>
        <w:t>...</w:t>
      </w:r>
    </w:p>
    <w:p w14:paraId="5A620F3B" w14:textId="77777777" w:rsidR="006B1984" w:rsidRPr="00C37D2B" w:rsidRDefault="006B1984" w:rsidP="006B1984">
      <w:pPr>
        <w:pStyle w:val="PL"/>
        <w:rPr>
          <w:snapToGrid w:val="0"/>
        </w:rPr>
      </w:pPr>
      <w:r w:rsidRPr="00C37D2B">
        <w:rPr>
          <w:snapToGrid w:val="0"/>
        </w:rPr>
        <w:tab/>
        <w:t>}</w:t>
      </w:r>
    </w:p>
    <w:p w14:paraId="7EEF26AB" w14:textId="77777777" w:rsidR="006B1984" w:rsidRPr="00C37D2B" w:rsidRDefault="006B1984" w:rsidP="006B1984">
      <w:pPr>
        <w:pStyle w:val="PL"/>
        <w:rPr>
          <w:snapToGrid w:val="0"/>
        </w:rPr>
      </w:pPr>
    </w:p>
    <w:p w14:paraId="37AB5EF7" w14:textId="77777777" w:rsidR="006B1984" w:rsidRPr="00C37D2B" w:rsidRDefault="006B1984" w:rsidP="006B1984">
      <w:pPr>
        <w:pStyle w:val="PL"/>
        <w:rPr>
          <w:snapToGrid w:val="0"/>
        </w:rPr>
      </w:pPr>
      <w:r w:rsidRPr="00C37D2B">
        <w:rPr>
          <w:snapToGrid w:val="0"/>
        </w:rPr>
        <w:t>CoMPInformationStartTime-ExtIEs X2AP-PROTOCOL-EXTENSION ::= {</w:t>
      </w:r>
    </w:p>
    <w:p w14:paraId="4466F27C" w14:textId="77777777" w:rsidR="006B1984" w:rsidRPr="00C37D2B" w:rsidRDefault="006B1984" w:rsidP="006B1984">
      <w:pPr>
        <w:pStyle w:val="PL"/>
        <w:rPr>
          <w:snapToGrid w:val="0"/>
        </w:rPr>
      </w:pPr>
      <w:r w:rsidRPr="00C37D2B">
        <w:rPr>
          <w:snapToGrid w:val="0"/>
        </w:rPr>
        <w:tab/>
        <w:t>...</w:t>
      </w:r>
    </w:p>
    <w:p w14:paraId="3C716733" w14:textId="77777777" w:rsidR="006B1984" w:rsidRPr="00C37D2B" w:rsidRDefault="006B1984" w:rsidP="006B1984">
      <w:pPr>
        <w:pStyle w:val="PL"/>
        <w:rPr>
          <w:snapToGrid w:val="0"/>
        </w:rPr>
      </w:pPr>
      <w:r w:rsidRPr="00C37D2B">
        <w:rPr>
          <w:snapToGrid w:val="0"/>
        </w:rPr>
        <w:t>}</w:t>
      </w:r>
    </w:p>
    <w:p w14:paraId="6590D56F" w14:textId="77777777" w:rsidR="006B1984" w:rsidRPr="00C37D2B" w:rsidRDefault="006B1984" w:rsidP="006B1984">
      <w:pPr>
        <w:pStyle w:val="PL"/>
        <w:rPr>
          <w:snapToGrid w:val="0"/>
        </w:rPr>
      </w:pPr>
    </w:p>
    <w:p w14:paraId="0058EF3A" w14:textId="77777777" w:rsidR="006B1984" w:rsidRPr="00C37D2B" w:rsidRDefault="006B1984" w:rsidP="006B1984">
      <w:pPr>
        <w:pStyle w:val="PL"/>
        <w:rPr>
          <w:snapToGrid w:val="0"/>
        </w:rPr>
      </w:pPr>
      <w:r w:rsidRPr="00C37D2B">
        <w:rPr>
          <w:snapToGrid w:val="0"/>
        </w:rPr>
        <w:t>CompositeAvailableCapacity ::= SEQUENCE {</w:t>
      </w:r>
    </w:p>
    <w:p w14:paraId="6EDE26C2" w14:textId="77777777" w:rsidR="006B1984" w:rsidRPr="00C37D2B" w:rsidRDefault="006B1984" w:rsidP="006B1984">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5B81E480" w14:textId="77777777" w:rsidR="006B1984" w:rsidRPr="00C37D2B" w:rsidRDefault="006B1984" w:rsidP="006B1984">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2127ECA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13AF6B16" w14:textId="77777777" w:rsidR="006B1984" w:rsidRPr="00C37D2B" w:rsidRDefault="006B1984" w:rsidP="006B1984">
      <w:pPr>
        <w:pStyle w:val="PL"/>
        <w:rPr>
          <w:snapToGrid w:val="0"/>
        </w:rPr>
      </w:pPr>
      <w:r w:rsidRPr="00C37D2B">
        <w:rPr>
          <w:snapToGrid w:val="0"/>
        </w:rPr>
        <w:tab/>
        <w:t>...</w:t>
      </w:r>
    </w:p>
    <w:p w14:paraId="4BABF459" w14:textId="77777777" w:rsidR="006B1984" w:rsidRPr="00C37D2B" w:rsidRDefault="006B1984" w:rsidP="006B1984">
      <w:pPr>
        <w:pStyle w:val="PL"/>
        <w:rPr>
          <w:snapToGrid w:val="0"/>
        </w:rPr>
      </w:pPr>
      <w:r w:rsidRPr="00C37D2B">
        <w:rPr>
          <w:snapToGrid w:val="0"/>
        </w:rPr>
        <w:t>}</w:t>
      </w:r>
    </w:p>
    <w:p w14:paraId="1EC9CD81" w14:textId="77777777" w:rsidR="006B1984" w:rsidRPr="00C37D2B" w:rsidRDefault="006B1984" w:rsidP="006B1984">
      <w:pPr>
        <w:pStyle w:val="PL"/>
        <w:rPr>
          <w:snapToGrid w:val="0"/>
        </w:rPr>
      </w:pPr>
    </w:p>
    <w:p w14:paraId="3EDD992B" w14:textId="77777777" w:rsidR="006B1984" w:rsidRPr="00C37D2B" w:rsidRDefault="006B1984" w:rsidP="006B1984">
      <w:pPr>
        <w:pStyle w:val="PL"/>
        <w:rPr>
          <w:snapToGrid w:val="0"/>
        </w:rPr>
      </w:pPr>
      <w:r w:rsidRPr="00C37D2B">
        <w:rPr>
          <w:snapToGrid w:val="0"/>
        </w:rPr>
        <w:t>CompositeAvailableCapacity</w:t>
      </w:r>
      <w:r w:rsidRPr="00C37D2B">
        <w:t>-</w:t>
      </w:r>
      <w:r w:rsidRPr="00C37D2B">
        <w:rPr>
          <w:snapToGrid w:val="0"/>
        </w:rPr>
        <w:t>ExtIEs X2AP-PROTOCOL-EXTENSION ::= {</w:t>
      </w:r>
    </w:p>
    <w:p w14:paraId="5649CF27" w14:textId="77777777" w:rsidR="006B1984" w:rsidRPr="00C37D2B" w:rsidRDefault="006B1984" w:rsidP="006B1984">
      <w:pPr>
        <w:pStyle w:val="PL"/>
        <w:rPr>
          <w:snapToGrid w:val="0"/>
        </w:rPr>
      </w:pPr>
      <w:r w:rsidRPr="00C37D2B">
        <w:rPr>
          <w:snapToGrid w:val="0"/>
        </w:rPr>
        <w:tab/>
        <w:t>...</w:t>
      </w:r>
    </w:p>
    <w:p w14:paraId="689CDE69" w14:textId="77777777" w:rsidR="006B1984" w:rsidRPr="00C37D2B" w:rsidRDefault="006B1984" w:rsidP="006B1984">
      <w:pPr>
        <w:pStyle w:val="PL"/>
        <w:rPr>
          <w:snapToGrid w:val="0"/>
        </w:rPr>
      </w:pPr>
      <w:r w:rsidRPr="00C37D2B">
        <w:rPr>
          <w:snapToGrid w:val="0"/>
        </w:rPr>
        <w:t>}</w:t>
      </w:r>
    </w:p>
    <w:p w14:paraId="650D5AC7" w14:textId="77777777" w:rsidR="006B1984" w:rsidRPr="00C37D2B" w:rsidRDefault="006B1984" w:rsidP="006B1984">
      <w:pPr>
        <w:pStyle w:val="PL"/>
        <w:rPr>
          <w:snapToGrid w:val="0"/>
        </w:rPr>
      </w:pPr>
    </w:p>
    <w:p w14:paraId="4C606F11" w14:textId="77777777" w:rsidR="006B1984" w:rsidRPr="00C37D2B" w:rsidRDefault="006B1984" w:rsidP="006B1984">
      <w:pPr>
        <w:pStyle w:val="PL"/>
        <w:rPr>
          <w:snapToGrid w:val="0"/>
        </w:rPr>
      </w:pPr>
      <w:r w:rsidRPr="00C37D2B">
        <w:rPr>
          <w:snapToGrid w:val="0"/>
        </w:rPr>
        <w:t>CompositeAvailableCapacityGroup</w:t>
      </w:r>
      <w:r w:rsidRPr="00C37D2B">
        <w:rPr>
          <w:snapToGrid w:val="0"/>
        </w:rPr>
        <w:tab/>
        <w:t>::= SEQUENCE {</w:t>
      </w:r>
    </w:p>
    <w:p w14:paraId="2A91B2CC" w14:textId="77777777" w:rsidR="006B1984" w:rsidRPr="00C37D2B" w:rsidRDefault="006B1984" w:rsidP="006B1984">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2850ADC" w14:textId="77777777" w:rsidR="006B1984" w:rsidRPr="00C37D2B" w:rsidRDefault="006B1984" w:rsidP="006B1984">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4FE7017"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ositeAvailableCapacityGroup</w:t>
      </w:r>
      <w:r w:rsidRPr="00F844D4">
        <w:rPr>
          <w:lang w:val="fr-FR"/>
        </w:rPr>
        <w:t>-</w:t>
      </w:r>
      <w:r w:rsidRPr="00F844D4">
        <w:rPr>
          <w:snapToGrid w:val="0"/>
          <w:lang w:val="fr-FR"/>
        </w:rPr>
        <w:t>ExtIEs} } OPTIONAL,</w:t>
      </w:r>
    </w:p>
    <w:p w14:paraId="201EF7DA"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F172356" w14:textId="77777777" w:rsidR="006B1984" w:rsidRPr="00C37D2B" w:rsidRDefault="006B1984" w:rsidP="006B1984">
      <w:pPr>
        <w:pStyle w:val="PL"/>
        <w:rPr>
          <w:snapToGrid w:val="0"/>
        </w:rPr>
      </w:pPr>
      <w:r w:rsidRPr="00C37D2B">
        <w:rPr>
          <w:snapToGrid w:val="0"/>
        </w:rPr>
        <w:t>}</w:t>
      </w:r>
    </w:p>
    <w:p w14:paraId="15B37C7A" w14:textId="77777777" w:rsidR="006B1984" w:rsidRPr="00C37D2B" w:rsidRDefault="006B1984" w:rsidP="006B1984">
      <w:pPr>
        <w:pStyle w:val="PL"/>
        <w:rPr>
          <w:snapToGrid w:val="0"/>
        </w:rPr>
      </w:pPr>
    </w:p>
    <w:p w14:paraId="21BB0CD2" w14:textId="77777777" w:rsidR="006B1984" w:rsidRPr="00C37D2B" w:rsidRDefault="006B1984" w:rsidP="006B1984">
      <w:pPr>
        <w:pStyle w:val="PL"/>
        <w:rPr>
          <w:snapToGrid w:val="0"/>
        </w:rPr>
      </w:pPr>
      <w:r w:rsidRPr="00C37D2B">
        <w:rPr>
          <w:snapToGrid w:val="0"/>
        </w:rPr>
        <w:t>CompositeAvailableCapacityGroup</w:t>
      </w:r>
      <w:r w:rsidRPr="00C37D2B">
        <w:t>-</w:t>
      </w:r>
      <w:r w:rsidRPr="00C37D2B">
        <w:rPr>
          <w:snapToGrid w:val="0"/>
        </w:rPr>
        <w:t>ExtIEs X2AP-PROTOCOL-EXTENSION ::= {</w:t>
      </w:r>
    </w:p>
    <w:p w14:paraId="1FE7861E" w14:textId="77777777" w:rsidR="006B1984" w:rsidRPr="00C37D2B" w:rsidRDefault="006B1984" w:rsidP="006B1984">
      <w:pPr>
        <w:pStyle w:val="PL"/>
        <w:rPr>
          <w:snapToGrid w:val="0"/>
        </w:rPr>
      </w:pPr>
      <w:r w:rsidRPr="00C37D2B">
        <w:rPr>
          <w:snapToGrid w:val="0"/>
        </w:rPr>
        <w:tab/>
        <w:t>...</w:t>
      </w:r>
    </w:p>
    <w:p w14:paraId="1010FEB9" w14:textId="77777777" w:rsidR="006B1984" w:rsidRPr="00C37D2B" w:rsidRDefault="006B1984" w:rsidP="006B1984">
      <w:pPr>
        <w:pStyle w:val="PL"/>
        <w:rPr>
          <w:snapToGrid w:val="0"/>
        </w:rPr>
      </w:pPr>
      <w:r w:rsidRPr="00C37D2B">
        <w:rPr>
          <w:snapToGrid w:val="0"/>
        </w:rPr>
        <w:t>}</w:t>
      </w:r>
    </w:p>
    <w:p w14:paraId="7708C02B" w14:textId="77777777" w:rsidR="006B1984" w:rsidRPr="00C37D2B" w:rsidRDefault="006B1984" w:rsidP="006B1984">
      <w:pPr>
        <w:pStyle w:val="PL"/>
        <w:rPr>
          <w:snapToGrid w:val="0"/>
        </w:rPr>
      </w:pPr>
    </w:p>
    <w:p w14:paraId="25C11DF8" w14:textId="77777777" w:rsidR="006B1984" w:rsidRPr="00C37D2B" w:rsidRDefault="006B1984" w:rsidP="006B1984">
      <w:pPr>
        <w:pStyle w:val="PL"/>
        <w:rPr>
          <w:snapToGrid w:val="0"/>
        </w:rPr>
      </w:pPr>
      <w:r w:rsidRPr="00C37D2B">
        <w:rPr>
          <w:snapToGrid w:val="0"/>
        </w:rPr>
        <w:t>Correlation-ID ::= OCTET STRING (SIZE (4))</w:t>
      </w:r>
    </w:p>
    <w:p w14:paraId="7CA77FBE" w14:textId="77777777" w:rsidR="006B1984" w:rsidRPr="00C37D2B" w:rsidRDefault="006B1984" w:rsidP="006B1984">
      <w:pPr>
        <w:pStyle w:val="PL"/>
        <w:rPr>
          <w:snapToGrid w:val="0"/>
        </w:rPr>
      </w:pPr>
    </w:p>
    <w:p w14:paraId="40DC9542" w14:textId="77777777" w:rsidR="006B1984" w:rsidRPr="00C37D2B" w:rsidRDefault="006B1984" w:rsidP="006B1984">
      <w:pPr>
        <w:pStyle w:val="PL"/>
        <w:rPr>
          <w:snapToGrid w:val="0"/>
        </w:rPr>
      </w:pPr>
      <w:r w:rsidRPr="00C37D2B">
        <w:rPr>
          <w:snapToGrid w:val="0"/>
        </w:rPr>
        <w:t>COUNTvalue ::= SEQUENCE {</w:t>
      </w:r>
    </w:p>
    <w:p w14:paraId="6956DAEB" w14:textId="77777777" w:rsidR="006B1984" w:rsidRPr="00C37D2B" w:rsidRDefault="006B1984" w:rsidP="006B1984">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44195053" w14:textId="77777777" w:rsidR="006B1984" w:rsidRPr="00C37D2B" w:rsidRDefault="006B1984" w:rsidP="006B1984">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1A2B49A9"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ProtocolExtensionContainer { {COUNTvalue</w:t>
      </w:r>
      <w:r w:rsidRPr="00F844D4">
        <w:rPr>
          <w:lang w:val="fr-FR"/>
        </w:rPr>
        <w:t>-</w:t>
      </w:r>
      <w:r w:rsidRPr="00F844D4">
        <w:rPr>
          <w:snapToGrid w:val="0"/>
          <w:lang w:val="fr-FR"/>
        </w:rPr>
        <w:t>ExtIEs} } OPTIONAL,</w:t>
      </w:r>
    </w:p>
    <w:p w14:paraId="09B59324"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15DA8F24" w14:textId="77777777" w:rsidR="006B1984" w:rsidRPr="00C37D2B" w:rsidRDefault="006B1984" w:rsidP="006B1984">
      <w:pPr>
        <w:pStyle w:val="PL"/>
        <w:rPr>
          <w:snapToGrid w:val="0"/>
        </w:rPr>
      </w:pPr>
      <w:r w:rsidRPr="00C37D2B">
        <w:rPr>
          <w:snapToGrid w:val="0"/>
        </w:rPr>
        <w:t>}</w:t>
      </w:r>
    </w:p>
    <w:p w14:paraId="7CB2215B" w14:textId="77777777" w:rsidR="006B1984" w:rsidRPr="00C37D2B" w:rsidRDefault="006B1984" w:rsidP="006B1984">
      <w:pPr>
        <w:pStyle w:val="PL"/>
        <w:rPr>
          <w:snapToGrid w:val="0"/>
        </w:rPr>
      </w:pPr>
    </w:p>
    <w:p w14:paraId="58B6929F" w14:textId="77777777" w:rsidR="006B1984" w:rsidRPr="00C37D2B" w:rsidRDefault="006B1984" w:rsidP="006B1984">
      <w:pPr>
        <w:pStyle w:val="PL"/>
        <w:rPr>
          <w:snapToGrid w:val="0"/>
        </w:rPr>
      </w:pPr>
      <w:r w:rsidRPr="00C37D2B">
        <w:rPr>
          <w:snapToGrid w:val="0"/>
        </w:rPr>
        <w:t>COUNTvalue</w:t>
      </w:r>
      <w:r w:rsidRPr="00C37D2B">
        <w:t>-</w:t>
      </w:r>
      <w:r w:rsidRPr="00C37D2B">
        <w:rPr>
          <w:snapToGrid w:val="0"/>
        </w:rPr>
        <w:t>ExtIEs X2AP-PROTOCOL-EXTENSION ::= {</w:t>
      </w:r>
    </w:p>
    <w:p w14:paraId="6F23D39F" w14:textId="77777777" w:rsidR="006B1984" w:rsidRPr="00C37D2B" w:rsidRDefault="006B1984" w:rsidP="006B1984">
      <w:pPr>
        <w:pStyle w:val="PL"/>
        <w:rPr>
          <w:snapToGrid w:val="0"/>
        </w:rPr>
      </w:pPr>
      <w:r w:rsidRPr="00C37D2B">
        <w:rPr>
          <w:snapToGrid w:val="0"/>
        </w:rPr>
        <w:tab/>
        <w:t>...</w:t>
      </w:r>
    </w:p>
    <w:p w14:paraId="4C7A7040" w14:textId="77777777" w:rsidR="006B1984" w:rsidRPr="00C37D2B" w:rsidRDefault="006B1984" w:rsidP="006B1984">
      <w:pPr>
        <w:pStyle w:val="PL"/>
        <w:rPr>
          <w:snapToGrid w:val="0"/>
        </w:rPr>
      </w:pPr>
      <w:r w:rsidRPr="00C37D2B">
        <w:rPr>
          <w:snapToGrid w:val="0"/>
        </w:rPr>
        <w:t>}</w:t>
      </w:r>
    </w:p>
    <w:p w14:paraId="103119E6" w14:textId="77777777" w:rsidR="006B1984" w:rsidRPr="00C37D2B" w:rsidRDefault="006B1984" w:rsidP="006B1984">
      <w:pPr>
        <w:pStyle w:val="PL"/>
        <w:rPr>
          <w:snapToGrid w:val="0"/>
        </w:rPr>
      </w:pPr>
    </w:p>
    <w:p w14:paraId="46BB4D71" w14:textId="77777777" w:rsidR="006B1984" w:rsidRPr="00C37D2B" w:rsidRDefault="006B1984" w:rsidP="006B1984">
      <w:pPr>
        <w:pStyle w:val="PL"/>
        <w:rPr>
          <w:snapToGrid w:val="0"/>
        </w:rPr>
      </w:pPr>
      <w:r w:rsidRPr="00C37D2B">
        <w:rPr>
          <w:snapToGrid w:val="0"/>
        </w:rPr>
        <w:t>COUNTValueExtended ::= SEQUENCE {</w:t>
      </w:r>
    </w:p>
    <w:p w14:paraId="1A96CD6E" w14:textId="77777777" w:rsidR="006B1984" w:rsidRPr="00C37D2B" w:rsidRDefault="006B1984" w:rsidP="006B1984">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2653C596" w14:textId="77777777" w:rsidR="006B1984" w:rsidRPr="00C37D2B" w:rsidRDefault="006B1984" w:rsidP="006B1984">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76CFD00C"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1D6D6448" w14:textId="77777777" w:rsidR="006B1984" w:rsidRPr="00C37D2B" w:rsidRDefault="006B1984" w:rsidP="006B1984">
      <w:pPr>
        <w:pStyle w:val="PL"/>
        <w:rPr>
          <w:snapToGrid w:val="0"/>
        </w:rPr>
      </w:pPr>
      <w:r w:rsidRPr="00C37D2B">
        <w:rPr>
          <w:snapToGrid w:val="0"/>
        </w:rPr>
        <w:tab/>
        <w:t>...</w:t>
      </w:r>
    </w:p>
    <w:p w14:paraId="08ACE4D1" w14:textId="77777777" w:rsidR="006B1984" w:rsidRPr="00C37D2B" w:rsidRDefault="006B1984" w:rsidP="006B1984">
      <w:pPr>
        <w:pStyle w:val="PL"/>
        <w:rPr>
          <w:snapToGrid w:val="0"/>
        </w:rPr>
      </w:pPr>
      <w:r w:rsidRPr="00C37D2B">
        <w:rPr>
          <w:snapToGrid w:val="0"/>
        </w:rPr>
        <w:t>}</w:t>
      </w:r>
    </w:p>
    <w:p w14:paraId="6BD2E46A" w14:textId="77777777" w:rsidR="006B1984" w:rsidRPr="00C37D2B" w:rsidRDefault="006B1984" w:rsidP="006B1984">
      <w:pPr>
        <w:pStyle w:val="PL"/>
        <w:rPr>
          <w:snapToGrid w:val="0"/>
        </w:rPr>
      </w:pPr>
    </w:p>
    <w:p w14:paraId="1491A315" w14:textId="77777777" w:rsidR="006B1984" w:rsidRPr="00C37D2B" w:rsidRDefault="006B1984" w:rsidP="006B1984">
      <w:pPr>
        <w:pStyle w:val="PL"/>
        <w:rPr>
          <w:snapToGrid w:val="0"/>
        </w:rPr>
      </w:pPr>
      <w:r w:rsidRPr="00C37D2B">
        <w:rPr>
          <w:snapToGrid w:val="0"/>
        </w:rPr>
        <w:t>COUNTValueExtended-ExtIEs X2AP-PROTOCOL-EXTENSION ::= {</w:t>
      </w:r>
    </w:p>
    <w:p w14:paraId="322A17C0" w14:textId="77777777" w:rsidR="006B1984" w:rsidRPr="00C37D2B" w:rsidRDefault="006B1984" w:rsidP="006B1984">
      <w:pPr>
        <w:pStyle w:val="PL"/>
        <w:rPr>
          <w:snapToGrid w:val="0"/>
        </w:rPr>
      </w:pPr>
      <w:r w:rsidRPr="00C37D2B">
        <w:rPr>
          <w:snapToGrid w:val="0"/>
        </w:rPr>
        <w:tab/>
        <w:t>...</w:t>
      </w:r>
    </w:p>
    <w:p w14:paraId="13DDE04B" w14:textId="77777777" w:rsidR="006B1984" w:rsidRPr="00C37D2B" w:rsidRDefault="006B1984" w:rsidP="006B1984">
      <w:pPr>
        <w:pStyle w:val="PL"/>
        <w:rPr>
          <w:snapToGrid w:val="0"/>
        </w:rPr>
      </w:pPr>
      <w:r w:rsidRPr="00C37D2B">
        <w:rPr>
          <w:snapToGrid w:val="0"/>
        </w:rPr>
        <w:t>}</w:t>
      </w:r>
    </w:p>
    <w:p w14:paraId="41F251EC" w14:textId="77777777" w:rsidR="006B1984" w:rsidRPr="00C37D2B" w:rsidRDefault="006B1984" w:rsidP="006B1984">
      <w:pPr>
        <w:pStyle w:val="PL"/>
        <w:rPr>
          <w:snapToGrid w:val="0"/>
        </w:rPr>
      </w:pPr>
    </w:p>
    <w:p w14:paraId="083D98D0" w14:textId="77777777" w:rsidR="006B1984" w:rsidRPr="00C37D2B" w:rsidRDefault="006B1984" w:rsidP="006B1984">
      <w:pPr>
        <w:pStyle w:val="PL"/>
        <w:rPr>
          <w:snapToGrid w:val="0"/>
        </w:rPr>
      </w:pPr>
      <w:r w:rsidRPr="00C37D2B">
        <w:rPr>
          <w:snapToGrid w:val="0"/>
        </w:rPr>
        <w:t>COUNTvaluePDCP-SNlength18 ::= SEQUENCE {</w:t>
      </w:r>
    </w:p>
    <w:p w14:paraId="3E1C2161" w14:textId="77777777" w:rsidR="006B1984" w:rsidRPr="00C37D2B" w:rsidRDefault="006B1984" w:rsidP="006B1984">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58395A75" w14:textId="77777777" w:rsidR="006B1984" w:rsidRPr="00C37D2B" w:rsidRDefault="006B1984" w:rsidP="006B1984">
      <w:pPr>
        <w:pStyle w:val="PL"/>
        <w:rPr>
          <w:snapToGrid w:val="0"/>
        </w:rPr>
      </w:pPr>
      <w:r w:rsidRPr="00C37D2B">
        <w:rPr>
          <w:snapToGrid w:val="0"/>
        </w:rPr>
        <w:tab/>
        <w:t>hFNforPDCP-SNlength18</w:t>
      </w:r>
      <w:r w:rsidRPr="00C37D2B">
        <w:rPr>
          <w:snapToGrid w:val="0"/>
        </w:rPr>
        <w:tab/>
        <w:t>HFNforPDCP-SNlength18,</w:t>
      </w:r>
    </w:p>
    <w:p w14:paraId="2B501AA3"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3B1ABAC7" w14:textId="77777777" w:rsidR="006B1984" w:rsidRPr="00C37D2B" w:rsidRDefault="006B1984" w:rsidP="006B1984">
      <w:pPr>
        <w:pStyle w:val="PL"/>
        <w:rPr>
          <w:snapToGrid w:val="0"/>
        </w:rPr>
      </w:pPr>
      <w:r w:rsidRPr="00C37D2B">
        <w:rPr>
          <w:snapToGrid w:val="0"/>
        </w:rPr>
        <w:tab/>
        <w:t>...</w:t>
      </w:r>
    </w:p>
    <w:p w14:paraId="0B7C3CC9" w14:textId="77777777" w:rsidR="006B1984" w:rsidRPr="00C37D2B" w:rsidRDefault="006B1984" w:rsidP="006B1984">
      <w:pPr>
        <w:pStyle w:val="PL"/>
        <w:rPr>
          <w:snapToGrid w:val="0"/>
        </w:rPr>
      </w:pPr>
      <w:r w:rsidRPr="00C37D2B">
        <w:rPr>
          <w:snapToGrid w:val="0"/>
        </w:rPr>
        <w:t>}</w:t>
      </w:r>
    </w:p>
    <w:p w14:paraId="3834B25A" w14:textId="77777777" w:rsidR="006B1984" w:rsidRPr="00C37D2B" w:rsidRDefault="006B1984" w:rsidP="006B1984">
      <w:pPr>
        <w:pStyle w:val="PL"/>
        <w:rPr>
          <w:snapToGrid w:val="0"/>
        </w:rPr>
      </w:pPr>
    </w:p>
    <w:p w14:paraId="58AAFD89" w14:textId="77777777" w:rsidR="006B1984" w:rsidRPr="00C37D2B" w:rsidRDefault="006B1984" w:rsidP="006B1984">
      <w:pPr>
        <w:pStyle w:val="PL"/>
        <w:rPr>
          <w:snapToGrid w:val="0"/>
        </w:rPr>
      </w:pPr>
      <w:r w:rsidRPr="00C37D2B">
        <w:rPr>
          <w:snapToGrid w:val="0"/>
        </w:rPr>
        <w:t>COUNTvaluePDCP-SNlength18-ExtIEs X2AP-PROTOCOL-EXTENSION ::= {</w:t>
      </w:r>
    </w:p>
    <w:p w14:paraId="32CD5E9E" w14:textId="77777777" w:rsidR="006B1984" w:rsidRPr="00C37D2B" w:rsidRDefault="006B1984" w:rsidP="006B1984">
      <w:pPr>
        <w:pStyle w:val="PL"/>
        <w:rPr>
          <w:snapToGrid w:val="0"/>
        </w:rPr>
      </w:pPr>
      <w:r w:rsidRPr="00C37D2B">
        <w:rPr>
          <w:snapToGrid w:val="0"/>
        </w:rPr>
        <w:tab/>
        <w:t>...</w:t>
      </w:r>
    </w:p>
    <w:p w14:paraId="0BB391D1" w14:textId="77777777" w:rsidR="006B1984" w:rsidRPr="00C37D2B" w:rsidRDefault="006B1984" w:rsidP="006B1984">
      <w:pPr>
        <w:pStyle w:val="PL"/>
        <w:rPr>
          <w:snapToGrid w:val="0"/>
        </w:rPr>
      </w:pPr>
      <w:r w:rsidRPr="00C37D2B">
        <w:rPr>
          <w:snapToGrid w:val="0"/>
        </w:rPr>
        <w:t>}</w:t>
      </w:r>
    </w:p>
    <w:p w14:paraId="02EDBE2B" w14:textId="77777777" w:rsidR="006B1984" w:rsidRPr="00C37D2B" w:rsidRDefault="006B1984" w:rsidP="006B1984">
      <w:pPr>
        <w:pStyle w:val="PL"/>
        <w:rPr>
          <w:snapToGrid w:val="0"/>
        </w:rPr>
      </w:pPr>
    </w:p>
    <w:p w14:paraId="75A536C8" w14:textId="77777777" w:rsidR="006B1984" w:rsidRPr="00C37D2B" w:rsidRDefault="006B1984" w:rsidP="006B1984">
      <w:pPr>
        <w:pStyle w:val="PL"/>
        <w:rPr>
          <w:snapToGrid w:val="0"/>
        </w:rPr>
      </w:pPr>
      <w:r w:rsidRPr="00C37D2B">
        <w:rPr>
          <w:snapToGrid w:val="0"/>
        </w:rPr>
        <w:t>CoverageModificationList ::= SEQUENCE (SIZE (1..maxCellineNB)) OF CoverageModification-Item</w:t>
      </w:r>
    </w:p>
    <w:p w14:paraId="5E339B94" w14:textId="77777777" w:rsidR="006B1984" w:rsidRPr="00C37D2B" w:rsidRDefault="006B1984" w:rsidP="006B1984">
      <w:pPr>
        <w:pStyle w:val="PL"/>
        <w:rPr>
          <w:snapToGrid w:val="0"/>
        </w:rPr>
      </w:pPr>
    </w:p>
    <w:p w14:paraId="7CE47685" w14:textId="77777777" w:rsidR="006B1984" w:rsidRPr="00C37D2B" w:rsidRDefault="006B1984" w:rsidP="006B1984">
      <w:pPr>
        <w:pStyle w:val="PL"/>
        <w:rPr>
          <w:snapToGrid w:val="0"/>
        </w:rPr>
      </w:pPr>
      <w:r w:rsidRPr="00C37D2B">
        <w:rPr>
          <w:snapToGrid w:val="0"/>
        </w:rPr>
        <w:t>CoverageModification-Item ::= SEQUENCE {</w:t>
      </w:r>
    </w:p>
    <w:p w14:paraId="63A3D2E3" w14:textId="77777777" w:rsidR="006B1984" w:rsidRPr="00C37D2B" w:rsidRDefault="006B1984" w:rsidP="006B1984">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1EDE30FF" w14:textId="77777777" w:rsidR="006B1984" w:rsidRPr="00C37D2B" w:rsidRDefault="006B1984" w:rsidP="006B1984">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D0A7B01" w14:textId="77777777" w:rsidR="006B1984" w:rsidRPr="00C37D2B" w:rsidRDefault="006B1984" w:rsidP="006B1984">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261DC36F" w14:textId="77777777" w:rsidR="006B1984" w:rsidRPr="00C37D2B" w:rsidRDefault="006B1984" w:rsidP="006B1984">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5EDF4CA5" w14:textId="77777777" w:rsidR="006B1984" w:rsidRPr="00C37D2B" w:rsidRDefault="006B1984" w:rsidP="006B1984">
      <w:pPr>
        <w:pStyle w:val="PL"/>
        <w:rPr>
          <w:snapToGrid w:val="0"/>
        </w:rPr>
      </w:pPr>
      <w:r w:rsidRPr="00C37D2B">
        <w:rPr>
          <w:snapToGrid w:val="0"/>
        </w:rPr>
        <w:t>-- Included in case the Cell Deployment Status Indicator IE is present</w:t>
      </w:r>
    </w:p>
    <w:p w14:paraId="378C2F2F" w14:textId="77777777" w:rsidR="006B1984" w:rsidRPr="00C37D2B" w:rsidRDefault="006B1984" w:rsidP="006B1984">
      <w:pPr>
        <w:pStyle w:val="PL"/>
        <w:rPr>
          <w:snapToGrid w:val="0"/>
        </w:rPr>
      </w:pPr>
      <w:r w:rsidRPr="00C37D2B">
        <w:rPr>
          <w:snapToGrid w:val="0"/>
        </w:rPr>
        <w:tab/>
        <w:t>...</w:t>
      </w:r>
    </w:p>
    <w:p w14:paraId="17FADE5E" w14:textId="77777777" w:rsidR="006B1984" w:rsidRPr="00C37D2B" w:rsidRDefault="006B1984" w:rsidP="006B1984">
      <w:pPr>
        <w:pStyle w:val="PL"/>
        <w:rPr>
          <w:snapToGrid w:val="0"/>
        </w:rPr>
      </w:pPr>
      <w:r w:rsidRPr="00C37D2B">
        <w:rPr>
          <w:snapToGrid w:val="0"/>
        </w:rPr>
        <w:t>}</w:t>
      </w:r>
    </w:p>
    <w:p w14:paraId="0E3169C8" w14:textId="77777777" w:rsidR="006B1984" w:rsidRDefault="006B1984" w:rsidP="006B1984">
      <w:pPr>
        <w:pStyle w:val="PL"/>
        <w:rPr>
          <w:snapToGrid w:val="0"/>
        </w:rPr>
      </w:pPr>
    </w:p>
    <w:p w14:paraId="18B3E8E3" w14:textId="77777777" w:rsidR="006B1984" w:rsidRPr="00AB13B6" w:rsidRDefault="006B1984" w:rsidP="006B1984">
      <w:pPr>
        <w:pStyle w:val="PL"/>
        <w:rPr>
          <w:snapToGrid w:val="0"/>
        </w:rPr>
      </w:pPr>
      <w:r w:rsidRPr="00AB13B6">
        <w:rPr>
          <w:snapToGrid w:val="0"/>
        </w:rPr>
        <w:t>CPTransportLayerInformation</w:t>
      </w:r>
      <w:r w:rsidRPr="00AB13B6">
        <w:rPr>
          <w:snapToGrid w:val="0"/>
        </w:rPr>
        <w:tab/>
      </w:r>
      <w:r w:rsidRPr="00AB13B6">
        <w:rPr>
          <w:snapToGrid w:val="0"/>
        </w:rPr>
        <w:tab/>
        <w:t>::= CHOICE {</w:t>
      </w:r>
    </w:p>
    <w:p w14:paraId="48FA0E07" w14:textId="77777777" w:rsidR="006B1984" w:rsidRPr="00AB13B6" w:rsidRDefault="006B1984" w:rsidP="006B1984">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3BF8F9E9" w14:textId="77777777" w:rsidR="006B1984" w:rsidRPr="00AB13B6" w:rsidRDefault="006B1984" w:rsidP="006B1984">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5998318A" w14:textId="77777777" w:rsidR="006B1984" w:rsidRPr="00AB13B6" w:rsidRDefault="006B1984" w:rsidP="006B1984">
      <w:pPr>
        <w:pStyle w:val="PL"/>
        <w:rPr>
          <w:snapToGrid w:val="0"/>
        </w:rPr>
      </w:pPr>
      <w:r w:rsidRPr="00AB13B6">
        <w:rPr>
          <w:snapToGrid w:val="0"/>
        </w:rPr>
        <w:tab/>
        <w:t>...</w:t>
      </w:r>
    </w:p>
    <w:p w14:paraId="3EB1696D" w14:textId="77777777" w:rsidR="006B1984" w:rsidRDefault="006B1984" w:rsidP="006B1984">
      <w:pPr>
        <w:pStyle w:val="PL"/>
        <w:rPr>
          <w:snapToGrid w:val="0"/>
        </w:rPr>
      </w:pPr>
      <w:r w:rsidRPr="00AB13B6">
        <w:rPr>
          <w:snapToGrid w:val="0"/>
        </w:rPr>
        <w:t>}</w:t>
      </w:r>
    </w:p>
    <w:p w14:paraId="372662D3" w14:textId="77777777" w:rsidR="006B1984" w:rsidRPr="00C37D2B" w:rsidRDefault="006B1984" w:rsidP="006B1984">
      <w:pPr>
        <w:pStyle w:val="PL"/>
        <w:rPr>
          <w:snapToGrid w:val="0"/>
        </w:rPr>
      </w:pPr>
    </w:p>
    <w:p w14:paraId="56AA0587" w14:textId="77777777" w:rsidR="006B1984" w:rsidRPr="00C37D2B" w:rsidRDefault="006B1984" w:rsidP="006B1984">
      <w:pPr>
        <w:pStyle w:val="PL"/>
        <w:rPr>
          <w:snapToGrid w:val="0"/>
        </w:rPr>
      </w:pPr>
      <w:r w:rsidRPr="00C37D2B">
        <w:rPr>
          <w:snapToGrid w:val="0"/>
        </w:rPr>
        <w:t>CriticalityDiagnostics ::= SEQUENCE {</w:t>
      </w:r>
    </w:p>
    <w:p w14:paraId="53A2F3D1" w14:textId="77777777" w:rsidR="006B1984" w:rsidRPr="00C37D2B" w:rsidRDefault="006B1984" w:rsidP="006B1984">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D7088B8" w14:textId="77777777" w:rsidR="006B1984" w:rsidRPr="00C37D2B" w:rsidRDefault="006B1984" w:rsidP="006B1984">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5139D4FB" w14:textId="77777777" w:rsidR="006B1984" w:rsidRPr="00C37D2B" w:rsidRDefault="006B1984" w:rsidP="006B1984">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2AC8EBB" w14:textId="77777777" w:rsidR="006B1984" w:rsidRPr="00C37D2B" w:rsidRDefault="006B1984" w:rsidP="006B1984">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20EC64D7"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27E55BD5" w14:textId="77777777" w:rsidR="006B1984" w:rsidRPr="00C37D2B" w:rsidRDefault="006B1984" w:rsidP="006B1984">
      <w:pPr>
        <w:pStyle w:val="PL"/>
        <w:rPr>
          <w:snapToGrid w:val="0"/>
        </w:rPr>
      </w:pPr>
      <w:r w:rsidRPr="00C37D2B">
        <w:rPr>
          <w:snapToGrid w:val="0"/>
        </w:rPr>
        <w:tab/>
        <w:t>...</w:t>
      </w:r>
    </w:p>
    <w:p w14:paraId="2500B80C" w14:textId="77777777" w:rsidR="006B1984" w:rsidRPr="00C37D2B" w:rsidRDefault="006B1984" w:rsidP="006B1984">
      <w:pPr>
        <w:pStyle w:val="PL"/>
        <w:rPr>
          <w:snapToGrid w:val="0"/>
        </w:rPr>
      </w:pPr>
      <w:r w:rsidRPr="00C37D2B">
        <w:rPr>
          <w:snapToGrid w:val="0"/>
        </w:rPr>
        <w:t>}</w:t>
      </w:r>
    </w:p>
    <w:p w14:paraId="27A16AA5" w14:textId="77777777" w:rsidR="006B1984" w:rsidRPr="00C37D2B" w:rsidRDefault="006B1984" w:rsidP="006B1984">
      <w:pPr>
        <w:pStyle w:val="PL"/>
        <w:rPr>
          <w:snapToGrid w:val="0"/>
        </w:rPr>
      </w:pPr>
    </w:p>
    <w:p w14:paraId="7684FDF3" w14:textId="77777777" w:rsidR="006B1984" w:rsidRPr="00C37D2B" w:rsidRDefault="006B1984" w:rsidP="006B1984">
      <w:pPr>
        <w:pStyle w:val="PL"/>
        <w:rPr>
          <w:snapToGrid w:val="0"/>
        </w:rPr>
      </w:pPr>
    </w:p>
    <w:p w14:paraId="670F5474" w14:textId="77777777" w:rsidR="006B1984" w:rsidRPr="00C37D2B" w:rsidRDefault="006B1984" w:rsidP="006B1984">
      <w:pPr>
        <w:pStyle w:val="PL"/>
        <w:rPr>
          <w:snapToGrid w:val="0"/>
        </w:rPr>
      </w:pPr>
      <w:r w:rsidRPr="00C37D2B">
        <w:rPr>
          <w:snapToGrid w:val="0"/>
        </w:rPr>
        <w:t>CriticalityDiagnostics-ExtIEs X2AP-PROTOCOL-EXTENSION ::= {</w:t>
      </w:r>
    </w:p>
    <w:p w14:paraId="5227C5AC" w14:textId="77777777" w:rsidR="006B1984" w:rsidRPr="00C37D2B" w:rsidRDefault="006B1984" w:rsidP="006B1984">
      <w:pPr>
        <w:pStyle w:val="PL"/>
        <w:rPr>
          <w:snapToGrid w:val="0"/>
        </w:rPr>
      </w:pPr>
      <w:r w:rsidRPr="00C37D2B">
        <w:rPr>
          <w:snapToGrid w:val="0"/>
        </w:rPr>
        <w:tab/>
        <w:t>...</w:t>
      </w:r>
    </w:p>
    <w:p w14:paraId="5AD74806" w14:textId="77777777" w:rsidR="006B1984" w:rsidRPr="00C37D2B" w:rsidRDefault="006B1984" w:rsidP="006B1984">
      <w:pPr>
        <w:pStyle w:val="PL"/>
        <w:rPr>
          <w:snapToGrid w:val="0"/>
        </w:rPr>
      </w:pPr>
      <w:r w:rsidRPr="00C37D2B">
        <w:rPr>
          <w:snapToGrid w:val="0"/>
        </w:rPr>
        <w:t>}</w:t>
      </w:r>
    </w:p>
    <w:p w14:paraId="0FF307A4" w14:textId="77777777" w:rsidR="006B1984" w:rsidRPr="00C37D2B" w:rsidRDefault="006B1984" w:rsidP="006B1984">
      <w:pPr>
        <w:pStyle w:val="PL"/>
        <w:rPr>
          <w:snapToGrid w:val="0"/>
        </w:rPr>
      </w:pPr>
    </w:p>
    <w:p w14:paraId="7978E2E9" w14:textId="77777777" w:rsidR="006B1984" w:rsidRPr="00C37D2B" w:rsidRDefault="006B1984" w:rsidP="006B1984">
      <w:pPr>
        <w:pStyle w:val="PL"/>
        <w:rPr>
          <w:snapToGrid w:val="0"/>
        </w:rPr>
      </w:pPr>
      <w:r w:rsidRPr="00C37D2B">
        <w:rPr>
          <w:snapToGrid w:val="0"/>
        </w:rPr>
        <w:t>CriticalityDiagnostics-IE-List ::= SEQUENCE (SIZE (1..maxNrOfErrors)) OF</w:t>
      </w:r>
    </w:p>
    <w:p w14:paraId="2DA5F7A9" w14:textId="77777777" w:rsidR="006B1984" w:rsidRPr="00C37D2B" w:rsidRDefault="006B1984" w:rsidP="006B1984">
      <w:pPr>
        <w:pStyle w:val="PL"/>
        <w:rPr>
          <w:snapToGrid w:val="0"/>
        </w:rPr>
      </w:pPr>
      <w:r w:rsidRPr="00C37D2B">
        <w:rPr>
          <w:snapToGrid w:val="0"/>
        </w:rPr>
        <w:tab/>
        <w:t>SEQUENCE {</w:t>
      </w:r>
    </w:p>
    <w:p w14:paraId="531AE157" w14:textId="77777777" w:rsidR="006B1984" w:rsidRPr="00C37D2B" w:rsidRDefault="006B1984" w:rsidP="006B1984">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4943A35E" w14:textId="77777777" w:rsidR="006B1984" w:rsidRPr="00C37D2B" w:rsidRDefault="006B1984" w:rsidP="006B1984">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42DF220B" w14:textId="77777777" w:rsidR="006B1984" w:rsidRPr="00C37D2B" w:rsidRDefault="006B1984" w:rsidP="006B1984">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0529D21F"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306EA5BC" w14:textId="77777777" w:rsidR="006B1984" w:rsidRPr="00C37D2B" w:rsidRDefault="006B1984" w:rsidP="006B1984">
      <w:pPr>
        <w:pStyle w:val="PL"/>
        <w:rPr>
          <w:snapToGrid w:val="0"/>
        </w:rPr>
      </w:pPr>
      <w:r w:rsidRPr="00C37D2B">
        <w:rPr>
          <w:snapToGrid w:val="0"/>
        </w:rPr>
        <w:tab/>
      </w:r>
      <w:r w:rsidRPr="00C37D2B">
        <w:rPr>
          <w:snapToGrid w:val="0"/>
        </w:rPr>
        <w:tab/>
        <w:t>...</w:t>
      </w:r>
    </w:p>
    <w:p w14:paraId="1FD8F929" w14:textId="77777777" w:rsidR="006B1984" w:rsidRPr="00C37D2B" w:rsidRDefault="006B1984" w:rsidP="006B1984">
      <w:pPr>
        <w:pStyle w:val="PL"/>
        <w:rPr>
          <w:snapToGrid w:val="0"/>
        </w:rPr>
      </w:pPr>
      <w:r w:rsidRPr="00C37D2B">
        <w:rPr>
          <w:snapToGrid w:val="0"/>
        </w:rPr>
        <w:t>}</w:t>
      </w:r>
    </w:p>
    <w:p w14:paraId="61DB67E5" w14:textId="77777777" w:rsidR="006B1984" w:rsidRPr="00C37D2B" w:rsidRDefault="006B1984" w:rsidP="006B1984">
      <w:pPr>
        <w:pStyle w:val="PL"/>
        <w:rPr>
          <w:snapToGrid w:val="0"/>
        </w:rPr>
      </w:pPr>
    </w:p>
    <w:p w14:paraId="392D9967" w14:textId="77777777" w:rsidR="006B1984" w:rsidRPr="00C37D2B" w:rsidRDefault="006B1984" w:rsidP="006B1984">
      <w:pPr>
        <w:pStyle w:val="PL"/>
        <w:rPr>
          <w:snapToGrid w:val="0"/>
        </w:rPr>
      </w:pPr>
      <w:r w:rsidRPr="00C37D2B">
        <w:rPr>
          <w:snapToGrid w:val="0"/>
        </w:rPr>
        <w:t>CriticalityDiagnostics-IE-List-ExtIEs X2AP-PROTOCOL-EXTENSION ::= {</w:t>
      </w:r>
    </w:p>
    <w:p w14:paraId="2562DCC3" w14:textId="77777777" w:rsidR="006B1984" w:rsidRPr="00C37D2B" w:rsidRDefault="006B1984" w:rsidP="006B1984">
      <w:pPr>
        <w:pStyle w:val="PL"/>
        <w:rPr>
          <w:snapToGrid w:val="0"/>
        </w:rPr>
      </w:pPr>
      <w:r w:rsidRPr="00C37D2B">
        <w:rPr>
          <w:snapToGrid w:val="0"/>
        </w:rPr>
        <w:tab/>
        <w:t>...</w:t>
      </w:r>
    </w:p>
    <w:p w14:paraId="5CBBDE3C" w14:textId="77777777" w:rsidR="006B1984" w:rsidRPr="00C37D2B" w:rsidRDefault="006B1984" w:rsidP="006B1984">
      <w:pPr>
        <w:pStyle w:val="PL"/>
        <w:rPr>
          <w:snapToGrid w:val="0"/>
        </w:rPr>
      </w:pPr>
      <w:r w:rsidRPr="00C37D2B">
        <w:rPr>
          <w:snapToGrid w:val="0"/>
        </w:rPr>
        <w:t>}</w:t>
      </w:r>
    </w:p>
    <w:p w14:paraId="2E4982E2" w14:textId="77777777" w:rsidR="006B1984" w:rsidRPr="00C37D2B" w:rsidRDefault="006B1984" w:rsidP="006B1984">
      <w:pPr>
        <w:pStyle w:val="PL"/>
        <w:rPr>
          <w:snapToGrid w:val="0"/>
        </w:rPr>
      </w:pPr>
    </w:p>
    <w:p w14:paraId="552EDED5" w14:textId="77777777" w:rsidR="006B1984" w:rsidRPr="00C37D2B" w:rsidRDefault="006B1984" w:rsidP="006B1984">
      <w:pPr>
        <w:pStyle w:val="PL"/>
        <w:rPr>
          <w:snapToGrid w:val="0"/>
        </w:rPr>
      </w:pPr>
      <w:r w:rsidRPr="00C37D2B">
        <w:rPr>
          <w:snapToGrid w:val="0"/>
        </w:rPr>
        <w:t xml:space="preserve">CRNTI ::= </w:t>
      </w:r>
      <w:r w:rsidRPr="00C37D2B">
        <w:t>BIT STRING (SIZE (16))</w:t>
      </w:r>
    </w:p>
    <w:p w14:paraId="02277D34" w14:textId="77777777" w:rsidR="006B1984" w:rsidRPr="00C37D2B" w:rsidRDefault="006B1984" w:rsidP="006B1984">
      <w:pPr>
        <w:pStyle w:val="PL"/>
        <w:rPr>
          <w:snapToGrid w:val="0"/>
        </w:rPr>
      </w:pPr>
    </w:p>
    <w:p w14:paraId="3FFAF5FA" w14:textId="77777777" w:rsidR="006B1984" w:rsidRPr="00C37D2B" w:rsidRDefault="006B1984" w:rsidP="006B1984">
      <w:pPr>
        <w:pStyle w:val="PL"/>
        <w:rPr>
          <w:snapToGrid w:val="0"/>
        </w:rPr>
      </w:pPr>
      <w:r w:rsidRPr="00C37D2B">
        <w:rPr>
          <w:snapToGrid w:val="0"/>
        </w:rPr>
        <w:t xml:space="preserve">CSGMembershipStatus ::= ENUMERATED { </w:t>
      </w:r>
    </w:p>
    <w:p w14:paraId="19BB599B" w14:textId="77777777" w:rsidR="006B1984" w:rsidRPr="00C37D2B" w:rsidRDefault="006B1984" w:rsidP="006B1984">
      <w:pPr>
        <w:pStyle w:val="PL"/>
        <w:rPr>
          <w:snapToGrid w:val="0"/>
        </w:rPr>
      </w:pPr>
      <w:r w:rsidRPr="00C37D2B">
        <w:rPr>
          <w:snapToGrid w:val="0"/>
        </w:rPr>
        <w:tab/>
        <w:t>member,</w:t>
      </w:r>
    </w:p>
    <w:p w14:paraId="43695B5C" w14:textId="77777777" w:rsidR="006B1984" w:rsidRPr="00C37D2B" w:rsidRDefault="006B1984" w:rsidP="006B1984">
      <w:pPr>
        <w:pStyle w:val="PL"/>
        <w:rPr>
          <w:snapToGrid w:val="0"/>
        </w:rPr>
      </w:pPr>
      <w:r w:rsidRPr="00C37D2B">
        <w:rPr>
          <w:snapToGrid w:val="0"/>
        </w:rPr>
        <w:tab/>
        <w:t>not-member</w:t>
      </w:r>
    </w:p>
    <w:p w14:paraId="3BE2C046" w14:textId="77777777" w:rsidR="006B1984" w:rsidRPr="00C37D2B" w:rsidRDefault="006B1984" w:rsidP="006B1984">
      <w:pPr>
        <w:pStyle w:val="PL"/>
        <w:rPr>
          <w:snapToGrid w:val="0"/>
        </w:rPr>
      </w:pPr>
      <w:r w:rsidRPr="00C37D2B">
        <w:rPr>
          <w:snapToGrid w:val="0"/>
        </w:rPr>
        <w:t>}</w:t>
      </w:r>
    </w:p>
    <w:p w14:paraId="04F70DD5" w14:textId="77777777" w:rsidR="006B1984" w:rsidRPr="00C37D2B" w:rsidRDefault="006B1984" w:rsidP="006B1984">
      <w:pPr>
        <w:pStyle w:val="PL"/>
        <w:rPr>
          <w:snapToGrid w:val="0"/>
        </w:rPr>
      </w:pPr>
    </w:p>
    <w:p w14:paraId="14DA5409" w14:textId="77777777" w:rsidR="006B1984" w:rsidRPr="00C37D2B" w:rsidRDefault="006B1984" w:rsidP="006B1984">
      <w:pPr>
        <w:pStyle w:val="PL"/>
        <w:rPr>
          <w:snapToGrid w:val="0"/>
        </w:rPr>
      </w:pPr>
      <w:r w:rsidRPr="00C37D2B">
        <w:rPr>
          <w:snapToGrid w:val="0"/>
        </w:rPr>
        <w:t>CSG-Id ::= BIT STRING (SIZE (27))</w:t>
      </w:r>
    </w:p>
    <w:p w14:paraId="16D6A4D4" w14:textId="77777777" w:rsidR="006B1984" w:rsidRPr="00C37D2B" w:rsidRDefault="006B1984" w:rsidP="006B1984">
      <w:pPr>
        <w:pStyle w:val="PL"/>
        <w:rPr>
          <w:snapToGrid w:val="0"/>
        </w:rPr>
      </w:pPr>
    </w:p>
    <w:p w14:paraId="437E1E66" w14:textId="77777777" w:rsidR="006B1984" w:rsidRPr="00C37D2B" w:rsidRDefault="006B1984" w:rsidP="006B1984">
      <w:pPr>
        <w:pStyle w:val="PL"/>
        <w:rPr>
          <w:snapToGrid w:val="0"/>
        </w:rPr>
      </w:pPr>
      <w:r w:rsidRPr="00C37D2B">
        <w:rPr>
          <w:snapToGrid w:val="0"/>
        </w:rPr>
        <w:t>CSIReportList ::= SEQUENCE (SIZE(1..maxUEReport)) OF</w:t>
      </w:r>
    </w:p>
    <w:p w14:paraId="58611089" w14:textId="77777777" w:rsidR="006B1984" w:rsidRPr="00C37D2B" w:rsidRDefault="006B1984" w:rsidP="006B1984">
      <w:pPr>
        <w:pStyle w:val="PL"/>
        <w:rPr>
          <w:snapToGrid w:val="0"/>
        </w:rPr>
      </w:pPr>
      <w:r w:rsidRPr="00C37D2B">
        <w:rPr>
          <w:snapToGrid w:val="0"/>
        </w:rPr>
        <w:tab/>
        <w:t>SEQUENCE {</w:t>
      </w:r>
    </w:p>
    <w:p w14:paraId="1EC43DAD" w14:textId="77777777" w:rsidR="006B1984" w:rsidRPr="00C37D2B" w:rsidRDefault="006B1984" w:rsidP="006B1984">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697ECA85" w14:textId="77777777" w:rsidR="006B1984" w:rsidRPr="00C37D2B" w:rsidRDefault="006B1984" w:rsidP="006B1984">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402C44C1"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7D56844A" w14:textId="77777777" w:rsidR="006B1984" w:rsidRPr="00C37D2B" w:rsidRDefault="006B1984" w:rsidP="006B1984">
      <w:pPr>
        <w:pStyle w:val="PL"/>
        <w:rPr>
          <w:snapToGrid w:val="0"/>
        </w:rPr>
      </w:pPr>
      <w:r w:rsidRPr="00C37D2B">
        <w:rPr>
          <w:snapToGrid w:val="0"/>
        </w:rPr>
        <w:tab/>
      </w:r>
      <w:r w:rsidRPr="00C37D2B">
        <w:rPr>
          <w:snapToGrid w:val="0"/>
        </w:rPr>
        <w:tab/>
        <w:t>...</w:t>
      </w:r>
    </w:p>
    <w:p w14:paraId="7B1E0576" w14:textId="77777777" w:rsidR="006B1984" w:rsidRPr="00C37D2B" w:rsidRDefault="006B1984" w:rsidP="006B1984">
      <w:pPr>
        <w:pStyle w:val="PL"/>
        <w:rPr>
          <w:snapToGrid w:val="0"/>
        </w:rPr>
      </w:pPr>
      <w:r w:rsidRPr="00C37D2B">
        <w:rPr>
          <w:snapToGrid w:val="0"/>
        </w:rPr>
        <w:tab/>
        <w:t>}</w:t>
      </w:r>
    </w:p>
    <w:p w14:paraId="49C4865D" w14:textId="77777777" w:rsidR="006B1984" w:rsidRPr="00C37D2B" w:rsidRDefault="006B1984" w:rsidP="006B1984">
      <w:pPr>
        <w:pStyle w:val="PL"/>
        <w:rPr>
          <w:snapToGrid w:val="0"/>
        </w:rPr>
      </w:pPr>
    </w:p>
    <w:p w14:paraId="1363796D" w14:textId="77777777" w:rsidR="006B1984" w:rsidRPr="00C37D2B" w:rsidRDefault="006B1984" w:rsidP="006B1984">
      <w:pPr>
        <w:pStyle w:val="PL"/>
        <w:rPr>
          <w:snapToGrid w:val="0"/>
        </w:rPr>
      </w:pPr>
      <w:r w:rsidRPr="00C37D2B">
        <w:rPr>
          <w:snapToGrid w:val="0"/>
        </w:rPr>
        <w:t>CSIReportList-ExtIEs X2AP-PROTOCOL-EXTENSION ::= {</w:t>
      </w:r>
    </w:p>
    <w:p w14:paraId="6A3603B1" w14:textId="77777777" w:rsidR="006B1984" w:rsidRPr="00C37D2B" w:rsidRDefault="006B1984" w:rsidP="006B1984">
      <w:pPr>
        <w:pStyle w:val="PL"/>
        <w:rPr>
          <w:snapToGrid w:val="0"/>
        </w:rPr>
      </w:pPr>
      <w:r w:rsidRPr="00C37D2B">
        <w:rPr>
          <w:snapToGrid w:val="0"/>
        </w:rPr>
        <w:tab/>
        <w:t>...</w:t>
      </w:r>
    </w:p>
    <w:p w14:paraId="353886E0" w14:textId="77777777" w:rsidR="006B1984" w:rsidRPr="00C37D2B" w:rsidRDefault="006B1984" w:rsidP="006B1984">
      <w:pPr>
        <w:pStyle w:val="PL"/>
        <w:rPr>
          <w:snapToGrid w:val="0"/>
        </w:rPr>
      </w:pPr>
      <w:r w:rsidRPr="00C37D2B">
        <w:rPr>
          <w:snapToGrid w:val="0"/>
        </w:rPr>
        <w:t>}</w:t>
      </w:r>
    </w:p>
    <w:p w14:paraId="549B1697" w14:textId="77777777" w:rsidR="006B1984" w:rsidRPr="00C37D2B" w:rsidRDefault="006B1984" w:rsidP="006B1984">
      <w:pPr>
        <w:pStyle w:val="PL"/>
        <w:rPr>
          <w:snapToGrid w:val="0"/>
        </w:rPr>
      </w:pPr>
    </w:p>
    <w:p w14:paraId="5CBE892D" w14:textId="77777777" w:rsidR="006B1984" w:rsidRPr="00C37D2B" w:rsidRDefault="006B1984" w:rsidP="006B1984">
      <w:pPr>
        <w:pStyle w:val="PL"/>
        <w:rPr>
          <w:snapToGrid w:val="0"/>
        </w:rPr>
      </w:pPr>
      <w:r w:rsidRPr="00C37D2B">
        <w:rPr>
          <w:snapToGrid w:val="0"/>
        </w:rPr>
        <w:t>CSIReportPerCSIProcess ::= SEQUENCE (SIZE(1.. maxCSIProcess)) OF</w:t>
      </w:r>
    </w:p>
    <w:p w14:paraId="14A179E3" w14:textId="77777777" w:rsidR="006B1984" w:rsidRPr="00C37D2B" w:rsidRDefault="006B1984" w:rsidP="006B1984">
      <w:pPr>
        <w:pStyle w:val="PL"/>
        <w:rPr>
          <w:snapToGrid w:val="0"/>
        </w:rPr>
      </w:pPr>
      <w:r w:rsidRPr="00C37D2B">
        <w:rPr>
          <w:snapToGrid w:val="0"/>
        </w:rPr>
        <w:tab/>
        <w:t>SEQUENCE {</w:t>
      </w:r>
    </w:p>
    <w:p w14:paraId="11CDBA95" w14:textId="77777777" w:rsidR="006B1984" w:rsidRPr="00C37D2B" w:rsidRDefault="006B1984" w:rsidP="006B1984">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C7B93B0" w14:textId="77777777" w:rsidR="006B1984" w:rsidRPr="00C37D2B" w:rsidRDefault="006B1984" w:rsidP="006B1984">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4BDD8B32"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0D31E937" w14:textId="77777777" w:rsidR="006B1984" w:rsidRPr="00C37D2B" w:rsidRDefault="006B1984" w:rsidP="006B1984">
      <w:pPr>
        <w:pStyle w:val="PL"/>
        <w:rPr>
          <w:snapToGrid w:val="0"/>
        </w:rPr>
      </w:pPr>
      <w:r w:rsidRPr="00C37D2B">
        <w:rPr>
          <w:snapToGrid w:val="0"/>
        </w:rPr>
        <w:tab/>
      </w:r>
      <w:r w:rsidRPr="00C37D2B">
        <w:rPr>
          <w:snapToGrid w:val="0"/>
        </w:rPr>
        <w:tab/>
        <w:t>...</w:t>
      </w:r>
    </w:p>
    <w:p w14:paraId="4ECC939C" w14:textId="77777777" w:rsidR="006B1984" w:rsidRPr="00C37D2B" w:rsidRDefault="006B1984" w:rsidP="006B1984">
      <w:pPr>
        <w:pStyle w:val="PL"/>
        <w:rPr>
          <w:snapToGrid w:val="0"/>
        </w:rPr>
      </w:pPr>
      <w:r w:rsidRPr="00C37D2B">
        <w:rPr>
          <w:snapToGrid w:val="0"/>
        </w:rPr>
        <w:tab/>
        <w:t>}</w:t>
      </w:r>
    </w:p>
    <w:p w14:paraId="19479D18" w14:textId="77777777" w:rsidR="006B1984" w:rsidRPr="00C37D2B" w:rsidRDefault="006B1984" w:rsidP="006B1984">
      <w:pPr>
        <w:pStyle w:val="PL"/>
        <w:rPr>
          <w:snapToGrid w:val="0"/>
        </w:rPr>
      </w:pPr>
    </w:p>
    <w:p w14:paraId="6B6257E4" w14:textId="77777777" w:rsidR="006B1984" w:rsidRPr="00C37D2B" w:rsidRDefault="006B1984" w:rsidP="006B1984">
      <w:pPr>
        <w:pStyle w:val="PL"/>
        <w:rPr>
          <w:snapToGrid w:val="0"/>
        </w:rPr>
      </w:pPr>
      <w:r w:rsidRPr="00C37D2B">
        <w:rPr>
          <w:snapToGrid w:val="0"/>
        </w:rPr>
        <w:t>CSIReportPerCSIProcess-ExtIEs X2AP-PROTOCOL-EXTENSION ::= {</w:t>
      </w:r>
    </w:p>
    <w:p w14:paraId="36D2AC2E" w14:textId="77777777" w:rsidR="006B1984" w:rsidRPr="00C37D2B" w:rsidRDefault="006B1984" w:rsidP="006B1984">
      <w:pPr>
        <w:pStyle w:val="PL"/>
        <w:rPr>
          <w:snapToGrid w:val="0"/>
        </w:rPr>
      </w:pPr>
      <w:r w:rsidRPr="00C37D2B">
        <w:rPr>
          <w:snapToGrid w:val="0"/>
        </w:rPr>
        <w:tab/>
        <w:t>...</w:t>
      </w:r>
    </w:p>
    <w:p w14:paraId="4B243F58" w14:textId="77777777" w:rsidR="006B1984" w:rsidRPr="00C37D2B" w:rsidRDefault="006B1984" w:rsidP="006B1984">
      <w:pPr>
        <w:pStyle w:val="PL"/>
        <w:rPr>
          <w:snapToGrid w:val="0"/>
        </w:rPr>
      </w:pPr>
      <w:r w:rsidRPr="00C37D2B">
        <w:rPr>
          <w:snapToGrid w:val="0"/>
        </w:rPr>
        <w:t>}</w:t>
      </w:r>
    </w:p>
    <w:p w14:paraId="489EFC9E" w14:textId="77777777" w:rsidR="006B1984" w:rsidRPr="00C37D2B" w:rsidRDefault="006B1984" w:rsidP="006B1984">
      <w:pPr>
        <w:pStyle w:val="PL"/>
        <w:rPr>
          <w:snapToGrid w:val="0"/>
        </w:rPr>
      </w:pPr>
    </w:p>
    <w:p w14:paraId="164E1796" w14:textId="77777777" w:rsidR="006B1984" w:rsidRPr="00C37D2B" w:rsidRDefault="006B1984" w:rsidP="006B1984">
      <w:pPr>
        <w:pStyle w:val="PL"/>
        <w:rPr>
          <w:snapToGrid w:val="0"/>
        </w:rPr>
      </w:pPr>
      <w:r w:rsidRPr="00C37D2B">
        <w:rPr>
          <w:snapToGrid w:val="0"/>
        </w:rPr>
        <w:t>CSIReportPerCSIProcessItem ::= SEQUENCE (SIZE(1.. maxCSIReport)) OF</w:t>
      </w:r>
    </w:p>
    <w:p w14:paraId="4CEB9555" w14:textId="77777777" w:rsidR="006B1984" w:rsidRPr="00C37D2B" w:rsidRDefault="006B1984" w:rsidP="006B1984">
      <w:pPr>
        <w:pStyle w:val="PL"/>
        <w:rPr>
          <w:snapToGrid w:val="0"/>
        </w:rPr>
      </w:pPr>
      <w:r w:rsidRPr="00C37D2B">
        <w:rPr>
          <w:snapToGrid w:val="0"/>
        </w:rPr>
        <w:tab/>
        <w:t>SEQUENCE {</w:t>
      </w:r>
    </w:p>
    <w:p w14:paraId="04CCAE6E" w14:textId="77777777" w:rsidR="006B1984" w:rsidRPr="00C37D2B" w:rsidRDefault="006B1984" w:rsidP="006B1984">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3B4C6F8D" w14:textId="77777777" w:rsidR="006B1984" w:rsidRPr="00C37D2B" w:rsidRDefault="006B1984" w:rsidP="006B1984">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7E6059E6" w14:textId="77777777" w:rsidR="006B1984" w:rsidRPr="00C37D2B" w:rsidRDefault="006B1984" w:rsidP="006B1984">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5165B90D" w14:textId="77777777" w:rsidR="006B1984" w:rsidRPr="00C37D2B" w:rsidRDefault="006B1984" w:rsidP="006B1984">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46790229" w14:textId="77777777" w:rsidR="006B1984" w:rsidRPr="00C37D2B" w:rsidRDefault="006B1984" w:rsidP="006B1984">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2B54C1F4" w14:textId="77777777" w:rsidR="006B1984" w:rsidRPr="00C37D2B" w:rsidRDefault="006B1984" w:rsidP="006B1984">
      <w:pPr>
        <w:pStyle w:val="PL"/>
        <w:rPr>
          <w:snapToGrid w:val="0"/>
        </w:rPr>
      </w:pPr>
      <w:r w:rsidRPr="00C37D2B">
        <w:rPr>
          <w:snapToGrid w:val="0"/>
        </w:rPr>
        <w:tab/>
      </w:r>
      <w:r w:rsidRPr="00C37D2B">
        <w:rPr>
          <w:snapToGrid w:val="0"/>
        </w:rPr>
        <w:tab/>
        <w:t>...</w:t>
      </w:r>
    </w:p>
    <w:p w14:paraId="6DA1660F" w14:textId="77777777" w:rsidR="006B1984" w:rsidRPr="00C37D2B" w:rsidRDefault="006B1984" w:rsidP="006B1984">
      <w:pPr>
        <w:pStyle w:val="PL"/>
        <w:rPr>
          <w:snapToGrid w:val="0"/>
        </w:rPr>
      </w:pPr>
      <w:r w:rsidRPr="00C37D2B">
        <w:rPr>
          <w:snapToGrid w:val="0"/>
        </w:rPr>
        <w:tab/>
        <w:t>}</w:t>
      </w:r>
    </w:p>
    <w:p w14:paraId="63D54508" w14:textId="77777777" w:rsidR="006B1984" w:rsidRPr="00C37D2B" w:rsidRDefault="006B1984" w:rsidP="006B1984">
      <w:pPr>
        <w:pStyle w:val="PL"/>
        <w:rPr>
          <w:snapToGrid w:val="0"/>
        </w:rPr>
      </w:pPr>
    </w:p>
    <w:p w14:paraId="07C64037" w14:textId="77777777" w:rsidR="006B1984" w:rsidRPr="00C37D2B" w:rsidRDefault="006B1984" w:rsidP="006B1984">
      <w:pPr>
        <w:pStyle w:val="PL"/>
        <w:rPr>
          <w:snapToGrid w:val="0"/>
        </w:rPr>
      </w:pPr>
      <w:r w:rsidRPr="00C37D2B">
        <w:rPr>
          <w:snapToGrid w:val="0"/>
        </w:rPr>
        <w:t>CSIReportPerCSIProcessItem-ExtIEs X2AP-PROTOCOL-EXTENSION ::= {</w:t>
      </w:r>
    </w:p>
    <w:p w14:paraId="5B9A3E91" w14:textId="77777777" w:rsidR="006B1984" w:rsidRPr="00C37D2B" w:rsidRDefault="006B1984" w:rsidP="006B1984">
      <w:pPr>
        <w:pStyle w:val="PL"/>
        <w:rPr>
          <w:snapToGrid w:val="0"/>
        </w:rPr>
      </w:pPr>
      <w:r w:rsidRPr="00C37D2B">
        <w:rPr>
          <w:snapToGrid w:val="0"/>
        </w:rPr>
        <w:tab/>
        <w:t>...</w:t>
      </w:r>
    </w:p>
    <w:p w14:paraId="475F308B" w14:textId="77777777" w:rsidR="006B1984" w:rsidRPr="00C37D2B" w:rsidRDefault="006B1984" w:rsidP="006B1984">
      <w:pPr>
        <w:pStyle w:val="PL"/>
        <w:rPr>
          <w:snapToGrid w:val="0"/>
        </w:rPr>
      </w:pPr>
      <w:r w:rsidRPr="00C37D2B">
        <w:rPr>
          <w:snapToGrid w:val="0"/>
        </w:rPr>
        <w:t>}</w:t>
      </w:r>
    </w:p>
    <w:p w14:paraId="29D6259B" w14:textId="77777777" w:rsidR="006B1984" w:rsidRPr="00C37D2B" w:rsidRDefault="006B1984" w:rsidP="006B1984">
      <w:pPr>
        <w:pStyle w:val="PL"/>
        <w:rPr>
          <w:snapToGrid w:val="0"/>
        </w:rPr>
      </w:pPr>
    </w:p>
    <w:p w14:paraId="176D6E5F" w14:textId="77777777" w:rsidR="006B1984" w:rsidRPr="00C37D2B" w:rsidRDefault="006B1984" w:rsidP="006B1984">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5C2FFBCA" w14:textId="77777777" w:rsidR="006B1984" w:rsidRPr="00C37D2B" w:rsidRDefault="006B1984" w:rsidP="006B1984">
      <w:pPr>
        <w:pStyle w:val="PL"/>
        <w:rPr>
          <w:snapToGrid w:val="0"/>
          <w:lang w:eastAsia="zh-CN"/>
        </w:rPr>
      </w:pPr>
      <w:r w:rsidRPr="00C37D2B">
        <w:rPr>
          <w:snapToGrid w:val="0"/>
          <w:lang w:eastAsia="zh-CN"/>
        </w:rPr>
        <w:tab/>
        <w:t>normal,</w:t>
      </w:r>
    </w:p>
    <w:p w14:paraId="37DB66F3" w14:textId="77777777" w:rsidR="006B1984" w:rsidRPr="00C37D2B" w:rsidRDefault="006B1984" w:rsidP="006B1984">
      <w:pPr>
        <w:pStyle w:val="PL"/>
        <w:rPr>
          <w:snapToGrid w:val="0"/>
          <w:lang w:eastAsia="zh-CN"/>
        </w:rPr>
      </w:pPr>
      <w:r w:rsidRPr="00C37D2B">
        <w:rPr>
          <w:snapToGrid w:val="0"/>
          <w:lang w:eastAsia="zh-CN"/>
        </w:rPr>
        <w:tab/>
        <w:t>extended,</w:t>
      </w:r>
    </w:p>
    <w:p w14:paraId="770947B3" w14:textId="77777777" w:rsidR="006B1984" w:rsidRPr="00C37D2B" w:rsidRDefault="006B1984" w:rsidP="006B1984">
      <w:pPr>
        <w:pStyle w:val="PL"/>
        <w:rPr>
          <w:snapToGrid w:val="0"/>
        </w:rPr>
      </w:pPr>
      <w:r w:rsidRPr="00C37D2B">
        <w:rPr>
          <w:snapToGrid w:val="0"/>
        </w:rPr>
        <w:tab/>
        <w:t>...</w:t>
      </w:r>
    </w:p>
    <w:p w14:paraId="3A108C8C" w14:textId="77777777" w:rsidR="006B1984" w:rsidRPr="00C37D2B" w:rsidRDefault="006B1984" w:rsidP="006B1984">
      <w:pPr>
        <w:pStyle w:val="PL"/>
        <w:rPr>
          <w:snapToGrid w:val="0"/>
          <w:lang w:eastAsia="zh-CN"/>
        </w:rPr>
      </w:pPr>
      <w:r w:rsidRPr="00C37D2B">
        <w:rPr>
          <w:snapToGrid w:val="0"/>
          <w:lang w:eastAsia="zh-CN"/>
        </w:rPr>
        <w:t>}</w:t>
      </w:r>
    </w:p>
    <w:p w14:paraId="27ECADB4" w14:textId="77777777" w:rsidR="006B1984" w:rsidRPr="00C37D2B" w:rsidRDefault="006B1984" w:rsidP="006B1984">
      <w:pPr>
        <w:pStyle w:val="PL"/>
        <w:rPr>
          <w:snapToGrid w:val="0"/>
          <w:lang w:eastAsia="zh-CN"/>
        </w:rPr>
      </w:pPr>
    </w:p>
    <w:p w14:paraId="3DD099DF" w14:textId="77777777" w:rsidR="006B1984" w:rsidRPr="00C37D2B" w:rsidRDefault="006B1984" w:rsidP="006B1984">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06ABE4CB" w14:textId="77777777" w:rsidR="006B1984" w:rsidRPr="00C37D2B" w:rsidRDefault="006B1984" w:rsidP="006B1984">
      <w:pPr>
        <w:pStyle w:val="PL"/>
        <w:rPr>
          <w:snapToGrid w:val="0"/>
          <w:lang w:eastAsia="zh-CN"/>
        </w:rPr>
      </w:pPr>
      <w:r w:rsidRPr="00C37D2B">
        <w:rPr>
          <w:snapToGrid w:val="0"/>
          <w:lang w:eastAsia="zh-CN"/>
        </w:rPr>
        <w:tab/>
        <w:t>normal,</w:t>
      </w:r>
    </w:p>
    <w:p w14:paraId="0B74FEFD" w14:textId="77777777" w:rsidR="006B1984" w:rsidRPr="00C37D2B" w:rsidRDefault="006B1984" w:rsidP="006B1984">
      <w:pPr>
        <w:pStyle w:val="PL"/>
        <w:rPr>
          <w:snapToGrid w:val="0"/>
          <w:lang w:eastAsia="zh-CN"/>
        </w:rPr>
      </w:pPr>
      <w:r w:rsidRPr="00C37D2B">
        <w:rPr>
          <w:snapToGrid w:val="0"/>
          <w:lang w:eastAsia="zh-CN"/>
        </w:rPr>
        <w:tab/>
        <w:t>extended,</w:t>
      </w:r>
    </w:p>
    <w:p w14:paraId="2266EF14" w14:textId="77777777" w:rsidR="006B1984" w:rsidRPr="00C37D2B" w:rsidRDefault="006B1984" w:rsidP="006B1984">
      <w:pPr>
        <w:pStyle w:val="PL"/>
        <w:rPr>
          <w:snapToGrid w:val="0"/>
        </w:rPr>
      </w:pPr>
      <w:r w:rsidRPr="00C37D2B">
        <w:rPr>
          <w:snapToGrid w:val="0"/>
        </w:rPr>
        <w:tab/>
        <w:t>...</w:t>
      </w:r>
    </w:p>
    <w:p w14:paraId="61EE8A76" w14:textId="77777777" w:rsidR="006B1984" w:rsidRPr="00C37D2B" w:rsidRDefault="006B1984" w:rsidP="006B1984">
      <w:pPr>
        <w:pStyle w:val="PL"/>
        <w:rPr>
          <w:snapToGrid w:val="0"/>
          <w:lang w:eastAsia="zh-CN"/>
        </w:rPr>
      </w:pPr>
      <w:r w:rsidRPr="00C37D2B">
        <w:rPr>
          <w:snapToGrid w:val="0"/>
          <w:lang w:eastAsia="zh-CN"/>
        </w:rPr>
        <w:t>}</w:t>
      </w:r>
    </w:p>
    <w:p w14:paraId="1742B38D" w14:textId="77777777" w:rsidR="006B1984" w:rsidRPr="00C37D2B" w:rsidRDefault="006B1984" w:rsidP="006B1984">
      <w:pPr>
        <w:pStyle w:val="PL"/>
        <w:rPr>
          <w:snapToGrid w:val="0"/>
        </w:rPr>
      </w:pPr>
    </w:p>
    <w:p w14:paraId="74EEE42A" w14:textId="77777777" w:rsidR="006B1984" w:rsidRDefault="006B1984" w:rsidP="006B1984">
      <w:pPr>
        <w:pStyle w:val="PL"/>
        <w:rPr>
          <w:snapToGrid w:val="0"/>
        </w:rPr>
      </w:pPr>
      <w:r>
        <w:rPr>
          <w:snapToGrid w:val="0"/>
        </w:rPr>
        <w:t>CHOtrigger ::= ENUMERATED {</w:t>
      </w:r>
    </w:p>
    <w:p w14:paraId="0BB40517" w14:textId="77777777" w:rsidR="006B1984" w:rsidRDefault="006B1984" w:rsidP="006B1984">
      <w:pPr>
        <w:pStyle w:val="PL"/>
        <w:rPr>
          <w:snapToGrid w:val="0"/>
        </w:rPr>
      </w:pPr>
      <w:r>
        <w:rPr>
          <w:snapToGrid w:val="0"/>
        </w:rPr>
        <w:tab/>
        <w:t>cho-initiation,</w:t>
      </w:r>
    </w:p>
    <w:p w14:paraId="1433F124" w14:textId="77777777" w:rsidR="006B1984" w:rsidRDefault="006B1984" w:rsidP="006B1984">
      <w:pPr>
        <w:pStyle w:val="PL"/>
        <w:rPr>
          <w:snapToGrid w:val="0"/>
        </w:rPr>
      </w:pPr>
      <w:r>
        <w:rPr>
          <w:snapToGrid w:val="0"/>
        </w:rPr>
        <w:tab/>
        <w:t>cho-replace,</w:t>
      </w:r>
    </w:p>
    <w:p w14:paraId="27B6A4E2" w14:textId="77777777" w:rsidR="006B1984" w:rsidRDefault="006B1984" w:rsidP="006B1984">
      <w:pPr>
        <w:pStyle w:val="PL"/>
        <w:rPr>
          <w:snapToGrid w:val="0"/>
        </w:rPr>
      </w:pPr>
      <w:r>
        <w:rPr>
          <w:snapToGrid w:val="0"/>
        </w:rPr>
        <w:tab/>
        <w:t>...</w:t>
      </w:r>
    </w:p>
    <w:p w14:paraId="24E02B6C" w14:textId="77777777" w:rsidR="006B1984" w:rsidRDefault="006B1984" w:rsidP="006B1984">
      <w:pPr>
        <w:pStyle w:val="PL"/>
        <w:rPr>
          <w:snapToGrid w:val="0"/>
        </w:rPr>
      </w:pPr>
      <w:r>
        <w:rPr>
          <w:snapToGrid w:val="0"/>
        </w:rPr>
        <w:t>}</w:t>
      </w:r>
    </w:p>
    <w:p w14:paraId="46EEA65A" w14:textId="77777777" w:rsidR="006B1984" w:rsidRPr="007E6716" w:rsidRDefault="006B1984" w:rsidP="006B1984">
      <w:pPr>
        <w:pStyle w:val="PL"/>
        <w:rPr>
          <w:snapToGrid w:val="0"/>
        </w:rPr>
      </w:pPr>
    </w:p>
    <w:p w14:paraId="4C70958C" w14:textId="77777777" w:rsidR="006B1984" w:rsidRPr="007E6716" w:rsidRDefault="006B1984" w:rsidP="006B1984">
      <w:pPr>
        <w:pStyle w:val="PL"/>
        <w:rPr>
          <w:snapToGrid w:val="0"/>
        </w:rPr>
      </w:pPr>
      <w:r>
        <w:rPr>
          <w:snapToGrid w:val="0"/>
        </w:rPr>
        <w:t>CHOinformation-REQ</w:t>
      </w:r>
      <w:r w:rsidRPr="007E6716">
        <w:rPr>
          <w:snapToGrid w:val="0"/>
        </w:rPr>
        <w:t xml:space="preserve"> ::= SEQUENCE {</w:t>
      </w:r>
    </w:p>
    <w:p w14:paraId="1626074F" w14:textId="77777777" w:rsidR="006B1984" w:rsidRDefault="006B1984" w:rsidP="006B1984">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4BF3274F" w14:textId="77777777" w:rsidR="006B1984" w:rsidRDefault="006B1984" w:rsidP="006B1984">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A37D1B9" w14:textId="77777777" w:rsidR="006B1984" w:rsidRDefault="006B1984" w:rsidP="006B1984">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5A757FBF" w14:textId="77777777" w:rsidR="006B1984" w:rsidRDefault="006B1984" w:rsidP="006B1984">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8B29E8C" w14:textId="77777777" w:rsidR="006B1984" w:rsidRDefault="006B1984" w:rsidP="006B1984">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7794ABC" w14:textId="77777777" w:rsidR="006B1984" w:rsidRPr="00F844D4" w:rsidRDefault="006B1984" w:rsidP="006B1984">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REQ</w:t>
      </w:r>
      <w:r w:rsidRPr="00F844D4">
        <w:rPr>
          <w:noProof w:val="0"/>
          <w:snapToGrid w:val="0"/>
          <w:lang w:val="fr-FR"/>
        </w:rPr>
        <w:t>-ExtIEs} }</w:t>
      </w:r>
      <w:r w:rsidRPr="00F844D4">
        <w:rPr>
          <w:noProof w:val="0"/>
          <w:snapToGrid w:val="0"/>
          <w:lang w:val="fr-FR"/>
        </w:rPr>
        <w:tab/>
        <w:t>OPTIONAL,</w:t>
      </w:r>
    </w:p>
    <w:p w14:paraId="7334DB05" w14:textId="77777777" w:rsidR="006B1984" w:rsidRPr="00F844D4" w:rsidRDefault="006B1984" w:rsidP="006B1984">
      <w:pPr>
        <w:pStyle w:val="PL"/>
        <w:rPr>
          <w:noProof w:val="0"/>
          <w:snapToGrid w:val="0"/>
          <w:lang w:val="fr-FR"/>
        </w:rPr>
      </w:pPr>
      <w:r w:rsidRPr="00F844D4">
        <w:rPr>
          <w:noProof w:val="0"/>
          <w:snapToGrid w:val="0"/>
          <w:lang w:val="fr-FR"/>
        </w:rPr>
        <w:tab/>
        <w:t>...</w:t>
      </w:r>
    </w:p>
    <w:p w14:paraId="4DC34F05" w14:textId="77777777" w:rsidR="006B1984" w:rsidRPr="00F844D4" w:rsidRDefault="006B1984" w:rsidP="006B1984">
      <w:pPr>
        <w:pStyle w:val="PL"/>
        <w:rPr>
          <w:noProof w:val="0"/>
          <w:snapToGrid w:val="0"/>
          <w:lang w:val="fr-FR"/>
        </w:rPr>
      </w:pPr>
      <w:r w:rsidRPr="00F844D4">
        <w:rPr>
          <w:noProof w:val="0"/>
          <w:snapToGrid w:val="0"/>
          <w:lang w:val="fr-FR"/>
        </w:rPr>
        <w:t>}</w:t>
      </w:r>
    </w:p>
    <w:p w14:paraId="58BB4490" w14:textId="77777777" w:rsidR="006B1984" w:rsidRPr="00F844D4" w:rsidRDefault="006B1984" w:rsidP="006B1984">
      <w:pPr>
        <w:pStyle w:val="PL"/>
        <w:rPr>
          <w:noProof w:val="0"/>
          <w:snapToGrid w:val="0"/>
          <w:lang w:val="fr-FR"/>
        </w:rPr>
      </w:pPr>
    </w:p>
    <w:p w14:paraId="234228AC" w14:textId="77777777" w:rsidR="006B1984" w:rsidRPr="00F844D4" w:rsidRDefault="006B1984" w:rsidP="006B1984">
      <w:pPr>
        <w:pStyle w:val="PL"/>
        <w:rPr>
          <w:noProof w:val="0"/>
          <w:snapToGrid w:val="0"/>
          <w:lang w:val="fr-FR"/>
        </w:rPr>
      </w:pPr>
      <w:r w:rsidRPr="00F844D4">
        <w:rPr>
          <w:snapToGrid w:val="0"/>
          <w:lang w:val="fr-FR"/>
        </w:rPr>
        <w:t>CHOinformation-REQ</w:t>
      </w:r>
      <w:r w:rsidRPr="00F844D4">
        <w:rPr>
          <w:noProof w:val="0"/>
          <w:snapToGrid w:val="0"/>
          <w:lang w:val="fr-FR"/>
        </w:rPr>
        <w:t>-ExtIEs X2AP-PROTOCOL-EXTENSION ::={</w:t>
      </w:r>
    </w:p>
    <w:p w14:paraId="3C1F1897" w14:textId="7618E82D" w:rsidR="006B1984" w:rsidRPr="00077CFF" w:rsidRDefault="006B1984" w:rsidP="006B1984">
      <w:pPr>
        <w:pStyle w:val="PL"/>
      </w:pPr>
      <w:r w:rsidRPr="00D158FC">
        <w:rPr>
          <w:lang w:val="fr-FR"/>
        </w:rPr>
        <w:tab/>
      </w:r>
      <w:r w:rsidRPr="00077CFF">
        <w:t>{ID id-CHOTimeBasedInformation</w:t>
      </w:r>
      <w:r w:rsidRPr="00077CFF">
        <w:tab/>
        <w:t>CRITICALITY</w:t>
      </w:r>
      <w:del w:id="12826" w:author="CR1773" w:date="2024-03-04T18:39:00Z">
        <w:r w:rsidR="008B0EE2" w:rsidRPr="00077CFF" w:rsidDel="00E721B1">
          <w:delText xml:space="preserve"> ignore</w:delText>
        </w:r>
      </w:del>
      <w:ins w:id="12827" w:author="CR1773" w:date="2024-03-04T18:39:00Z">
        <w:r w:rsidR="008B0EE2">
          <w:rPr>
            <w:rFonts w:hint="eastAsia"/>
            <w:lang w:eastAsia="zh-CN"/>
          </w:rPr>
          <w:t>reject</w:t>
        </w:r>
      </w:ins>
      <w:r w:rsidRPr="00077CFF">
        <w:tab/>
        <w:t>EXTENSION CHOTimeBasedInformation</w:t>
      </w:r>
      <w:r w:rsidRPr="00077CFF">
        <w:tab/>
      </w:r>
      <w:r w:rsidRPr="00077CFF">
        <w:tab/>
        <w:t>PRESENCE optional},</w:t>
      </w:r>
    </w:p>
    <w:p w14:paraId="0FFF24FC" w14:textId="77777777" w:rsidR="006B1984" w:rsidRPr="007E6716" w:rsidRDefault="006B1984" w:rsidP="006B1984">
      <w:pPr>
        <w:pStyle w:val="PL"/>
        <w:rPr>
          <w:noProof w:val="0"/>
          <w:snapToGrid w:val="0"/>
        </w:rPr>
      </w:pPr>
      <w:r w:rsidRPr="001664D6">
        <w:rPr>
          <w:noProof w:val="0"/>
          <w:snapToGrid w:val="0"/>
        </w:rPr>
        <w:tab/>
      </w:r>
      <w:r w:rsidRPr="007E6716">
        <w:rPr>
          <w:noProof w:val="0"/>
          <w:snapToGrid w:val="0"/>
        </w:rPr>
        <w:t>...</w:t>
      </w:r>
    </w:p>
    <w:p w14:paraId="4A3AA001" w14:textId="77777777" w:rsidR="006B1984" w:rsidRDefault="006B1984" w:rsidP="006B1984">
      <w:pPr>
        <w:pStyle w:val="PL"/>
        <w:rPr>
          <w:noProof w:val="0"/>
          <w:snapToGrid w:val="0"/>
        </w:rPr>
      </w:pPr>
      <w:r w:rsidRPr="007E6716">
        <w:rPr>
          <w:noProof w:val="0"/>
          <w:snapToGrid w:val="0"/>
        </w:rPr>
        <w:t>}</w:t>
      </w:r>
    </w:p>
    <w:p w14:paraId="461912A4" w14:textId="77777777" w:rsidR="006B1984" w:rsidRPr="00077CFF" w:rsidRDefault="006B1984" w:rsidP="006B1984">
      <w:pPr>
        <w:pStyle w:val="PL"/>
        <w:rPr>
          <w:snapToGrid w:val="0"/>
        </w:rPr>
      </w:pPr>
    </w:p>
    <w:p w14:paraId="4AECF3F8" w14:textId="77777777" w:rsidR="006B1984" w:rsidRPr="00077CFF" w:rsidRDefault="006B1984" w:rsidP="006B1984">
      <w:pPr>
        <w:pStyle w:val="PL"/>
        <w:rPr>
          <w:snapToGrid w:val="0"/>
        </w:rPr>
      </w:pPr>
      <w:r w:rsidRPr="00077CFF">
        <w:rPr>
          <w:snapToGrid w:val="0"/>
        </w:rPr>
        <w:t>CHOTimeBasedInformation ::= SEQUENCE {</w:t>
      </w:r>
    </w:p>
    <w:p w14:paraId="7F585B7D" w14:textId="77777777" w:rsidR="006B1984" w:rsidRPr="00077CFF" w:rsidRDefault="006B1984" w:rsidP="006B1984">
      <w:pPr>
        <w:pStyle w:val="PL"/>
      </w:pPr>
      <w:r w:rsidRPr="00077CFF">
        <w:rPr>
          <w:snapToGrid w:val="0"/>
        </w:rPr>
        <w:tab/>
        <w:t>cHO-HOWindowStart</w:t>
      </w:r>
      <w:r w:rsidRPr="00077CFF">
        <w:rPr>
          <w:snapToGrid w:val="0"/>
        </w:rPr>
        <w:tab/>
      </w:r>
      <w:r w:rsidRPr="00077CFF">
        <w:rPr>
          <w:snapToGrid w:val="0"/>
        </w:rPr>
        <w:tab/>
      </w:r>
      <w:r w:rsidRPr="00077CFF">
        <w:rPr>
          <w:snapToGrid w:val="0"/>
        </w:rPr>
        <w:tab/>
      </w:r>
      <w:r w:rsidRPr="00077CFF">
        <w:t>CHO-HandoverWindowStart,</w:t>
      </w:r>
    </w:p>
    <w:p w14:paraId="7BBAC7E9" w14:textId="77777777" w:rsidR="006B1984" w:rsidRPr="00077CFF" w:rsidRDefault="006B1984" w:rsidP="006B1984">
      <w:pPr>
        <w:pStyle w:val="PL"/>
      </w:pPr>
      <w:r w:rsidRPr="00077CFF">
        <w:tab/>
        <w:t>cHO-HOWindowDuration</w:t>
      </w:r>
      <w:r w:rsidRPr="00077CFF">
        <w:tab/>
      </w:r>
      <w:r w:rsidRPr="00077CFF">
        <w:tab/>
        <w:t>CHO-HandoverWindowDuration,</w:t>
      </w:r>
    </w:p>
    <w:p w14:paraId="47943F70" w14:textId="77777777" w:rsidR="006B1984" w:rsidRDefault="006B1984" w:rsidP="006B1984">
      <w:pPr>
        <w:pStyle w:val="PL"/>
        <w:rPr>
          <w:snapToGrid w:val="0"/>
        </w:rPr>
      </w:pPr>
      <w:r w:rsidRPr="00077CFF">
        <w:tab/>
        <w:t>iE-Extensions</w:t>
      </w:r>
      <w:r w:rsidRPr="00077CFF">
        <w:tab/>
      </w:r>
      <w:r w:rsidRPr="00077CFF">
        <w:tab/>
      </w:r>
      <w:r w:rsidRPr="00077CFF">
        <w:tab/>
      </w:r>
      <w:r w:rsidRPr="00077CFF">
        <w:tab/>
        <w:t>ProtocolExtensionContainer { {</w:t>
      </w:r>
      <w:r w:rsidRPr="00077CFF">
        <w:rPr>
          <w:snapToGrid w:val="0"/>
        </w:rPr>
        <w:t>CHOTimeBasedInformation-ExtIEs} }</w:t>
      </w:r>
      <w:r w:rsidRPr="00077CFF">
        <w:rPr>
          <w:snapToGrid w:val="0"/>
        </w:rPr>
        <w:tab/>
        <w:t>OPTIONAL,</w:t>
      </w:r>
    </w:p>
    <w:p w14:paraId="1D528707" w14:textId="77777777" w:rsidR="006B1984" w:rsidRPr="00077CFF" w:rsidRDefault="006B1984" w:rsidP="006B1984">
      <w:pPr>
        <w:pStyle w:val="PL"/>
      </w:pPr>
      <w:r w:rsidRPr="00077CFF">
        <w:tab/>
        <w:t>...</w:t>
      </w:r>
    </w:p>
    <w:p w14:paraId="0212DB22" w14:textId="77777777" w:rsidR="006B1984" w:rsidRPr="00077CFF" w:rsidRDefault="006B1984" w:rsidP="006B1984">
      <w:pPr>
        <w:pStyle w:val="PL"/>
        <w:rPr>
          <w:snapToGrid w:val="0"/>
        </w:rPr>
      </w:pPr>
      <w:r w:rsidRPr="00077CFF">
        <w:t>}</w:t>
      </w:r>
    </w:p>
    <w:p w14:paraId="286D54AF" w14:textId="77777777" w:rsidR="006B1984" w:rsidRPr="00077CFF" w:rsidRDefault="006B1984" w:rsidP="006B1984">
      <w:pPr>
        <w:pStyle w:val="PL"/>
      </w:pPr>
    </w:p>
    <w:p w14:paraId="0556934C" w14:textId="77777777" w:rsidR="006B1984" w:rsidRPr="00077CFF" w:rsidRDefault="006B1984" w:rsidP="006B1984">
      <w:pPr>
        <w:pStyle w:val="PL"/>
        <w:rPr>
          <w:snapToGrid w:val="0"/>
        </w:rPr>
      </w:pPr>
      <w:r w:rsidRPr="00077CFF">
        <w:rPr>
          <w:snapToGrid w:val="0"/>
        </w:rPr>
        <w:t>CHOTimeBasedInformation-ExtIEs</w:t>
      </w:r>
      <w:r w:rsidRPr="00077CFF">
        <w:rPr>
          <w:snapToGrid w:val="0"/>
        </w:rPr>
        <w:tab/>
        <w:t>X</w:t>
      </w:r>
      <w:r>
        <w:rPr>
          <w:snapToGrid w:val="0"/>
        </w:rPr>
        <w:t>2</w:t>
      </w:r>
      <w:r w:rsidRPr="00077CFF">
        <w:rPr>
          <w:snapToGrid w:val="0"/>
        </w:rPr>
        <w:t>AP-PROTOCOL-EXTENSION ::= {</w:t>
      </w:r>
    </w:p>
    <w:p w14:paraId="655D8D4B" w14:textId="77777777" w:rsidR="006B1984" w:rsidRPr="00077CFF" w:rsidRDefault="006B1984" w:rsidP="006B1984">
      <w:pPr>
        <w:pStyle w:val="PL"/>
      </w:pPr>
      <w:r w:rsidRPr="00077CFF">
        <w:tab/>
        <w:t>...</w:t>
      </w:r>
    </w:p>
    <w:p w14:paraId="51026969" w14:textId="77777777" w:rsidR="006B1984" w:rsidRPr="00077CFF" w:rsidRDefault="006B1984" w:rsidP="006B1984">
      <w:pPr>
        <w:pStyle w:val="PL"/>
      </w:pPr>
      <w:r w:rsidRPr="00077CFF">
        <w:t>}</w:t>
      </w:r>
    </w:p>
    <w:p w14:paraId="6492C1F3" w14:textId="77777777" w:rsidR="006B1984" w:rsidRDefault="006B1984" w:rsidP="006B1984">
      <w:pPr>
        <w:pStyle w:val="PL"/>
        <w:rPr>
          <w:noProof w:val="0"/>
          <w:snapToGrid w:val="0"/>
        </w:rPr>
      </w:pPr>
    </w:p>
    <w:p w14:paraId="6D277B30" w14:textId="77777777" w:rsidR="006B1984" w:rsidRPr="007E6716" w:rsidRDefault="006B1984" w:rsidP="006B1984">
      <w:pPr>
        <w:pStyle w:val="PL"/>
        <w:rPr>
          <w:snapToGrid w:val="0"/>
        </w:rPr>
      </w:pPr>
      <w:r>
        <w:rPr>
          <w:snapToGrid w:val="0"/>
        </w:rPr>
        <w:t>CHOinformation-ACK</w:t>
      </w:r>
      <w:r w:rsidRPr="007E6716">
        <w:rPr>
          <w:snapToGrid w:val="0"/>
        </w:rPr>
        <w:t xml:space="preserve"> ::= SEQUENCE {</w:t>
      </w:r>
    </w:p>
    <w:p w14:paraId="1EADE091" w14:textId="77777777" w:rsidR="006B1984" w:rsidRDefault="006B1984" w:rsidP="006B1984">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0F8CE588" w14:textId="77777777" w:rsidR="006B1984" w:rsidRPr="00F844D4" w:rsidRDefault="006B1984" w:rsidP="006B1984">
      <w:pPr>
        <w:pStyle w:val="PL"/>
        <w:rPr>
          <w:rFonts w:eastAsia="Batang"/>
          <w:lang w:val="fr-FR"/>
        </w:rPr>
      </w:pPr>
      <w:r>
        <w:tab/>
      </w:r>
      <w:r w:rsidRPr="00F844D4">
        <w:rPr>
          <w:snapToGrid w:val="0"/>
          <w:lang w:val="fr-FR"/>
        </w:rPr>
        <w:t>maxCHOpreparations</w:t>
      </w:r>
      <w:r w:rsidRPr="00F844D4">
        <w:rPr>
          <w:lang w:val="fr-FR"/>
        </w:rPr>
        <w:tab/>
      </w:r>
      <w:r w:rsidRPr="00F844D4">
        <w:rPr>
          <w:lang w:val="fr-FR"/>
        </w:rPr>
        <w:tab/>
      </w:r>
      <w:r w:rsidRPr="00F844D4">
        <w:rPr>
          <w:lang w:val="fr-FR"/>
        </w:rPr>
        <w:tab/>
      </w:r>
      <w:r w:rsidRPr="00F844D4">
        <w:rPr>
          <w:lang w:val="fr-FR"/>
        </w:rPr>
        <w:tab/>
      </w:r>
      <w:r w:rsidRPr="00F844D4">
        <w:rPr>
          <w:snapToGrid w:val="0"/>
          <w:lang w:val="fr-FR"/>
        </w:rPr>
        <w:t>MaxCHOpreparat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2B4E577E" w14:textId="77777777" w:rsidR="006B1984" w:rsidRPr="00F844D4" w:rsidRDefault="006B1984" w:rsidP="006B198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CK</w:t>
      </w:r>
      <w:r w:rsidRPr="00F844D4">
        <w:rPr>
          <w:noProof w:val="0"/>
          <w:snapToGrid w:val="0"/>
          <w:lang w:val="fr-FR"/>
        </w:rPr>
        <w:t>-ExtIEs} }</w:t>
      </w:r>
      <w:r w:rsidRPr="00F844D4">
        <w:rPr>
          <w:noProof w:val="0"/>
          <w:snapToGrid w:val="0"/>
          <w:lang w:val="fr-FR"/>
        </w:rPr>
        <w:tab/>
        <w:t>OPTIONAL,</w:t>
      </w:r>
    </w:p>
    <w:p w14:paraId="777F4261" w14:textId="77777777" w:rsidR="006B1984" w:rsidRPr="007E6716" w:rsidRDefault="006B1984" w:rsidP="006B1984">
      <w:pPr>
        <w:pStyle w:val="PL"/>
        <w:rPr>
          <w:noProof w:val="0"/>
          <w:snapToGrid w:val="0"/>
        </w:rPr>
      </w:pPr>
      <w:r w:rsidRPr="00F844D4">
        <w:rPr>
          <w:noProof w:val="0"/>
          <w:snapToGrid w:val="0"/>
          <w:lang w:val="fr-FR"/>
        </w:rPr>
        <w:tab/>
      </w:r>
      <w:r w:rsidRPr="007E6716">
        <w:rPr>
          <w:noProof w:val="0"/>
          <w:snapToGrid w:val="0"/>
        </w:rPr>
        <w:t>...</w:t>
      </w:r>
    </w:p>
    <w:p w14:paraId="6822799F" w14:textId="77777777" w:rsidR="006B1984" w:rsidRPr="007E6716" w:rsidRDefault="006B1984" w:rsidP="006B1984">
      <w:pPr>
        <w:pStyle w:val="PL"/>
        <w:rPr>
          <w:noProof w:val="0"/>
          <w:snapToGrid w:val="0"/>
        </w:rPr>
      </w:pPr>
      <w:r w:rsidRPr="007E6716">
        <w:rPr>
          <w:noProof w:val="0"/>
          <w:snapToGrid w:val="0"/>
        </w:rPr>
        <w:t>}</w:t>
      </w:r>
    </w:p>
    <w:p w14:paraId="0DA0C8AB" w14:textId="77777777" w:rsidR="006B1984" w:rsidRPr="007E6716" w:rsidRDefault="006B1984" w:rsidP="006B1984">
      <w:pPr>
        <w:pStyle w:val="PL"/>
        <w:rPr>
          <w:noProof w:val="0"/>
          <w:snapToGrid w:val="0"/>
        </w:rPr>
      </w:pPr>
    </w:p>
    <w:p w14:paraId="6C3EFDEB" w14:textId="77777777" w:rsidR="006B1984" w:rsidRPr="007E6716" w:rsidRDefault="006B1984" w:rsidP="006B1984">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47A00A3F" w14:textId="77777777" w:rsidR="006B1984" w:rsidRPr="007E6716" w:rsidRDefault="006B1984" w:rsidP="006B1984">
      <w:pPr>
        <w:pStyle w:val="PL"/>
        <w:rPr>
          <w:noProof w:val="0"/>
          <w:snapToGrid w:val="0"/>
        </w:rPr>
      </w:pPr>
      <w:r w:rsidRPr="007E6716">
        <w:rPr>
          <w:noProof w:val="0"/>
          <w:snapToGrid w:val="0"/>
        </w:rPr>
        <w:tab/>
        <w:t>...</w:t>
      </w:r>
    </w:p>
    <w:p w14:paraId="61B5DFB0" w14:textId="77777777" w:rsidR="006B1984" w:rsidRDefault="006B1984" w:rsidP="006B1984">
      <w:pPr>
        <w:pStyle w:val="PL"/>
        <w:rPr>
          <w:noProof w:val="0"/>
          <w:snapToGrid w:val="0"/>
        </w:rPr>
      </w:pPr>
      <w:r w:rsidRPr="007E6716">
        <w:rPr>
          <w:noProof w:val="0"/>
          <w:snapToGrid w:val="0"/>
        </w:rPr>
        <w:t>}</w:t>
      </w:r>
    </w:p>
    <w:p w14:paraId="195343BF" w14:textId="77777777" w:rsidR="006B1984" w:rsidRDefault="006B1984" w:rsidP="006B1984">
      <w:pPr>
        <w:pStyle w:val="PL"/>
        <w:rPr>
          <w:noProof w:val="0"/>
          <w:snapToGrid w:val="0"/>
        </w:rPr>
      </w:pPr>
    </w:p>
    <w:p w14:paraId="2A5AC3F0" w14:textId="77777777" w:rsidR="006B1984" w:rsidRDefault="006B1984" w:rsidP="006B1984">
      <w:pPr>
        <w:pStyle w:val="PL"/>
        <w:rPr>
          <w:noProof w:val="0"/>
          <w:snapToGrid w:val="0"/>
        </w:rPr>
      </w:pPr>
    </w:p>
    <w:p w14:paraId="771BA7F3" w14:textId="77777777" w:rsidR="006B1984" w:rsidRPr="000F6224" w:rsidRDefault="006B1984" w:rsidP="006B1984">
      <w:pPr>
        <w:pStyle w:val="PL"/>
      </w:pPr>
      <w:r w:rsidRPr="000F6224">
        <w:t>CandidateCellsToBeCancelledList ::= SEQUENCE (SIZE (1..maxnoofCellsinCHO)) OF ECGI</w:t>
      </w:r>
    </w:p>
    <w:p w14:paraId="7B070657" w14:textId="77777777" w:rsidR="006B1984" w:rsidRPr="009E08E6" w:rsidRDefault="006B1984" w:rsidP="006B1984">
      <w:pPr>
        <w:pStyle w:val="PL"/>
        <w:rPr>
          <w:snapToGrid w:val="0"/>
        </w:rPr>
      </w:pPr>
    </w:p>
    <w:p w14:paraId="578B3B8E" w14:textId="77777777" w:rsidR="006B1984" w:rsidRDefault="006B1984" w:rsidP="006B1984">
      <w:pPr>
        <w:pStyle w:val="PL"/>
        <w:rPr>
          <w:snapToGrid w:val="0"/>
        </w:rPr>
      </w:pPr>
      <w:r w:rsidRPr="00117C2A">
        <w:rPr>
          <w:snapToGrid w:val="0"/>
        </w:rPr>
        <w:t>CHO</w:t>
      </w:r>
      <w:r>
        <w:rPr>
          <w:snapToGrid w:val="0"/>
        </w:rPr>
        <w:t>-Probability ::= INTEGER (1..100)</w:t>
      </w:r>
    </w:p>
    <w:p w14:paraId="13788B7C" w14:textId="77777777" w:rsidR="006B1984" w:rsidRDefault="006B1984" w:rsidP="006B1984">
      <w:pPr>
        <w:pStyle w:val="PL"/>
      </w:pPr>
    </w:p>
    <w:p w14:paraId="128BBFCF" w14:textId="540FA9DB" w:rsidR="006B1984" w:rsidRPr="00077CFF" w:rsidRDefault="006B1984" w:rsidP="006B1984">
      <w:pPr>
        <w:pStyle w:val="PL"/>
      </w:pPr>
      <w:r w:rsidRPr="00077CFF">
        <w:t xml:space="preserve">CHO-HandoverWindowStart ::= </w:t>
      </w:r>
      <w:r w:rsidRPr="00596C13">
        <w:t>INTEGER (</w:t>
      </w:r>
      <w:r w:rsidR="008B0EE2">
        <w:t>0..</w:t>
      </w:r>
      <w:del w:id="12828" w:author="CR1773" w:date="2024-03-04T18:39:00Z">
        <w:r w:rsidR="008B0EE2" w:rsidDel="003B37AA">
          <w:delText xml:space="preserve"> </w:delText>
        </w:r>
        <w:r w:rsidR="008B0EE2" w:rsidDel="003B37AA">
          <w:rPr>
            <w:lang w:val="en-US"/>
          </w:rPr>
          <w:delText>549755813887</w:delText>
        </w:r>
      </w:del>
      <w:ins w:id="12829" w:author="CR1773" w:date="2024-03-04T18:39:00Z">
        <w:r w:rsidR="008B0EE2">
          <w:rPr>
            <w:rFonts w:eastAsia="SimSun" w:hint="eastAsia"/>
            <w:lang w:val="en-US" w:eastAsia="zh-CN"/>
          </w:rPr>
          <w:t>1048575</w:t>
        </w:r>
      </w:ins>
      <w:r w:rsidRPr="00596C13">
        <w:t>)</w:t>
      </w:r>
    </w:p>
    <w:p w14:paraId="164A1EAD" w14:textId="77777777" w:rsidR="006B1984" w:rsidRPr="00077CFF" w:rsidRDefault="006B1984" w:rsidP="006B1984">
      <w:pPr>
        <w:pStyle w:val="PL"/>
      </w:pPr>
    </w:p>
    <w:p w14:paraId="34878859" w14:textId="77777777" w:rsidR="006B1984" w:rsidRPr="00077CFF" w:rsidRDefault="006B1984" w:rsidP="006B1984">
      <w:pPr>
        <w:pStyle w:val="PL"/>
      </w:pPr>
      <w:r w:rsidRPr="00077CFF">
        <w:t xml:space="preserve">CHO-HandoverWindowDuration ::= </w:t>
      </w:r>
      <w:r>
        <w:t>INT</w:t>
      </w:r>
      <w:r w:rsidRPr="00596C13">
        <w:t>EGER (1..6000)</w:t>
      </w:r>
    </w:p>
    <w:p w14:paraId="4E868C55" w14:textId="77777777" w:rsidR="006B1984" w:rsidRDefault="006B1984" w:rsidP="006B1984">
      <w:pPr>
        <w:pStyle w:val="PL"/>
        <w:rPr>
          <w:snapToGrid w:val="0"/>
          <w:lang w:val="en-US" w:eastAsia="zh-CN"/>
        </w:rPr>
      </w:pPr>
    </w:p>
    <w:p w14:paraId="1AC27618" w14:textId="77777777" w:rsidR="006B1984" w:rsidRPr="007E6716" w:rsidRDefault="006B1984" w:rsidP="006B1984">
      <w:pPr>
        <w:pStyle w:val="PL"/>
        <w:rPr>
          <w:snapToGrid w:val="0"/>
        </w:rPr>
      </w:pPr>
      <w:r>
        <w:rPr>
          <w:snapToGrid w:val="0"/>
        </w:rPr>
        <w:t>CHOinformation-AddReq</w:t>
      </w:r>
      <w:r w:rsidRPr="007E6716">
        <w:rPr>
          <w:snapToGrid w:val="0"/>
        </w:rPr>
        <w:t xml:space="preserve"> ::= SEQUENCE {</w:t>
      </w:r>
    </w:p>
    <w:p w14:paraId="313928B2" w14:textId="77777777" w:rsidR="006B1984" w:rsidRDefault="006B1984" w:rsidP="006B1984">
      <w:pPr>
        <w:pStyle w:val="PL"/>
        <w:rPr>
          <w:noProof w:val="0"/>
          <w:snapToGrid w:val="0"/>
        </w:rPr>
      </w:pPr>
      <w:r>
        <w:rPr>
          <w:noProof w:val="0"/>
          <w:snapToGrid w:val="0"/>
        </w:rPr>
        <w:tab/>
        <w:t>source-eNB-ID</w:t>
      </w:r>
      <w:r>
        <w:rPr>
          <w:noProof w:val="0"/>
          <w:snapToGrid w:val="0"/>
        </w:rPr>
        <w:tab/>
      </w:r>
      <w:r>
        <w:rPr>
          <w:noProof w:val="0"/>
          <w:snapToGrid w:val="0"/>
        </w:rPr>
        <w:tab/>
      </w:r>
      <w:r>
        <w:rPr>
          <w:noProof w:val="0"/>
          <w:snapToGrid w:val="0"/>
        </w:rPr>
        <w:tab/>
      </w:r>
      <w:r>
        <w:rPr>
          <w:noProof w:val="0"/>
          <w:snapToGrid w:val="0"/>
        </w:rPr>
        <w:tab/>
      </w:r>
      <w:r w:rsidRPr="001A3B02">
        <w:t>GlobalENB-ID</w:t>
      </w:r>
      <w:r>
        <w:t>,</w:t>
      </w:r>
    </w:p>
    <w:p w14:paraId="78DB146B" w14:textId="77777777" w:rsidR="006B1984" w:rsidRDefault="006B1984" w:rsidP="006B1984">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ab/>
      </w:r>
      <w:r>
        <w:rPr>
          <w:snapToGrid w:val="0"/>
        </w:rPr>
        <w:tab/>
      </w:r>
      <w:r w:rsidRPr="00C37D2B">
        <w:rPr>
          <w:rFonts w:eastAsia="DengXian" w:cs="Courier New"/>
          <w:snapToGrid w:val="0"/>
          <w:lang w:eastAsia="zh-CN"/>
        </w:rPr>
        <w:t>UE-X2AP-ID</w:t>
      </w:r>
      <w:r>
        <w:rPr>
          <w:rFonts w:eastAsia="Batang"/>
        </w:rPr>
        <w:t>,</w:t>
      </w:r>
    </w:p>
    <w:p w14:paraId="07AB5252" w14:textId="77777777" w:rsidR="006B1984" w:rsidRDefault="006B1984" w:rsidP="006B1984">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sidRPr="00C37D2B">
        <w:rPr>
          <w:rFonts w:eastAsia="DengXian" w:cs="Courier New"/>
          <w:snapToGrid w:val="0"/>
          <w:lang w:eastAsia="zh-CN"/>
        </w:rPr>
        <w:t>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p>
    <w:p w14:paraId="5281DA98" w14:textId="77777777" w:rsidR="006B1984" w:rsidRPr="001A4138" w:rsidRDefault="006B1984" w:rsidP="006B1984">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5AABEC02" w14:textId="77777777" w:rsidR="006B1984" w:rsidRPr="00F844D4" w:rsidRDefault="006B1984" w:rsidP="006B1984">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ddReq</w:t>
      </w:r>
      <w:r w:rsidRPr="00F844D4">
        <w:rPr>
          <w:noProof w:val="0"/>
          <w:snapToGrid w:val="0"/>
          <w:lang w:val="fr-FR"/>
        </w:rPr>
        <w:t>-ExtIEs} }</w:t>
      </w:r>
      <w:r w:rsidRPr="00F844D4">
        <w:rPr>
          <w:noProof w:val="0"/>
          <w:snapToGrid w:val="0"/>
          <w:lang w:val="fr-FR"/>
        </w:rPr>
        <w:tab/>
        <w:t>OPTIONAL,</w:t>
      </w:r>
    </w:p>
    <w:p w14:paraId="1089ED0F" w14:textId="77777777" w:rsidR="006B1984" w:rsidRPr="007E6716" w:rsidRDefault="006B1984" w:rsidP="006B1984">
      <w:pPr>
        <w:pStyle w:val="PL"/>
        <w:rPr>
          <w:noProof w:val="0"/>
          <w:snapToGrid w:val="0"/>
        </w:rPr>
      </w:pPr>
      <w:r w:rsidRPr="00F844D4">
        <w:rPr>
          <w:noProof w:val="0"/>
          <w:snapToGrid w:val="0"/>
          <w:lang w:val="fr-FR"/>
        </w:rPr>
        <w:tab/>
      </w:r>
      <w:r w:rsidRPr="007E6716">
        <w:rPr>
          <w:noProof w:val="0"/>
          <w:snapToGrid w:val="0"/>
        </w:rPr>
        <w:t>...</w:t>
      </w:r>
    </w:p>
    <w:p w14:paraId="1658143F" w14:textId="77777777" w:rsidR="006B1984" w:rsidRPr="007E6716" w:rsidRDefault="006B1984" w:rsidP="006B1984">
      <w:pPr>
        <w:pStyle w:val="PL"/>
        <w:rPr>
          <w:noProof w:val="0"/>
          <w:snapToGrid w:val="0"/>
        </w:rPr>
      </w:pPr>
      <w:r w:rsidRPr="007E6716">
        <w:rPr>
          <w:noProof w:val="0"/>
          <w:snapToGrid w:val="0"/>
        </w:rPr>
        <w:t>}</w:t>
      </w:r>
    </w:p>
    <w:p w14:paraId="4C0D666A" w14:textId="77777777" w:rsidR="006B1984" w:rsidRPr="007E6716" w:rsidRDefault="006B1984" w:rsidP="006B1984">
      <w:pPr>
        <w:pStyle w:val="PL"/>
        <w:rPr>
          <w:noProof w:val="0"/>
          <w:snapToGrid w:val="0"/>
        </w:rPr>
      </w:pPr>
    </w:p>
    <w:p w14:paraId="391ECCD2" w14:textId="77777777" w:rsidR="006B1984" w:rsidRPr="007E6716" w:rsidRDefault="006B1984" w:rsidP="006B1984">
      <w:pPr>
        <w:pStyle w:val="PL"/>
        <w:rPr>
          <w:noProof w:val="0"/>
          <w:snapToGrid w:val="0"/>
        </w:rPr>
      </w:pPr>
      <w:r>
        <w:rPr>
          <w:snapToGrid w:val="0"/>
        </w:rPr>
        <w:t>CHOinformation-AddReq</w:t>
      </w:r>
      <w:r w:rsidRPr="007E6716">
        <w:rPr>
          <w:noProof w:val="0"/>
          <w:snapToGrid w:val="0"/>
        </w:rPr>
        <w:t>-ExtIEs X</w:t>
      </w:r>
      <w:r>
        <w:rPr>
          <w:noProof w:val="0"/>
          <w:snapToGrid w:val="0"/>
        </w:rPr>
        <w:t>2</w:t>
      </w:r>
      <w:r w:rsidRPr="007E6716">
        <w:rPr>
          <w:noProof w:val="0"/>
          <w:snapToGrid w:val="0"/>
        </w:rPr>
        <w:t>AP-PROTOCOL-EXTENSION ::={</w:t>
      </w:r>
    </w:p>
    <w:p w14:paraId="6DA465BC" w14:textId="77777777" w:rsidR="006B1984" w:rsidRPr="007E6716" w:rsidRDefault="006B1984" w:rsidP="006B1984">
      <w:pPr>
        <w:pStyle w:val="PL"/>
        <w:rPr>
          <w:noProof w:val="0"/>
          <w:snapToGrid w:val="0"/>
        </w:rPr>
      </w:pPr>
      <w:r w:rsidRPr="007E6716">
        <w:rPr>
          <w:noProof w:val="0"/>
          <w:snapToGrid w:val="0"/>
        </w:rPr>
        <w:tab/>
        <w:t>...</w:t>
      </w:r>
    </w:p>
    <w:p w14:paraId="56DFC825" w14:textId="77777777" w:rsidR="006B1984" w:rsidRPr="007E6716" w:rsidRDefault="006B1984" w:rsidP="006B1984">
      <w:pPr>
        <w:pStyle w:val="PL"/>
        <w:rPr>
          <w:snapToGrid w:val="0"/>
        </w:rPr>
      </w:pPr>
      <w:r w:rsidRPr="007E6716">
        <w:rPr>
          <w:noProof w:val="0"/>
          <w:snapToGrid w:val="0"/>
        </w:rPr>
        <w:t>}</w:t>
      </w:r>
    </w:p>
    <w:p w14:paraId="620E0E2E" w14:textId="77777777" w:rsidR="006B1984" w:rsidRDefault="006B1984" w:rsidP="006B1984">
      <w:pPr>
        <w:pStyle w:val="PL"/>
        <w:rPr>
          <w:snapToGrid w:val="0"/>
        </w:rPr>
      </w:pPr>
    </w:p>
    <w:p w14:paraId="5042D347" w14:textId="77777777" w:rsidR="006B1984" w:rsidRDefault="006B1984" w:rsidP="006B1984">
      <w:pPr>
        <w:pStyle w:val="PL"/>
        <w:rPr>
          <w:snapToGrid w:val="0"/>
        </w:rPr>
      </w:pPr>
    </w:p>
    <w:p w14:paraId="2EB01918" w14:textId="77777777" w:rsidR="006B1984" w:rsidRPr="007E6716" w:rsidRDefault="006B1984" w:rsidP="006B1984">
      <w:pPr>
        <w:pStyle w:val="PL"/>
        <w:rPr>
          <w:snapToGrid w:val="0"/>
        </w:rPr>
      </w:pPr>
      <w:bookmarkStart w:id="12830" w:name="_Hlk94694232"/>
      <w:r>
        <w:rPr>
          <w:snapToGrid w:val="0"/>
        </w:rPr>
        <w:t>CHOinformation-ModReq</w:t>
      </w:r>
      <w:r w:rsidRPr="007E6716">
        <w:rPr>
          <w:snapToGrid w:val="0"/>
        </w:rPr>
        <w:t xml:space="preserve"> ::= SEQUENCE {</w:t>
      </w:r>
    </w:p>
    <w:p w14:paraId="34BF8071" w14:textId="77777777" w:rsidR="006B1984" w:rsidRDefault="006B1984" w:rsidP="006B1984">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ENUMERATED {intra-mn-cho, ...},</w:t>
      </w:r>
    </w:p>
    <w:p w14:paraId="31AF36E9" w14:textId="77777777" w:rsidR="006B1984" w:rsidRPr="001A4138" w:rsidRDefault="006B1984" w:rsidP="006B1984">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9DA438A" w14:textId="77777777" w:rsidR="006B1984" w:rsidRPr="00F844D4" w:rsidRDefault="006B1984" w:rsidP="006B1984">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ModReq</w:t>
      </w:r>
      <w:r w:rsidRPr="00F844D4">
        <w:rPr>
          <w:noProof w:val="0"/>
          <w:snapToGrid w:val="0"/>
          <w:lang w:val="fr-FR"/>
        </w:rPr>
        <w:t>-ExtIEs} }</w:t>
      </w:r>
      <w:r w:rsidRPr="00F844D4">
        <w:rPr>
          <w:noProof w:val="0"/>
          <w:snapToGrid w:val="0"/>
          <w:lang w:val="fr-FR"/>
        </w:rPr>
        <w:tab/>
        <w:t>OPTIONAL,</w:t>
      </w:r>
    </w:p>
    <w:p w14:paraId="355DD622" w14:textId="77777777" w:rsidR="006B1984" w:rsidRPr="00F844D4" w:rsidRDefault="006B1984" w:rsidP="006B1984">
      <w:pPr>
        <w:pStyle w:val="PL"/>
        <w:rPr>
          <w:noProof w:val="0"/>
          <w:snapToGrid w:val="0"/>
          <w:lang w:val="fr-FR"/>
        </w:rPr>
      </w:pPr>
      <w:r w:rsidRPr="00F844D4">
        <w:rPr>
          <w:noProof w:val="0"/>
          <w:snapToGrid w:val="0"/>
          <w:lang w:val="fr-FR"/>
        </w:rPr>
        <w:tab/>
        <w:t>...</w:t>
      </w:r>
    </w:p>
    <w:p w14:paraId="6BEC9763" w14:textId="77777777" w:rsidR="006B1984" w:rsidRPr="00F844D4" w:rsidRDefault="006B1984" w:rsidP="006B1984">
      <w:pPr>
        <w:pStyle w:val="PL"/>
        <w:rPr>
          <w:noProof w:val="0"/>
          <w:snapToGrid w:val="0"/>
          <w:lang w:val="fr-FR"/>
        </w:rPr>
      </w:pPr>
      <w:r w:rsidRPr="00F844D4">
        <w:rPr>
          <w:noProof w:val="0"/>
          <w:snapToGrid w:val="0"/>
          <w:lang w:val="fr-FR"/>
        </w:rPr>
        <w:t>}</w:t>
      </w:r>
    </w:p>
    <w:bookmarkEnd w:id="12830"/>
    <w:p w14:paraId="6E78A447" w14:textId="77777777" w:rsidR="006B1984" w:rsidRPr="00F844D4" w:rsidRDefault="006B1984" w:rsidP="006B1984">
      <w:pPr>
        <w:pStyle w:val="PL"/>
        <w:rPr>
          <w:noProof w:val="0"/>
          <w:snapToGrid w:val="0"/>
          <w:lang w:val="fr-FR"/>
        </w:rPr>
      </w:pPr>
    </w:p>
    <w:p w14:paraId="2543269D" w14:textId="77777777" w:rsidR="006B1984" w:rsidRPr="00F844D4" w:rsidRDefault="006B1984" w:rsidP="006B1984">
      <w:pPr>
        <w:pStyle w:val="PL"/>
        <w:rPr>
          <w:noProof w:val="0"/>
          <w:snapToGrid w:val="0"/>
          <w:lang w:val="fr-FR"/>
        </w:rPr>
      </w:pPr>
      <w:r w:rsidRPr="00F844D4">
        <w:rPr>
          <w:snapToGrid w:val="0"/>
          <w:lang w:val="fr-FR"/>
        </w:rPr>
        <w:t>CHOinformation-ModReq</w:t>
      </w:r>
      <w:r w:rsidRPr="00F844D4">
        <w:rPr>
          <w:noProof w:val="0"/>
          <w:snapToGrid w:val="0"/>
          <w:lang w:val="fr-FR"/>
        </w:rPr>
        <w:t>-ExtIEs X2AP-PROTOCOL-EXTENSION ::={</w:t>
      </w:r>
    </w:p>
    <w:p w14:paraId="1C2D2164" w14:textId="77777777" w:rsidR="006B1984" w:rsidRPr="007E6716" w:rsidRDefault="006B1984" w:rsidP="006B1984">
      <w:pPr>
        <w:pStyle w:val="PL"/>
        <w:rPr>
          <w:noProof w:val="0"/>
          <w:snapToGrid w:val="0"/>
        </w:rPr>
      </w:pPr>
      <w:r w:rsidRPr="00F844D4">
        <w:rPr>
          <w:noProof w:val="0"/>
          <w:snapToGrid w:val="0"/>
          <w:lang w:val="fr-FR"/>
        </w:rPr>
        <w:tab/>
      </w:r>
      <w:r w:rsidRPr="007E6716">
        <w:rPr>
          <w:noProof w:val="0"/>
          <w:snapToGrid w:val="0"/>
        </w:rPr>
        <w:t>...</w:t>
      </w:r>
    </w:p>
    <w:p w14:paraId="0A66B054" w14:textId="77777777" w:rsidR="006B1984" w:rsidRPr="007E6716" w:rsidRDefault="006B1984" w:rsidP="006B1984">
      <w:pPr>
        <w:pStyle w:val="PL"/>
        <w:rPr>
          <w:snapToGrid w:val="0"/>
        </w:rPr>
      </w:pPr>
      <w:r w:rsidRPr="007E6716">
        <w:rPr>
          <w:noProof w:val="0"/>
          <w:snapToGrid w:val="0"/>
        </w:rPr>
        <w:t>}</w:t>
      </w:r>
    </w:p>
    <w:p w14:paraId="2087466F" w14:textId="77777777" w:rsidR="006B1984" w:rsidRDefault="006B1984" w:rsidP="006B1984">
      <w:pPr>
        <w:pStyle w:val="PL"/>
        <w:rPr>
          <w:snapToGrid w:val="0"/>
        </w:rPr>
      </w:pPr>
    </w:p>
    <w:p w14:paraId="00A5C17B" w14:textId="77777777" w:rsidR="006B1984" w:rsidRDefault="006B1984" w:rsidP="006B1984">
      <w:pPr>
        <w:pStyle w:val="PL"/>
        <w:rPr>
          <w:snapToGrid w:val="0"/>
        </w:rPr>
      </w:pPr>
    </w:p>
    <w:p w14:paraId="71FC4527" w14:textId="77777777" w:rsidR="006B1984" w:rsidRDefault="006B1984" w:rsidP="006B1984">
      <w:pPr>
        <w:pStyle w:val="PL"/>
        <w:rPr>
          <w:snapToGrid w:val="0"/>
          <w:lang w:eastAsia="en-US"/>
        </w:rPr>
      </w:pPr>
      <w:r>
        <w:rPr>
          <w:snapToGrid w:val="0"/>
          <w:lang w:val="en-US" w:eastAsia="zh-CN"/>
        </w:rPr>
        <w:t xml:space="preserve">CSI-RSTransmissionIndication ::= </w:t>
      </w:r>
      <w:r>
        <w:rPr>
          <w:snapToGrid w:val="0"/>
        </w:rPr>
        <w:t>ENUMERATED {</w:t>
      </w:r>
    </w:p>
    <w:p w14:paraId="75F5CF38" w14:textId="77777777" w:rsidR="006B1984" w:rsidRDefault="006B1984" w:rsidP="006B1984">
      <w:pPr>
        <w:pStyle w:val="PL"/>
        <w:rPr>
          <w:snapToGrid w:val="0"/>
          <w:lang w:val="en-US" w:eastAsia="zh-CN"/>
        </w:rPr>
      </w:pPr>
      <w:r>
        <w:rPr>
          <w:snapToGrid w:val="0"/>
          <w:lang w:val="en-US" w:eastAsia="zh-CN"/>
        </w:rPr>
        <w:tab/>
        <w:t>activated,</w:t>
      </w:r>
    </w:p>
    <w:p w14:paraId="721B8BDB" w14:textId="77777777" w:rsidR="006B1984" w:rsidRDefault="006B1984" w:rsidP="006B1984">
      <w:pPr>
        <w:pStyle w:val="PL"/>
        <w:rPr>
          <w:snapToGrid w:val="0"/>
          <w:lang w:val="en-US" w:eastAsia="zh-CN"/>
        </w:rPr>
      </w:pPr>
      <w:r>
        <w:rPr>
          <w:snapToGrid w:val="0"/>
          <w:lang w:val="en-US" w:eastAsia="zh-CN"/>
        </w:rPr>
        <w:tab/>
        <w:t>deactivated,</w:t>
      </w:r>
    </w:p>
    <w:p w14:paraId="25D13BC8" w14:textId="77777777" w:rsidR="006B1984" w:rsidRDefault="006B1984" w:rsidP="006B1984">
      <w:pPr>
        <w:pStyle w:val="PL"/>
        <w:rPr>
          <w:snapToGrid w:val="0"/>
          <w:lang w:eastAsia="en-US"/>
        </w:rPr>
      </w:pPr>
      <w:r>
        <w:rPr>
          <w:snapToGrid w:val="0"/>
        </w:rPr>
        <w:tab/>
        <w:t>...</w:t>
      </w:r>
    </w:p>
    <w:p w14:paraId="66EF3ECC" w14:textId="77777777" w:rsidR="006B1984" w:rsidRDefault="006B1984" w:rsidP="006B1984">
      <w:pPr>
        <w:pStyle w:val="PL"/>
        <w:rPr>
          <w:snapToGrid w:val="0"/>
          <w:lang w:val="en-US" w:eastAsia="zh-CN"/>
        </w:rPr>
      </w:pPr>
      <w:r>
        <w:rPr>
          <w:snapToGrid w:val="0"/>
          <w:lang w:val="en-US" w:eastAsia="zh-CN"/>
        </w:rPr>
        <w:t>}</w:t>
      </w:r>
    </w:p>
    <w:p w14:paraId="0348FB78" w14:textId="77777777" w:rsidR="006B1984" w:rsidRPr="00C37D2B" w:rsidRDefault="006B1984" w:rsidP="006B1984">
      <w:pPr>
        <w:pStyle w:val="PL"/>
        <w:rPr>
          <w:snapToGrid w:val="0"/>
        </w:rPr>
      </w:pPr>
    </w:p>
    <w:p w14:paraId="21E3D887" w14:textId="77777777" w:rsidR="006B1984" w:rsidRPr="000F6224" w:rsidRDefault="006B1984" w:rsidP="006B1984">
      <w:pPr>
        <w:pStyle w:val="PL"/>
        <w:outlineLvl w:val="3"/>
      </w:pPr>
      <w:r w:rsidRPr="000F6224">
        <w:t>-- D</w:t>
      </w:r>
    </w:p>
    <w:p w14:paraId="3CF673C9" w14:textId="77777777" w:rsidR="006B1984" w:rsidRPr="00C37D2B" w:rsidRDefault="006B1984" w:rsidP="006B1984">
      <w:pPr>
        <w:pStyle w:val="PL"/>
        <w:rPr>
          <w:snapToGrid w:val="0"/>
        </w:rPr>
      </w:pPr>
    </w:p>
    <w:p w14:paraId="55C4AE19" w14:textId="77777777" w:rsidR="006B1984" w:rsidRPr="00C37D2B" w:rsidRDefault="006B1984" w:rsidP="006B1984">
      <w:pPr>
        <w:pStyle w:val="PL"/>
        <w:rPr>
          <w:snapToGrid w:val="0"/>
        </w:rPr>
      </w:pPr>
    </w:p>
    <w:p w14:paraId="7557EB3E" w14:textId="77777777" w:rsidR="006B1984" w:rsidRPr="00C37D2B" w:rsidRDefault="006B1984" w:rsidP="006B1984">
      <w:pPr>
        <w:pStyle w:val="PL"/>
        <w:rPr>
          <w:snapToGrid w:val="0"/>
        </w:rPr>
      </w:pPr>
      <w:r w:rsidRPr="00C37D2B">
        <w:rPr>
          <w:snapToGrid w:val="0"/>
        </w:rPr>
        <w:t>DataTrafficResources ::= BIT STRING (SIZE(6..17600))</w:t>
      </w:r>
    </w:p>
    <w:p w14:paraId="48E89485" w14:textId="77777777" w:rsidR="006B1984" w:rsidRPr="00C37D2B" w:rsidRDefault="006B1984" w:rsidP="006B1984">
      <w:pPr>
        <w:pStyle w:val="PL"/>
        <w:rPr>
          <w:snapToGrid w:val="0"/>
        </w:rPr>
      </w:pPr>
    </w:p>
    <w:p w14:paraId="1D969AD8" w14:textId="77777777" w:rsidR="006B1984" w:rsidRPr="00C37D2B" w:rsidRDefault="006B1984" w:rsidP="006B1984">
      <w:pPr>
        <w:pStyle w:val="PL"/>
        <w:rPr>
          <w:snapToGrid w:val="0"/>
        </w:rPr>
      </w:pPr>
      <w:r w:rsidRPr="00C37D2B">
        <w:rPr>
          <w:snapToGrid w:val="0"/>
        </w:rPr>
        <w:t>DataTrafficResourceIndication ::= SEQUENCE {</w:t>
      </w:r>
    </w:p>
    <w:p w14:paraId="35BF12DB" w14:textId="77777777" w:rsidR="006B1984" w:rsidRPr="00C37D2B" w:rsidRDefault="006B1984" w:rsidP="006B1984">
      <w:pPr>
        <w:pStyle w:val="PL"/>
        <w:rPr>
          <w:snapToGrid w:val="0"/>
        </w:rPr>
      </w:pPr>
      <w:r w:rsidRPr="00C37D2B">
        <w:rPr>
          <w:snapToGrid w:val="0"/>
        </w:rPr>
        <w:tab/>
        <w:t>activation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w:t>
      </w:r>
    </w:p>
    <w:p w14:paraId="7E4332D9" w14:textId="77777777" w:rsidR="006B1984" w:rsidRPr="00C37D2B" w:rsidRDefault="006B1984" w:rsidP="006B1984">
      <w:pPr>
        <w:pStyle w:val="PL"/>
        <w:rPr>
          <w:snapToGrid w:val="0"/>
        </w:rPr>
      </w:pPr>
      <w:r w:rsidRPr="00C37D2B">
        <w:rPr>
          <w:snapToGrid w:val="0"/>
        </w:rPr>
        <w:tab/>
        <w:t>sharedResourceType</w:t>
      </w:r>
      <w:r w:rsidRPr="00C37D2B">
        <w:rPr>
          <w:snapToGrid w:val="0"/>
        </w:rPr>
        <w:tab/>
      </w:r>
      <w:r w:rsidRPr="00C37D2B">
        <w:rPr>
          <w:snapToGrid w:val="0"/>
        </w:rPr>
        <w:tab/>
      </w:r>
      <w:r w:rsidRPr="00C37D2B">
        <w:rPr>
          <w:snapToGrid w:val="0"/>
        </w:rPr>
        <w:tab/>
      </w:r>
      <w:r w:rsidRPr="00C37D2B">
        <w:rPr>
          <w:snapToGrid w:val="0"/>
        </w:rPr>
        <w:tab/>
        <w:t>SharedResourceType,</w:t>
      </w:r>
    </w:p>
    <w:p w14:paraId="7302A01F" w14:textId="77777777" w:rsidR="006B1984" w:rsidRPr="00C37D2B" w:rsidRDefault="006B1984" w:rsidP="006B198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6C5B7A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2A244FC6" w14:textId="77777777" w:rsidR="006B1984" w:rsidRPr="00C37D2B" w:rsidRDefault="006B1984" w:rsidP="006B1984">
      <w:pPr>
        <w:pStyle w:val="PL"/>
        <w:rPr>
          <w:snapToGrid w:val="0"/>
        </w:rPr>
      </w:pPr>
      <w:r w:rsidRPr="00C37D2B">
        <w:rPr>
          <w:snapToGrid w:val="0"/>
        </w:rPr>
        <w:t>...</w:t>
      </w:r>
    </w:p>
    <w:p w14:paraId="4E15364C" w14:textId="77777777" w:rsidR="006B1984" w:rsidRPr="00C37D2B" w:rsidRDefault="006B1984" w:rsidP="006B1984">
      <w:pPr>
        <w:pStyle w:val="PL"/>
        <w:rPr>
          <w:snapToGrid w:val="0"/>
        </w:rPr>
      </w:pPr>
      <w:r w:rsidRPr="00C37D2B">
        <w:rPr>
          <w:snapToGrid w:val="0"/>
        </w:rPr>
        <w:t>}</w:t>
      </w:r>
    </w:p>
    <w:p w14:paraId="1ED0D382" w14:textId="77777777" w:rsidR="006B1984" w:rsidRPr="00C37D2B" w:rsidRDefault="006B1984" w:rsidP="006B1984">
      <w:pPr>
        <w:pStyle w:val="PL"/>
        <w:rPr>
          <w:rFonts w:eastAsia="DengXian" w:cs="Courier New"/>
          <w:snapToGrid w:val="0"/>
          <w:lang w:eastAsia="zh-CN"/>
        </w:rPr>
      </w:pPr>
    </w:p>
    <w:p w14:paraId="4C4EEA28" w14:textId="77777777" w:rsidR="006B1984" w:rsidRPr="00C37D2B" w:rsidRDefault="006B1984" w:rsidP="006B198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0A79E8C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1E3275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2698F7A" w14:textId="77777777" w:rsidR="006B1984" w:rsidRPr="00C37D2B" w:rsidRDefault="006B1984" w:rsidP="006B1984">
      <w:pPr>
        <w:pStyle w:val="PL"/>
        <w:rPr>
          <w:snapToGrid w:val="0"/>
        </w:rPr>
      </w:pPr>
    </w:p>
    <w:p w14:paraId="26B1DE64" w14:textId="77777777" w:rsidR="006B1984" w:rsidRPr="00AA5DA2" w:rsidRDefault="006B1984" w:rsidP="006B1984">
      <w:pPr>
        <w:pStyle w:val="PL"/>
      </w:pPr>
      <w:r>
        <w:rPr>
          <w:lang w:eastAsia="ja-JP"/>
        </w:rPr>
        <w:t>DAPS</w:t>
      </w:r>
      <w:r>
        <w:rPr>
          <w:snapToGrid w:val="0"/>
        </w:rPr>
        <w:t>Request</w:t>
      </w:r>
      <w:r>
        <w:rPr>
          <w:lang w:eastAsia="ja-JP"/>
        </w:rPr>
        <w:t>Info</w:t>
      </w:r>
      <w:r w:rsidRPr="00AA5DA2">
        <w:t xml:space="preserve"> ::= SEQUENCE {</w:t>
      </w:r>
    </w:p>
    <w:p w14:paraId="10AD6D1B" w14:textId="77777777" w:rsidR="006B1984" w:rsidRPr="00AA5DA2" w:rsidRDefault="006B1984" w:rsidP="006B1984">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683F5B48" w14:textId="77777777" w:rsidR="006B1984" w:rsidRPr="00F844D4" w:rsidRDefault="006B1984" w:rsidP="006B1984">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DAPS</w:t>
      </w:r>
      <w:r w:rsidRPr="00F844D4">
        <w:rPr>
          <w:snapToGrid w:val="0"/>
          <w:lang w:val="fr-FR"/>
        </w:rPr>
        <w:t>Request</w:t>
      </w:r>
      <w:r w:rsidRPr="00F844D4">
        <w:rPr>
          <w:lang w:val="fr-FR" w:eastAsia="ja-JP"/>
        </w:rPr>
        <w:t>Info</w:t>
      </w:r>
      <w:r w:rsidRPr="00F844D4">
        <w:rPr>
          <w:lang w:val="fr-FR"/>
        </w:rPr>
        <w:t>-ExtIEs} } OPTIONAL,</w:t>
      </w:r>
    </w:p>
    <w:p w14:paraId="619DB504" w14:textId="77777777" w:rsidR="006B1984" w:rsidRPr="00AA5DA2" w:rsidRDefault="006B1984" w:rsidP="006B1984">
      <w:pPr>
        <w:pStyle w:val="PL"/>
      </w:pPr>
      <w:r w:rsidRPr="00F844D4">
        <w:rPr>
          <w:lang w:val="fr-FR"/>
        </w:rPr>
        <w:tab/>
      </w:r>
      <w:r w:rsidRPr="00AA5DA2">
        <w:t>...</w:t>
      </w:r>
    </w:p>
    <w:p w14:paraId="7A364ED0" w14:textId="77777777" w:rsidR="006B1984" w:rsidRDefault="006B1984" w:rsidP="006B1984">
      <w:pPr>
        <w:pStyle w:val="PL"/>
      </w:pPr>
      <w:r w:rsidRPr="00AA5DA2">
        <w:t>}</w:t>
      </w:r>
    </w:p>
    <w:p w14:paraId="107A8524" w14:textId="77777777" w:rsidR="006B1984" w:rsidRPr="00AA5DA2" w:rsidRDefault="006B1984" w:rsidP="006B1984">
      <w:pPr>
        <w:pStyle w:val="PL"/>
      </w:pPr>
    </w:p>
    <w:p w14:paraId="4752680E" w14:textId="77777777" w:rsidR="006B1984" w:rsidRPr="00AA5DA2" w:rsidRDefault="006B1984" w:rsidP="006B1984">
      <w:pPr>
        <w:pStyle w:val="PL"/>
      </w:pPr>
      <w:r>
        <w:rPr>
          <w:lang w:eastAsia="ja-JP"/>
        </w:rPr>
        <w:t>DAPS</w:t>
      </w:r>
      <w:r>
        <w:rPr>
          <w:snapToGrid w:val="0"/>
        </w:rPr>
        <w:t>Request</w:t>
      </w:r>
      <w:r>
        <w:rPr>
          <w:lang w:eastAsia="ja-JP"/>
        </w:rPr>
        <w:t>Info</w:t>
      </w:r>
      <w:r w:rsidRPr="00AA5DA2">
        <w:t>-ExtIEs X2AP-PROTOCOL-EXTENSION ::= {</w:t>
      </w:r>
    </w:p>
    <w:p w14:paraId="3F6EC0D8" w14:textId="77777777" w:rsidR="006B1984" w:rsidRPr="00AA5DA2" w:rsidRDefault="006B1984" w:rsidP="006B1984">
      <w:pPr>
        <w:pStyle w:val="PL"/>
      </w:pPr>
      <w:r w:rsidRPr="00AA5DA2">
        <w:tab/>
        <w:t>...</w:t>
      </w:r>
    </w:p>
    <w:p w14:paraId="16E8FD8E" w14:textId="77777777" w:rsidR="006B1984" w:rsidRPr="00AA5DA2" w:rsidRDefault="006B1984" w:rsidP="006B1984">
      <w:pPr>
        <w:pStyle w:val="PL"/>
      </w:pPr>
      <w:r w:rsidRPr="00AA5DA2">
        <w:t>}</w:t>
      </w:r>
    </w:p>
    <w:p w14:paraId="0353F753" w14:textId="77777777" w:rsidR="006B1984" w:rsidRPr="00AA5DA2" w:rsidRDefault="006B1984" w:rsidP="006B1984">
      <w:pPr>
        <w:pStyle w:val="PL"/>
      </w:pPr>
      <w:r>
        <w:rPr>
          <w:lang w:eastAsia="ja-JP"/>
        </w:rPr>
        <w:t>DAPS</w:t>
      </w:r>
      <w:r>
        <w:rPr>
          <w:lang w:eastAsia="zh-CN"/>
        </w:rPr>
        <w:t>Response</w:t>
      </w:r>
      <w:r>
        <w:rPr>
          <w:lang w:eastAsia="ja-JP"/>
        </w:rPr>
        <w:t>Info</w:t>
      </w:r>
      <w:r w:rsidRPr="00AA5DA2">
        <w:t xml:space="preserve"> ::= SEQUENCE {</w:t>
      </w:r>
    </w:p>
    <w:p w14:paraId="4743CA3F" w14:textId="77777777" w:rsidR="006B1984" w:rsidRPr="001D7E2D" w:rsidRDefault="006B1984" w:rsidP="006B1984">
      <w:pPr>
        <w:pStyle w:val="PL"/>
        <w:tabs>
          <w:tab w:val="clear" w:pos="7296"/>
        </w:tabs>
        <w:rPr>
          <w:highlight w:val="yellow"/>
        </w:rPr>
      </w:pPr>
      <w:r w:rsidRPr="00AA5DA2">
        <w:tab/>
      </w:r>
      <w:r>
        <w:rPr>
          <w:rFonts w:eastAsia="DengXian"/>
          <w:snapToGrid w:val="0"/>
          <w:lang w:eastAsia="zh-CN"/>
        </w:rPr>
        <w:t>dAPSResponseI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lang w:eastAsia="ja-JP"/>
        </w:rPr>
        <w:t>accepted</w:t>
      </w:r>
      <w:r w:rsidRPr="00FF1BAF">
        <w:rPr>
          <w:rFonts w:eastAsia="DengXian"/>
          <w:snapToGrid w:val="0"/>
          <w:lang w:eastAsia="zh-CN"/>
        </w:rPr>
        <w:t>,</w:t>
      </w:r>
      <w:r w:rsidRPr="00C33869">
        <w:rPr>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EB2BB58" w14:textId="77777777" w:rsidR="006B1984" w:rsidRPr="00F844D4" w:rsidRDefault="006B1984" w:rsidP="006B1984">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 xml:space="preserve"> DAPS</w:t>
      </w:r>
      <w:r w:rsidRPr="00F844D4">
        <w:rPr>
          <w:lang w:val="fr-FR" w:eastAsia="zh-CN"/>
        </w:rPr>
        <w:t>Response</w:t>
      </w:r>
      <w:r w:rsidRPr="00F844D4">
        <w:rPr>
          <w:lang w:val="fr-FR" w:eastAsia="ja-JP"/>
        </w:rPr>
        <w:t>Info</w:t>
      </w:r>
      <w:r w:rsidRPr="00F844D4">
        <w:rPr>
          <w:lang w:val="fr-FR"/>
        </w:rPr>
        <w:t>-ExtIEs} } OPTIONAL,</w:t>
      </w:r>
    </w:p>
    <w:p w14:paraId="79C9CB06" w14:textId="77777777" w:rsidR="006B1984" w:rsidRPr="00AA5DA2" w:rsidRDefault="006B1984" w:rsidP="006B1984">
      <w:pPr>
        <w:pStyle w:val="PL"/>
      </w:pPr>
      <w:r w:rsidRPr="00F844D4">
        <w:rPr>
          <w:lang w:val="fr-FR"/>
        </w:rPr>
        <w:tab/>
      </w:r>
      <w:r w:rsidRPr="00AA5DA2">
        <w:t>...</w:t>
      </w:r>
    </w:p>
    <w:p w14:paraId="4D7E9DE4" w14:textId="77777777" w:rsidR="006B1984" w:rsidRDefault="006B1984" w:rsidP="006B1984">
      <w:pPr>
        <w:pStyle w:val="PL"/>
      </w:pPr>
      <w:r w:rsidRPr="00AA5DA2">
        <w:t>}</w:t>
      </w:r>
    </w:p>
    <w:p w14:paraId="0D7BFF49" w14:textId="77777777" w:rsidR="006B1984" w:rsidRPr="00AA5DA2" w:rsidRDefault="006B1984" w:rsidP="006B1984">
      <w:pPr>
        <w:pStyle w:val="PL"/>
      </w:pPr>
    </w:p>
    <w:p w14:paraId="68FD439F" w14:textId="77777777" w:rsidR="006B1984" w:rsidRPr="00AA5DA2" w:rsidRDefault="006B1984" w:rsidP="006B1984">
      <w:pPr>
        <w:pStyle w:val="PL"/>
      </w:pPr>
      <w:r>
        <w:rPr>
          <w:lang w:eastAsia="ja-JP"/>
        </w:rPr>
        <w:t>DAPS</w:t>
      </w:r>
      <w:r>
        <w:rPr>
          <w:lang w:eastAsia="zh-CN"/>
        </w:rPr>
        <w:t>Response</w:t>
      </w:r>
      <w:r>
        <w:rPr>
          <w:lang w:eastAsia="ja-JP"/>
        </w:rPr>
        <w:t>Info</w:t>
      </w:r>
      <w:r w:rsidRPr="00AA5DA2">
        <w:t>-ExtIEs X2AP-PROTOCOL-EXTENSION ::= {</w:t>
      </w:r>
    </w:p>
    <w:p w14:paraId="57181C21" w14:textId="77777777" w:rsidR="006B1984" w:rsidRPr="00AA5DA2" w:rsidRDefault="006B1984" w:rsidP="006B1984">
      <w:pPr>
        <w:pStyle w:val="PL"/>
      </w:pPr>
      <w:r w:rsidRPr="00AA5DA2">
        <w:tab/>
        <w:t>...</w:t>
      </w:r>
    </w:p>
    <w:p w14:paraId="52FBF102" w14:textId="77777777" w:rsidR="006B1984" w:rsidRDefault="006B1984" w:rsidP="006B1984">
      <w:pPr>
        <w:pStyle w:val="PL"/>
      </w:pPr>
      <w:r w:rsidRPr="00AA5DA2">
        <w:t>}</w:t>
      </w:r>
    </w:p>
    <w:p w14:paraId="2659BD75" w14:textId="77777777" w:rsidR="006B1984" w:rsidRDefault="006B1984" w:rsidP="006B1984">
      <w:pPr>
        <w:pStyle w:val="PL"/>
      </w:pPr>
    </w:p>
    <w:p w14:paraId="5BC60246" w14:textId="77777777" w:rsidR="006B1984" w:rsidRPr="00C37D2B" w:rsidRDefault="006B1984" w:rsidP="006B1984">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5652304A" w14:textId="77777777" w:rsidR="006B1984" w:rsidRPr="00C37D2B" w:rsidRDefault="006B1984" w:rsidP="006B1984">
      <w:pPr>
        <w:pStyle w:val="PL"/>
        <w:rPr>
          <w:snapToGrid w:val="0"/>
          <w:lang w:eastAsia="zh-CN"/>
        </w:rPr>
      </w:pPr>
      <w:r w:rsidRPr="00C37D2B">
        <w:rPr>
          <w:snapToGrid w:val="0"/>
          <w:lang w:eastAsia="zh-CN"/>
        </w:rPr>
        <w:tab/>
        <w:t>deactivated,</w:t>
      </w:r>
    </w:p>
    <w:p w14:paraId="2A136033" w14:textId="77777777" w:rsidR="006B1984" w:rsidRPr="00C37D2B" w:rsidRDefault="006B1984" w:rsidP="006B1984">
      <w:pPr>
        <w:pStyle w:val="PL"/>
        <w:rPr>
          <w:snapToGrid w:val="0"/>
        </w:rPr>
      </w:pPr>
      <w:r w:rsidRPr="00C37D2B">
        <w:rPr>
          <w:snapToGrid w:val="0"/>
        </w:rPr>
        <w:tab/>
        <w:t>...</w:t>
      </w:r>
    </w:p>
    <w:p w14:paraId="445E4BC9" w14:textId="77777777" w:rsidR="006B1984" w:rsidRPr="00C37D2B" w:rsidRDefault="006B1984" w:rsidP="006B1984">
      <w:pPr>
        <w:pStyle w:val="PL"/>
        <w:rPr>
          <w:snapToGrid w:val="0"/>
          <w:lang w:eastAsia="zh-CN"/>
        </w:rPr>
      </w:pPr>
      <w:r w:rsidRPr="00C37D2B">
        <w:rPr>
          <w:snapToGrid w:val="0"/>
          <w:lang w:eastAsia="zh-CN"/>
        </w:rPr>
        <w:t>}</w:t>
      </w:r>
    </w:p>
    <w:p w14:paraId="708E2DE4" w14:textId="77777777" w:rsidR="006B1984" w:rsidRPr="00C37D2B" w:rsidRDefault="006B1984" w:rsidP="006B1984">
      <w:pPr>
        <w:pStyle w:val="PL"/>
        <w:rPr>
          <w:snapToGrid w:val="0"/>
          <w:lang w:eastAsia="zh-CN"/>
        </w:rPr>
      </w:pPr>
    </w:p>
    <w:p w14:paraId="198375C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DeliveryStatus ::= SEQUENCE {</w:t>
      </w:r>
    </w:p>
    <w:p w14:paraId="634AD139"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484967C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431FF31F"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3BBEC95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13E3F8F" w14:textId="77777777" w:rsidR="006B1984" w:rsidRPr="00C37D2B" w:rsidRDefault="006B1984" w:rsidP="006B1984">
      <w:pPr>
        <w:pStyle w:val="PL"/>
        <w:rPr>
          <w:rFonts w:eastAsia="DengXian"/>
          <w:snapToGrid w:val="0"/>
          <w:lang w:eastAsia="zh-CN"/>
        </w:rPr>
      </w:pPr>
    </w:p>
    <w:p w14:paraId="6C191296"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18EAE2D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60CACD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F508FED" w14:textId="77777777" w:rsidR="006B1984" w:rsidRPr="00C37D2B" w:rsidRDefault="006B1984" w:rsidP="006B1984">
      <w:pPr>
        <w:pStyle w:val="PL"/>
        <w:rPr>
          <w:rFonts w:eastAsia="DengXian" w:cs="Courier New"/>
          <w:snapToGrid w:val="0"/>
          <w:lang w:eastAsia="zh-CN"/>
        </w:rPr>
      </w:pPr>
    </w:p>
    <w:p w14:paraId="40AE3151"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75A6CF6F" w14:textId="77777777" w:rsidR="006B1984" w:rsidRPr="00C37D2B" w:rsidRDefault="006B1984" w:rsidP="006B1984">
      <w:pPr>
        <w:pStyle w:val="PL"/>
        <w:rPr>
          <w:rFonts w:eastAsia="DengXian" w:cs="Courier New"/>
          <w:snapToGrid w:val="0"/>
          <w:lang w:eastAsia="zh-CN"/>
        </w:rPr>
      </w:pPr>
    </w:p>
    <w:p w14:paraId="1B70BB74" w14:textId="77777777" w:rsidR="006B1984" w:rsidRPr="00FD0425" w:rsidRDefault="006B1984" w:rsidP="006B1984">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4ED41ACB" w14:textId="77777777" w:rsidR="006B1984" w:rsidRDefault="006B1984" w:rsidP="006B1984">
      <w:pPr>
        <w:pStyle w:val="PL"/>
        <w:rPr>
          <w:snapToGrid w:val="0"/>
        </w:rPr>
      </w:pPr>
    </w:p>
    <w:p w14:paraId="3A14CCCA" w14:textId="77777777" w:rsidR="006B1984" w:rsidRPr="00C37D2B" w:rsidRDefault="006B1984" w:rsidP="006B1984">
      <w:pPr>
        <w:pStyle w:val="PL"/>
        <w:rPr>
          <w:snapToGrid w:val="0"/>
        </w:rPr>
      </w:pPr>
      <w:r w:rsidRPr="00C37D2B">
        <w:rPr>
          <w:snapToGrid w:val="0"/>
        </w:rPr>
        <w:t>DL-ABS-status::= INTEGER (0..100)</w:t>
      </w:r>
    </w:p>
    <w:p w14:paraId="4B014291" w14:textId="77777777" w:rsidR="006B1984" w:rsidRPr="00C37D2B" w:rsidRDefault="006B1984" w:rsidP="006B1984">
      <w:pPr>
        <w:pStyle w:val="PL"/>
      </w:pPr>
    </w:p>
    <w:p w14:paraId="0A637EB5" w14:textId="77777777" w:rsidR="006B1984" w:rsidRPr="00C37D2B" w:rsidRDefault="006B1984" w:rsidP="006B1984">
      <w:pPr>
        <w:pStyle w:val="PL"/>
      </w:pPr>
      <w:r w:rsidRPr="00C37D2B">
        <w:t>DL-Forwarding ::= ENUMERATED {</w:t>
      </w:r>
    </w:p>
    <w:p w14:paraId="2600AAEA" w14:textId="77777777" w:rsidR="006B1984" w:rsidRPr="00C37D2B" w:rsidRDefault="006B1984" w:rsidP="006B1984">
      <w:pPr>
        <w:pStyle w:val="PL"/>
      </w:pPr>
      <w:r w:rsidRPr="00C37D2B">
        <w:tab/>
        <w:t>dL-forwardingProposed,</w:t>
      </w:r>
    </w:p>
    <w:p w14:paraId="02A99F97" w14:textId="77777777" w:rsidR="006B1984" w:rsidRPr="00EE5530" w:rsidRDefault="006B1984" w:rsidP="006B1984">
      <w:pPr>
        <w:pStyle w:val="PL"/>
        <w:rPr>
          <w:lang w:val="sv-SE"/>
        </w:rPr>
      </w:pPr>
      <w:r w:rsidRPr="00C37D2B">
        <w:tab/>
      </w:r>
      <w:r w:rsidRPr="00EE5530">
        <w:rPr>
          <w:lang w:val="sv-SE"/>
        </w:rPr>
        <w:t>...</w:t>
      </w:r>
    </w:p>
    <w:p w14:paraId="405C0965" w14:textId="77777777" w:rsidR="006B1984" w:rsidRPr="00EE5530" w:rsidRDefault="006B1984" w:rsidP="006B1984">
      <w:pPr>
        <w:pStyle w:val="PL"/>
        <w:rPr>
          <w:snapToGrid w:val="0"/>
          <w:lang w:val="sv-SE"/>
        </w:rPr>
      </w:pPr>
      <w:r w:rsidRPr="00EE5530">
        <w:rPr>
          <w:lang w:val="sv-SE"/>
        </w:rPr>
        <w:t>}</w:t>
      </w:r>
    </w:p>
    <w:p w14:paraId="25E1419C" w14:textId="77777777" w:rsidR="006B1984" w:rsidRPr="00EE5530" w:rsidRDefault="006B1984" w:rsidP="006B1984">
      <w:pPr>
        <w:pStyle w:val="PL"/>
        <w:rPr>
          <w:snapToGrid w:val="0"/>
          <w:lang w:val="sv-SE"/>
        </w:rPr>
      </w:pPr>
    </w:p>
    <w:p w14:paraId="4D9EC6F4" w14:textId="77777777" w:rsidR="006B1984" w:rsidRPr="00EE5530" w:rsidRDefault="006B1984" w:rsidP="006B1984">
      <w:pPr>
        <w:pStyle w:val="PL"/>
        <w:rPr>
          <w:bCs/>
          <w:lang w:val="sv-SE"/>
        </w:rPr>
      </w:pPr>
      <w:r w:rsidRPr="00EE5530">
        <w:rPr>
          <w:lang w:val="sv-SE"/>
        </w:rPr>
        <w:t>DL-GBR-PRB-usage</w:t>
      </w:r>
      <w:r w:rsidRPr="00EE5530">
        <w:rPr>
          <w:bCs/>
          <w:lang w:val="sv-SE"/>
        </w:rPr>
        <w:t>::= INTEGER (0..100)</w:t>
      </w:r>
    </w:p>
    <w:p w14:paraId="5F434AD7" w14:textId="77777777" w:rsidR="006B1984" w:rsidRPr="00EE5530" w:rsidRDefault="006B1984" w:rsidP="006B1984">
      <w:pPr>
        <w:pStyle w:val="PL"/>
        <w:rPr>
          <w:bCs/>
          <w:lang w:val="sv-SE"/>
        </w:rPr>
      </w:pPr>
    </w:p>
    <w:p w14:paraId="339B0FE5" w14:textId="77777777" w:rsidR="006B1984" w:rsidRPr="009233ED" w:rsidRDefault="006B1984" w:rsidP="006B1984">
      <w:pPr>
        <w:pStyle w:val="PL"/>
        <w:rPr>
          <w:snapToGrid w:val="0"/>
          <w:lang w:val="sv-SE"/>
        </w:rPr>
      </w:pPr>
      <w:r w:rsidRPr="009233ED">
        <w:rPr>
          <w:snapToGrid w:val="0"/>
          <w:lang w:val="sv-SE"/>
        </w:rPr>
        <w:t>DL-GBR-PRB-usage-for-MIMO::= INTEGER (0..100)</w:t>
      </w:r>
    </w:p>
    <w:p w14:paraId="5EBD8C59" w14:textId="77777777" w:rsidR="006B1984" w:rsidRPr="009233ED" w:rsidRDefault="006B1984" w:rsidP="006B1984">
      <w:pPr>
        <w:pStyle w:val="PL"/>
        <w:rPr>
          <w:lang w:val="sv-SE"/>
        </w:rPr>
      </w:pPr>
    </w:p>
    <w:p w14:paraId="28BE091A" w14:textId="77777777" w:rsidR="006B1984" w:rsidRPr="009233ED" w:rsidRDefault="006B1984" w:rsidP="006B1984">
      <w:pPr>
        <w:pStyle w:val="PL"/>
        <w:rPr>
          <w:bCs/>
          <w:lang w:val="sv-SE"/>
        </w:rPr>
      </w:pPr>
      <w:r w:rsidRPr="009233ED">
        <w:rPr>
          <w:lang w:val="sv-SE"/>
        </w:rPr>
        <w:t>DL-non-GBR-PRB-usage</w:t>
      </w:r>
      <w:r w:rsidRPr="009233ED">
        <w:rPr>
          <w:bCs/>
          <w:lang w:val="sv-SE"/>
        </w:rPr>
        <w:t>::= INTEGER (0..100)</w:t>
      </w:r>
    </w:p>
    <w:p w14:paraId="1D6FEAF6" w14:textId="77777777" w:rsidR="006B1984" w:rsidRPr="009233ED" w:rsidRDefault="006B1984" w:rsidP="006B1984">
      <w:pPr>
        <w:pStyle w:val="PL"/>
        <w:rPr>
          <w:bCs/>
          <w:lang w:val="sv-SE"/>
        </w:rPr>
      </w:pPr>
    </w:p>
    <w:p w14:paraId="6995A1E7" w14:textId="77777777" w:rsidR="006B1984" w:rsidRPr="009233ED" w:rsidRDefault="006B1984" w:rsidP="006B1984">
      <w:pPr>
        <w:pStyle w:val="PL"/>
        <w:rPr>
          <w:snapToGrid w:val="0"/>
          <w:lang w:val="sv-SE"/>
        </w:rPr>
      </w:pPr>
      <w:r w:rsidRPr="009233ED">
        <w:rPr>
          <w:snapToGrid w:val="0"/>
          <w:lang w:val="sv-SE"/>
        </w:rPr>
        <w:t>DL-non-GBR-PRB-usage-for-MIMO::= INTEGER (0..100)</w:t>
      </w:r>
    </w:p>
    <w:p w14:paraId="2C710026" w14:textId="77777777" w:rsidR="006B1984" w:rsidRPr="009233ED" w:rsidRDefault="006B1984" w:rsidP="006B1984">
      <w:pPr>
        <w:pStyle w:val="PL"/>
        <w:rPr>
          <w:lang w:val="sv-SE"/>
        </w:rPr>
      </w:pPr>
    </w:p>
    <w:p w14:paraId="061F747F" w14:textId="77777777" w:rsidR="006B1984" w:rsidRPr="00C37D2B" w:rsidRDefault="006B1984" w:rsidP="006B1984">
      <w:pPr>
        <w:pStyle w:val="PL"/>
      </w:pPr>
      <w:r w:rsidRPr="00C37D2B">
        <w:t>DLResourceBitmapULandDLSharing ::= DataTrafficResources</w:t>
      </w:r>
    </w:p>
    <w:p w14:paraId="7FC4D292" w14:textId="77777777" w:rsidR="006B1984" w:rsidRPr="00C37D2B" w:rsidRDefault="006B1984" w:rsidP="006B1984">
      <w:pPr>
        <w:pStyle w:val="PL"/>
      </w:pPr>
    </w:p>
    <w:p w14:paraId="3CCF3236" w14:textId="77777777" w:rsidR="006B1984" w:rsidRPr="00C37D2B" w:rsidRDefault="006B1984" w:rsidP="006B1984">
      <w:pPr>
        <w:pStyle w:val="PL"/>
      </w:pPr>
      <w:r w:rsidRPr="00C37D2B">
        <w:t>DLResourcesULandDLSharing ::= CHOICE {</w:t>
      </w:r>
    </w:p>
    <w:p w14:paraId="73C60F2A" w14:textId="77777777" w:rsidR="006B1984" w:rsidRPr="00C37D2B" w:rsidRDefault="006B1984" w:rsidP="006B1984">
      <w:pPr>
        <w:pStyle w:val="PL"/>
      </w:pPr>
      <w:r w:rsidRPr="00C37D2B">
        <w:t>unchanged</w:t>
      </w:r>
      <w:r w:rsidRPr="00C37D2B">
        <w:tab/>
      </w:r>
      <w:r w:rsidRPr="00C37D2B">
        <w:tab/>
      </w:r>
      <w:r w:rsidRPr="00C37D2B">
        <w:tab/>
        <w:t>NULL,</w:t>
      </w:r>
    </w:p>
    <w:p w14:paraId="1040BE63" w14:textId="77777777" w:rsidR="006B1984" w:rsidRPr="00C37D2B" w:rsidRDefault="006B1984" w:rsidP="006B1984">
      <w:pPr>
        <w:pStyle w:val="PL"/>
      </w:pPr>
      <w:r w:rsidRPr="00C37D2B">
        <w:tab/>
        <w:t>changed</w:t>
      </w:r>
      <w:r w:rsidRPr="00C37D2B">
        <w:tab/>
      </w:r>
      <w:r w:rsidRPr="00C37D2B">
        <w:tab/>
      </w:r>
      <w:r w:rsidRPr="00C37D2B">
        <w:tab/>
      </w:r>
      <w:r w:rsidRPr="00C37D2B">
        <w:tab/>
        <w:t>DLResourceBitmapULandDLSharing,</w:t>
      </w:r>
    </w:p>
    <w:p w14:paraId="1ED4A6D2" w14:textId="77777777" w:rsidR="006B1984" w:rsidRPr="00C37D2B" w:rsidRDefault="006B1984" w:rsidP="006B1984">
      <w:pPr>
        <w:pStyle w:val="PL"/>
      </w:pPr>
      <w:r w:rsidRPr="00C37D2B">
        <w:tab/>
        <w:t>...</w:t>
      </w:r>
    </w:p>
    <w:p w14:paraId="5F108B5F" w14:textId="77777777" w:rsidR="006B1984" w:rsidRPr="00C37D2B" w:rsidRDefault="006B1984" w:rsidP="006B1984">
      <w:pPr>
        <w:pStyle w:val="PL"/>
      </w:pPr>
      <w:r w:rsidRPr="00C37D2B">
        <w:t>}</w:t>
      </w:r>
    </w:p>
    <w:p w14:paraId="18BFA77C" w14:textId="77777777" w:rsidR="006B1984" w:rsidRPr="00C37D2B" w:rsidRDefault="006B1984" w:rsidP="006B1984">
      <w:pPr>
        <w:pStyle w:val="PL"/>
      </w:pPr>
    </w:p>
    <w:p w14:paraId="0B891013" w14:textId="77777777" w:rsidR="006B1984" w:rsidRPr="00C37D2B" w:rsidRDefault="006B1984" w:rsidP="006B1984">
      <w:pPr>
        <w:pStyle w:val="PL"/>
        <w:rPr>
          <w:bCs/>
          <w:lang w:eastAsia="zh-CN"/>
        </w:rPr>
      </w:pPr>
      <w:r w:rsidRPr="00C37D2B">
        <w:rPr>
          <w:bCs/>
          <w:lang w:eastAsia="zh-CN"/>
        </w:rPr>
        <w:t>DL-scheduling-PDCCH-CCE-usage::= INTEGER (0..100)</w:t>
      </w:r>
    </w:p>
    <w:p w14:paraId="243A5C15" w14:textId="77777777" w:rsidR="006B1984" w:rsidRPr="00C37D2B" w:rsidRDefault="006B1984" w:rsidP="006B1984">
      <w:pPr>
        <w:pStyle w:val="PL"/>
        <w:rPr>
          <w:lang w:eastAsia="zh-CN"/>
        </w:rPr>
      </w:pPr>
    </w:p>
    <w:p w14:paraId="6DEB476D" w14:textId="77777777" w:rsidR="006B1984" w:rsidRPr="00EE5530" w:rsidRDefault="006B1984" w:rsidP="006B1984">
      <w:pPr>
        <w:pStyle w:val="PL"/>
        <w:rPr>
          <w:lang w:val="sv-SE"/>
        </w:rPr>
      </w:pPr>
      <w:r w:rsidRPr="00EE5530">
        <w:rPr>
          <w:lang w:val="sv-SE"/>
        </w:rPr>
        <w:t xml:space="preserve">DL-Total-PRB-usage::= INTEGER (0..100) </w:t>
      </w:r>
    </w:p>
    <w:p w14:paraId="76200A78" w14:textId="77777777" w:rsidR="006B1984" w:rsidRPr="00EE5530" w:rsidRDefault="006B1984" w:rsidP="006B1984">
      <w:pPr>
        <w:pStyle w:val="PL"/>
        <w:rPr>
          <w:lang w:val="sv-SE"/>
        </w:rPr>
      </w:pPr>
    </w:p>
    <w:p w14:paraId="463E90C2" w14:textId="77777777" w:rsidR="006B1984" w:rsidRDefault="006B1984" w:rsidP="006B1984">
      <w:pPr>
        <w:pStyle w:val="PL"/>
        <w:rPr>
          <w:lang w:eastAsia="zh-CN"/>
        </w:rPr>
      </w:pPr>
      <w:r w:rsidRPr="009B2135">
        <w:rPr>
          <w:lang w:eastAsia="en-GB"/>
        </w:rPr>
        <w:t>DL-Total-PRB-usage</w:t>
      </w:r>
      <w:r>
        <w:rPr>
          <w:lang w:eastAsia="zh-CN"/>
        </w:rPr>
        <w:t>-for-MIMO</w:t>
      </w:r>
      <w:r w:rsidRPr="009B2135">
        <w:rPr>
          <w:lang w:eastAsia="en-GB"/>
        </w:rPr>
        <w:t>::= INTEGER (0..100)</w:t>
      </w:r>
    </w:p>
    <w:p w14:paraId="6944435B" w14:textId="77777777" w:rsidR="006B1984" w:rsidRDefault="006B1984" w:rsidP="006B1984">
      <w:pPr>
        <w:pStyle w:val="PL"/>
      </w:pPr>
    </w:p>
    <w:p w14:paraId="7AD8F4F0" w14:textId="77777777" w:rsidR="006B1984" w:rsidRPr="00C37D2B" w:rsidRDefault="006B1984" w:rsidP="006B1984">
      <w:pPr>
        <w:pStyle w:val="PL"/>
        <w:rPr>
          <w:lang w:eastAsia="zh-CN"/>
        </w:rPr>
      </w:pPr>
      <w:r w:rsidRPr="00C37D2B">
        <w:t>DRB-ID ::= INTEGER (1..32)</w:t>
      </w:r>
    </w:p>
    <w:p w14:paraId="70399731" w14:textId="77777777" w:rsidR="006B1984" w:rsidRPr="00C37D2B" w:rsidRDefault="006B1984" w:rsidP="006B1984">
      <w:pPr>
        <w:pStyle w:val="PL"/>
        <w:rPr>
          <w:lang w:eastAsia="zh-CN"/>
        </w:rPr>
      </w:pPr>
    </w:p>
    <w:p w14:paraId="6C6A2451" w14:textId="77777777" w:rsidR="006B1984" w:rsidRPr="00C37D2B" w:rsidRDefault="006B1984" w:rsidP="006B1984">
      <w:pPr>
        <w:pStyle w:val="PL"/>
      </w:pPr>
      <w:r w:rsidRPr="00C37D2B">
        <w:rPr>
          <w:lang w:eastAsia="zh-CN"/>
        </w:rPr>
        <w:t xml:space="preserve">DuplicationActivation::= </w:t>
      </w:r>
      <w:r w:rsidRPr="00C37D2B">
        <w:rPr>
          <w:rFonts w:eastAsia="DengXian"/>
          <w:snapToGrid w:val="0"/>
          <w:lang w:eastAsia="zh-CN"/>
        </w:rPr>
        <w:t>ENUMERATED {active, inactive, ...}</w:t>
      </w:r>
    </w:p>
    <w:p w14:paraId="3F001875" w14:textId="77777777" w:rsidR="006B1984" w:rsidRPr="00C37D2B" w:rsidRDefault="006B1984" w:rsidP="006B1984">
      <w:pPr>
        <w:pStyle w:val="PL"/>
        <w:rPr>
          <w:snapToGrid w:val="0"/>
        </w:rPr>
      </w:pPr>
    </w:p>
    <w:p w14:paraId="01B7230A" w14:textId="77777777" w:rsidR="006B1984" w:rsidRPr="00C37D2B" w:rsidRDefault="006B1984" w:rsidP="006B1984">
      <w:pPr>
        <w:pStyle w:val="PL"/>
        <w:rPr>
          <w:snapToGrid w:val="0"/>
        </w:rPr>
      </w:pPr>
      <w:r w:rsidRPr="00C37D2B">
        <w:rPr>
          <w:snapToGrid w:val="0"/>
        </w:rPr>
        <w:t>DynamicDLTransmissionInformation ::= CHOICE {</w:t>
      </w:r>
    </w:p>
    <w:p w14:paraId="69C7E4A3" w14:textId="77777777" w:rsidR="006B1984" w:rsidRPr="00C37D2B" w:rsidRDefault="006B1984" w:rsidP="006B1984">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349B2F4A" w14:textId="77777777" w:rsidR="006B1984" w:rsidRPr="00C37D2B" w:rsidRDefault="006B1984" w:rsidP="006B1984">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4071EDD8" w14:textId="77777777" w:rsidR="006B1984" w:rsidRPr="00C37D2B" w:rsidRDefault="006B1984" w:rsidP="006B1984">
      <w:pPr>
        <w:pStyle w:val="PL"/>
        <w:rPr>
          <w:snapToGrid w:val="0"/>
        </w:rPr>
      </w:pPr>
      <w:r w:rsidRPr="00C37D2B">
        <w:rPr>
          <w:snapToGrid w:val="0"/>
        </w:rPr>
        <w:tab/>
        <w:t>...</w:t>
      </w:r>
    </w:p>
    <w:p w14:paraId="6DBE47A4" w14:textId="77777777" w:rsidR="006B1984" w:rsidRPr="00C37D2B" w:rsidRDefault="006B1984" w:rsidP="006B1984">
      <w:pPr>
        <w:pStyle w:val="PL"/>
        <w:rPr>
          <w:snapToGrid w:val="0"/>
        </w:rPr>
      </w:pPr>
      <w:r w:rsidRPr="00C37D2B">
        <w:rPr>
          <w:snapToGrid w:val="0"/>
        </w:rPr>
        <w:t>}</w:t>
      </w:r>
    </w:p>
    <w:p w14:paraId="37CF460E" w14:textId="77777777" w:rsidR="006B1984" w:rsidRPr="00C37D2B" w:rsidRDefault="006B1984" w:rsidP="006B1984">
      <w:pPr>
        <w:pStyle w:val="PL"/>
        <w:rPr>
          <w:snapToGrid w:val="0"/>
        </w:rPr>
      </w:pPr>
    </w:p>
    <w:p w14:paraId="25BF5B15" w14:textId="77777777" w:rsidR="006B1984" w:rsidRPr="00C37D2B" w:rsidRDefault="006B1984" w:rsidP="006B1984">
      <w:pPr>
        <w:pStyle w:val="PL"/>
        <w:rPr>
          <w:snapToGrid w:val="0"/>
        </w:rPr>
      </w:pPr>
      <w:r w:rsidRPr="00C37D2B">
        <w:rPr>
          <w:snapToGrid w:val="0"/>
        </w:rPr>
        <w:t>DynamicNAICSInformation ::= SEQUENCE {</w:t>
      </w:r>
    </w:p>
    <w:p w14:paraId="3915FFDC" w14:textId="77777777" w:rsidR="006B1984" w:rsidRPr="00C37D2B" w:rsidRDefault="006B1984" w:rsidP="006B1984">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C055C7D" w14:textId="77777777" w:rsidR="006B1984" w:rsidRPr="00C37D2B" w:rsidRDefault="006B1984" w:rsidP="006B1984">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4B9D86B" w14:textId="77777777" w:rsidR="006B1984" w:rsidRPr="00C37D2B" w:rsidRDefault="006B1984" w:rsidP="006B1984">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38B02C68"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DynamicNAICSInformation-ExtIEs} } OPTIONAL,</w:t>
      </w:r>
    </w:p>
    <w:p w14:paraId="59A459B6" w14:textId="77777777" w:rsidR="006B1984" w:rsidRPr="00F844D4" w:rsidRDefault="006B1984" w:rsidP="006B1984">
      <w:pPr>
        <w:pStyle w:val="PL"/>
        <w:rPr>
          <w:snapToGrid w:val="0"/>
          <w:lang w:val="fr-FR"/>
        </w:rPr>
      </w:pPr>
      <w:r w:rsidRPr="00F844D4">
        <w:rPr>
          <w:snapToGrid w:val="0"/>
          <w:lang w:val="fr-FR"/>
        </w:rPr>
        <w:tab/>
        <w:t>...</w:t>
      </w:r>
    </w:p>
    <w:p w14:paraId="11128358" w14:textId="77777777" w:rsidR="006B1984" w:rsidRPr="00F844D4" w:rsidRDefault="006B1984" w:rsidP="006B1984">
      <w:pPr>
        <w:pStyle w:val="PL"/>
        <w:rPr>
          <w:snapToGrid w:val="0"/>
          <w:lang w:val="fr-FR"/>
        </w:rPr>
      </w:pPr>
      <w:r w:rsidRPr="00F844D4">
        <w:rPr>
          <w:snapToGrid w:val="0"/>
          <w:lang w:val="fr-FR"/>
        </w:rPr>
        <w:t>}</w:t>
      </w:r>
    </w:p>
    <w:p w14:paraId="0E4593D9" w14:textId="77777777" w:rsidR="006B1984" w:rsidRPr="00F844D4" w:rsidRDefault="006B1984" w:rsidP="006B1984">
      <w:pPr>
        <w:pStyle w:val="PL"/>
        <w:rPr>
          <w:snapToGrid w:val="0"/>
          <w:lang w:val="fr-FR"/>
        </w:rPr>
      </w:pPr>
    </w:p>
    <w:p w14:paraId="1E45AD3F" w14:textId="77777777" w:rsidR="006B1984" w:rsidRPr="00F844D4" w:rsidRDefault="006B1984" w:rsidP="006B1984">
      <w:pPr>
        <w:pStyle w:val="PL"/>
        <w:rPr>
          <w:snapToGrid w:val="0"/>
          <w:lang w:val="fr-FR"/>
        </w:rPr>
      </w:pPr>
      <w:r w:rsidRPr="00F844D4">
        <w:rPr>
          <w:snapToGrid w:val="0"/>
          <w:lang w:val="fr-FR"/>
        </w:rPr>
        <w:t>DynamicNAICSInformation-ExtIEs X2AP-PROTOCOL-EXTENSION ::= {</w:t>
      </w:r>
    </w:p>
    <w:p w14:paraId="72141350" w14:textId="77777777" w:rsidR="006B1984" w:rsidRPr="00F844D4" w:rsidRDefault="006B1984" w:rsidP="006B1984">
      <w:pPr>
        <w:pStyle w:val="PL"/>
        <w:rPr>
          <w:snapToGrid w:val="0"/>
          <w:lang w:val="fr-FR"/>
        </w:rPr>
      </w:pPr>
      <w:r w:rsidRPr="00F844D4">
        <w:rPr>
          <w:snapToGrid w:val="0"/>
          <w:lang w:val="fr-FR"/>
        </w:rPr>
        <w:tab/>
        <w:t>...</w:t>
      </w:r>
    </w:p>
    <w:p w14:paraId="0735E491" w14:textId="77777777" w:rsidR="006B1984" w:rsidRPr="00F844D4" w:rsidRDefault="006B1984" w:rsidP="006B1984">
      <w:pPr>
        <w:pStyle w:val="PL"/>
        <w:rPr>
          <w:snapToGrid w:val="0"/>
          <w:lang w:val="fr-FR"/>
        </w:rPr>
      </w:pPr>
      <w:r w:rsidRPr="00F844D4">
        <w:rPr>
          <w:snapToGrid w:val="0"/>
          <w:lang w:val="fr-FR"/>
        </w:rPr>
        <w:t>}</w:t>
      </w:r>
    </w:p>
    <w:p w14:paraId="398E55EF" w14:textId="77777777" w:rsidR="006B1984" w:rsidRPr="00F844D4" w:rsidRDefault="006B1984" w:rsidP="006B1984">
      <w:pPr>
        <w:pStyle w:val="PL"/>
        <w:rPr>
          <w:snapToGrid w:val="0"/>
          <w:lang w:val="fr-FR"/>
        </w:rPr>
      </w:pPr>
    </w:p>
    <w:p w14:paraId="248381B3" w14:textId="77777777" w:rsidR="006B1984" w:rsidRPr="001664D6" w:rsidRDefault="006B1984" w:rsidP="006B1984">
      <w:pPr>
        <w:pStyle w:val="PL"/>
        <w:outlineLvl w:val="3"/>
        <w:rPr>
          <w:lang w:val="fr-FR"/>
        </w:rPr>
      </w:pPr>
      <w:r w:rsidRPr="001664D6">
        <w:rPr>
          <w:lang w:val="fr-FR"/>
        </w:rPr>
        <w:t>-- E</w:t>
      </w:r>
    </w:p>
    <w:p w14:paraId="64137BA1" w14:textId="77777777" w:rsidR="006B1984" w:rsidRPr="00F844D4" w:rsidRDefault="006B1984" w:rsidP="006B1984">
      <w:pPr>
        <w:pStyle w:val="PL"/>
        <w:rPr>
          <w:snapToGrid w:val="0"/>
          <w:lang w:val="fr-FR"/>
        </w:rPr>
      </w:pPr>
    </w:p>
    <w:p w14:paraId="5A7AB3E4" w14:textId="77777777" w:rsidR="006B1984" w:rsidRPr="00F844D4" w:rsidRDefault="006B1984" w:rsidP="006B1984">
      <w:pPr>
        <w:pStyle w:val="PL"/>
        <w:rPr>
          <w:lang w:val="fr-FR"/>
        </w:rPr>
      </w:pPr>
      <w:r w:rsidRPr="00F844D4">
        <w:rPr>
          <w:lang w:val="fr-FR"/>
        </w:rPr>
        <w:t>EARFCN ::= INTEGER (0..maxEARFCN)</w:t>
      </w:r>
    </w:p>
    <w:p w14:paraId="30541AF4" w14:textId="77777777" w:rsidR="006B1984" w:rsidRPr="00F844D4" w:rsidRDefault="006B1984" w:rsidP="006B1984">
      <w:pPr>
        <w:pStyle w:val="PL"/>
        <w:rPr>
          <w:lang w:val="fr-FR"/>
        </w:rPr>
      </w:pPr>
    </w:p>
    <w:p w14:paraId="259AD66A" w14:textId="77777777" w:rsidR="006B1984" w:rsidRPr="00F844D4" w:rsidRDefault="006B1984" w:rsidP="006B1984">
      <w:pPr>
        <w:pStyle w:val="PL"/>
        <w:rPr>
          <w:lang w:val="fr-FR"/>
        </w:rPr>
      </w:pPr>
      <w:r w:rsidRPr="00F844D4">
        <w:rPr>
          <w:lang w:val="fr-FR"/>
        </w:rPr>
        <w:t>EARFCNExtension ::= INTEGER(maxEARFCNPlusOne..newmaxEARFCN, ...)</w:t>
      </w:r>
    </w:p>
    <w:p w14:paraId="402056D5" w14:textId="77777777" w:rsidR="006B1984" w:rsidRPr="00F844D4" w:rsidRDefault="006B1984" w:rsidP="006B1984">
      <w:pPr>
        <w:pStyle w:val="PL"/>
        <w:rPr>
          <w:lang w:val="fr-FR"/>
        </w:rPr>
      </w:pPr>
    </w:p>
    <w:p w14:paraId="33AFF74E" w14:textId="77777777" w:rsidR="006B1984" w:rsidRPr="00F844D4" w:rsidRDefault="006B1984" w:rsidP="006B1984">
      <w:pPr>
        <w:pStyle w:val="PL"/>
        <w:rPr>
          <w:snapToGrid w:val="0"/>
          <w:lang w:val="fr-FR"/>
        </w:rPr>
      </w:pPr>
      <w:r w:rsidRPr="00F844D4">
        <w:rPr>
          <w:snapToGrid w:val="0"/>
          <w:lang w:val="fr-FR"/>
        </w:rPr>
        <w:t>ECGI ::= SEQUENCE {</w:t>
      </w:r>
    </w:p>
    <w:p w14:paraId="00AF4195" w14:textId="77777777" w:rsidR="006B1984" w:rsidRPr="00F844D4" w:rsidRDefault="006B1984" w:rsidP="006B1984">
      <w:pPr>
        <w:pStyle w:val="PL"/>
        <w:rPr>
          <w:snapToGrid w:val="0"/>
          <w:lang w:val="fr-FR"/>
        </w:rPr>
      </w:pPr>
      <w:r w:rsidRPr="00F844D4">
        <w:rPr>
          <w:snapToGrid w:val="0"/>
          <w:lang w:val="fr-FR"/>
        </w:rPr>
        <w:tab/>
        <w:t>pLMN-I</w:t>
      </w:r>
      <w:r w:rsidRPr="00F844D4">
        <w:rPr>
          <w:lang w:val="fr-FR"/>
        </w:rPr>
        <w:t>dentity</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LMN-I</w:t>
      </w:r>
      <w:r w:rsidRPr="00F844D4">
        <w:rPr>
          <w:lang w:val="fr-FR"/>
        </w:rPr>
        <w:t>dentity</w:t>
      </w:r>
      <w:r w:rsidRPr="00F844D4">
        <w:rPr>
          <w:snapToGrid w:val="0"/>
          <w:lang w:val="fr-FR"/>
        </w:rPr>
        <w:t>,</w:t>
      </w:r>
    </w:p>
    <w:p w14:paraId="5E73A73A" w14:textId="77777777" w:rsidR="006B1984" w:rsidRPr="00F844D4" w:rsidRDefault="006B1984" w:rsidP="006B1984">
      <w:pPr>
        <w:pStyle w:val="PL"/>
        <w:rPr>
          <w:snapToGrid w:val="0"/>
          <w:lang w:val="fr-FR"/>
        </w:rPr>
      </w:pPr>
      <w:r w:rsidRPr="00F844D4">
        <w:rPr>
          <w:snapToGrid w:val="0"/>
          <w:lang w:val="fr-FR"/>
        </w:rPr>
        <w:tab/>
        <w:t>eUTRANcellIdentifier</w:t>
      </w:r>
      <w:r w:rsidRPr="00F844D4">
        <w:rPr>
          <w:snapToGrid w:val="0"/>
          <w:lang w:val="fr-FR"/>
        </w:rPr>
        <w:tab/>
      </w:r>
      <w:r w:rsidRPr="00F844D4">
        <w:rPr>
          <w:snapToGrid w:val="0"/>
          <w:lang w:val="fr-FR"/>
        </w:rPr>
        <w:tab/>
        <w:t>EUTRANCellIdentifier,</w:t>
      </w:r>
    </w:p>
    <w:p w14:paraId="15E33B75"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CGI-ExtIEs} } OPTIONAL,</w:t>
      </w:r>
    </w:p>
    <w:p w14:paraId="496CBF36"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BF04DEF" w14:textId="77777777" w:rsidR="006B1984" w:rsidRPr="00C37D2B" w:rsidRDefault="006B1984" w:rsidP="006B1984">
      <w:pPr>
        <w:pStyle w:val="PL"/>
        <w:rPr>
          <w:snapToGrid w:val="0"/>
        </w:rPr>
      </w:pPr>
      <w:r w:rsidRPr="00C37D2B">
        <w:rPr>
          <w:snapToGrid w:val="0"/>
        </w:rPr>
        <w:t>}</w:t>
      </w:r>
    </w:p>
    <w:p w14:paraId="7CEAC96C" w14:textId="77777777" w:rsidR="006B1984" w:rsidRPr="00C37D2B" w:rsidRDefault="006B1984" w:rsidP="006B1984">
      <w:pPr>
        <w:pStyle w:val="PL"/>
        <w:rPr>
          <w:snapToGrid w:val="0"/>
        </w:rPr>
      </w:pPr>
    </w:p>
    <w:p w14:paraId="563E4153" w14:textId="77777777" w:rsidR="006B1984" w:rsidRPr="00C37D2B" w:rsidRDefault="006B1984" w:rsidP="006B1984">
      <w:pPr>
        <w:pStyle w:val="PL"/>
        <w:rPr>
          <w:snapToGrid w:val="0"/>
        </w:rPr>
      </w:pPr>
      <w:r w:rsidRPr="00C37D2B">
        <w:rPr>
          <w:snapToGrid w:val="0"/>
        </w:rPr>
        <w:t>ECGI-ExtIEs X2AP-PROTOCOL-EXTENSION ::= {</w:t>
      </w:r>
    </w:p>
    <w:p w14:paraId="2D5CE831" w14:textId="77777777" w:rsidR="006B1984" w:rsidRPr="00C37D2B" w:rsidRDefault="006B1984" w:rsidP="006B1984">
      <w:pPr>
        <w:pStyle w:val="PL"/>
        <w:rPr>
          <w:snapToGrid w:val="0"/>
        </w:rPr>
      </w:pPr>
      <w:r w:rsidRPr="00C37D2B">
        <w:rPr>
          <w:snapToGrid w:val="0"/>
        </w:rPr>
        <w:tab/>
        <w:t>...</w:t>
      </w:r>
    </w:p>
    <w:p w14:paraId="60446DE0" w14:textId="77777777" w:rsidR="006B1984" w:rsidRPr="00C37D2B" w:rsidRDefault="006B1984" w:rsidP="006B1984">
      <w:pPr>
        <w:pStyle w:val="PL"/>
        <w:rPr>
          <w:snapToGrid w:val="0"/>
        </w:rPr>
      </w:pPr>
      <w:r w:rsidRPr="00C37D2B">
        <w:rPr>
          <w:snapToGrid w:val="0"/>
        </w:rPr>
        <w:t>}</w:t>
      </w:r>
    </w:p>
    <w:p w14:paraId="3C380E8E" w14:textId="77777777" w:rsidR="006B1984" w:rsidRPr="00C37D2B" w:rsidRDefault="006B1984" w:rsidP="006B1984">
      <w:pPr>
        <w:pStyle w:val="PL"/>
        <w:rPr>
          <w:snapToGrid w:val="0"/>
        </w:rPr>
      </w:pPr>
    </w:p>
    <w:p w14:paraId="4D9331CE" w14:textId="77777777" w:rsidR="006B1984" w:rsidRPr="00C37D2B" w:rsidRDefault="006B1984" w:rsidP="006B1984">
      <w:pPr>
        <w:pStyle w:val="PL"/>
        <w:rPr>
          <w:snapToGrid w:val="0"/>
        </w:rPr>
      </w:pPr>
      <w:r w:rsidRPr="00C37D2B">
        <w:rPr>
          <w:snapToGrid w:val="0"/>
        </w:rPr>
        <w:t>EndcSONConfigurationTransfer ::= OCTET STRING</w:t>
      </w:r>
    </w:p>
    <w:p w14:paraId="22EA8BF9" w14:textId="77777777" w:rsidR="006B1984" w:rsidRPr="00C37D2B" w:rsidRDefault="006B1984" w:rsidP="006B1984">
      <w:pPr>
        <w:pStyle w:val="PL"/>
      </w:pPr>
    </w:p>
    <w:p w14:paraId="1B0884A9" w14:textId="77777777" w:rsidR="006B1984" w:rsidRPr="00C37D2B" w:rsidRDefault="006B1984" w:rsidP="006B1984">
      <w:pPr>
        <w:pStyle w:val="PL"/>
      </w:pPr>
      <w:r w:rsidRPr="00C37D2B">
        <w:t>EnhancedRNTP ::= SEQUENCE {</w:t>
      </w:r>
    </w:p>
    <w:p w14:paraId="30D5F986" w14:textId="77777777" w:rsidR="006B1984" w:rsidRPr="00C37D2B" w:rsidRDefault="006B1984" w:rsidP="006B1984">
      <w:pPr>
        <w:pStyle w:val="PL"/>
      </w:pPr>
      <w:r w:rsidRPr="00C37D2B">
        <w:tab/>
        <w:t>enhancedRNTPBitmap</w:t>
      </w:r>
      <w:r w:rsidRPr="00C37D2B">
        <w:tab/>
      </w:r>
      <w:r w:rsidRPr="00C37D2B">
        <w:tab/>
      </w:r>
      <w:r w:rsidRPr="00C37D2B">
        <w:tab/>
        <w:t>BIT STRING (SIZE(12..8800, ...)),</w:t>
      </w:r>
    </w:p>
    <w:p w14:paraId="1BD25104" w14:textId="77777777" w:rsidR="006B1984" w:rsidRPr="00C37D2B" w:rsidRDefault="006B1984" w:rsidP="006B1984">
      <w:pPr>
        <w:pStyle w:val="PL"/>
      </w:pPr>
      <w:r w:rsidRPr="00C37D2B">
        <w:tab/>
        <w:t>rNTP-High-Power-Threshold</w:t>
      </w:r>
      <w:r w:rsidRPr="00C37D2B">
        <w:tab/>
        <w:t>RNTP-Threshold,</w:t>
      </w:r>
    </w:p>
    <w:p w14:paraId="6E7AB6EE" w14:textId="77777777" w:rsidR="006B1984" w:rsidRPr="00C37D2B" w:rsidRDefault="006B1984" w:rsidP="006B1984">
      <w:pPr>
        <w:pStyle w:val="PL"/>
      </w:pPr>
      <w:r w:rsidRPr="00C37D2B">
        <w:tab/>
        <w:t>enhancedRNTPStartTime</w:t>
      </w:r>
      <w:r w:rsidRPr="00C37D2B">
        <w:tab/>
      </w:r>
      <w:r w:rsidRPr="00C37D2B">
        <w:tab/>
        <w:t>EnhancedRNTPStartTime OPTIONAL,</w:t>
      </w:r>
    </w:p>
    <w:p w14:paraId="74C8B64E" w14:textId="77777777" w:rsidR="006B1984" w:rsidRPr="00C37D2B" w:rsidRDefault="006B1984" w:rsidP="006B1984">
      <w:pPr>
        <w:pStyle w:val="PL"/>
      </w:pPr>
      <w:r w:rsidRPr="00C37D2B">
        <w:tab/>
        <w:t>iE-Extensions</w:t>
      </w:r>
      <w:r w:rsidRPr="00C37D2B">
        <w:tab/>
      </w:r>
      <w:r w:rsidRPr="00C37D2B">
        <w:tab/>
      </w:r>
      <w:r w:rsidRPr="00C37D2B">
        <w:tab/>
      </w:r>
      <w:r w:rsidRPr="00C37D2B">
        <w:tab/>
        <w:t>ProtocolExtensionContainer { {EnhancedRNTP-ExtIEs} } OPTIONAL,</w:t>
      </w:r>
    </w:p>
    <w:p w14:paraId="5306B343" w14:textId="77777777" w:rsidR="006B1984" w:rsidRPr="00C37D2B" w:rsidRDefault="006B1984" w:rsidP="006B1984">
      <w:pPr>
        <w:pStyle w:val="PL"/>
      </w:pPr>
      <w:r w:rsidRPr="00C37D2B">
        <w:tab/>
        <w:t>...</w:t>
      </w:r>
    </w:p>
    <w:p w14:paraId="431804F4" w14:textId="77777777" w:rsidR="006B1984" w:rsidRPr="00C37D2B" w:rsidRDefault="006B1984" w:rsidP="006B1984">
      <w:pPr>
        <w:pStyle w:val="PL"/>
      </w:pPr>
      <w:r w:rsidRPr="00C37D2B">
        <w:t>}</w:t>
      </w:r>
    </w:p>
    <w:p w14:paraId="0B82E8E6" w14:textId="77777777" w:rsidR="006B1984" w:rsidRPr="00C37D2B" w:rsidRDefault="006B1984" w:rsidP="006B1984">
      <w:pPr>
        <w:pStyle w:val="PL"/>
      </w:pPr>
    </w:p>
    <w:p w14:paraId="382D7461" w14:textId="77777777" w:rsidR="006B1984" w:rsidRPr="00C37D2B" w:rsidRDefault="006B1984" w:rsidP="006B1984">
      <w:pPr>
        <w:pStyle w:val="PL"/>
      </w:pPr>
      <w:r w:rsidRPr="00C37D2B">
        <w:t>EnhancedRNTP-ExtIEs X2AP-PROTOCOL-EXTENSION ::= {</w:t>
      </w:r>
    </w:p>
    <w:p w14:paraId="42D68940" w14:textId="77777777" w:rsidR="006B1984" w:rsidRPr="00C37D2B" w:rsidRDefault="006B1984" w:rsidP="006B1984">
      <w:pPr>
        <w:pStyle w:val="PL"/>
      </w:pPr>
      <w:r w:rsidRPr="00C37D2B">
        <w:tab/>
        <w:t>...</w:t>
      </w:r>
    </w:p>
    <w:p w14:paraId="3B5C3830" w14:textId="77777777" w:rsidR="006B1984" w:rsidRPr="00C37D2B" w:rsidRDefault="006B1984" w:rsidP="006B1984">
      <w:pPr>
        <w:pStyle w:val="PL"/>
      </w:pPr>
      <w:r w:rsidRPr="00C37D2B">
        <w:t>}</w:t>
      </w:r>
    </w:p>
    <w:p w14:paraId="5BE45E68" w14:textId="77777777" w:rsidR="006B1984" w:rsidRPr="00C37D2B" w:rsidRDefault="006B1984" w:rsidP="006B1984">
      <w:pPr>
        <w:pStyle w:val="PL"/>
      </w:pPr>
    </w:p>
    <w:p w14:paraId="630694DF" w14:textId="77777777" w:rsidR="006B1984" w:rsidRPr="00C37D2B" w:rsidRDefault="006B1984" w:rsidP="006B1984">
      <w:pPr>
        <w:pStyle w:val="PL"/>
      </w:pPr>
      <w:r w:rsidRPr="00C37D2B">
        <w:t>EnhancedRNTPStartTime ::= SEQUENCE {</w:t>
      </w:r>
    </w:p>
    <w:p w14:paraId="0E8A07BB" w14:textId="77777777" w:rsidR="006B1984" w:rsidRPr="00C37D2B" w:rsidRDefault="006B1984" w:rsidP="006B1984">
      <w:pPr>
        <w:pStyle w:val="PL"/>
      </w:pPr>
      <w:r w:rsidRPr="00C37D2B">
        <w:tab/>
      </w:r>
      <w:r w:rsidRPr="00C37D2B">
        <w:tab/>
        <w:t>startSFN</w:t>
      </w:r>
      <w:r w:rsidRPr="00C37D2B">
        <w:tab/>
      </w:r>
      <w:r w:rsidRPr="00C37D2B">
        <w:tab/>
      </w:r>
      <w:r w:rsidRPr="00C37D2B">
        <w:tab/>
      </w:r>
      <w:r w:rsidRPr="00C37D2B">
        <w:tab/>
        <w:t>INTEGER (0..1023, ...),</w:t>
      </w:r>
    </w:p>
    <w:p w14:paraId="605746CE" w14:textId="77777777" w:rsidR="006B1984" w:rsidRPr="00C37D2B" w:rsidRDefault="006B1984" w:rsidP="006B1984">
      <w:pPr>
        <w:pStyle w:val="PL"/>
      </w:pPr>
      <w:r w:rsidRPr="00C37D2B">
        <w:tab/>
      </w:r>
      <w:r w:rsidRPr="00C37D2B">
        <w:tab/>
        <w:t>startSubframeNumber</w:t>
      </w:r>
      <w:r w:rsidRPr="00C37D2B">
        <w:tab/>
      </w:r>
      <w:r w:rsidRPr="00C37D2B">
        <w:tab/>
        <w:t xml:space="preserve">INTEGER (0..9, ...), </w:t>
      </w:r>
    </w:p>
    <w:p w14:paraId="0F443DAE" w14:textId="77777777" w:rsidR="006B1984" w:rsidRPr="00F844D4" w:rsidRDefault="006B1984" w:rsidP="006B1984">
      <w:pPr>
        <w:pStyle w:val="PL"/>
        <w:rPr>
          <w:lang w:val="fr-FR"/>
        </w:rPr>
      </w:pPr>
      <w:r w:rsidRPr="00C37D2B">
        <w:tab/>
      </w:r>
      <w:r w:rsidRPr="00C37D2B">
        <w:tab/>
      </w:r>
      <w:r w:rsidRPr="00F844D4">
        <w:rPr>
          <w:lang w:val="fr-FR"/>
        </w:rPr>
        <w:t>iE-Extensions</w:t>
      </w:r>
      <w:r w:rsidRPr="00F844D4">
        <w:rPr>
          <w:lang w:val="fr-FR"/>
        </w:rPr>
        <w:tab/>
      </w:r>
      <w:r w:rsidRPr="00F844D4">
        <w:rPr>
          <w:lang w:val="fr-FR"/>
        </w:rPr>
        <w:tab/>
      </w:r>
      <w:r w:rsidRPr="00F844D4">
        <w:rPr>
          <w:lang w:val="fr-FR"/>
        </w:rPr>
        <w:tab/>
        <w:t>ProtocolExtensionContainer { {EnhancedRNTPStartTime-ExtIEs} } OPTIONAL,</w:t>
      </w:r>
    </w:p>
    <w:p w14:paraId="47FF04D1" w14:textId="77777777" w:rsidR="006B1984" w:rsidRPr="00C37D2B" w:rsidRDefault="006B1984" w:rsidP="006B1984">
      <w:pPr>
        <w:pStyle w:val="PL"/>
      </w:pPr>
      <w:r w:rsidRPr="00F844D4">
        <w:rPr>
          <w:lang w:val="fr-FR"/>
        </w:rPr>
        <w:tab/>
      </w:r>
      <w:r w:rsidRPr="00F844D4">
        <w:rPr>
          <w:lang w:val="fr-FR"/>
        </w:rPr>
        <w:tab/>
      </w:r>
      <w:r w:rsidRPr="00C37D2B">
        <w:t>...</w:t>
      </w:r>
    </w:p>
    <w:p w14:paraId="1D68A024" w14:textId="77777777" w:rsidR="006B1984" w:rsidRPr="00C37D2B" w:rsidRDefault="006B1984" w:rsidP="006B1984">
      <w:pPr>
        <w:pStyle w:val="PL"/>
      </w:pPr>
      <w:r w:rsidRPr="00C37D2B">
        <w:tab/>
        <w:t>}</w:t>
      </w:r>
    </w:p>
    <w:p w14:paraId="51D4533A" w14:textId="77777777" w:rsidR="006B1984" w:rsidRPr="00C37D2B" w:rsidRDefault="006B1984" w:rsidP="006B1984">
      <w:pPr>
        <w:pStyle w:val="PL"/>
      </w:pPr>
    </w:p>
    <w:p w14:paraId="5989C337" w14:textId="77777777" w:rsidR="006B1984" w:rsidRPr="00C37D2B" w:rsidRDefault="006B1984" w:rsidP="006B1984">
      <w:pPr>
        <w:pStyle w:val="PL"/>
      </w:pPr>
      <w:r w:rsidRPr="00C37D2B">
        <w:t>EnhancedRNTPStartTime-ExtIEs X2AP-PROTOCOL-EXTENSION ::= {</w:t>
      </w:r>
    </w:p>
    <w:p w14:paraId="15130B72" w14:textId="77777777" w:rsidR="006B1984" w:rsidRPr="00C37D2B" w:rsidRDefault="006B1984" w:rsidP="006B1984">
      <w:pPr>
        <w:pStyle w:val="PL"/>
      </w:pPr>
      <w:r w:rsidRPr="00C37D2B">
        <w:tab/>
        <w:t>...</w:t>
      </w:r>
    </w:p>
    <w:p w14:paraId="16AACE90" w14:textId="77777777" w:rsidR="006B1984" w:rsidRPr="00C37D2B" w:rsidRDefault="006B1984" w:rsidP="006B1984">
      <w:pPr>
        <w:pStyle w:val="PL"/>
      </w:pPr>
      <w:r w:rsidRPr="00C37D2B">
        <w:t>}</w:t>
      </w:r>
    </w:p>
    <w:p w14:paraId="31C31BFE" w14:textId="77777777" w:rsidR="006B1984" w:rsidRPr="00C37D2B" w:rsidRDefault="006B1984" w:rsidP="006B1984">
      <w:pPr>
        <w:pStyle w:val="PL"/>
        <w:rPr>
          <w:snapToGrid w:val="0"/>
        </w:rPr>
      </w:pPr>
    </w:p>
    <w:p w14:paraId="2515A329" w14:textId="77777777" w:rsidR="006B1984" w:rsidRPr="00C37D2B" w:rsidRDefault="006B1984" w:rsidP="006B1984">
      <w:pPr>
        <w:pStyle w:val="PL"/>
        <w:rPr>
          <w:snapToGrid w:val="0"/>
        </w:rPr>
      </w:pPr>
      <w:r w:rsidRPr="00C37D2B">
        <w:rPr>
          <w:snapToGrid w:val="0"/>
        </w:rPr>
        <w:t>ENB-ID ::= CHOICE {</w:t>
      </w:r>
    </w:p>
    <w:p w14:paraId="4A212519" w14:textId="77777777" w:rsidR="006B1984" w:rsidRPr="00C37D2B" w:rsidRDefault="006B1984" w:rsidP="006B1984">
      <w:pPr>
        <w:pStyle w:val="PL"/>
        <w:rPr>
          <w:snapToGrid w:val="0"/>
        </w:rPr>
      </w:pPr>
      <w:r w:rsidRPr="00C37D2B">
        <w:rPr>
          <w:snapToGrid w:val="0"/>
        </w:rPr>
        <w:tab/>
        <w:t>macro-eNB-ID</w:t>
      </w:r>
      <w:r w:rsidRPr="00C37D2B">
        <w:rPr>
          <w:snapToGrid w:val="0"/>
        </w:rPr>
        <w:tab/>
        <w:t>BIT STRING (SIZE (20)),</w:t>
      </w:r>
    </w:p>
    <w:p w14:paraId="74991BAD" w14:textId="77777777" w:rsidR="006B1984" w:rsidRPr="00C37D2B" w:rsidRDefault="006B1984" w:rsidP="006B1984">
      <w:pPr>
        <w:pStyle w:val="PL"/>
        <w:rPr>
          <w:snapToGrid w:val="0"/>
        </w:rPr>
      </w:pPr>
      <w:r w:rsidRPr="00C37D2B">
        <w:rPr>
          <w:snapToGrid w:val="0"/>
        </w:rPr>
        <w:tab/>
        <w:t>home-eNB-ID</w:t>
      </w:r>
      <w:r w:rsidRPr="00C37D2B">
        <w:rPr>
          <w:snapToGrid w:val="0"/>
        </w:rPr>
        <w:tab/>
      </w:r>
      <w:r w:rsidRPr="00C37D2B">
        <w:rPr>
          <w:snapToGrid w:val="0"/>
        </w:rPr>
        <w:tab/>
        <w:t>BIT STRING (SIZE (28)),</w:t>
      </w:r>
    </w:p>
    <w:p w14:paraId="30C7B5C2" w14:textId="77777777" w:rsidR="006B1984" w:rsidRPr="00C37D2B" w:rsidRDefault="006B1984" w:rsidP="006B1984">
      <w:pPr>
        <w:pStyle w:val="PL"/>
        <w:rPr>
          <w:snapToGrid w:val="0"/>
        </w:rPr>
      </w:pPr>
      <w:r w:rsidRPr="00C37D2B">
        <w:rPr>
          <w:snapToGrid w:val="0"/>
        </w:rPr>
        <w:tab/>
        <w:t>... ,</w:t>
      </w:r>
    </w:p>
    <w:p w14:paraId="78949B54" w14:textId="77777777" w:rsidR="006B1984" w:rsidRPr="00C37D2B" w:rsidRDefault="006B1984" w:rsidP="006B1984">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7817ED22" w14:textId="77777777" w:rsidR="006B1984" w:rsidRPr="00C37D2B" w:rsidRDefault="006B1984" w:rsidP="006B1984">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48F128DD" w14:textId="77777777" w:rsidR="006B1984" w:rsidRPr="00C37D2B" w:rsidRDefault="006B1984" w:rsidP="006B1984">
      <w:pPr>
        <w:pStyle w:val="PL"/>
        <w:rPr>
          <w:snapToGrid w:val="0"/>
        </w:rPr>
      </w:pPr>
      <w:r w:rsidRPr="00C37D2B">
        <w:rPr>
          <w:snapToGrid w:val="0"/>
        </w:rPr>
        <w:t>}</w:t>
      </w:r>
    </w:p>
    <w:p w14:paraId="66B97555" w14:textId="77777777" w:rsidR="006B1984" w:rsidRPr="00C37D2B" w:rsidRDefault="006B1984" w:rsidP="006B1984">
      <w:pPr>
        <w:pStyle w:val="PL"/>
        <w:rPr>
          <w:snapToGrid w:val="0"/>
        </w:rPr>
      </w:pPr>
    </w:p>
    <w:p w14:paraId="73D72FEB" w14:textId="77777777" w:rsidR="006B1984" w:rsidRPr="00C37D2B" w:rsidRDefault="006B1984" w:rsidP="006B1984">
      <w:pPr>
        <w:pStyle w:val="PL"/>
        <w:rPr>
          <w:snapToGrid w:val="0"/>
        </w:rPr>
      </w:pPr>
      <w:r w:rsidRPr="00C37D2B">
        <w:t xml:space="preserve">EncryptionAlgorithms </w:t>
      </w:r>
      <w:r w:rsidRPr="00C37D2B">
        <w:rPr>
          <w:snapToGrid w:val="0"/>
        </w:rPr>
        <w:t>::= BIT STRING (SIZE (16, ...))</w:t>
      </w:r>
    </w:p>
    <w:p w14:paraId="215635BF" w14:textId="77777777" w:rsidR="006B1984" w:rsidRPr="00C37D2B" w:rsidRDefault="006B1984" w:rsidP="006B1984">
      <w:pPr>
        <w:pStyle w:val="PL"/>
        <w:rPr>
          <w:snapToGrid w:val="0"/>
        </w:rPr>
      </w:pPr>
    </w:p>
    <w:p w14:paraId="03589F1B" w14:textId="77777777" w:rsidR="006B1984" w:rsidRPr="00C37D2B" w:rsidRDefault="006B1984" w:rsidP="006B1984">
      <w:pPr>
        <w:pStyle w:val="PL"/>
        <w:rPr>
          <w:rFonts w:eastAsia="DengXian"/>
          <w:snapToGrid w:val="0"/>
          <w:lang w:eastAsia="zh-CN"/>
        </w:rPr>
      </w:pPr>
      <w:bookmarkStart w:id="12831"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79DC838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1BAFD9F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444AC56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03840259"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N-DC-ResourceConfigurationExtIEs} }</w:t>
      </w:r>
      <w:r w:rsidRPr="00F844D4">
        <w:rPr>
          <w:rFonts w:eastAsia="DengXian"/>
          <w:snapToGrid w:val="0"/>
          <w:lang w:val="fr-FR" w:eastAsia="zh-CN"/>
        </w:rPr>
        <w:tab/>
        <w:t>OPTIONAL,</w:t>
      </w:r>
    </w:p>
    <w:p w14:paraId="7A5AC275"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6E2F0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bookmarkEnd w:id="12831"/>
    <w:p w14:paraId="4B25AB5E" w14:textId="77777777" w:rsidR="006B1984" w:rsidRPr="00C37D2B" w:rsidRDefault="006B1984" w:rsidP="006B1984">
      <w:pPr>
        <w:pStyle w:val="PL"/>
        <w:rPr>
          <w:rFonts w:eastAsia="DengXian"/>
          <w:snapToGrid w:val="0"/>
          <w:lang w:eastAsia="zh-CN"/>
        </w:rPr>
      </w:pPr>
    </w:p>
    <w:p w14:paraId="7F2C22F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N-DC-ResourceConfigurationExtIEs X2AP-PROTOCOL-EXTENSION ::= {</w:t>
      </w:r>
    </w:p>
    <w:p w14:paraId="5B474F0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9B08B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4E0B48D" w14:textId="77777777" w:rsidR="006B1984" w:rsidRPr="00C37D2B" w:rsidRDefault="006B1984" w:rsidP="006B1984">
      <w:pPr>
        <w:pStyle w:val="PL"/>
        <w:rPr>
          <w:snapToGrid w:val="0"/>
        </w:rPr>
      </w:pPr>
    </w:p>
    <w:p w14:paraId="1B7B5FAA" w14:textId="77777777" w:rsidR="006B1984" w:rsidRPr="000B3F8F" w:rsidRDefault="006B1984" w:rsidP="006B1984">
      <w:pPr>
        <w:pStyle w:val="PL"/>
        <w:rPr>
          <w:snapToGrid w:val="0"/>
        </w:rPr>
      </w:pPr>
      <w:r w:rsidRPr="000B3F8F">
        <w:rPr>
          <w:snapToGrid w:val="0"/>
        </w:rPr>
        <w:t>EPCHandoverRestrictionListContainer ::= OCTET STRING</w:t>
      </w:r>
    </w:p>
    <w:p w14:paraId="6711B973" w14:textId="77777777" w:rsidR="006B1984" w:rsidRDefault="006B1984" w:rsidP="006B1984">
      <w:pPr>
        <w:pStyle w:val="PL"/>
        <w:rPr>
          <w:snapToGrid w:val="0"/>
        </w:rPr>
      </w:pPr>
      <w:r w:rsidRPr="000B3F8F">
        <w:rPr>
          <w:snapToGrid w:val="0"/>
        </w:rPr>
        <w:t>-- This octets of the OCTET STRING contain the Handover Restriction List IE as specified in TS 36.413 [4]. --</w:t>
      </w:r>
    </w:p>
    <w:p w14:paraId="2E044F90" w14:textId="77777777" w:rsidR="006B1984" w:rsidRPr="00C37D2B" w:rsidRDefault="006B1984" w:rsidP="006B1984">
      <w:pPr>
        <w:pStyle w:val="PL"/>
        <w:rPr>
          <w:snapToGrid w:val="0"/>
        </w:rPr>
      </w:pPr>
    </w:p>
    <w:p w14:paraId="766D1888" w14:textId="77777777" w:rsidR="006B1984" w:rsidRPr="00C37D2B" w:rsidRDefault="006B1984" w:rsidP="006B1984">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525315B6" w14:textId="77777777" w:rsidR="006B1984" w:rsidRPr="00C37D2B" w:rsidRDefault="006B1984" w:rsidP="006B1984">
      <w:pPr>
        <w:pStyle w:val="PL"/>
        <w:rPr>
          <w:snapToGrid w:val="0"/>
        </w:rPr>
      </w:pPr>
    </w:p>
    <w:p w14:paraId="5874CE24" w14:textId="77777777" w:rsidR="006B1984" w:rsidRPr="00C37D2B" w:rsidRDefault="006B1984" w:rsidP="006B1984">
      <w:pPr>
        <w:pStyle w:val="PL"/>
        <w:rPr>
          <w:snapToGrid w:val="0"/>
        </w:rPr>
      </w:pPr>
      <w:r w:rsidRPr="00C37D2B">
        <w:rPr>
          <w:snapToGrid w:val="0"/>
        </w:rPr>
        <w:t>ERABActivityNotifyItemList ::= SEQUENCE (SIZE (</w:t>
      </w:r>
      <w:r w:rsidRPr="00C37D2B">
        <w:rPr>
          <w:snapToGrid w:val="0"/>
          <w:lang w:eastAsia="zh-CN"/>
        </w:rPr>
        <w:t>0</w:t>
      </w:r>
      <w:r w:rsidRPr="00C37D2B">
        <w:rPr>
          <w:snapToGrid w:val="0"/>
        </w:rPr>
        <w:t>..maxnoofBearers)) OF ERABActivityNotifyItem</w:t>
      </w:r>
    </w:p>
    <w:p w14:paraId="141531EB" w14:textId="77777777" w:rsidR="006B1984" w:rsidRPr="00C37D2B" w:rsidRDefault="006B1984" w:rsidP="006B1984">
      <w:pPr>
        <w:pStyle w:val="PL"/>
        <w:rPr>
          <w:snapToGrid w:val="0"/>
        </w:rPr>
      </w:pPr>
    </w:p>
    <w:p w14:paraId="0C28BAFF" w14:textId="77777777" w:rsidR="006B1984" w:rsidRPr="00C37D2B" w:rsidRDefault="006B1984" w:rsidP="006B1984">
      <w:pPr>
        <w:pStyle w:val="PL"/>
        <w:rPr>
          <w:snapToGrid w:val="0"/>
        </w:rPr>
      </w:pPr>
      <w:r w:rsidRPr="00C37D2B">
        <w:rPr>
          <w:snapToGrid w:val="0"/>
        </w:rPr>
        <w:t>ERABActivityNotifyItem ::= SEQUENCE {</w:t>
      </w:r>
    </w:p>
    <w:p w14:paraId="119A8C13" w14:textId="77777777" w:rsidR="006B1984" w:rsidRPr="00C37D2B" w:rsidRDefault="006B1984" w:rsidP="006B1984">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70FC7AA8" w14:textId="77777777" w:rsidR="006B1984" w:rsidRPr="00C37D2B" w:rsidRDefault="006B1984" w:rsidP="006B1984">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20FA835B"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458E0B81" w14:textId="77777777" w:rsidR="006B1984" w:rsidRPr="00C37D2B" w:rsidRDefault="006B1984" w:rsidP="006B1984">
      <w:pPr>
        <w:pStyle w:val="PL"/>
        <w:rPr>
          <w:snapToGrid w:val="0"/>
        </w:rPr>
      </w:pPr>
      <w:r w:rsidRPr="00C37D2B">
        <w:rPr>
          <w:snapToGrid w:val="0"/>
        </w:rPr>
        <w:tab/>
        <w:t>...</w:t>
      </w:r>
    </w:p>
    <w:p w14:paraId="755C3EB5" w14:textId="77777777" w:rsidR="006B1984" w:rsidRPr="00C37D2B" w:rsidRDefault="006B1984" w:rsidP="006B1984">
      <w:pPr>
        <w:pStyle w:val="PL"/>
        <w:rPr>
          <w:snapToGrid w:val="0"/>
        </w:rPr>
      </w:pPr>
      <w:r w:rsidRPr="00C37D2B">
        <w:rPr>
          <w:snapToGrid w:val="0"/>
        </w:rPr>
        <w:t>}</w:t>
      </w:r>
    </w:p>
    <w:p w14:paraId="6EDEA6B4" w14:textId="77777777" w:rsidR="006B1984" w:rsidRPr="00C37D2B" w:rsidRDefault="006B1984" w:rsidP="006B1984">
      <w:pPr>
        <w:pStyle w:val="PL"/>
        <w:rPr>
          <w:snapToGrid w:val="0"/>
        </w:rPr>
      </w:pPr>
    </w:p>
    <w:p w14:paraId="6EAE3874" w14:textId="77777777" w:rsidR="006B1984" w:rsidRPr="00C37D2B" w:rsidRDefault="006B1984" w:rsidP="006B1984">
      <w:pPr>
        <w:pStyle w:val="PL"/>
        <w:rPr>
          <w:snapToGrid w:val="0"/>
        </w:rPr>
      </w:pPr>
      <w:r w:rsidRPr="00C37D2B">
        <w:rPr>
          <w:snapToGrid w:val="0"/>
        </w:rPr>
        <w:t>ERABActivityNotifyItem-ExtIEs X2AP-PROTOCOL-EXTENSION ::= {</w:t>
      </w:r>
    </w:p>
    <w:p w14:paraId="2CB8BE17" w14:textId="77777777" w:rsidR="006B1984" w:rsidRPr="00C37D2B" w:rsidRDefault="006B1984" w:rsidP="006B1984">
      <w:pPr>
        <w:pStyle w:val="PL"/>
        <w:rPr>
          <w:snapToGrid w:val="0"/>
        </w:rPr>
      </w:pPr>
      <w:r w:rsidRPr="00C37D2B">
        <w:rPr>
          <w:snapToGrid w:val="0"/>
        </w:rPr>
        <w:tab/>
        <w:t>...</w:t>
      </w:r>
    </w:p>
    <w:p w14:paraId="46614D40" w14:textId="77777777" w:rsidR="006B1984" w:rsidRPr="00C37D2B" w:rsidRDefault="006B1984" w:rsidP="006B1984">
      <w:pPr>
        <w:pStyle w:val="PL"/>
        <w:rPr>
          <w:snapToGrid w:val="0"/>
        </w:rPr>
      </w:pPr>
      <w:r w:rsidRPr="00C37D2B">
        <w:rPr>
          <w:snapToGrid w:val="0"/>
        </w:rPr>
        <w:t>}</w:t>
      </w:r>
    </w:p>
    <w:p w14:paraId="1DDD6260" w14:textId="77777777" w:rsidR="006B1984" w:rsidRPr="00C37D2B" w:rsidRDefault="006B1984" w:rsidP="006B1984">
      <w:pPr>
        <w:pStyle w:val="PL"/>
        <w:rPr>
          <w:snapToGrid w:val="0"/>
        </w:rPr>
      </w:pPr>
    </w:p>
    <w:p w14:paraId="5113B359" w14:textId="77777777" w:rsidR="006B1984" w:rsidRPr="00C37D2B" w:rsidRDefault="006B1984" w:rsidP="006B1984">
      <w:pPr>
        <w:pStyle w:val="PL"/>
        <w:rPr>
          <w:snapToGrid w:val="0"/>
        </w:rPr>
      </w:pPr>
      <w:r w:rsidRPr="00C37D2B">
        <w:t>E-RAB-ID ::=</w:t>
      </w:r>
      <w:r w:rsidRPr="00C37D2B">
        <w:rPr>
          <w:snapToGrid w:val="0"/>
        </w:rPr>
        <w:t xml:space="preserve"> INTEGER (0..15, ...)</w:t>
      </w:r>
    </w:p>
    <w:p w14:paraId="7BD43931" w14:textId="77777777" w:rsidR="006B1984" w:rsidRPr="00C37D2B" w:rsidRDefault="006B1984" w:rsidP="006B1984">
      <w:pPr>
        <w:pStyle w:val="PL"/>
        <w:rPr>
          <w:snapToGrid w:val="0"/>
        </w:rPr>
      </w:pPr>
    </w:p>
    <w:p w14:paraId="17A3012B" w14:textId="77777777" w:rsidR="006B1984" w:rsidRPr="00C37D2B" w:rsidRDefault="006B1984" w:rsidP="006B1984">
      <w:pPr>
        <w:pStyle w:val="PL"/>
        <w:rPr>
          <w:snapToGrid w:val="0"/>
        </w:rPr>
      </w:pPr>
      <w:r w:rsidRPr="00C37D2B">
        <w:rPr>
          <w:snapToGrid w:val="0"/>
        </w:rPr>
        <w:t>E-RAB-Level-QoS-Parameters ::= SEQUENCE {</w:t>
      </w:r>
    </w:p>
    <w:p w14:paraId="6370858B" w14:textId="77777777" w:rsidR="006B1984" w:rsidRPr="00C37D2B" w:rsidRDefault="006B1984" w:rsidP="006B1984">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6EC004CD" w14:textId="77777777" w:rsidR="006B1984" w:rsidRPr="00C37D2B" w:rsidRDefault="006B1984" w:rsidP="006B1984">
      <w:pPr>
        <w:pStyle w:val="PL"/>
        <w:rPr>
          <w:snapToGrid w:val="0"/>
        </w:rPr>
      </w:pPr>
      <w:r w:rsidRPr="00C37D2B">
        <w:rPr>
          <w:snapToGrid w:val="0"/>
        </w:rPr>
        <w:tab/>
        <w:t>allocationAndRetentionPriority</w:t>
      </w:r>
      <w:r w:rsidRPr="00C37D2B">
        <w:rPr>
          <w:snapToGrid w:val="0"/>
        </w:rPr>
        <w:tab/>
        <w:t>AllocationAndRetentionPriority,</w:t>
      </w:r>
    </w:p>
    <w:p w14:paraId="57852E79" w14:textId="77777777" w:rsidR="006B1984" w:rsidRPr="00C37D2B" w:rsidRDefault="006B1984" w:rsidP="006B1984">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2B54B77E"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6C1026F3" w14:textId="77777777" w:rsidR="006B1984" w:rsidRPr="00C37D2B" w:rsidRDefault="006B1984" w:rsidP="006B1984">
      <w:pPr>
        <w:pStyle w:val="PL"/>
        <w:rPr>
          <w:snapToGrid w:val="0"/>
        </w:rPr>
      </w:pPr>
      <w:r w:rsidRPr="00C37D2B">
        <w:rPr>
          <w:snapToGrid w:val="0"/>
        </w:rPr>
        <w:tab/>
        <w:t>...</w:t>
      </w:r>
    </w:p>
    <w:p w14:paraId="42B331BC" w14:textId="77777777" w:rsidR="006B1984" w:rsidRPr="00C37D2B" w:rsidRDefault="006B1984" w:rsidP="006B1984">
      <w:pPr>
        <w:pStyle w:val="PL"/>
        <w:rPr>
          <w:snapToGrid w:val="0"/>
        </w:rPr>
      </w:pPr>
      <w:r w:rsidRPr="00C37D2B">
        <w:rPr>
          <w:snapToGrid w:val="0"/>
        </w:rPr>
        <w:t>}</w:t>
      </w:r>
    </w:p>
    <w:p w14:paraId="6F87E411" w14:textId="77777777" w:rsidR="006B1984" w:rsidRPr="00C37D2B" w:rsidRDefault="006B1984" w:rsidP="006B1984">
      <w:pPr>
        <w:pStyle w:val="PL"/>
        <w:rPr>
          <w:snapToGrid w:val="0"/>
        </w:rPr>
      </w:pPr>
    </w:p>
    <w:p w14:paraId="4B455A29" w14:textId="77777777" w:rsidR="006B1984" w:rsidRPr="00C37D2B" w:rsidRDefault="006B1984" w:rsidP="006B1984">
      <w:pPr>
        <w:pStyle w:val="PL"/>
        <w:rPr>
          <w:snapToGrid w:val="0"/>
        </w:rPr>
      </w:pPr>
      <w:r w:rsidRPr="00C37D2B">
        <w:rPr>
          <w:snapToGrid w:val="0"/>
        </w:rPr>
        <w:t>E-RAB-Level-QoS-Parameters-ExtIEs X2AP-PROTOCOL-EXTENSION ::= {</w:t>
      </w:r>
    </w:p>
    <w:p w14:paraId="3EA0A5A5" w14:textId="77777777" w:rsidR="006B1984" w:rsidRPr="00C37D2B" w:rsidRDefault="006B1984" w:rsidP="006B1984">
      <w:pPr>
        <w:pStyle w:val="PL"/>
        <w:rPr>
          <w:snapToGrid w:val="0"/>
        </w:rPr>
      </w:pPr>
      <w:r w:rsidRPr="00C37D2B">
        <w:rPr>
          <w:snapToGrid w:val="0"/>
        </w:rPr>
        <w:t>-- Extended for introduction of downlink and uplink packet loss rate for enhanced Voice performance –</w:t>
      </w:r>
    </w:p>
    <w:p w14:paraId="33FF811C" w14:textId="77777777" w:rsidR="006B1984" w:rsidRPr="00C37D2B" w:rsidRDefault="006B1984" w:rsidP="006B1984">
      <w:pPr>
        <w:pStyle w:val="PL"/>
        <w:rPr>
          <w:snapToGrid w:val="0"/>
        </w:rPr>
      </w:pPr>
      <w:r w:rsidRPr="00C37D2B">
        <w:rPr>
          <w:snapToGrid w:val="0"/>
        </w:rPr>
        <w:tab/>
        <w:t>{ ID id-Down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6C08E4AA" w14:textId="77777777" w:rsidR="006B1984" w:rsidRPr="00C37D2B" w:rsidRDefault="006B1984" w:rsidP="006B1984">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2C393144" w14:textId="77777777" w:rsidR="006B1984" w:rsidRPr="00C37D2B" w:rsidRDefault="006B1984" w:rsidP="006B1984">
      <w:pPr>
        <w:pStyle w:val="PL"/>
        <w:rPr>
          <w:snapToGrid w:val="0"/>
        </w:rPr>
      </w:pPr>
      <w:r w:rsidRPr="00C37D2B">
        <w:rPr>
          <w:snapToGrid w:val="0"/>
        </w:rPr>
        <w:tab/>
        <w:t>...</w:t>
      </w:r>
    </w:p>
    <w:p w14:paraId="2923B993" w14:textId="77777777" w:rsidR="006B1984" w:rsidRPr="00C37D2B" w:rsidRDefault="006B1984" w:rsidP="006B1984">
      <w:pPr>
        <w:pStyle w:val="PL"/>
        <w:rPr>
          <w:snapToGrid w:val="0"/>
        </w:rPr>
      </w:pPr>
      <w:r w:rsidRPr="00C37D2B">
        <w:rPr>
          <w:snapToGrid w:val="0"/>
        </w:rPr>
        <w:t>}</w:t>
      </w:r>
    </w:p>
    <w:p w14:paraId="5A92F4E6" w14:textId="77777777" w:rsidR="006B1984" w:rsidRPr="00C37D2B" w:rsidRDefault="006B1984" w:rsidP="006B1984">
      <w:pPr>
        <w:pStyle w:val="PL"/>
        <w:rPr>
          <w:snapToGrid w:val="0"/>
        </w:rPr>
      </w:pPr>
    </w:p>
    <w:p w14:paraId="52C9F3BF" w14:textId="77777777" w:rsidR="006B1984" w:rsidRPr="00C37D2B" w:rsidRDefault="006B1984" w:rsidP="006B1984">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2898B836" w14:textId="77777777" w:rsidR="006B1984" w:rsidRPr="00C37D2B" w:rsidRDefault="006B1984" w:rsidP="006B1984">
      <w:pPr>
        <w:pStyle w:val="PL"/>
        <w:rPr>
          <w:snapToGrid w:val="0"/>
        </w:rPr>
      </w:pPr>
    </w:p>
    <w:p w14:paraId="05DFB095" w14:textId="77777777" w:rsidR="006B1984" w:rsidRPr="00C37D2B" w:rsidRDefault="006B1984" w:rsidP="006B1984">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71860A1C" w14:textId="77777777" w:rsidR="006B1984" w:rsidRPr="00C37D2B" w:rsidRDefault="006B1984" w:rsidP="006B1984">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3E3EC70A" w14:textId="77777777" w:rsidR="006B1984" w:rsidRPr="00C37D2B" w:rsidRDefault="006B1984" w:rsidP="006B1984">
      <w:pPr>
        <w:pStyle w:val="PL"/>
        <w:rPr>
          <w:snapToGrid w:val="0"/>
        </w:rPr>
      </w:pPr>
      <w:r w:rsidRPr="00C37D2B">
        <w:rPr>
          <w:snapToGrid w:val="0"/>
        </w:rPr>
        <w:tab/>
        <w:t>...</w:t>
      </w:r>
    </w:p>
    <w:p w14:paraId="09668FA5" w14:textId="77777777" w:rsidR="006B1984" w:rsidRPr="00C37D2B" w:rsidRDefault="006B1984" w:rsidP="006B1984">
      <w:pPr>
        <w:pStyle w:val="PL"/>
        <w:rPr>
          <w:snapToGrid w:val="0"/>
        </w:rPr>
      </w:pPr>
      <w:r w:rsidRPr="00C37D2B">
        <w:rPr>
          <w:snapToGrid w:val="0"/>
        </w:rPr>
        <w:t>}</w:t>
      </w:r>
    </w:p>
    <w:p w14:paraId="3EA16B95" w14:textId="77777777" w:rsidR="006B1984" w:rsidRPr="00C37D2B" w:rsidRDefault="006B1984" w:rsidP="006B1984">
      <w:pPr>
        <w:pStyle w:val="PL"/>
        <w:rPr>
          <w:snapToGrid w:val="0"/>
        </w:rPr>
      </w:pPr>
    </w:p>
    <w:p w14:paraId="51A90746" w14:textId="77777777" w:rsidR="006B1984" w:rsidRPr="00C37D2B" w:rsidRDefault="006B1984" w:rsidP="006B1984">
      <w:pPr>
        <w:pStyle w:val="PL"/>
        <w:rPr>
          <w:snapToGrid w:val="0"/>
        </w:rPr>
      </w:pPr>
      <w:r w:rsidRPr="00C37D2B">
        <w:t>E-RAB-Item</w:t>
      </w:r>
      <w:r w:rsidRPr="00C37D2B">
        <w:rPr>
          <w:snapToGrid w:val="0"/>
        </w:rPr>
        <w:t xml:space="preserve"> ::= SEQUENCE {</w:t>
      </w:r>
    </w:p>
    <w:p w14:paraId="5C88E198" w14:textId="77777777" w:rsidR="006B1984" w:rsidRPr="00C37D2B" w:rsidRDefault="006B1984" w:rsidP="006B1984">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0A4363E8" w14:textId="77777777" w:rsidR="006B1984" w:rsidRPr="00F844D4" w:rsidRDefault="006B1984" w:rsidP="006B1984">
      <w:pPr>
        <w:pStyle w:val="PL"/>
        <w:rPr>
          <w:snapToGrid w:val="0"/>
          <w:lang w:val="fr-FR"/>
        </w:rPr>
      </w:pPr>
      <w:r w:rsidRPr="00C37D2B">
        <w:rPr>
          <w:snapToGrid w:val="0"/>
        </w:rPr>
        <w:tab/>
      </w:r>
      <w:r w:rsidRPr="00F844D4">
        <w:rPr>
          <w:snapToGrid w:val="0"/>
          <w:lang w:val="fr-FR"/>
        </w:rPr>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565C6D08" w14:textId="77777777" w:rsidR="006B1984" w:rsidRPr="00F844D4" w:rsidRDefault="006B1984" w:rsidP="006B1984">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RAB-</w:t>
      </w:r>
      <w:r w:rsidRPr="00F844D4">
        <w:rPr>
          <w:bCs/>
          <w:lang w:val="fr-FR"/>
        </w:rPr>
        <w:t>Item-</w:t>
      </w:r>
      <w:r w:rsidRPr="00F844D4">
        <w:rPr>
          <w:snapToGrid w:val="0"/>
          <w:lang w:val="fr-FR"/>
        </w:rPr>
        <w:t>ExtIEs} } OPTIONAL,</w:t>
      </w:r>
    </w:p>
    <w:p w14:paraId="32CFBD20"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669739B5" w14:textId="77777777" w:rsidR="006B1984" w:rsidRPr="00C37D2B" w:rsidRDefault="006B1984" w:rsidP="006B1984">
      <w:pPr>
        <w:pStyle w:val="PL"/>
        <w:rPr>
          <w:snapToGrid w:val="0"/>
        </w:rPr>
      </w:pPr>
      <w:r w:rsidRPr="00C37D2B">
        <w:rPr>
          <w:snapToGrid w:val="0"/>
        </w:rPr>
        <w:t>}</w:t>
      </w:r>
    </w:p>
    <w:p w14:paraId="528DC0BA" w14:textId="77777777" w:rsidR="006B1984" w:rsidRPr="00C37D2B" w:rsidRDefault="006B1984" w:rsidP="006B1984">
      <w:pPr>
        <w:pStyle w:val="PL"/>
        <w:rPr>
          <w:snapToGrid w:val="0"/>
        </w:rPr>
      </w:pPr>
    </w:p>
    <w:p w14:paraId="23276F99" w14:textId="77777777" w:rsidR="006B1984" w:rsidRPr="00C37D2B" w:rsidRDefault="006B1984" w:rsidP="006B1984">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3AF0F3C2" w14:textId="77777777" w:rsidR="006B1984" w:rsidRPr="00C37D2B" w:rsidRDefault="006B1984" w:rsidP="006B1984">
      <w:pPr>
        <w:pStyle w:val="PL"/>
        <w:rPr>
          <w:snapToGrid w:val="0"/>
        </w:rPr>
      </w:pPr>
      <w:r w:rsidRPr="00C37D2B">
        <w:rPr>
          <w:snapToGrid w:val="0"/>
        </w:rPr>
        <w:tab/>
        <w:t>...</w:t>
      </w:r>
    </w:p>
    <w:p w14:paraId="48C435A3" w14:textId="77777777" w:rsidR="006B1984" w:rsidRPr="00C37D2B" w:rsidRDefault="006B1984" w:rsidP="006B1984">
      <w:pPr>
        <w:pStyle w:val="PL"/>
        <w:rPr>
          <w:snapToGrid w:val="0"/>
        </w:rPr>
      </w:pPr>
      <w:r w:rsidRPr="00C37D2B">
        <w:rPr>
          <w:snapToGrid w:val="0"/>
        </w:rPr>
        <w:t>}</w:t>
      </w:r>
    </w:p>
    <w:p w14:paraId="2A4A9817" w14:textId="77777777" w:rsidR="006B1984" w:rsidRDefault="006B1984" w:rsidP="006B1984">
      <w:pPr>
        <w:pStyle w:val="PL"/>
        <w:rPr>
          <w:snapToGrid w:val="0"/>
        </w:rPr>
      </w:pPr>
    </w:p>
    <w:p w14:paraId="0AB97716" w14:textId="77777777" w:rsidR="006B1984" w:rsidRPr="007E6716" w:rsidRDefault="006B1984" w:rsidP="006B1984">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081A3A79" w14:textId="77777777" w:rsidR="006B1984" w:rsidRPr="007E6716" w:rsidRDefault="006B1984" w:rsidP="006B1984">
      <w:pPr>
        <w:pStyle w:val="PL"/>
      </w:pPr>
    </w:p>
    <w:p w14:paraId="7141DF43" w14:textId="77777777" w:rsidR="006B1984" w:rsidRPr="007E6716" w:rsidRDefault="006B1984" w:rsidP="006B1984">
      <w:pPr>
        <w:pStyle w:val="PL"/>
        <w:rPr>
          <w:noProof w:val="0"/>
        </w:rPr>
      </w:pPr>
      <w:r>
        <w:rPr>
          <w:snapToGrid w:val="0"/>
        </w:rPr>
        <w:t>E-RABsSubjectToEarlyStatusTransfer-Item</w:t>
      </w:r>
      <w:r w:rsidRPr="007E6716">
        <w:rPr>
          <w:noProof w:val="0"/>
        </w:rPr>
        <w:t xml:space="preserve"> ::= SEQUENCE {</w:t>
      </w:r>
    </w:p>
    <w:p w14:paraId="071F0D19" w14:textId="77777777" w:rsidR="006B1984" w:rsidRPr="00AA5DA2" w:rsidRDefault="006B1984" w:rsidP="006B1984">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4D462005" w14:textId="77777777" w:rsidR="006B1984" w:rsidRDefault="006B1984" w:rsidP="006B1984">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647328A" w14:textId="77777777" w:rsidR="006B1984" w:rsidRDefault="006B1984" w:rsidP="006B1984">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46A9FFD" w14:textId="77777777" w:rsidR="006B1984" w:rsidRPr="007E6716" w:rsidRDefault="006B1984" w:rsidP="006B1984">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9888E2B" w14:textId="77777777" w:rsidR="006B1984" w:rsidRPr="007E6716" w:rsidRDefault="006B1984" w:rsidP="006B1984">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6C2D89F" w14:textId="77777777" w:rsidR="006B1984" w:rsidRPr="007E6716" w:rsidRDefault="006B1984" w:rsidP="006B1984">
      <w:pPr>
        <w:pStyle w:val="PL"/>
      </w:pPr>
      <w:r w:rsidRPr="007E6716">
        <w:tab/>
        <w:t>...</w:t>
      </w:r>
    </w:p>
    <w:p w14:paraId="4BFD0CCD" w14:textId="77777777" w:rsidR="006B1984" w:rsidRDefault="006B1984" w:rsidP="006B1984">
      <w:pPr>
        <w:pStyle w:val="PL"/>
      </w:pPr>
      <w:r w:rsidRPr="007E6716">
        <w:t>}</w:t>
      </w:r>
    </w:p>
    <w:p w14:paraId="45E0E16D" w14:textId="77777777" w:rsidR="006B1984" w:rsidRDefault="006B1984" w:rsidP="006B1984">
      <w:pPr>
        <w:pStyle w:val="PL"/>
      </w:pPr>
    </w:p>
    <w:p w14:paraId="5F34DAFA" w14:textId="77777777" w:rsidR="006B1984" w:rsidRPr="007E6716" w:rsidRDefault="006B1984" w:rsidP="006B1984">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09C1947F" w14:textId="77777777" w:rsidR="006B1984" w:rsidRPr="007E6716" w:rsidRDefault="006B1984" w:rsidP="006B1984">
      <w:pPr>
        <w:pStyle w:val="PL"/>
        <w:rPr>
          <w:noProof w:val="0"/>
          <w:snapToGrid w:val="0"/>
          <w:lang w:eastAsia="zh-CN"/>
        </w:rPr>
      </w:pPr>
      <w:r w:rsidRPr="007E6716">
        <w:rPr>
          <w:noProof w:val="0"/>
          <w:snapToGrid w:val="0"/>
          <w:lang w:eastAsia="zh-CN"/>
        </w:rPr>
        <w:tab/>
        <w:t>...</w:t>
      </w:r>
    </w:p>
    <w:p w14:paraId="626A8049" w14:textId="77777777" w:rsidR="006B1984" w:rsidRPr="007E6716" w:rsidRDefault="006B1984" w:rsidP="006B1984">
      <w:pPr>
        <w:pStyle w:val="PL"/>
        <w:rPr>
          <w:noProof w:val="0"/>
          <w:snapToGrid w:val="0"/>
          <w:lang w:eastAsia="zh-CN"/>
        </w:rPr>
      </w:pPr>
      <w:r w:rsidRPr="007E6716">
        <w:rPr>
          <w:noProof w:val="0"/>
          <w:snapToGrid w:val="0"/>
          <w:lang w:eastAsia="zh-CN"/>
        </w:rPr>
        <w:t>}</w:t>
      </w:r>
    </w:p>
    <w:p w14:paraId="2AC85A8B" w14:textId="77777777" w:rsidR="006B1984" w:rsidRDefault="006B1984" w:rsidP="006B1984">
      <w:pPr>
        <w:pStyle w:val="PL"/>
      </w:pPr>
    </w:p>
    <w:p w14:paraId="63466128" w14:textId="77777777" w:rsidR="006B1984" w:rsidRPr="007E6716" w:rsidRDefault="006B1984" w:rsidP="006B1984">
      <w:pPr>
        <w:pStyle w:val="PL"/>
        <w:rPr>
          <w:snapToGrid w:val="0"/>
        </w:rPr>
      </w:pPr>
      <w:r w:rsidRPr="00F844D4">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F844D4">
        <w:rPr>
          <w:lang w:eastAsia="ja-JP"/>
        </w:rPr>
        <w:t>E-RABsSubjectToDLDiscarding</w:t>
      </w:r>
      <w:r>
        <w:rPr>
          <w:snapToGrid w:val="0"/>
        </w:rPr>
        <w:t>-Item</w:t>
      </w:r>
    </w:p>
    <w:p w14:paraId="1E0A337E" w14:textId="77777777" w:rsidR="006B1984" w:rsidRDefault="006B1984" w:rsidP="006B1984">
      <w:pPr>
        <w:pStyle w:val="PL"/>
      </w:pPr>
    </w:p>
    <w:p w14:paraId="08663B33" w14:textId="77777777" w:rsidR="006B1984" w:rsidRPr="007E6716" w:rsidRDefault="006B1984" w:rsidP="006B1984">
      <w:pPr>
        <w:pStyle w:val="PL"/>
        <w:rPr>
          <w:noProof w:val="0"/>
        </w:rPr>
      </w:pPr>
      <w:r w:rsidRPr="00F844D4">
        <w:rPr>
          <w:lang w:eastAsia="ja-JP"/>
        </w:rPr>
        <w:t>E-RABsSubjectToDLDiscarding</w:t>
      </w:r>
      <w:r>
        <w:rPr>
          <w:snapToGrid w:val="0"/>
        </w:rPr>
        <w:t>-Item</w:t>
      </w:r>
      <w:r w:rsidRPr="007E6716">
        <w:rPr>
          <w:noProof w:val="0"/>
        </w:rPr>
        <w:t xml:space="preserve"> ::= SEQUENCE {</w:t>
      </w:r>
    </w:p>
    <w:p w14:paraId="54F9BF82" w14:textId="77777777" w:rsidR="006B1984" w:rsidRPr="00AA5DA2" w:rsidRDefault="006B1984" w:rsidP="006B1984">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0C34CFF9" w14:textId="77777777" w:rsidR="006B1984" w:rsidRPr="00D643FC" w:rsidRDefault="006B1984" w:rsidP="006B1984">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611B2C97" w14:textId="77777777" w:rsidR="006B1984" w:rsidRPr="00D643FC" w:rsidRDefault="006B1984" w:rsidP="006B1984">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A8A9257" w14:textId="77777777" w:rsidR="006B1984" w:rsidRPr="00C37D2B" w:rsidRDefault="006B1984" w:rsidP="006B1984">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11D0C9D" w14:textId="77777777" w:rsidR="006B1984" w:rsidRPr="007E6716" w:rsidRDefault="006B1984" w:rsidP="006B1984">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sidRPr="00F844D4">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3279CA4A" w14:textId="77777777" w:rsidR="006B1984" w:rsidRPr="007E6716" w:rsidRDefault="006B1984" w:rsidP="006B1984">
      <w:pPr>
        <w:pStyle w:val="PL"/>
      </w:pPr>
      <w:r w:rsidRPr="007E6716">
        <w:tab/>
        <w:t>...</w:t>
      </w:r>
    </w:p>
    <w:p w14:paraId="055237E7" w14:textId="77777777" w:rsidR="006B1984" w:rsidRDefault="006B1984" w:rsidP="006B1984">
      <w:pPr>
        <w:pStyle w:val="PL"/>
      </w:pPr>
      <w:r w:rsidRPr="007E6716">
        <w:t>}</w:t>
      </w:r>
    </w:p>
    <w:p w14:paraId="3E37432E" w14:textId="77777777" w:rsidR="006B1984" w:rsidRDefault="006B1984" w:rsidP="006B1984">
      <w:pPr>
        <w:pStyle w:val="PL"/>
        <w:rPr>
          <w:rFonts w:eastAsia="DengXian" w:cs="Courier New"/>
          <w:snapToGrid w:val="0"/>
          <w:lang w:eastAsia="zh-CN"/>
        </w:rPr>
      </w:pPr>
    </w:p>
    <w:p w14:paraId="69190045" w14:textId="77777777" w:rsidR="006B1984" w:rsidRPr="007E6716" w:rsidRDefault="006B1984" w:rsidP="006B1984">
      <w:pPr>
        <w:pStyle w:val="PL"/>
        <w:rPr>
          <w:noProof w:val="0"/>
          <w:snapToGrid w:val="0"/>
          <w:lang w:eastAsia="zh-CN"/>
        </w:rPr>
      </w:pPr>
      <w:r w:rsidRPr="00F844D4">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7F2C389F" w14:textId="77777777" w:rsidR="006B1984" w:rsidRPr="007E6716" w:rsidRDefault="006B1984" w:rsidP="006B1984">
      <w:pPr>
        <w:pStyle w:val="PL"/>
        <w:rPr>
          <w:noProof w:val="0"/>
          <w:snapToGrid w:val="0"/>
          <w:lang w:eastAsia="zh-CN"/>
        </w:rPr>
      </w:pPr>
      <w:r w:rsidRPr="007E6716">
        <w:rPr>
          <w:noProof w:val="0"/>
          <w:snapToGrid w:val="0"/>
          <w:lang w:eastAsia="zh-CN"/>
        </w:rPr>
        <w:tab/>
        <w:t>...</w:t>
      </w:r>
    </w:p>
    <w:p w14:paraId="5E8518A2" w14:textId="77777777" w:rsidR="006B1984" w:rsidRPr="007E6716" w:rsidRDefault="006B1984" w:rsidP="006B1984">
      <w:pPr>
        <w:pStyle w:val="PL"/>
        <w:rPr>
          <w:noProof w:val="0"/>
          <w:snapToGrid w:val="0"/>
          <w:lang w:eastAsia="zh-CN"/>
        </w:rPr>
      </w:pPr>
      <w:r w:rsidRPr="007E6716">
        <w:rPr>
          <w:noProof w:val="0"/>
          <w:snapToGrid w:val="0"/>
          <w:lang w:eastAsia="zh-CN"/>
        </w:rPr>
        <w:t>}</w:t>
      </w:r>
    </w:p>
    <w:p w14:paraId="330ED5D8" w14:textId="77777777" w:rsidR="006B1984" w:rsidRDefault="006B1984" w:rsidP="006B1984">
      <w:pPr>
        <w:pStyle w:val="PL"/>
        <w:rPr>
          <w:rFonts w:eastAsia="DengXian" w:cs="Courier New"/>
          <w:snapToGrid w:val="0"/>
          <w:lang w:eastAsia="zh-CN"/>
        </w:rPr>
      </w:pPr>
    </w:p>
    <w:p w14:paraId="5B2E94E3" w14:textId="77777777" w:rsidR="006B1984" w:rsidRDefault="006B1984" w:rsidP="006B1984">
      <w:pPr>
        <w:pStyle w:val="PL"/>
        <w:rPr>
          <w:rFonts w:eastAsia="DengXian" w:cs="Courier New"/>
          <w:snapToGrid w:val="0"/>
          <w:lang w:eastAsia="zh-CN"/>
        </w:rPr>
      </w:pPr>
    </w:p>
    <w:p w14:paraId="2512A501"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750D75A" w14:textId="77777777" w:rsidR="006B1984" w:rsidRPr="00C37D2B" w:rsidRDefault="006B1984" w:rsidP="006B1984">
      <w:pPr>
        <w:pStyle w:val="PL"/>
        <w:rPr>
          <w:rFonts w:eastAsia="DengXian"/>
          <w:snapToGrid w:val="0"/>
          <w:lang w:eastAsia="zh-CN"/>
        </w:rPr>
      </w:pPr>
    </w:p>
    <w:p w14:paraId="5362762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035C9E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3367BA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C32E7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7F5476D" w14:textId="77777777" w:rsidR="006B1984" w:rsidRPr="00C37D2B" w:rsidRDefault="006B1984" w:rsidP="006B1984">
      <w:pPr>
        <w:pStyle w:val="PL"/>
        <w:rPr>
          <w:rFonts w:eastAsia="DengXian"/>
          <w:snapToGrid w:val="0"/>
          <w:lang w:eastAsia="zh-CN"/>
        </w:rPr>
      </w:pPr>
    </w:p>
    <w:p w14:paraId="57C1E10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RABUsageReport-Item ::= SEQUENCE {</w:t>
      </w:r>
    </w:p>
    <w:p w14:paraId="43E2F833"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7558A5E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64E06B0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1077A22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 xml:space="preserve">INTEGER </w:t>
      </w:r>
      <w:r w:rsidRPr="00C37D2B">
        <w:rPr>
          <w:rFonts w:eastAsia="DengXian" w:cs="Courier New"/>
          <w:snapToGrid w:val="0"/>
          <w:lang w:eastAsia="zh-CN"/>
        </w:rPr>
        <w:t>(0..18446744073709551615),</w:t>
      </w:r>
    </w:p>
    <w:p w14:paraId="58935547"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273B72B7"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EAC9BD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EE44EC5" w14:textId="77777777" w:rsidR="006B1984" w:rsidRPr="00C37D2B" w:rsidRDefault="006B1984" w:rsidP="006B1984">
      <w:pPr>
        <w:pStyle w:val="PL"/>
        <w:rPr>
          <w:rFonts w:eastAsia="DengXian"/>
          <w:snapToGrid w:val="0"/>
          <w:lang w:eastAsia="zh-CN"/>
        </w:rPr>
      </w:pPr>
    </w:p>
    <w:p w14:paraId="07AE9B1C"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508135D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7FB93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9660F76" w14:textId="77777777" w:rsidR="006B1984" w:rsidRDefault="006B1984" w:rsidP="006B1984">
      <w:pPr>
        <w:pStyle w:val="PL"/>
        <w:rPr>
          <w:snapToGrid w:val="0"/>
        </w:rPr>
      </w:pPr>
    </w:p>
    <w:p w14:paraId="3B6BF616" w14:textId="77777777" w:rsidR="006B1984" w:rsidRDefault="006B1984" w:rsidP="006B1984">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37CC8A20" w14:textId="77777777" w:rsidR="006B1984" w:rsidRDefault="006B1984" w:rsidP="006B1984">
      <w:pPr>
        <w:pStyle w:val="PL"/>
        <w:rPr>
          <w:noProof w:val="0"/>
          <w:snapToGrid w:val="0"/>
        </w:rPr>
      </w:pPr>
      <w:r>
        <w:rPr>
          <w:noProof w:val="0"/>
          <w:snapToGrid w:val="0"/>
        </w:rPr>
        <w:tab/>
        <w:t>true,</w:t>
      </w:r>
    </w:p>
    <w:p w14:paraId="3CDBC930" w14:textId="77777777" w:rsidR="006B1984" w:rsidRDefault="006B1984" w:rsidP="006B1984">
      <w:pPr>
        <w:pStyle w:val="PL"/>
        <w:rPr>
          <w:noProof w:val="0"/>
          <w:snapToGrid w:val="0"/>
        </w:rPr>
      </w:pPr>
      <w:r>
        <w:rPr>
          <w:noProof w:val="0"/>
          <w:snapToGrid w:val="0"/>
        </w:rPr>
        <w:tab/>
        <w:t>...</w:t>
      </w:r>
    </w:p>
    <w:p w14:paraId="56C20EED" w14:textId="77777777" w:rsidR="006B1984" w:rsidRDefault="006B1984" w:rsidP="006B1984">
      <w:pPr>
        <w:pStyle w:val="PL"/>
        <w:rPr>
          <w:snapToGrid w:val="0"/>
        </w:rPr>
      </w:pPr>
      <w:r>
        <w:rPr>
          <w:noProof w:val="0"/>
          <w:snapToGrid w:val="0"/>
        </w:rPr>
        <w:t>}</w:t>
      </w:r>
    </w:p>
    <w:p w14:paraId="6DC387CA" w14:textId="77777777" w:rsidR="006B1984" w:rsidRPr="00C37D2B" w:rsidRDefault="006B1984" w:rsidP="006B1984">
      <w:pPr>
        <w:pStyle w:val="PL"/>
        <w:rPr>
          <w:snapToGrid w:val="0"/>
        </w:rPr>
      </w:pPr>
    </w:p>
    <w:p w14:paraId="013D4D98" w14:textId="77777777" w:rsidR="006B1984" w:rsidRPr="00C37D2B" w:rsidRDefault="006B1984" w:rsidP="006B1984">
      <w:pPr>
        <w:pStyle w:val="PL"/>
        <w:rPr>
          <w:snapToGrid w:val="0"/>
          <w:lang w:eastAsia="zh-CN"/>
        </w:rPr>
      </w:pPr>
      <w:r w:rsidRPr="00C37D2B">
        <w:rPr>
          <w:snapToGrid w:val="0"/>
          <w:lang w:eastAsia="zh-CN"/>
        </w:rPr>
        <w:t>EUTRA-Mode-Info ::= CHOICE {</w:t>
      </w:r>
    </w:p>
    <w:p w14:paraId="27D6616A" w14:textId="77777777" w:rsidR="006B1984" w:rsidRPr="00EE5530" w:rsidRDefault="006B1984" w:rsidP="006B1984">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6663E4E4" w14:textId="77777777" w:rsidR="006B1984" w:rsidRPr="00EE5530" w:rsidRDefault="006B1984" w:rsidP="006B1984">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2150EBD0" w14:textId="77777777" w:rsidR="006B1984" w:rsidRPr="00C37D2B" w:rsidRDefault="006B1984" w:rsidP="006B1984">
      <w:pPr>
        <w:pStyle w:val="PL"/>
        <w:rPr>
          <w:snapToGrid w:val="0"/>
        </w:rPr>
      </w:pPr>
      <w:r w:rsidRPr="00EE5530">
        <w:rPr>
          <w:snapToGrid w:val="0"/>
          <w:lang w:val="sv-SE"/>
        </w:rPr>
        <w:tab/>
      </w:r>
      <w:r w:rsidRPr="00C37D2B">
        <w:rPr>
          <w:snapToGrid w:val="0"/>
        </w:rPr>
        <w:t>...</w:t>
      </w:r>
    </w:p>
    <w:p w14:paraId="387358CA" w14:textId="77777777" w:rsidR="006B1984" w:rsidRPr="00C37D2B" w:rsidRDefault="006B1984" w:rsidP="006B1984">
      <w:pPr>
        <w:pStyle w:val="PL"/>
        <w:rPr>
          <w:snapToGrid w:val="0"/>
          <w:lang w:eastAsia="zh-CN"/>
        </w:rPr>
      </w:pPr>
      <w:r w:rsidRPr="00C37D2B">
        <w:rPr>
          <w:snapToGrid w:val="0"/>
          <w:lang w:eastAsia="zh-CN"/>
        </w:rPr>
        <w:t>}</w:t>
      </w:r>
    </w:p>
    <w:p w14:paraId="3C220923" w14:textId="77777777" w:rsidR="006B1984" w:rsidRPr="00C37D2B" w:rsidRDefault="006B1984" w:rsidP="006B1984">
      <w:pPr>
        <w:pStyle w:val="PL"/>
        <w:rPr>
          <w:snapToGrid w:val="0"/>
        </w:rPr>
      </w:pPr>
    </w:p>
    <w:p w14:paraId="00C54FB2" w14:textId="77777777" w:rsidR="006B1984" w:rsidRPr="00C37D2B" w:rsidRDefault="006B1984" w:rsidP="006B1984">
      <w:pPr>
        <w:pStyle w:val="PL"/>
        <w:rPr>
          <w:snapToGrid w:val="0"/>
        </w:rPr>
      </w:pPr>
      <w:r w:rsidRPr="00C37D2B">
        <w:rPr>
          <w:snapToGrid w:val="0"/>
        </w:rPr>
        <w:t>EUTRANCellIdentifier ::= BIT STRING (SIZE (28))</w:t>
      </w:r>
    </w:p>
    <w:p w14:paraId="2C8F1A2F" w14:textId="77777777" w:rsidR="006B1984" w:rsidRPr="00C37D2B" w:rsidRDefault="006B1984" w:rsidP="006B1984">
      <w:pPr>
        <w:pStyle w:val="PL"/>
        <w:rPr>
          <w:snapToGrid w:val="0"/>
          <w:lang w:eastAsia="zh-CN"/>
        </w:rPr>
      </w:pPr>
    </w:p>
    <w:p w14:paraId="08EC5199" w14:textId="77777777" w:rsidR="006B1984" w:rsidRPr="00C37D2B" w:rsidRDefault="006B1984" w:rsidP="006B1984">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6D03155C" w14:textId="77777777" w:rsidR="006B1984" w:rsidRPr="00C37D2B" w:rsidRDefault="006B1984" w:rsidP="006B1984">
      <w:pPr>
        <w:pStyle w:val="PL"/>
      </w:pPr>
    </w:p>
    <w:p w14:paraId="2A576A83" w14:textId="77777777" w:rsidR="006B1984" w:rsidRPr="00C37D2B" w:rsidRDefault="006B1984" w:rsidP="006B1984">
      <w:pPr>
        <w:pStyle w:val="PL"/>
      </w:pPr>
      <w:r w:rsidRPr="00C37D2B">
        <w:t>EventType ::= ENUMERATED{</w:t>
      </w:r>
    </w:p>
    <w:p w14:paraId="769DFE06" w14:textId="77777777" w:rsidR="006B1984" w:rsidRPr="00C37D2B" w:rsidRDefault="006B1984" w:rsidP="006B1984">
      <w:pPr>
        <w:pStyle w:val="PL"/>
      </w:pPr>
      <w:r w:rsidRPr="00C37D2B">
        <w:tab/>
        <w:t>change-of-serving-cell,</w:t>
      </w:r>
    </w:p>
    <w:p w14:paraId="2627359A" w14:textId="77777777" w:rsidR="006B1984" w:rsidRPr="00C37D2B" w:rsidRDefault="006B1984" w:rsidP="006B1984">
      <w:pPr>
        <w:pStyle w:val="PL"/>
      </w:pPr>
      <w:r w:rsidRPr="00C37D2B">
        <w:tab/>
        <w:t>...</w:t>
      </w:r>
    </w:p>
    <w:p w14:paraId="49400D84" w14:textId="77777777" w:rsidR="006B1984" w:rsidRPr="00C37D2B" w:rsidRDefault="006B1984" w:rsidP="006B1984">
      <w:pPr>
        <w:pStyle w:val="PL"/>
        <w:rPr>
          <w:snapToGrid w:val="0"/>
        </w:rPr>
      </w:pPr>
      <w:r w:rsidRPr="00C37D2B">
        <w:t>}</w:t>
      </w:r>
    </w:p>
    <w:p w14:paraId="3953601D" w14:textId="77777777" w:rsidR="006B1984" w:rsidRPr="00C37D2B" w:rsidRDefault="006B1984" w:rsidP="006B1984">
      <w:pPr>
        <w:pStyle w:val="PL"/>
        <w:rPr>
          <w:snapToGrid w:val="0"/>
        </w:rPr>
      </w:pPr>
    </w:p>
    <w:p w14:paraId="4E9B063C" w14:textId="77777777" w:rsidR="006B1984" w:rsidRPr="00C37D2B" w:rsidRDefault="006B1984" w:rsidP="006B1984">
      <w:pPr>
        <w:pStyle w:val="PL"/>
        <w:rPr>
          <w:snapToGrid w:val="0"/>
        </w:rPr>
      </w:pPr>
      <w:r w:rsidRPr="00C37D2B">
        <w:rPr>
          <w:snapToGrid w:val="0"/>
        </w:rPr>
        <w:t>ExpectedUEBehaviour ::= SEQUENCE {</w:t>
      </w:r>
    </w:p>
    <w:p w14:paraId="2C4B1380" w14:textId="77777777" w:rsidR="006B1984" w:rsidRPr="00C37D2B" w:rsidRDefault="006B1984" w:rsidP="006B1984">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5737D7F6" w14:textId="77777777" w:rsidR="006B1984" w:rsidRPr="00C37D2B" w:rsidRDefault="006B1984" w:rsidP="006B198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1464D6A1"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7B8AA54B" w14:textId="77777777" w:rsidR="006B1984" w:rsidRPr="00C37D2B" w:rsidRDefault="006B1984" w:rsidP="006B1984">
      <w:pPr>
        <w:pStyle w:val="PL"/>
        <w:rPr>
          <w:snapToGrid w:val="0"/>
        </w:rPr>
      </w:pPr>
      <w:r w:rsidRPr="00C37D2B">
        <w:rPr>
          <w:snapToGrid w:val="0"/>
        </w:rPr>
        <w:tab/>
        <w:t>...</w:t>
      </w:r>
    </w:p>
    <w:p w14:paraId="10F4210A" w14:textId="77777777" w:rsidR="006B1984" w:rsidRPr="00C37D2B" w:rsidRDefault="006B1984" w:rsidP="006B1984">
      <w:pPr>
        <w:pStyle w:val="PL"/>
        <w:rPr>
          <w:snapToGrid w:val="0"/>
        </w:rPr>
      </w:pPr>
      <w:r w:rsidRPr="00C37D2B">
        <w:rPr>
          <w:snapToGrid w:val="0"/>
        </w:rPr>
        <w:t>}</w:t>
      </w:r>
    </w:p>
    <w:p w14:paraId="00A43A9A" w14:textId="77777777" w:rsidR="006B1984" w:rsidRPr="00C37D2B" w:rsidRDefault="006B1984" w:rsidP="006B1984">
      <w:pPr>
        <w:pStyle w:val="PL"/>
        <w:rPr>
          <w:snapToGrid w:val="0"/>
        </w:rPr>
      </w:pPr>
    </w:p>
    <w:p w14:paraId="3768E1BD" w14:textId="77777777" w:rsidR="006B1984" w:rsidRPr="00C37D2B" w:rsidRDefault="006B1984" w:rsidP="006B1984">
      <w:pPr>
        <w:pStyle w:val="PL"/>
        <w:rPr>
          <w:snapToGrid w:val="0"/>
        </w:rPr>
      </w:pPr>
      <w:r w:rsidRPr="00C37D2B">
        <w:rPr>
          <w:snapToGrid w:val="0"/>
        </w:rPr>
        <w:t>ExpectedUEBehaviour-ExtIEs X2AP-PROTOCOL-EXTENSION ::= {</w:t>
      </w:r>
    </w:p>
    <w:p w14:paraId="4DA8E78D" w14:textId="77777777" w:rsidR="006B1984" w:rsidRPr="00C37D2B" w:rsidRDefault="006B1984" w:rsidP="006B1984">
      <w:pPr>
        <w:pStyle w:val="PL"/>
        <w:rPr>
          <w:snapToGrid w:val="0"/>
        </w:rPr>
      </w:pPr>
      <w:r w:rsidRPr="00C37D2B">
        <w:rPr>
          <w:snapToGrid w:val="0"/>
        </w:rPr>
        <w:tab/>
        <w:t>...</w:t>
      </w:r>
    </w:p>
    <w:p w14:paraId="63C7F3FF" w14:textId="77777777" w:rsidR="006B1984" w:rsidRPr="00C37D2B" w:rsidRDefault="006B1984" w:rsidP="006B1984">
      <w:pPr>
        <w:pStyle w:val="PL"/>
        <w:rPr>
          <w:snapToGrid w:val="0"/>
        </w:rPr>
      </w:pPr>
      <w:r w:rsidRPr="00C37D2B">
        <w:rPr>
          <w:snapToGrid w:val="0"/>
        </w:rPr>
        <w:t>}</w:t>
      </w:r>
    </w:p>
    <w:p w14:paraId="08E86D6F" w14:textId="77777777" w:rsidR="006B1984" w:rsidRPr="00C37D2B" w:rsidRDefault="006B1984" w:rsidP="006B1984">
      <w:pPr>
        <w:pStyle w:val="PL"/>
        <w:rPr>
          <w:snapToGrid w:val="0"/>
        </w:rPr>
      </w:pPr>
    </w:p>
    <w:p w14:paraId="57BAEF19" w14:textId="77777777" w:rsidR="006B1984" w:rsidRPr="00C37D2B" w:rsidRDefault="006B1984" w:rsidP="006B1984">
      <w:pPr>
        <w:pStyle w:val="PL"/>
        <w:rPr>
          <w:snapToGrid w:val="0"/>
        </w:rPr>
      </w:pPr>
      <w:r w:rsidRPr="00C37D2B">
        <w:rPr>
          <w:snapToGrid w:val="0"/>
        </w:rPr>
        <w:t>ExpectedUEActivityBehaviour ::= SEQUENCE {</w:t>
      </w:r>
    </w:p>
    <w:p w14:paraId="39737FA1" w14:textId="77777777" w:rsidR="006B1984" w:rsidRPr="00C37D2B" w:rsidRDefault="006B1984" w:rsidP="006B1984">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EF40C65" w14:textId="77777777" w:rsidR="006B1984" w:rsidRPr="00C37D2B" w:rsidRDefault="006B1984" w:rsidP="006B1984">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38C4E6B" w14:textId="77777777" w:rsidR="006B1984" w:rsidRPr="00C37D2B" w:rsidRDefault="006B1984" w:rsidP="006B1984">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08A91C8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5AB8A06A" w14:textId="77777777" w:rsidR="006B1984" w:rsidRPr="00C37D2B" w:rsidRDefault="006B1984" w:rsidP="006B1984">
      <w:pPr>
        <w:pStyle w:val="PL"/>
        <w:rPr>
          <w:snapToGrid w:val="0"/>
        </w:rPr>
      </w:pPr>
      <w:r w:rsidRPr="00C37D2B">
        <w:rPr>
          <w:snapToGrid w:val="0"/>
        </w:rPr>
        <w:tab/>
        <w:t>...</w:t>
      </w:r>
    </w:p>
    <w:p w14:paraId="77EEEAE1" w14:textId="77777777" w:rsidR="006B1984" w:rsidRPr="00C37D2B" w:rsidRDefault="006B1984" w:rsidP="006B1984">
      <w:pPr>
        <w:pStyle w:val="PL"/>
        <w:rPr>
          <w:snapToGrid w:val="0"/>
        </w:rPr>
      </w:pPr>
      <w:r w:rsidRPr="00C37D2B">
        <w:rPr>
          <w:snapToGrid w:val="0"/>
        </w:rPr>
        <w:t>}</w:t>
      </w:r>
    </w:p>
    <w:p w14:paraId="23B5BAEB" w14:textId="77777777" w:rsidR="006B1984" w:rsidRPr="00C37D2B" w:rsidRDefault="006B1984" w:rsidP="006B1984">
      <w:pPr>
        <w:pStyle w:val="PL"/>
        <w:rPr>
          <w:snapToGrid w:val="0"/>
        </w:rPr>
      </w:pPr>
    </w:p>
    <w:p w14:paraId="0DD0828B" w14:textId="77777777" w:rsidR="006B1984" w:rsidRPr="00C37D2B" w:rsidRDefault="006B1984" w:rsidP="006B1984">
      <w:pPr>
        <w:pStyle w:val="PL"/>
        <w:rPr>
          <w:snapToGrid w:val="0"/>
        </w:rPr>
      </w:pPr>
      <w:r w:rsidRPr="00C37D2B">
        <w:rPr>
          <w:snapToGrid w:val="0"/>
        </w:rPr>
        <w:t>ExpectedUEActivityBehaviour-ExtIEs X2AP-PROTOCOL-EXTENSION ::= {</w:t>
      </w:r>
    </w:p>
    <w:p w14:paraId="132CD8AE" w14:textId="77777777" w:rsidR="006B1984" w:rsidRPr="00C37D2B" w:rsidRDefault="006B1984" w:rsidP="006B1984">
      <w:pPr>
        <w:pStyle w:val="PL"/>
        <w:rPr>
          <w:snapToGrid w:val="0"/>
        </w:rPr>
      </w:pPr>
      <w:r w:rsidRPr="00C37D2B">
        <w:rPr>
          <w:snapToGrid w:val="0"/>
        </w:rPr>
        <w:tab/>
        <w:t>...</w:t>
      </w:r>
    </w:p>
    <w:p w14:paraId="3A8137F2" w14:textId="77777777" w:rsidR="006B1984" w:rsidRPr="00C37D2B" w:rsidRDefault="006B1984" w:rsidP="006B1984">
      <w:pPr>
        <w:pStyle w:val="PL"/>
        <w:rPr>
          <w:snapToGrid w:val="0"/>
        </w:rPr>
      </w:pPr>
      <w:r w:rsidRPr="00C37D2B">
        <w:rPr>
          <w:snapToGrid w:val="0"/>
        </w:rPr>
        <w:t>}</w:t>
      </w:r>
    </w:p>
    <w:p w14:paraId="0A4C0341" w14:textId="77777777" w:rsidR="006B1984" w:rsidRPr="00C37D2B" w:rsidRDefault="006B1984" w:rsidP="006B1984">
      <w:pPr>
        <w:pStyle w:val="PL"/>
        <w:rPr>
          <w:snapToGrid w:val="0"/>
        </w:rPr>
      </w:pPr>
    </w:p>
    <w:p w14:paraId="21257AE7" w14:textId="77777777" w:rsidR="006B1984" w:rsidRPr="00C37D2B" w:rsidRDefault="006B1984" w:rsidP="006B1984">
      <w:pPr>
        <w:pStyle w:val="PL"/>
        <w:rPr>
          <w:snapToGrid w:val="0"/>
        </w:rPr>
      </w:pPr>
      <w:r w:rsidRPr="00C37D2B">
        <w:rPr>
          <w:snapToGrid w:val="0"/>
        </w:rPr>
        <w:t>ExpectedActivityPeriod ::= INTEGER (1..30|40|50|60|80|100|120|150|180|181,...)</w:t>
      </w:r>
    </w:p>
    <w:p w14:paraId="35E8C2CA" w14:textId="77777777" w:rsidR="006B1984" w:rsidRPr="00C37D2B" w:rsidRDefault="006B1984" w:rsidP="006B1984">
      <w:pPr>
        <w:pStyle w:val="PL"/>
        <w:rPr>
          <w:snapToGrid w:val="0"/>
        </w:rPr>
      </w:pPr>
    </w:p>
    <w:p w14:paraId="3D85952D" w14:textId="77777777" w:rsidR="006B1984" w:rsidRPr="00C37D2B" w:rsidRDefault="006B1984" w:rsidP="006B1984">
      <w:pPr>
        <w:pStyle w:val="PL"/>
        <w:rPr>
          <w:snapToGrid w:val="0"/>
        </w:rPr>
      </w:pPr>
      <w:r w:rsidRPr="00C37D2B">
        <w:rPr>
          <w:snapToGrid w:val="0"/>
        </w:rPr>
        <w:t>ExpectedIdlePeriod ::= INTEGER (1..30|40|50|60|80|100|120|150|180|181,...)</w:t>
      </w:r>
    </w:p>
    <w:p w14:paraId="48B8B85D" w14:textId="77777777" w:rsidR="006B1984" w:rsidRPr="00C37D2B" w:rsidRDefault="006B1984" w:rsidP="006B1984">
      <w:pPr>
        <w:pStyle w:val="PL"/>
        <w:rPr>
          <w:snapToGrid w:val="0"/>
        </w:rPr>
      </w:pPr>
    </w:p>
    <w:p w14:paraId="71859987" w14:textId="77777777" w:rsidR="006B1984" w:rsidRPr="00C37D2B" w:rsidRDefault="006B1984" w:rsidP="006B1984">
      <w:pPr>
        <w:pStyle w:val="PL"/>
        <w:rPr>
          <w:snapToGrid w:val="0"/>
        </w:rPr>
      </w:pPr>
      <w:r w:rsidRPr="00C37D2B">
        <w:rPr>
          <w:snapToGrid w:val="0"/>
        </w:rPr>
        <w:t>ExpectedHOInterval ::= ENUMERATED {</w:t>
      </w:r>
    </w:p>
    <w:p w14:paraId="2D5FD6C4" w14:textId="77777777" w:rsidR="006B1984" w:rsidRPr="00C37D2B" w:rsidRDefault="006B1984" w:rsidP="006B1984">
      <w:pPr>
        <w:pStyle w:val="PL"/>
        <w:rPr>
          <w:snapToGrid w:val="0"/>
        </w:rPr>
      </w:pPr>
      <w:r w:rsidRPr="00C37D2B">
        <w:rPr>
          <w:snapToGrid w:val="0"/>
        </w:rPr>
        <w:tab/>
        <w:t>sec15, sec30, sec60, sec90, sec120, sec180, long-time,</w:t>
      </w:r>
    </w:p>
    <w:p w14:paraId="50BEE775" w14:textId="77777777" w:rsidR="006B1984" w:rsidRPr="00C37D2B" w:rsidRDefault="006B1984" w:rsidP="006B1984">
      <w:pPr>
        <w:pStyle w:val="PL"/>
        <w:rPr>
          <w:snapToGrid w:val="0"/>
        </w:rPr>
      </w:pPr>
      <w:r w:rsidRPr="00C37D2B">
        <w:rPr>
          <w:snapToGrid w:val="0"/>
        </w:rPr>
        <w:tab/>
        <w:t>...</w:t>
      </w:r>
    </w:p>
    <w:p w14:paraId="46C24D91" w14:textId="77777777" w:rsidR="006B1984" w:rsidRPr="00C37D2B" w:rsidRDefault="006B1984" w:rsidP="006B1984">
      <w:pPr>
        <w:pStyle w:val="PL"/>
        <w:rPr>
          <w:snapToGrid w:val="0"/>
        </w:rPr>
      </w:pPr>
      <w:r w:rsidRPr="00C37D2B">
        <w:rPr>
          <w:snapToGrid w:val="0"/>
        </w:rPr>
        <w:t>}</w:t>
      </w:r>
    </w:p>
    <w:p w14:paraId="27269A41" w14:textId="77777777" w:rsidR="006B1984" w:rsidRPr="00C37D2B" w:rsidRDefault="006B1984" w:rsidP="006B1984">
      <w:pPr>
        <w:pStyle w:val="PL"/>
        <w:rPr>
          <w:snapToGrid w:val="0"/>
        </w:rPr>
      </w:pPr>
    </w:p>
    <w:p w14:paraId="0EF87CA5" w14:textId="77777777" w:rsidR="006B1984" w:rsidRPr="00C37D2B" w:rsidRDefault="006B1984" w:rsidP="006B1984">
      <w:pPr>
        <w:pStyle w:val="PL"/>
      </w:pPr>
      <w:r w:rsidRPr="00C37D2B">
        <w:t>ExtendedULInterferenceOverloadInfo ::= SEQUENCE {</w:t>
      </w:r>
    </w:p>
    <w:p w14:paraId="6DD26EED" w14:textId="77777777" w:rsidR="006B1984" w:rsidRPr="00C37D2B" w:rsidRDefault="006B1984" w:rsidP="006B1984">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3CF661A6" w14:textId="77777777" w:rsidR="006B1984" w:rsidRPr="00C37D2B" w:rsidRDefault="006B1984" w:rsidP="006B1984">
      <w:pPr>
        <w:pStyle w:val="PL"/>
      </w:pPr>
      <w:r w:rsidRPr="00C37D2B">
        <w:tab/>
        <w:t>extended-ul-InterferenceOverloadIndication</w:t>
      </w:r>
      <w:r w:rsidRPr="00C37D2B">
        <w:tab/>
        <w:t>UL-InterferenceOverloadIndication,</w:t>
      </w:r>
    </w:p>
    <w:p w14:paraId="530CF857" w14:textId="77777777" w:rsidR="006B1984" w:rsidRPr="00C37D2B" w:rsidRDefault="006B1984" w:rsidP="006B1984">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33A0160C" w14:textId="77777777" w:rsidR="006B1984" w:rsidRPr="00C37D2B" w:rsidRDefault="006B1984" w:rsidP="006B1984">
      <w:pPr>
        <w:pStyle w:val="PL"/>
      </w:pPr>
      <w:r w:rsidRPr="00C37D2B">
        <w:tab/>
        <w:t>...</w:t>
      </w:r>
    </w:p>
    <w:p w14:paraId="1F7A882D" w14:textId="77777777" w:rsidR="006B1984" w:rsidRPr="00C37D2B" w:rsidRDefault="006B1984" w:rsidP="006B1984">
      <w:pPr>
        <w:pStyle w:val="PL"/>
      </w:pPr>
      <w:r w:rsidRPr="00C37D2B">
        <w:t>}</w:t>
      </w:r>
    </w:p>
    <w:p w14:paraId="3AC6FA91" w14:textId="77777777" w:rsidR="006B1984" w:rsidRPr="00C37D2B" w:rsidRDefault="006B1984" w:rsidP="006B1984">
      <w:pPr>
        <w:pStyle w:val="PL"/>
      </w:pPr>
    </w:p>
    <w:p w14:paraId="7E876CCE" w14:textId="77777777" w:rsidR="006B1984" w:rsidRPr="00C37D2B" w:rsidRDefault="006B1984" w:rsidP="006B1984">
      <w:pPr>
        <w:pStyle w:val="PL"/>
      </w:pPr>
      <w:r w:rsidRPr="00C37D2B">
        <w:t>ExtendedULInterferenceOverloadInfo-ExtIEs X2AP-PROTOCOL-EXTENSION ::= {</w:t>
      </w:r>
    </w:p>
    <w:p w14:paraId="2C661CC3" w14:textId="77777777" w:rsidR="006B1984" w:rsidRPr="00C37D2B" w:rsidRDefault="006B1984" w:rsidP="006B1984">
      <w:pPr>
        <w:pStyle w:val="PL"/>
      </w:pPr>
      <w:r w:rsidRPr="00C37D2B">
        <w:tab/>
        <w:t>...</w:t>
      </w:r>
    </w:p>
    <w:p w14:paraId="646A3D7A" w14:textId="77777777" w:rsidR="006B1984" w:rsidRPr="00C37D2B" w:rsidRDefault="006B1984" w:rsidP="006B1984">
      <w:pPr>
        <w:pStyle w:val="PL"/>
      </w:pPr>
      <w:r w:rsidRPr="00C37D2B">
        <w:t>}</w:t>
      </w:r>
    </w:p>
    <w:p w14:paraId="5AC56CF3" w14:textId="77777777" w:rsidR="006B1984" w:rsidRPr="00C37D2B" w:rsidRDefault="006B1984" w:rsidP="006B1984">
      <w:pPr>
        <w:pStyle w:val="PL"/>
      </w:pPr>
    </w:p>
    <w:p w14:paraId="62F19B3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69DD61C1" w14:textId="77777777" w:rsidR="006B1984" w:rsidRPr="00C37D2B" w:rsidRDefault="006B1984" w:rsidP="006B1984">
      <w:pPr>
        <w:pStyle w:val="PL"/>
      </w:pPr>
    </w:p>
    <w:p w14:paraId="6CFC06D9" w14:textId="77777777" w:rsidR="006B1984" w:rsidRPr="000F6224" w:rsidRDefault="006B1984" w:rsidP="006B1984">
      <w:pPr>
        <w:pStyle w:val="PL"/>
        <w:outlineLvl w:val="3"/>
      </w:pPr>
      <w:r w:rsidRPr="000F6224">
        <w:t>-- F</w:t>
      </w:r>
    </w:p>
    <w:p w14:paraId="1B9F9597" w14:textId="77777777" w:rsidR="006B1984" w:rsidRDefault="006B1984" w:rsidP="006B1984">
      <w:pPr>
        <w:pStyle w:val="PL"/>
      </w:pPr>
    </w:p>
    <w:p w14:paraId="543A84EA" w14:textId="77777777" w:rsidR="006B1984" w:rsidRDefault="006B1984" w:rsidP="006B1984">
      <w:pPr>
        <w:pStyle w:val="PL"/>
      </w:pPr>
      <w:r>
        <w:t>F1CTrafficContainer ::= OCTET STRING</w:t>
      </w:r>
    </w:p>
    <w:p w14:paraId="6409F4A6" w14:textId="77777777" w:rsidR="006B1984" w:rsidRPr="00C37D2B" w:rsidRDefault="006B1984" w:rsidP="006B1984">
      <w:pPr>
        <w:pStyle w:val="PL"/>
      </w:pPr>
    </w:p>
    <w:p w14:paraId="6CFB76DE" w14:textId="77777777" w:rsidR="006B1984" w:rsidRPr="00C37D2B" w:rsidRDefault="006B1984" w:rsidP="006B1984">
      <w:pPr>
        <w:pStyle w:val="PL"/>
      </w:pPr>
      <w:r w:rsidRPr="00C37D2B">
        <w:t>FastMCGRecovery</w:t>
      </w:r>
      <w:r w:rsidRPr="00C37D2B">
        <w:tab/>
        <w:t>::= SEQUENCE {</w:t>
      </w:r>
    </w:p>
    <w:p w14:paraId="060C1871" w14:textId="77777777" w:rsidR="006B1984" w:rsidRPr="00C37D2B" w:rsidRDefault="006B1984" w:rsidP="006B1984">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191248D9" w14:textId="77777777" w:rsidR="006B1984" w:rsidRPr="00C37D2B" w:rsidRDefault="006B1984" w:rsidP="006B1984">
      <w:pPr>
        <w:pStyle w:val="PL"/>
      </w:pPr>
      <w:r w:rsidRPr="00C37D2B">
        <w:tab/>
        <w:t>iE-Extensions</w:t>
      </w:r>
      <w:r w:rsidRPr="00C37D2B">
        <w:tab/>
      </w:r>
      <w:r w:rsidRPr="00C37D2B">
        <w:tab/>
      </w:r>
      <w:r w:rsidRPr="00C37D2B">
        <w:tab/>
      </w:r>
      <w:r w:rsidRPr="00C37D2B">
        <w:tab/>
        <w:t>ProtocolExtensionContainer { {FastMCGRecovery-ExtIEs} } OPTIONAL,</w:t>
      </w:r>
    </w:p>
    <w:p w14:paraId="6D815D3C" w14:textId="77777777" w:rsidR="006B1984" w:rsidRPr="00C37D2B" w:rsidRDefault="006B1984" w:rsidP="006B1984">
      <w:pPr>
        <w:pStyle w:val="PL"/>
      </w:pPr>
      <w:r w:rsidRPr="00C37D2B">
        <w:tab/>
        <w:t>...</w:t>
      </w:r>
    </w:p>
    <w:p w14:paraId="16E2ADAD" w14:textId="77777777" w:rsidR="006B1984" w:rsidRPr="00C37D2B" w:rsidRDefault="006B1984" w:rsidP="006B1984">
      <w:pPr>
        <w:pStyle w:val="PL"/>
      </w:pPr>
      <w:r w:rsidRPr="00C37D2B">
        <w:t>}</w:t>
      </w:r>
    </w:p>
    <w:p w14:paraId="112D8876" w14:textId="77777777" w:rsidR="006B1984" w:rsidRPr="00C37D2B" w:rsidRDefault="006B1984" w:rsidP="006B1984">
      <w:pPr>
        <w:pStyle w:val="PL"/>
      </w:pPr>
    </w:p>
    <w:p w14:paraId="1AD8DCB4" w14:textId="77777777" w:rsidR="006B1984" w:rsidRPr="00C37D2B" w:rsidRDefault="006B1984" w:rsidP="006B1984">
      <w:pPr>
        <w:pStyle w:val="PL"/>
      </w:pPr>
      <w:r w:rsidRPr="00C37D2B">
        <w:t>FastMCGRecovery-ExtIEs X2AP-PROTOCOL-EXTENSION ::= {</w:t>
      </w:r>
    </w:p>
    <w:p w14:paraId="0C97A3F6" w14:textId="77777777" w:rsidR="006B1984" w:rsidRPr="00C37D2B" w:rsidRDefault="006B1984" w:rsidP="006B1984">
      <w:pPr>
        <w:pStyle w:val="PL"/>
      </w:pPr>
      <w:r w:rsidRPr="00C37D2B">
        <w:tab/>
        <w:t>...</w:t>
      </w:r>
    </w:p>
    <w:p w14:paraId="3079BB2E" w14:textId="77777777" w:rsidR="006B1984" w:rsidRPr="00C37D2B" w:rsidRDefault="006B1984" w:rsidP="006B1984">
      <w:pPr>
        <w:pStyle w:val="PL"/>
      </w:pPr>
      <w:r w:rsidRPr="00C37D2B">
        <w:t>}</w:t>
      </w:r>
    </w:p>
    <w:p w14:paraId="490EB0FF" w14:textId="77777777" w:rsidR="006B1984" w:rsidRPr="00C37D2B" w:rsidRDefault="006B1984" w:rsidP="006B1984">
      <w:pPr>
        <w:pStyle w:val="PL"/>
      </w:pPr>
    </w:p>
    <w:p w14:paraId="53A905F2" w14:textId="77777777" w:rsidR="006B1984" w:rsidRPr="00C37D2B" w:rsidRDefault="006B1984" w:rsidP="006B1984">
      <w:pPr>
        <w:pStyle w:val="PL"/>
        <w:rPr>
          <w:snapToGrid w:val="0"/>
          <w:lang w:eastAsia="zh-CN"/>
        </w:rPr>
      </w:pPr>
      <w:r w:rsidRPr="00C37D2B">
        <w:rPr>
          <w:snapToGrid w:val="0"/>
          <w:lang w:eastAsia="zh-CN"/>
        </w:rPr>
        <w:t xml:space="preserve">FDD-Info ::= </w:t>
      </w:r>
      <w:r w:rsidRPr="00C37D2B">
        <w:rPr>
          <w:snapToGrid w:val="0"/>
        </w:rPr>
        <w:t>SEQUENCE {</w:t>
      </w:r>
    </w:p>
    <w:p w14:paraId="1655F08E" w14:textId="77777777" w:rsidR="006B1984" w:rsidRPr="00C37D2B" w:rsidRDefault="006B1984" w:rsidP="006B1984">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79FA30AE" w14:textId="77777777" w:rsidR="006B1984" w:rsidRPr="00C37D2B" w:rsidRDefault="006B1984" w:rsidP="006B1984">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0E2A6CCA" w14:textId="77777777" w:rsidR="006B1984" w:rsidRPr="00C37D2B" w:rsidRDefault="006B1984" w:rsidP="006B1984">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0C9C3251" w14:textId="77777777" w:rsidR="006B1984" w:rsidRPr="00C37D2B" w:rsidRDefault="006B1984" w:rsidP="006B1984">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F42F1FD"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DD-Info-ExtIEs} } OPTIONAL,</w:t>
      </w:r>
    </w:p>
    <w:p w14:paraId="264A6954"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0FB77D02" w14:textId="77777777" w:rsidR="006B1984" w:rsidRPr="00C37D2B" w:rsidRDefault="006B1984" w:rsidP="006B1984">
      <w:pPr>
        <w:pStyle w:val="PL"/>
        <w:rPr>
          <w:snapToGrid w:val="0"/>
          <w:lang w:eastAsia="zh-CN"/>
        </w:rPr>
      </w:pPr>
      <w:r w:rsidRPr="00C37D2B">
        <w:rPr>
          <w:snapToGrid w:val="0"/>
          <w:lang w:eastAsia="zh-CN"/>
        </w:rPr>
        <w:t>}</w:t>
      </w:r>
    </w:p>
    <w:p w14:paraId="0D435FC4" w14:textId="77777777" w:rsidR="006B1984" w:rsidRPr="00C37D2B" w:rsidRDefault="006B1984" w:rsidP="006B1984">
      <w:pPr>
        <w:pStyle w:val="PL"/>
        <w:rPr>
          <w:snapToGrid w:val="0"/>
        </w:rPr>
      </w:pPr>
    </w:p>
    <w:p w14:paraId="6CBD91DB" w14:textId="77777777" w:rsidR="006B1984" w:rsidRPr="00C37D2B" w:rsidRDefault="006B1984" w:rsidP="006B1984">
      <w:pPr>
        <w:pStyle w:val="PL"/>
        <w:rPr>
          <w:snapToGrid w:val="0"/>
        </w:rPr>
      </w:pPr>
      <w:r w:rsidRPr="00C37D2B">
        <w:rPr>
          <w:snapToGrid w:val="0"/>
        </w:rPr>
        <w:t>FDD-Info-ExtIEs X2AP-PROTOCOL-EXTENSION ::= {</w:t>
      </w:r>
    </w:p>
    <w:p w14:paraId="3F916C7B" w14:textId="77777777" w:rsidR="006B1984" w:rsidRPr="00C37D2B" w:rsidRDefault="006B1984" w:rsidP="006B1984">
      <w:pPr>
        <w:pStyle w:val="PL"/>
        <w:rPr>
          <w:snapToGrid w:val="0"/>
        </w:rPr>
      </w:pPr>
      <w:r w:rsidRPr="00C37D2B">
        <w:rPr>
          <w:snapToGrid w:val="0"/>
        </w:rPr>
        <w:tab/>
        <w:t>{ ID 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8FB7024" w14:textId="77777777" w:rsidR="006B1984" w:rsidRPr="00C37D2B" w:rsidRDefault="006B1984" w:rsidP="006B1984">
      <w:pPr>
        <w:pStyle w:val="PL"/>
        <w:rPr>
          <w:snapToGrid w:val="0"/>
        </w:rPr>
      </w:pPr>
      <w:r w:rsidRPr="00C37D2B">
        <w:rPr>
          <w:snapToGrid w:val="0"/>
        </w:rPr>
        <w:tab/>
        <w:t>{ ID 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EXTENSION 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109FD87" w14:textId="77777777" w:rsidR="006B1984" w:rsidRPr="00C37D2B" w:rsidRDefault="006B1984" w:rsidP="006B1984">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275005D4" w14:textId="77777777" w:rsidR="006B1984" w:rsidRPr="00C37D2B" w:rsidRDefault="006B1984" w:rsidP="006B1984">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43FC4B24" w14:textId="77777777" w:rsidR="006B1984" w:rsidRPr="00C37D2B" w:rsidRDefault="006B1984" w:rsidP="006B1984">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40DB759A" w14:textId="77777777" w:rsidR="006B1984" w:rsidRPr="00C37D2B" w:rsidRDefault="006B1984" w:rsidP="006B1984">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p>
    <w:p w14:paraId="3E3B6066" w14:textId="77777777" w:rsidR="006B1984" w:rsidRPr="00C37D2B" w:rsidRDefault="006B1984" w:rsidP="006B1984">
      <w:pPr>
        <w:pStyle w:val="PL"/>
        <w:rPr>
          <w:snapToGrid w:val="0"/>
        </w:rPr>
      </w:pPr>
      <w:r w:rsidRPr="00C37D2B">
        <w:rPr>
          <w:snapToGrid w:val="0"/>
        </w:rPr>
        <w:tab/>
        <w:t>...</w:t>
      </w:r>
    </w:p>
    <w:p w14:paraId="06EDFF87" w14:textId="77777777" w:rsidR="006B1984" w:rsidRPr="00C37D2B" w:rsidRDefault="006B1984" w:rsidP="006B1984">
      <w:pPr>
        <w:pStyle w:val="PL"/>
        <w:rPr>
          <w:snapToGrid w:val="0"/>
        </w:rPr>
      </w:pPr>
      <w:r w:rsidRPr="00C37D2B">
        <w:rPr>
          <w:snapToGrid w:val="0"/>
        </w:rPr>
        <w:t>}</w:t>
      </w:r>
    </w:p>
    <w:p w14:paraId="737082AE" w14:textId="77777777" w:rsidR="006B1984" w:rsidRPr="00C37D2B" w:rsidRDefault="006B1984" w:rsidP="006B1984">
      <w:pPr>
        <w:pStyle w:val="PL"/>
        <w:rPr>
          <w:snapToGrid w:val="0"/>
        </w:rPr>
      </w:pPr>
    </w:p>
    <w:p w14:paraId="3E524698" w14:textId="77777777" w:rsidR="006B1984" w:rsidRPr="00C37D2B" w:rsidRDefault="006B1984" w:rsidP="006B1984">
      <w:pPr>
        <w:pStyle w:val="PL"/>
        <w:rPr>
          <w:snapToGrid w:val="0"/>
        </w:rPr>
      </w:pPr>
      <w:r w:rsidRPr="00C37D2B">
        <w:rPr>
          <w:snapToGrid w:val="0"/>
        </w:rPr>
        <w:t>FDD-InfoNeighbourServedNRCell-Information ::= SEQUENCE {</w:t>
      </w:r>
    </w:p>
    <w:p w14:paraId="756B18F2" w14:textId="77777777" w:rsidR="006B1984" w:rsidRPr="00C37D2B" w:rsidRDefault="006B1984" w:rsidP="006B1984">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28A8F30D" w14:textId="77777777" w:rsidR="006B1984" w:rsidRPr="00C37D2B" w:rsidRDefault="006B1984" w:rsidP="006B1984">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74810C5E"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15C45967" w14:textId="77777777" w:rsidR="006B1984" w:rsidRPr="00C37D2B" w:rsidRDefault="006B1984" w:rsidP="006B1984">
      <w:pPr>
        <w:pStyle w:val="PL"/>
        <w:rPr>
          <w:snapToGrid w:val="0"/>
        </w:rPr>
      </w:pPr>
      <w:r w:rsidRPr="00C37D2B">
        <w:rPr>
          <w:snapToGrid w:val="0"/>
        </w:rPr>
        <w:tab/>
        <w:t>...</w:t>
      </w:r>
    </w:p>
    <w:p w14:paraId="28A68396" w14:textId="77777777" w:rsidR="006B1984" w:rsidRPr="00C37D2B" w:rsidRDefault="006B1984" w:rsidP="006B1984">
      <w:pPr>
        <w:pStyle w:val="PL"/>
        <w:rPr>
          <w:snapToGrid w:val="0"/>
        </w:rPr>
      </w:pPr>
      <w:r w:rsidRPr="00C37D2B">
        <w:rPr>
          <w:snapToGrid w:val="0"/>
        </w:rPr>
        <w:t>}</w:t>
      </w:r>
    </w:p>
    <w:p w14:paraId="1712C9B1" w14:textId="77777777" w:rsidR="006B1984" w:rsidRPr="00C37D2B" w:rsidRDefault="006B1984" w:rsidP="006B1984">
      <w:pPr>
        <w:pStyle w:val="PL"/>
        <w:rPr>
          <w:snapToGrid w:val="0"/>
        </w:rPr>
      </w:pPr>
    </w:p>
    <w:p w14:paraId="46D0479E" w14:textId="77777777" w:rsidR="006B1984" w:rsidRPr="00C37D2B" w:rsidRDefault="006B1984" w:rsidP="006B1984">
      <w:pPr>
        <w:pStyle w:val="PL"/>
        <w:rPr>
          <w:snapToGrid w:val="0"/>
        </w:rPr>
      </w:pPr>
      <w:r w:rsidRPr="00C37D2B">
        <w:rPr>
          <w:snapToGrid w:val="0"/>
        </w:rPr>
        <w:t>FDD-InfoNeighbourServedNRCell-Information-ExtIEs X2AP-PROTOCOL-EXTENSION ::= {</w:t>
      </w:r>
    </w:p>
    <w:p w14:paraId="3F585AB4" w14:textId="77777777" w:rsidR="006B1984" w:rsidRDefault="006B1984" w:rsidP="006B1984">
      <w:pPr>
        <w:pStyle w:val="PL"/>
        <w:rPr>
          <w:snapToGrid w:val="0"/>
          <w:lang w:eastAsia="zh-CN"/>
        </w:rPr>
      </w:pPr>
      <w:r>
        <w:rPr>
          <w:snapToGrid w:val="0"/>
          <w:lang w:eastAsia="zh-CN"/>
        </w:rPr>
        <w:tab/>
        <w:t>{ ID id-ULCarrierList</w:t>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3B9C9138" w14:textId="77777777" w:rsidR="006B1984" w:rsidRPr="00EE5530" w:rsidRDefault="006B1984" w:rsidP="006B1984">
      <w:pPr>
        <w:pStyle w:val="PL"/>
        <w:rPr>
          <w:snapToGrid w:val="0"/>
          <w:lang w:val="sv-SE"/>
        </w:rPr>
      </w:pPr>
      <w:r w:rsidRPr="00C37D2B">
        <w:rPr>
          <w:snapToGrid w:val="0"/>
        </w:rPr>
        <w:tab/>
      </w:r>
      <w:r w:rsidRPr="00EE5530">
        <w:rPr>
          <w:snapToGrid w:val="0"/>
          <w:lang w:val="sv-SE"/>
        </w:rPr>
        <w:t>...</w:t>
      </w:r>
    </w:p>
    <w:p w14:paraId="007BE56B" w14:textId="77777777" w:rsidR="006B1984" w:rsidRPr="00EE5530" w:rsidRDefault="006B1984" w:rsidP="006B1984">
      <w:pPr>
        <w:pStyle w:val="PL"/>
        <w:rPr>
          <w:snapToGrid w:val="0"/>
          <w:lang w:val="sv-SE"/>
        </w:rPr>
      </w:pPr>
      <w:r w:rsidRPr="00EE5530">
        <w:rPr>
          <w:snapToGrid w:val="0"/>
          <w:lang w:val="sv-SE"/>
        </w:rPr>
        <w:t>}</w:t>
      </w:r>
    </w:p>
    <w:p w14:paraId="2C1CE5B5" w14:textId="77777777" w:rsidR="006B1984" w:rsidRPr="00EE5530" w:rsidRDefault="006B1984" w:rsidP="006B1984">
      <w:pPr>
        <w:pStyle w:val="PL"/>
        <w:rPr>
          <w:lang w:val="sv-SE"/>
        </w:rPr>
      </w:pPr>
    </w:p>
    <w:p w14:paraId="6BA50E32" w14:textId="77777777" w:rsidR="006B1984" w:rsidRPr="00EE5530" w:rsidRDefault="006B1984" w:rsidP="006B1984">
      <w:pPr>
        <w:pStyle w:val="PL"/>
        <w:rPr>
          <w:lang w:val="sv-SE" w:eastAsia="zh-CN"/>
        </w:rPr>
      </w:pPr>
      <w:r w:rsidRPr="00EE5530">
        <w:rPr>
          <w:lang w:val="sv-SE"/>
        </w:rPr>
        <w:t>FiveQI ::= INTEGER (0..255, ...)</w:t>
      </w:r>
    </w:p>
    <w:p w14:paraId="361E7768" w14:textId="77777777" w:rsidR="006B1984" w:rsidRPr="00EE5530" w:rsidRDefault="006B1984" w:rsidP="006B1984">
      <w:pPr>
        <w:pStyle w:val="PL"/>
        <w:rPr>
          <w:snapToGrid w:val="0"/>
          <w:lang w:val="sv-SE"/>
        </w:rPr>
      </w:pPr>
    </w:p>
    <w:p w14:paraId="49D7ADEB" w14:textId="77777777" w:rsidR="006B1984" w:rsidRPr="00EE5530" w:rsidRDefault="006B1984" w:rsidP="006B1984">
      <w:pPr>
        <w:pStyle w:val="PL"/>
        <w:rPr>
          <w:snapToGrid w:val="0"/>
          <w:lang w:val="sv-SE"/>
        </w:rPr>
      </w:pPr>
      <w:r w:rsidRPr="00EE5530">
        <w:rPr>
          <w:snapToGrid w:val="0"/>
          <w:lang w:val="sv-SE"/>
        </w:rPr>
        <w:t>ForbiddenInterRATs ::= ENUMERATED {</w:t>
      </w:r>
    </w:p>
    <w:p w14:paraId="7237E1BE" w14:textId="77777777" w:rsidR="006B1984" w:rsidRPr="00EE5530" w:rsidRDefault="006B1984" w:rsidP="006B1984">
      <w:pPr>
        <w:pStyle w:val="PL"/>
        <w:rPr>
          <w:snapToGrid w:val="0"/>
          <w:lang w:val="sv-SE"/>
        </w:rPr>
      </w:pPr>
      <w:r w:rsidRPr="00EE5530">
        <w:rPr>
          <w:snapToGrid w:val="0"/>
          <w:lang w:val="sv-SE"/>
        </w:rPr>
        <w:tab/>
        <w:t>all,</w:t>
      </w:r>
    </w:p>
    <w:p w14:paraId="64DC19E7" w14:textId="77777777" w:rsidR="006B1984" w:rsidRPr="00EE5530" w:rsidRDefault="006B1984" w:rsidP="006B1984">
      <w:pPr>
        <w:pStyle w:val="PL"/>
        <w:rPr>
          <w:snapToGrid w:val="0"/>
          <w:lang w:val="sv-SE"/>
        </w:rPr>
      </w:pPr>
      <w:r w:rsidRPr="00EE5530">
        <w:rPr>
          <w:snapToGrid w:val="0"/>
          <w:lang w:val="sv-SE"/>
        </w:rPr>
        <w:tab/>
        <w:t>geran,</w:t>
      </w:r>
    </w:p>
    <w:p w14:paraId="6ADA91B3" w14:textId="77777777" w:rsidR="006B1984" w:rsidRPr="00EE5530" w:rsidRDefault="006B1984" w:rsidP="006B1984">
      <w:pPr>
        <w:pStyle w:val="PL"/>
        <w:rPr>
          <w:snapToGrid w:val="0"/>
          <w:lang w:val="sv-SE"/>
        </w:rPr>
      </w:pPr>
      <w:r w:rsidRPr="00EE5530">
        <w:rPr>
          <w:snapToGrid w:val="0"/>
          <w:lang w:val="sv-SE"/>
        </w:rPr>
        <w:tab/>
        <w:t>utran,</w:t>
      </w:r>
    </w:p>
    <w:p w14:paraId="5E14779D" w14:textId="77777777" w:rsidR="006B1984" w:rsidRPr="00EE5530" w:rsidRDefault="006B1984" w:rsidP="006B1984">
      <w:pPr>
        <w:pStyle w:val="PL"/>
        <w:rPr>
          <w:snapToGrid w:val="0"/>
          <w:lang w:val="sv-SE"/>
        </w:rPr>
      </w:pPr>
      <w:r w:rsidRPr="00EE5530">
        <w:rPr>
          <w:snapToGrid w:val="0"/>
          <w:lang w:val="sv-SE"/>
        </w:rPr>
        <w:tab/>
        <w:t>cdma2000,</w:t>
      </w:r>
    </w:p>
    <w:p w14:paraId="523D97FA" w14:textId="77777777" w:rsidR="006B1984" w:rsidRPr="00EE5530" w:rsidRDefault="006B1984" w:rsidP="006B1984">
      <w:pPr>
        <w:pStyle w:val="PL"/>
        <w:rPr>
          <w:snapToGrid w:val="0"/>
          <w:lang w:val="sv-SE"/>
        </w:rPr>
      </w:pPr>
      <w:r w:rsidRPr="00EE5530">
        <w:rPr>
          <w:snapToGrid w:val="0"/>
          <w:lang w:val="sv-SE"/>
        </w:rPr>
        <w:tab/>
        <w:t>...,</w:t>
      </w:r>
    </w:p>
    <w:p w14:paraId="1FFC38C6" w14:textId="77777777" w:rsidR="006B1984" w:rsidRPr="00EE5530" w:rsidRDefault="006B1984" w:rsidP="006B1984">
      <w:pPr>
        <w:pStyle w:val="PL"/>
        <w:rPr>
          <w:snapToGrid w:val="0"/>
          <w:lang w:val="sv-SE"/>
        </w:rPr>
      </w:pPr>
      <w:r w:rsidRPr="00EE5530">
        <w:rPr>
          <w:snapToGrid w:val="0"/>
          <w:lang w:val="sv-SE"/>
        </w:rPr>
        <w:tab/>
        <w:t>geranandutran,</w:t>
      </w:r>
    </w:p>
    <w:p w14:paraId="2A1ACD70" w14:textId="77777777" w:rsidR="006B1984" w:rsidRPr="00C37D2B" w:rsidRDefault="006B1984" w:rsidP="006B1984">
      <w:pPr>
        <w:pStyle w:val="PL"/>
        <w:rPr>
          <w:snapToGrid w:val="0"/>
        </w:rPr>
      </w:pPr>
      <w:r w:rsidRPr="00EE5530">
        <w:rPr>
          <w:snapToGrid w:val="0"/>
          <w:lang w:val="sv-SE"/>
        </w:rPr>
        <w:tab/>
      </w:r>
      <w:r w:rsidRPr="00C37D2B">
        <w:rPr>
          <w:snapToGrid w:val="0"/>
        </w:rPr>
        <w:t>cdma2000andutran</w:t>
      </w:r>
    </w:p>
    <w:p w14:paraId="6147FC6E" w14:textId="77777777" w:rsidR="006B1984" w:rsidRPr="00C37D2B" w:rsidRDefault="006B1984" w:rsidP="006B1984">
      <w:pPr>
        <w:pStyle w:val="PL"/>
        <w:rPr>
          <w:snapToGrid w:val="0"/>
        </w:rPr>
      </w:pPr>
    </w:p>
    <w:p w14:paraId="21ABF163" w14:textId="77777777" w:rsidR="006B1984" w:rsidRPr="00C37D2B" w:rsidRDefault="006B1984" w:rsidP="006B1984">
      <w:pPr>
        <w:pStyle w:val="PL"/>
        <w:rPr>
          <w:snapToGrid w:val="0"/>
        </w:rPr>
      </w:pPr>
      <w:r w:rsidRPr="00C37D2B">
        <w:rPr>
          <w:snapToGrid w:val="0"/>
        </w:rPr>
        <w:t>}</w:t>
      </w:r>
    </w:p>
    <w:p w14:paraId="5C582C3E" w14:textId="77777777" w:rsidR="006B1984" w:rsidRPr="00C37D2B" w:rsidRDefault="006B1984" w:rsidP="006B1984">
      <w:pPr>
        <w:pStyle w:val="PL"/>
        <w:rPr>
          <w:snapToGrid w:val="0"/>
        </w:rPr>
      </w:pPr>
    </w:p>
    <w:p w14:paraId="3DA63917" w14:textId="77777777" w:rsidR="006B1984" w:rsidRPr="00C37D2B" w:rsidRDefault="006B1984" w:rsidP="006B1984">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2CE8F6C8" w14:textId="77777777" w:rsidR="006B1984" w:rsidRPr="00C37D2B" w:rsidRDefault="006B1984" w:rsidP="006B1984">
      <w:pPr>
        <w:pStyle w:val="PL"/>
        <w:rPr>
          <w:snapToGrid w:val="0"/>
        </w:rPr>
      </w:pPr>
    </w:p>
    <w:p w14:paraId="00501ED1" w14:textId="77777777" w:rsidR="006B1984" w:rsidRPr="00C37D2B" w:rsidRDefault="006B1984" w:rsidP="006B1984">
      <w:pPr>
        <w:pStyle w:val="PL"/>
        <w:rPr>
          <w:snapToGrid w:val="0"/>
        </w:rPr>
      </w:pPr>
      <w:r w:rsidRPr="00C37D2B">
        <w:rPr>
          <w:snapToGrid w:val="0"/>
        </w:rPr>
        <w:t>ForbiddenTAs-Item ::= SEQUENCE {</w:t>
      </w:r>
    </w:p>
    <w:p w14:paraId="1CBAE855" w14:textId="77777777" w:rsidR="006B1984" w:rsidRPr="00C37D2B" w:rsidRDefault="006B1984" w:rsidP="006B1984">
      <w:pPr>
        <w:pStyle w:val="PL"/>
        <w:rPr>
          <w:snapToGrid w:val="0"/>
        </w:rPr>
      </w:pPr>
      <w:r w:rsidRPr="00C37D2B">
        <w:rPr>
          <w:snapToGrid w:val="0"/>
        </w:rPr>
        <w:tab/>
        <w:t>pLMN-Identity</w:t>
      </w:r>
      <w:r w:rsidRPr="00C37D2B">
        <w:rPr>
          <w:snapToGrid w:val="0"/>
        </w:rPr>
        <w:tab/>
      </w:r>
      <w:r w:rsidRPr="00C37D2B">
        <w:rPr>
          <w:snapToGrid w:val="0"/>
        </w:rPr>
        <w:tab/>
        <w:t>PLMN-Identity,</w:t>
      </w:r>
    </w:p>
    <w:p w14:paraId="496FC565" w14:textId="77777777" w:rsidR="006B1984" w:rsidRPr="00C37D2B" w:rsidRDefault="006B1984" w:rsidP="006B1984">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5FF4849D"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42905B78" w14:textId="77777777" w:rsidR="006B1984" w:rsidRPr="00C37D2B" w:rsidRDefault="006B1984" w:rsidP="006B1984">
      <w:pPr>
        <w:pStyle w:val="PL"/>
        <w:rPr>
          <w:rFonts w:eastAsia="MS Mincho"/>
          <w:snapToGrid w:val="0"/>
        </w:rPr>
      </w:pPr>
      <w:r w:rsidRPr="00C37D2B">
        <w:rPr>
          <w:snapToGrid w:val="0"/>
        </w:rPr>
        <w:tab/>
        <w:t>...</w:t>
      </w:r>
    </w:p>
    <w:p w14:paraId="3711DBAB" w14:textId="77777777" w:rsidR="006B1984" w:rsidRPr="00C37D2B" w:rsidRDefault="006B1984" w:rsidP="006B1984">
      <w:pPr>
        <w:pStyle w:val="PL"/>
        <w:rPr>
          <w:rFonts w:eastAsia="MS Mincho"/>
          <w:snapToGrid w:val="0"/>
        </w:rPr>
      </w:pPr>
      <w:r w:rsidRPr="00C37D2B">
        <w:rPr>
          <w:snapToGrid w:val="0"/>
        </w:rPr>
        <w:t>}</w:t>
      </w:r>
    </w:p>
    <w:p w14:paraId="4324F721" w14:textId="77777777" w:rsidR="006B1984" w:rsidRPr="00C37D2B" w:rsidRDefault="006B1984" w:rsidP="006B1984">
      <w:pPr>
        <w:pStyle w:val="PL"/>
        <w:rPr>
          <w:rFonts w:eastAsia="MS Mincho"/>
          <w:snapToGrid w:val="0"/>
        </w:rPr>
      </w:pPr>
    </w:p>
    <w:p w14:paraId="7C2975D1" w14:textId="77777777" w:rsidR="006B1984" w:rsidRPr="00C37D2B" w:rsidRDefault="006B1984" w:rsidP="006B1984">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5D99C20B" w14:textId="77777777" w:rsidR="006B1984" w:rsidRPr="00C37D2B" w:rsidRDefault="006B1984" w:rsidP="006B1984">
      <w:pPr>
        <w:pStyle w:val="PL"/>
        <w:rPr>
          <w:snapToGrid w:val="0"/>
        </w:rPr>
      </w:pPr>
      <w:r w:rsidRPr="00C37D2B">
        <w:rPr>
          <w:snapToGrid w:val="0"/>
        </w:rPr>
        <w:tab/>
        <w:t>...</w:t>
      </w:r>
    </w:p>
    <w:p w14:paraId="6EB60838" w14:textId="77777777" w:rsidR="006B1984" w:rsidRPr="00C37D2B" w:rsidRDefault="006B1984" w:rsidP="006B1984">
      <w:pPr>
        <w:pStyle w:val="PL"/>
        <w:rPr>
          <w:snapToGrid w:val="0"/>
        </w:rPr>
      </w:pPr>
      <w:r w:rsidRPr="00C37D2B">
        <w:rPr>
          <w:snapToGrid w:val="0"/>
        </w:rPr>
        <w:t>}</w:t>
      </w:r>
    </w:p>
    <w:p w14:paraId="58663F95" w14:textId="77777777" w:rsidR="006B1984" w:rsidRPr="00C37D2B" w:rsidRDefault="006B1984" w:rsidP="006B1984">
      <w:pPr>
        <w:pStyle w:val="PL"/>
        <w:rPr>
          <w:snapToGrid w:val="0"/>
        </w:rPr>
      </w:pPr>
    </w:p>
    <w:p w14:paraId="65A21F0D" w14:textId="77777777" w:rsidR="006B1984" w:rsidRPr="00C37D2B" w:rsidRDefault="006B1984" w:rsidP="006B1984">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78E3375" w14:textId="77777777" w:rsidR="006B1984" w:rsidRPr="00C37D2B" w:rsidRDefault="006B1984" w:rsidP="006B1984">
      <w:pPr>
        <w:pStyle w:val="PL"/>
        <w:rPr>
          <w:snapToGrid w:val="0"/>
        </w:rPr>
      </w:pPr>
    </w:p>
    <w:p w14:paraId="4558BB0A" w14:textId="77777777" w:rsidR="006B1984" w:rsidRPr="00C37D2B" w:rsidRDefault="006B1984" w:rsidP="006B1984">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780C3690" w14:textId="77777777" w:rsidR="006B1984" w:rsidRPr="00C37D2B" w:rsidRDefault="006B1984" w:rsidP="006B1984">
      <w:pPr>
        <w:pStyle w:val="PL"/>
        <w:rPr>
          <w:snapToGrid w:val="0"/>
        </w:rPr>
      </w:pPr>
    </w:p>
    <w:p w14:paraId="07961A8B" w14:textId="77777777" w:rsidR="006B1984" w:rsidRPr="00C37D2B" w:rsidRDefault="006B1984" w:rsidP="006B1984">
      <w:pPr>
        <w:pStyle w:val="PL"/>
        <w:rPr>
          <w:snapToGrid w:val="0"/>
        </w:rPr>
      </w:pPr>
      <w:r w:rsidRPr="00C37D2B">
        <w:rPr>
          <w:snapToGrid w:val="0"/>
        </w:rPr>
        <w:t>ForbiddenLAs-Item ::= SEQUENCE {</w:t>
      </w:r>
      <w:r w:rsidRPr="00C37D2B">
        <w:rPr>
          <w:snapToGrid w:val="0"/>
        </w:rPr>
        <w:tab/>
      </w:r>
    </w:p>
    <w:p w14:paraId="2484ED16" w14:textId="77777777" w:rsidR="006B1984" w:rsidRPr="00C37D2B" w:rsidRDefault="006B1984" w:rsidP="006B1984">
      <w:pPr>
        <w:pStyle w:val="PL"/>
        <w:rPr>
          <w:snapToGrid w:val="0"/>
        </w:rPr>
      </w:pPr>
      <w:r w:rsidRPr="00C37D2B">
        <w:rPr>
          <w:snapToGrid w:val="0"/>
        </w:rPr>
        <w:tab/>
        <w:t>pLMN-Identity</w:t>
      </w:r>
      <w:r w:rsidRPr="00C37D2B">
        <w:rPr>
          <w:snapToGrid w:val="0"/>
        </w:rPr>
        <w:tab/>
      </w:r>
      <w:r w:rsidRPr="00C37D2B">
        <w:rPr>
          <w:snapToGrid w:val="0"/>
        </w:rPr>
        <w:tab/>
        <w:t>PLMN-Identity,</w:t>
      </w:r>
    </w:p>
    <w:p w14:paraId="1A882D60" w14:textId="77777777" w:rsidR="006B1984" w:rsidRPr="00C37D2B" w:rsidRDefault="006B1984" w:rsidP="006B1984">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7541812E"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6D05C296" w14:textId="77777777" w:rsidR="006B1984" w:rsidRPr="00C37D2B" w:rsidRDefault="006B1984" w:rsidP="006B1984">
      <w:pPr>
        <w:pStyle w:val="PL"/>
        <w:rPr>
          <w:snapToGrid w:val="0"/>
        </w:rPr>
      </w:pPr>
      <w:r w:rsidRPr="00C37D2B">
        <w:rPr>
          <w:snapToGrid w:val="0"/>
        </w:rPr>
        <w:tab/>
        <w:t>...</w:t>
      </w:r>
    </w:p>
    <w:p w14:paraId="1106DE85" w14:textId="77777777" w:rsidR="006B1984" w:rsidRPr="00C37D2B" w:rsidRDefault="006B1984" w:rsidP="006B1984">
      <w:pPr>
        <w:pStyle w:val="PL"/>
        <w:rPr>
          <w:snapToGrid w:val="0"/>
        </w:rPr>
      </w:pPr>
      <w:r w:rsidRPr="00C37D2B">
        <w:rPr>
          <w:snapToGrid w:val="0"/>
        </w:rPr>
        <w:t>}</w:t>
      </w:r>
    </w:p>
    <w:p w14:paraId="4F9348B1" w14:textId="77777777" w:rsidR="006B1984" w:rsidRPr="00C37D2B" w:rsidRDefault="006B1984" w:rsidP="006B1984">
      <w:pPr>
        <w:pStyle w:val="PL"/>
        <w:rPr>
          <w:rFonts w:eastAsia="MS Mincho"/>
          <w:snapToGrid w:val="0"/>
        </w:rPr>
      </w:pPr>
    </w:p>
    <w:p w14:paraId="605886DD" w14:textId="77777777" w:rsidR="006B1984" w:rsidRPr="00C37D2B" w:rsidRDefault="006B1984" w:rsidP="006B1984">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3F3AC0F3" w14:textId="77777777" w:rsidR="006B1984" w:rsidRPr="00C37D2B" w:rsidRDefault="006B1984" w:rsidP="006B1984">
      <w:pPr>
        <w:pStyle w:val="PL"/>
        <w:rPr>
          <w:snapToGrid w:val="0"/>
        </w:rPr>
      </w:pPr>
      <w:r w:rsidRPr="00C37D2B">
        <w:rPr>
          <w:snapToGrid w:val="0"/>
        </w:rPr>
        <w:tab/>
        <w:t>...</w:t>
      </w:r>
    </w:p>
    <w:p w14:paraId="4C08FCFF" w14:textId="77777777" w:rsidR="006B1984" w:rsidRPr="00C37D2B" w:rsidRDefault="006B1984" w:rsidP="006B1984">
      <w:pPr>
        <w:pStyle w:val="PL"/>
        <w:rPr>
          <w:snapToGrid w:val="0"/>
        </w:rPr>
      </w:pPr>
      <w:r w:rsidRPr="00C37D2B">
        <w:rPr>
          <w:snapToGrid w:val="0"/>
        </w:rPr>
        <w:t>}</w:t>
      </w:r>
    </w:p>
    <w:p w14:paraId="0FDEB0DC" w14:textId="77777777" w:rsidR="006B1984" w:rsidRPr="00C37D2B" w:rsidRDefault="006B1984" w:rsidP="006B1984">
      <w:pPr>
        <w:pStyle w:val="PL"/>
        <w:rPr>
          <w:snapToGrid w:val="0"/>
        </w:rPr>
      </w:pPr>
    </w:p>
    <w:p w14:paraId="6D33A2D0" w14:textId="77777777" w:rsidR="006B1984" w:rsidRPr="00C37D2B" w:rsidRDefault="006B1984" w:rsidP="006B1984">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70F9FCEC" w14:textId="77777777" w:rsidR="006B1984" w:rsidRPr="00C37D2B" w:rsidRDefault="006B1984" w:rsidP="006B1984">
      <w:pPr>
        <w:pStyle w:val="PL"/>
        <w:rPr>
          <w:snapToGrid w:val="0"/>
        </w:rPr>
      </w:pPr>
    </w:p>
    <w:p w14:paraId="4168D136" w14:textId="77777777" w:rsidR="006B1984" w:rsidRPr="00C37D2B" w:rsidRDefault="006B1984" w:rsidP="006B1984">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6D2ED89C" w14:textId="77777777" w:rsidR="006B1984" w:rsidRPr="00C37D2B" w:rsidRDefault="006B1984" w:rsidP="006B1984">
      <w:pPr>
        <w:pStyle w:val="PL"/>
        <w:rPr>
          <w:snapToGrid w:val="0"/>
        </w:rPr>
      </w:pPr>
    </w:p>
    <w:p w14:paraId="3938CA44" w14:textId="77777777" w:rsidR="006B1984" w:rsidRPr="00C37D2B" w:rsidRDefault="006B1984" w:rsidP="006B1984">
      <w:pPr>
        <w:pStyle w:val="PL"/>
        <w:rPr>
          <w:snapToGrid w:val="0"/>
        </w:rPr>
      </w:pPr>
      <w:r w:rsidRPr="00C37D2B">
        <w:rPr>
          <w:snapToGrid w:val="0"/>
        </w:rPr>
        <w:t>FreqBandIndicator ::= INTEGER (1..256, ...)</w:t>
      </w:r>
      <w:r w:rsidRPr="00C37D2B">
        <w:t xml:space="preserve"> </w:t>
      </w:r>
    </w:p>
    <w:p w14:paraId="52B45444" w14:textId="77777777" w:rsidR="006B1984" w:rsidRPr="00C37D2B" w:rsidRDefault="006B1984" w:rsidP="006B1984">
      <w:pPr>
        <w:pStyle w:val="PL"/>
        <w:rPr>
          <w:snapToGrid w:val="0"/>
        </w:rPr>
      </w:pPr>
    </w:p>
    <w:p w14:paraId="6B118C11" w14:textId="77777777" w:rsidR="006B1984" w:rsidRPr="00C37D2B" w:rsidRDefault="006B1984" w:rsidP="006B1984">
      <w:pPr>
        <w:pStyle w:val="PL"/>
        <w:rPr>
          <w:snapToGrid w:val="0"/>
        </w:rPr>
      </w:pPr>
      <w:r w:rsidRPr="00C37D2B">
        <w:rPr>
          <w:snapToGrid w:val="0"/>
        </w:rPr>
        <w:t>FreqBandIndicatorPriority ::= ENUMERATED {</w:t>
      </w:r>
    </w:p>
    <w:p w14:paraId="1B376070" w14:textId="77777777" w:rsidR="006B1984" w:rsidRPr="00C37D2B" w:rsidRDefault="006B1984" w:rsidP="006B1984">
      <w:pPr>
        <w:pStyle w:val="PL"/>
        <w:rPr>
          <w:snapToGrid w:val="0"/>
        </w:rPr>
      </w:pPr>
      <w:r w:rsidRPr="00C37D2B">
        <w:rPr>
          <w:snapToGrid w:val="0"/>
        </w:rPr>
        <w:tab/>
        <w:t>not-broadcasted,</w:t>
      </w:r>
    </w:p>
    <w:p w14:paraId="367B70B2" w14:textId="77777777" w:rsidR="006B1984" w:rsidRPr="00C37D2B" w:rsidRDefault="006B1984" w:rsidP="006B1984">
      <w:pPr>
        <w:pStyle w:val="PL"/>
        <w:rPr>
          <w:snapToGrid w:val="0"/>
        </w:rPr>
      </w:pPr>
      <w:r w:rsidRPr="00C37D2B">
        <w:rPr>
          <w:snapToGrid w:val="0"/>
        </w:rPr>
        <w:tab/>
        <w:t xml:space="preserve">broadcasted, </w:t>
      </w:r>
    </w:p>
    <w:p w14:paraId="389F257F" w14:textId="77777777" w:rsidR="006B1984" w:rsidRPr="00C37D2B" w:rsidRDefault="006B1984" w:rsidP="006B1984">
      <w:pPr>
        <w:pStyle w:val="PL"/>
        <w:rPr>
          <w:snapToGrid w:val="0"/>
        </w:rPr>
      </w:pPr>
      <w:r w:rsidRPr="00C37D2B">
        <w:rPr>
          <w:snapToGrid w:val="0"/>
        </w:rPr>
        <w:tab/>
        <w:t>...</w:t>
      </w:r>
    </w:p>
    <w:p w14:paraId="4C6E41E4" w14:textId="77777777" w:rsidR="006B1984" w:rsidRPr="00C37D2B" w:rsidRDefault="006B1984" w:rsidP="006B1984">
      <w:pPr>
        <w:pStyle w:val="PL"/>
        <w:rPr>
          <w:snapToGrid w:val="0"/>
        </w:rPr>
      </w:pPr>
      <w:r w:rsidRPr="00C37D2B">
        <w:rPr>
          <w:snapToGrid w:val="0"/>
        </w:rPr>
        <w:t>}</w:t>
      </w:r>
    </w:p>
    <w:p w14:paraId="3CE2AFFB" w14:textId="77777777" w:rsidR="006B1984" w:rsidRPr="00C37D2B" w:rsidRDefault="006B1984" w:rsidP="006B1984">
      <w:pPr>
        <w:pStyle w:val="PL"/>
        <w:rPr>
          <w:snapToGrid w:val="0"/>
        </w:rPr>
      </w:pPr>
    </w:p>
    <w:p w14:paraId="5F85F617" w14:textId="77777777" w:rsidR="006B1984" w:rsidRPr="00C37D2B" w:rsidRDefault="006B1984" w:rsidP="006B1984">
      <w:pPr>
        <w:pStyle w:val="PL"/>
        <w:rPr>
          <w:snapToGrid w:val="0"/>
        </w:rPr>
      </w:pPr>
    </w:p>
    <w:p w14:paraId="313EBC41" w14:textId="77777777" w:rsidR="006B1984" w:rsidRPr="00C37D2B" w:rsidRDefault="006B1984" w:rsidP="006B1984">
      <w:pPr>
        <w:pStyle w:val="PL"/>
        <w:rPr>
          <w:snapToGrid w:val="0"/>
        </w:rPr>
      </w:pPr>
      <w:r w:rsidRPr="00C37D2B">
        <w:rPr>
          <w:snapToGrid w:val="0"/>
        </w:rPr>
        <w:t>FreqBandNrItem ::= SEQUENCE {</w:t>
      </w:r>
    </w:p>
    <w:p w14:paraId="4EC8D2AB" w14:textId="77777777" w:rsidR="006B1984" w:rsidRPr="00C37D2B" w:rsidRDefault="006B1984" w:rsidP="006B1984">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0946C7C9" w14:textId="77777777" w:rsidR="006B1984" w:rsidRPr="00C37D2B" w:rsidRDefault="006B1984" w:rsidP="006B1984">
      <w:pPr>
        <w:pStyle w:val="PL"/>
        <w:rPr>
          <w:snapToGrid w:val="0"/>
        </w:rPr>
      </w:pPr>
      <w:r w:rsidRPr="00C37D2B">
        <w:rPr>
          <w:snapToGrid w:val="0"/>
        </w:rPr>
        <w:tab/>
        <w:t>supportedSULBandList</w:t>
      </w:r>
      <w:r w:rsidRPr="00C37D2B">
        <w:rPr>
          <w:snapToGrid w:val="0"/>
        </w:rPr>
        <w:tab/>
        <w:t>SEQUENCE (SIZE(0..maxnoofNrCellBands)) OF SupportedSULFreqBandItem,</w:t>
      </w:r>
    </w:p>
    <w:p w14:paraId="7B6B1F71"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reqBandNrItem-ExtIEs} } OPTIONAL,</w:t>
      </w:r>
    </w:p>
    <w:p w14:paraId="57A21F72"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019D39C0" w14:textId="77777777" w:rsidR="006B1984" w:rsidRPr="00C37D2B" w:rsidRDefault="006B1984" w:rsidP="006B1984">
      <w:pPr>
        <w:pStyle w:val="PL"/>
        <w:rPr>
          <w:snapToGrid w:val="0"/>
        </w:rPr>
      </w:pPr>
      <w:r w:rsidRPr="00C37D2B">
        <w:rPr>
          <w:snapToGrid w:val="0"/>
        </w:rPr>
        <w:t>}</w:t>
      </w:r>
    </w:p>
    <w:p w14:paraId="07BD2C5B" w14:textId="77777777" w:rsidR="006B1984" w:rsidRPr="00C37D2B" w:rsidRDefault="006B1984" w:rsidP="006B1984">
      <w:pPr>
        <w:pStyle w:val="PL"/>
        <w:rPr>
          <w:snapToGrid w:val="0"/>
        </w:rPr>
      </w:pPr>
    </w:p>
    <w:p w14:paraId="7F5B5BF9" w14:textId="77777777" w:rsidR="006B1984" w:rsidRPr="00C37D2B" w:rsidRDefault="006B1984" w:rsidP="006B1984">
      <w:pPr>
        <w:pStyle w:val="PL"/>
        <w:rPr>
          <w:snapToGrid w:val="0"/>
        </w:rPr>
      </w:pPr>
      <w:r w:rsidRPr="00C37D2B">
        <w:rPr>
          <w:snapToGrid w:val="0"/>
        </w:rPr>
        <w:t>FreqBandNrItem-ExtIEs X2AP-PROTOCOL-EXTENSION ::= {</w:t>
      </w:r>
    </w:p>
    <w:p w14:paraId="6EE45EA5" w14:textId="77777777" w:rsidR="006B1984" w:rsidRPr="00C37D2B" w:rsidRDefault="006B1984" w:rsidP="006B1984">
      <w:pPr>
        <w:pStyle w:val="PL"/>
        <w:rPr>
          <w:snapToGrid w:val="0"/>
        </w:rPr>
      </w:pPr>
      <w:r w:rsidRPr="00C37D2B">
        <w:rPr>
          <w:snapToGrid w:val="0"/>
        </w:rPr>
        <w:tab/>
        <w:t>...</w:t>
      </w:r>
    </w:p>
    <w:p w14:paraId="4A0FD9D9" w14:textId="77777777" w:rsidR="006B1984" w:rsidRPr="00C37D2B" w:rsidRDefault="006B1984" w:rsidP="006B1984">
      <w:pPr>
        <w:pStyle w:val="PL"/>
        <w:rPr>
          <w:snapToGrid w:val="0"/>
        </w:rPr>
      </w:pPr>
      <w:r w:rsidRPr="00C37D2B">
        <w:rPr>
          <w:snapToGrid w:val="0"/>
        </w:rPr>
        <w:t>}</w:t>
      </w:r>
    </w:p>
    <w:p w14:paraId="5D25480D" w14:textId="77777777" w:rsidR="006B1984" w:rsidRDefault="006B1984" w:rsidP="006B1984">
      <w:pPr>
        <w:pStyle w:val="PL"/>
        <w:rPr>
          <w:snapToGrid w:val="0"/>
        </w:rPr>
      </w:pPr>
    </w:p>
    <w:p w14:paraId="7A49FBFA" w14:textId="77777777" w:rsidR="006B1984" w:rsidRDefault="006B1984" w:rsidP="006B1984">
      <w:pPr>
        <w:pStyle w:val="PL"/>
        <w:rPr>
          <w:snapToGrid w:val="0"/>
          <w:lang w:eastAsia="zh-CN"/>
        </w:rPr>
      </w:pPr>
      <w:r>
        <w:rPr>
          <w:snapToGrid w:val="0"/>
          <w:lang w:eastAsia="zh-CN"/>
        </w:rPr>
        <w:t>FrequencyShift7p5khz ::= ENUMERATED {false, true, ...}</w:t>
      </w:r>
    </w:p>
    <w:p w14:paraId="03549D2F" w14:textId="77777777" w:rsidR="006B1984" w:rsidRDefault="006B1984" w:rsidP="006B1984">
      <w:pPr>
        <w:pStyle w:val="PL"/>
        <w:rPr>
          <w:lang w:eastAsia="en-US"/>
        </w:rPr>
      </w:pPr>
    </w:p>
    <w:p w14:paraId="601ED52F" w14:textId="77777777" w:rsidR="006B1984" w:rsidRPr="00C37D2B" w:rsidRDefault="006B1984" w:rsidP="006B1984">
      <w:pPr>
        <w:pStyle w:val="PL"/>
        <w:rPr>
          <w:snapToGrid w:val="0"/>
        </w:rPr>
      </w:pPr>
    </w:p>
    <w:p w14:paraId="19E5665D" w14:textId="77777777" w:rsidR="006B1984" w:rsidRPr="000F6224" w:rsidRDefault="006B1984" w:rsidP="006B1984">
      <w:pPr>
        <w:pStyle w:val="PL"/>
        <w:outlineLvl w:val="3"/>
      </w:pPr>
      <w:r w:rsidRPr="000F6224">
        <w:t>-- G</w:t>
      </w:r>
    </w:p>
    <w:p w14:paraId="1094B2B0" w14:textId="77777777" w:rsidR="006B1984" w:rsidRPr="00C37D2B" w:rsidRDefault="006B1984" w:rsidP="006B1984">
      <w:pPr>
        <w:pStyle w:val="PL"/>
        <w:rPr>
          <w:snapToGrid w:val="0"/>
        </w:rPr>
      </w:pPr>
    </w:p>
    <w:p w14:paraId="3397C68E" w14:textId="77777777" w:rsidR="006B1984" w:rsidRPr="00C37D2B" w:rsidRDefault="006B1984" w:rsidP="006B1984">
      <w:pPr>
        <w:pStyle w:val="PL"/>
        <w:rPr>
          <w:snapToGrid w:val="0"/>
        </w:rPr>
      </w:pPr>
      <w:r w:rsidRPr="00C37D2B">
        <w:rPr>
          <w:snapToGrid w:val="0"/>
        </w:rPr>
        <w:t>GBR-QosInformation ::= SEQUENCE {</w:t>
      </w:r>
    </w:p>
    <w:p w14:paraId="60A90D66" w14:textId="77777777" w:rsidR="006B1984" w:rsidRPr="00C37D2B" w:rsidRDefault="006B1984" w:rsidP="006B1984">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5073FDC3" w14:textId="77777777" w:rsidR="006B1984" w:rsidRPr="00C37D2B" w:rsidRDefault="006B1984" w:rsidP="006B1984">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0CDAF769" w14:textId="77777777" w:rsidR="006B1984" w:rsidRPr="00C37D2B" w:rsidRDefault="006B1984" w:rsidP="006B1984">
      <w:pPr>
        <w:pStyle w:val="PL"/>
        <w:rPr>
          <w:snapToGrid w:val="0"/>
        </w:rPr>
      </w:pPr>
      <w:r w:rsidRPr="00C37D2B">
        <w:rPr>
          <w:snapToGrid w:val="0"/>
        </w:rPr>
        <w:tab/>
        <w:t>e-RAB-GuaranteedBitrateDL</w:t>
      </w:r>
      <w:r w:rsidRPr="00C37D2B">
        <w:rPr>
          <w:snapToGrid w:val="0"/>
        </w:rPr>
        <w:tab/>
      </w:r>
      <w:r w:rsidRPr="00C37D2B">
        <w:rPr>
          <w:snapToGrid w:val="0"/>
        </w:rPr>
        <w:tab/>
        <w:t>BitRate,</w:t>
      </w:r>
    </w:p>
    <w:p w14:paraId="47523B41" w14:textId="77777777" w:rsidR="006B1984" w:rsidRPr="00C37D2B" w:rsidRDefault="006B1984" w:rsidP="006B1984">
      <w:pPr>
        <w:pStyle w:val="PL"/>
        <w:rPr>
          <w:snapToGrid w:val="0"/>
        </w:rPr>
      </w:pPr>
      <w:r w:rsidRPr="00C37D2B">
        <w:rPr>
          <w:snapToGrid w:val="0"/>
        </w:rPr>
        <w:tab/>
        <w:t>e-RAB-GuaranteedBitrateUL</w:t>
      </w:r>
      <w:r w:rsidRPr="00C37D2B">
        <w:rPr>
          <w:snapToGrid w:val="0"/>
        </w:rPr>
        <w:tab/>
      </w:r>
      <w:r w:rsidRPr="00C37D2B">
        <w:rPr>
          <w:snapToGrid w:val="0"/>
        </w:rPr>
        <w:tab/>
        <w:t>BitRate,</w:t>
      </w:r>
    </w:p>
    <w:p w14:paraId="38B80AB9" w14:textId="77777777" w:rsidR="006B1984" w:rsidRPr="00F844D4" w:rsidRDefault="006B1984" w:rsidP="006B1984">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GBR-QosInformation-ExtIEs} } OPTIONAL,</w:t>
      </w:r>
    </w:p>
    <w:p w14:paraId="07803A72" w14:textId="77777777" w:rsidR="006B1984" w:rsidRPr="00C37D2B" w:rsidRDefault="006B1984" w:rsidP="006B1984">
      <w:pPr>
        <w:pStyle w:val="PL"/>
        <w:rPr>
          <w:snapToGrid w:val="0"/>
        </w:rPr>
      </w:pPr>
      <w:r w:rsidRPr="00F844D4">
        <w:rPr>
          <w:snapToGrid w:val="0"/>
          <w:lang w:val="fr-FR"/>
        </w:rPr>
        <w:tab/>
      </w:r>
      <w:r w:rsidRPr="00C37D2B">
        <w:rPr>
          <w:snapToGrid w:val="0"/>
        </w:rPr>
        <w:t>...</w:t>
      </w:r>
    </w:p>
    <w:p w14:paraId="5D4ED5B8" w14:textId="77777777" w:rsidR="006B1984" w:rsidRPr="00C37D2B" w:rsidRDefault="006B1984" w:rsidP="006B1984">
      <w:pPr>
        <w:pStyle w:val="PL"/>
        <w:rPr>
          <w:snapToGrid w:val="0"/>
        </w:rPr>
      </w:pPr>
      <w:r w:rsidRPr="00C37D2B">
        <w:rPr>
          <w:snapToGrid w:val="0"/>
        </w:rPr>
        <w:t>}</w:t>
      </w:r>
    </w:p>
    <w:p w14:paraId="3469D76D" w14:textId="77777777" w:rsidR="006B1984" w:rsidRPr="00C37D2B" w:rsidRDefault="006B1984" w:rsidP="006B1984">
      <w:pPr>
        <w:pStyle w:val="PL"/>
        <w:rPr>
          <w:snapToGrid w:val="0"/>
        </w:rPr>
      </w:pPr>
    </w:p>
    <w:p w14:paraId="5B7A336F" w14:textId="77777777" w:rsidR="006B1984" w:rsidRPr="00C37D2B" w:rsidRDefault="006B1984" w:rsidP="006B1984">
      <w:pPr>
        <w:pStyle w:val="PL"/>
        <w:rPr>
          <w:snapToGrid w:val="0"/>
        </w:rPr>
      </w:pPr>
      <w:r w:rsidRPr="00C37D2B">
        <w:rPr>
          <w:snapToGrid w:val="0"/>
        </w:rPr>
        <w:t>GBR-QosInformation-ExtIEs X2AP-PROTOCOL-EXTENSION ::= {</w:t>
      </w:r>
    </w:p>
    <w:p w14:paraId="7A14040F" w14:textId="77777777" w:rsidR="006B1984" w:rsidRPr="00C37D2B" w:rsidRDefault="006B1984" w:rsidP="006B1984">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6CECB2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F8401B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16419DA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E4A961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E6BE810" w14:textId="77777777" w:rsidR="006B1984" w:rsidRPr="00C37D2B" w:rsidRDefault="006B1984" w:rsidP="006B1984">
      <w:pPr>
        <w:pStyle w:val="PL"/>
        <w:rPr>
          <w:snapToGrid w:val="0"/>
        </w:rPr>
      </w:pPr>
      <w:r w:rsidRPr="00C37D2B">
        <w:rPr>
          <w:snapToGrid w:val="0"/>
        </w:rPr>
        <w:tab/>
        <w:t>...</w:t>
      </w:r>
    </w:p>
    <w:p w14:paraId="4CB27837" w14:textId="77777777" w:rsidR="006B1984" w:rsidRPr="00C37D2B" w:rsidRDefault="006B1984" w:rsidP="006B1984">
      <w:pPr>
        <w:pStyle w:val="PL"/>
        <w:rPr>
          <w:snapToGrid w:val="0"/>
        </w:rPr>
      </w:pPr>
      <w:r w:rsidRPr="00C37D2B">
        <w:rPr>
          <w:snapToGrid w:val="0"/>
        </w:rPr>
        <w:t>}</w:t>
      </w:r>
    </w:p>
    <w:p w14:paraId="75BABDFA" w14:textId="77777777" w:rsidR="006B1984" w:rsidRPr="00C37D2B" w:rsidRDefault="006B1984" w:rsidP="006B1984">
      <w:pPr>
        <w:pStyle w:val="PL"/>
        <w:rPr>
          <w:snapToGrid w:val="0"/>
        </w:rPr>
      </w:pPr>
    </w:p>
    <w:p w14:paraId="18172485" w14:textId="77777777" w:rsidR="006B1984" w:rsidRPr="00C37D2B" w:rsidRDefault="006B1984" w:rsidP="006B1984">
      <w:pPr>
        <w:pStyle w:val="PL"/>
        <w:rPr>
          <w:noProof w:val="0"/>
          <w:snapToGrid w:val="0"/>
        </w:rPr>
      </w:pPr>
      <w:r w:rsidRPr="00C37D2B">
        <w:rPr>
          <w:noProof w:val="0"/>
          <w:snapToGrid w:val="0"/>
        </w:rPr>
        <w:t>GlobalENB-ID ::= SEQUENCE {</w:t>
      </w:r>
    </w:p>
    <w:p w14:paraId="4AE0D02B" w14:textId="77777777" w:rsidR="006B1984" w:rsidRPr="00C37D2B" w:rsidRDefault="006B1984" w:rsidP="006B1984">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2D9ED0E6" w14:textId="77777777" w:rsidR="006B1984" w:rsidRPr="00C37D2B" w:rsidRDefault="006B1984" w:rsidP="006B1984">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40C0C1C6"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3DD6A7F0" w14:textId="77777777" w:rsidR="006B1984" w:rsidRPr="00C37D2B" w:rsidRDefault="006B1984" w:rsidP="006B1984">
      <w:pPr>
        <w:pStyle w:val="PL"/>
        <w:rPr>
          <w:noProof w:val="0"/>
          <w:snapToGrid w:val="0"/>
        </w:rPr>
      </w:pPr>
      <w:r w:rsidRPr="00C37D2B">
        <w:rPr>
          <w:noProof w:val="0"/>
          <w:snapToGrid w:val="0"/>
        </w:rPr>
        <w:tab/>
        <w:t>...</w:t>
      </w:r>
    </w:p>
    <w:p w14:paraId="6EF58850" w14:textId="77777777" w:rsidR="006B1984" w:rsidRPr="00C37D2B" w:rsidRDefault="006B1984" w:rsidP="006B1984">
      <w:pPr>
        <w:pStyle w:val="PL"/>
        <w:rPr>
          <w:noProof w:val="0"/>
          <w:snapToGrid w:val="0"/>
        </w:rPr>
      </w:pPr>
      <w:r w:rsidRPr="00C37D2B">
        <w:rPr>
          <w:noProof w:val="0"/>
          <w:snapToGrid w:val="0"/>
        </w:rPr>
        <w:t>}</w:t>
      </w:r>
    </w:p>
    <w:p w14:paraId="5C7B5501" w14:textId="77777777" w:rsidR="006B1984" w:rsidRPr="00C37D2B" w:rsidRDefault="006B1984" w:rsidP="006B1984">
      <w:pPr>
        <w:pStyle w:val="PL"/>
        <w:rPr>
          <w:noProof w:val="0"/>
          <w:snapToGrid w:val="0"/>
        </w:rPr>
      </w:pPr>
    </w:p>
    <w:p w14:paraId="0278EF98" w14:textId="77777777" w:rsidR="006B1984" w:rsidRPr="00C37D2B" w:rsidRDefault="006B1984" w:rsidP="006B1984">
      <w:pPr>
        <w:pStyle w:val="PL"/>
        <w:rPr>
          <w:noProof w:val="0"/>
          <w:snapToGrid w:val="0"/>
        </w:rPr>
      </w:pPr>
      <w:r w:rsidRPr="00C37D2B">
        <w:rPr>
          <w:noProof w:val="0"/>
          <w:snapToGrid w:val="0"/>
        </w:rPr>
        <w:t>GlobalENB-ID-ExtIEs X2AP-PROTOCOL-EXTENSION ::= {</w:t>
      </w:r>
    </w:p>
    <w:p w14:paraId="748C40BB" w14:textId="77777777" w:rsidR="006B1984" w:rsidRPr="00C37D2B" w:rsidRDefault="006B1984" w:rsidP="006B1984">
      <w:pPr>
        <w:pStyle w:val="PL"/>
        <w:rPr>
          <w:noProof w:val="0"/>
          <w:snapToGrid w:val="0"/>
        </w:rPr>
      </w:pPr>
      <w:r w:rsidRPr="00C37D2B">
        <w:rPr>
          <w:noProof w:val="0"/>
          <w:snapToGrid w:val="0"/>
        </w:rPr>
        <w:tab/>
        <w:t>...</w:t>
      </w:r>
    </w:p>
    <w:p w14:paraId="439C2DB6" w14:textId="77777777" w:rsidR="006B1984" w:rsidRPr="00C37D2B" w:rsidRDefault="006B1984" w:rsidP="006B1984">
      <w:pPr>
        <w:pStyle w:val="PL"/>
        <w:rPr>
          <w:noProof w:val="0"/>
          <w:snapToGrid w:val="0"/>
        </w:rPr>
      </w:pPr>
      <w:r w:rsidRPr="00C37D2B">
        <w:rPr>
          <w:noProof w:val="0"/>
          <w:snapToGrid w:val="0"/>
        </w:rPr>
        <w:t>}</w:t>
      </w:r>
    </w:p>
    <w:p w14:paraId="59927F8C" w14:textId="77777777" w:rsidR="006B1984" w:rsidRPr="00C37D2B" w:rsidRDefault="006B1984" w:rsidP="006B1984">
      <w:pPr>
        <w:pStyle w:val="PL"/>
        <w:rPr>
          <w:noProof w:val="0"/>
          <w:snapToGrid w:val="0"/>
        </w:rPr>
      </w:pPr>
    </w:p>
    <w:p w14:paraId="6434154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lobalGNB-ID ::= SEQUENCE {</w:t>
      </w:r>
    </w:p>
    <w:p w14:paraId="3D21CC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B3923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07FDAA31"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GlobalGNB-ID-ExtIEs} } OPTIONAL,</w:t>
      </w:r>
    </w:p>
    <w:p w14:paraId="2976DB97"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4FD2F5C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B2B25BC" w14:textId="77777777" w:rsidR="006B1984" w:rsidRPr="00C37D2B" w:rsidRDefault="006B1984" w:rsidP="006B1984">
      <w:pPr>
        <w:pStyle w:val="PL"/>
        <w:rPr>
          <w:rFonts w:eastAsia="DengXian"/>
          <w:snapToGrid w:val="0"/>
          <w:lang w:eastAsia="zh-CN"/>
        </w:rPr>
      </w:pPr>
    </w:p>
    <w:p w14:paraId="71538C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lobalGNB-ID-ExtIEs X2AP-PROTOCOL-EXTENSION ::= {</w:t>
      </w:r>
    </w:p>
    <w:p w14:paraId="2D4A263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10A8EED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BDE6B71" w14:textId="77777777" w:rsidR="006B1984" w:rsidRPr="00C37D2B" w:rsidRDefault="006B1984" w:rsidP="006B1984">
      <w:pPr>
        <w:pStyle w:val="PL"/>
        <w:rPr>
          <w:rFonts w:eastAsia="DengXian"/>
          <w:snapToGrid w:val="0"/>
          <w:lang w:eastAsia="zh-CN"/>
        </w:rPr>
      </w:pPr>
    </w:p>
    <w:p w14:paraId="5ECCABA2" w14:textId="77777777" w:rsidR="006B1984" w:rsidRPr="00FD0425" w:rsidRDefault="006B1984" w:rsidP="006B1984">
      <w:pPr>
        <w:pStyle w:val="PL"/>
      </w:pPr>
      <w:r w:rsidRPr="00B16C75">
        <w:rPr>
          <w:noProof w:val="0"/>
          <w:snapToGrid w:val="0"/>
        </w:rPr>
        <w:t>Global-RAN-NODE-ID</w:t>
      </w:r>
      <w:r w:rsidRPr="00FD0425">
        <w:t xml:space="preserve"> ::= CHOICE {</w:t>
      </w:r>
    </w:p>
    <w:p w14:paraId="6CE16108" w14:textId="77777777" w:rsidR="006B1984" w:rsidRPr="00FD0425" w:rsidRDefault="006B1984" w:rsidP="006B1984">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1D54616D" w14:textId="77777777" w:rsidR="006B1984" w:rsidRPr="00FD0425" w:rsidRDefault="006B1984" w:rsidP="006B1984">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492A4D44" w14:textId="77777777" w:rsidR="006B1984" w:rsidRPr="00FD0425" w:rsidRDefault="006B1984" w:rsidP="006B1984">
      <w:pPr>
        <w:pStyle w:val="PL"/>
        <w:rPr>
          <w:noProof w:val="0"/>
          <w:snapToGrid w:val="0"/>
        </w:rPr>
      </w:pPr>
      <w:r w:rsidRPr="00FD0425">
        <w:rPr>
          <w:noProof w:val="0"/>
          <w:snapToGrid w:val="0"/>
        </w:rPr>
        <w:t>}</w:t>
      </w:r>
    </w:p>
    <w:p w14:paraId="76E30C28" w14:textId="77777777" w:rsidR="006B1984" w:rsidRPr="00FD0425" w:rsidRDefault="006B1984" w:rsidP="006B1984">
      <w:pPr>
        <w:pStyle w:val="PL"/>
        <w:rPr>
          <w:noProof w:val="0"/>
          <w:snapToGrid w:val="0"/>
        </w:rPr>
      </w:pPr>
    </w:p>
    <w:p w14:paraId="7F564E4B" w14:textId="77777777" w:rsidR="006B1984" w:rsidRPr="00FD0425" w:rsidRDefault="006B1984" w:rsidP="006B1984">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2D068583" w14:textId="77777777" w:rsidR="006B1984" w:rsidRPr="00FD0425" w:rsidRDefault="006B1984" w:rsidP="006B1984">
      <w:pPr>
        <w:pStyle w:val="PL"/>
        <w:rPr>
          <w:noProof w:val="0"/>
          <w:snapToGrid w:val="0"/>
        </w:rPr>
      </w:pPr>
      <w:r w:rsidRPr="00FD0425">
        <w:rPr>
          <w:noProof w:val="0"/>
          <w:snapToGrid w:val="0"/>
        </w:rPr>
        <w:tab/>
        <w:t>...</w:t>
      </w:r>
    </w:p>
    <w:p w14:paraId="6E3CCC94" w14:textId="77777777" w:rsidR="006B1984" w:rsidRPr="00FD0425" w:rsidRDefault="006B1984" w:rsidP="006B1984">
      <w:pPr>
        <w:pStyle w:val="PL"/>
        <w:rPr>
          <w:noProof w:val="0"/>
          <w:snapToGrid w:val="0"/>
        </w:rPr>
      </w:pPr>
      <w:r w:rsidRPr="00FD0425">
        <w:rPr>
          <w:noProof w:val="0"/>
          <w:snapToGrid w:val="0"/>
        </w:rPr>
        <w:t>}</w:t>
      </w:r>
    </w:p>
    <w:p w14:paraId="2D812960" w14:textId="77777777" w:rsidR="006B1984" w:rsidRPr="008711EA" w:rsidRDefault="006B1984" w:rsidP="006B1984">
      <w:pPr>
        <w:pStyle w:val="PL"/>
        <w:rPr>
          <w:rFonts w:cs="Arial"/>
          <w:lang w:eastAsia="zh-CN"/>
        </w:rPr>
      </w:pPr>
    </w:p>
    <w:p w14:paraId="4F1D190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NBOverloadInformation ::= ENUMERATED {overloaded, not-overloaded, ...}</w:t>
      </w:r>
    </w:p>
    <w:p w14:paraId="2A55CA28" w14:textId="77777777" w:rsidR="006B1984" w:rsidRPr="00C37D2B" w:rsidRDefault="006B1984" w:rsidP="006B1984">
      <w:pPr>
        <w:pStyle w:val="PL"/>
        <w:rPr>
          <w:rFonts w:eastAsia="DengXian"/>
          <w:snapToGrid w:val="0"/>
          <w:lang w:eastAsia="zh-CN"/>
        </w:rPr>
      </w:pPr>
    </w:p>
    <w:p w14:paraId="383925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035684A8" w14:textId="77777777" w:rsidR="006B1984" w:rsidRPr="00C37D2B" w:rsidRDefault="006B1984" w:rsidP="006B1984">
      <w:pPr>
        <w:pStyle w:val="PL"/>
        <w:rPr>
          <w:rFonts w:eastAsia="DengXian"/>
          <w:snapToGrid w:val="0"/>
          <w:lang w:eastAsia="zh-CN"/>
        </w:rPr>
      </w:pPr>
    </w:p>
    <w:p w14:paraId="292BDF4C" w14:textId="77777777" w:rsidR="006B1984" w:rsidRPr="00C37D2B" w:rsidRDefault="006B1984" w:rsidP="006B1984">
      <w:pPr>
        <w:pStyle w:val="PL"/>
        <w:rPr>
          <w:rFonts w:eastAsia="DengXian"/>
          <w:snapToGrid w:val="0"/>
          <w:lang w:eastAsia="zh-CN"/>
        </w:rPr>
      </w:pPr>
    </w:p>
    <w:p w14:paraId="13223E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23BBF13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7C210F56"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GTPTLA-Item-ExtIEs } } OPTIONAL,</w:t>
      </w:r>
    </w:p>
    <w:p w14:paraId="1B563FF8"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56E0CBF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8FD5F0F" w14:textId="77777777" w:rsidR="006B1984" w:rsidRPr="00C37D2B" w:rsidRDefault="006B1984" w:rsidP="006B1984">
      <w:pPr>
        <w:pStyle w:val="PL"/>
        <w:rPr>
          <w:rFonts w:eastAsia="DengXian"/>
          <w:snapToGrid w:val="0"/>
          <w:lang w:eastAsia="zh-CN"/>
        </w:rPr>
      </w:pPr>
    </w:p>
    <w:p w14:paraId="7B3468E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GTPTLA-Item-ExtIEs </w:t>
      </w:r>
      <w:r>
        <w:rPr>
          <w:rFonts w:eastAsia="DengXian"/>
          <w:snapToGrid w:val="0"/>
          <w:lang w:eastAsia="zh-CN"/>
        </w:rPr>
        <w:t>X2</w:t>
      </w:r>
      <w:r w:rsidRPr="00C37D2B">
        <w:rPr>
          <w:rFonts w:eastAsia="DengXian"/>
          <w:snapToGrid w:val="0"/>
          <w:lang w:eastAsia="zh-CN"/>
        </w:rPr>
        <w:t>AP-PROTOCOL-EXTENSION ::= {</w:t>
      </w:r>
    </w:p>
    <w:p w14:paraId="24A8AD4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60C23F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ACD2DF3" w14:textId="77777777" w:rsidR="006B1984" w:rsidRPr="00C37D2B" w:rsidRDefault="006B1984" w:rsidP="006B1984">
      <w:pPr>
        <w:pStyle w:val="PL"/>
        <w:rPr>
          <w:rFonts w:eastAsia="DengXian"/>
          <w:snapToGrid w:val="0"/>
          <w:lang w:eastAsia="zh-CN"/>
        </w:rPr>
      </w:pPr>
    </w:p>
    <w:p w14:paraId="3C688E22" w14:textId="77777777" w:rsidR="006B1984" w:rsidRPr="00C37D2B" w:rsidRDefault="006B1984" w:rsidP="006B1984">
      <w:pPr>
        <w:pStyle w:val="PL"/>
        <w:rPr>
          <w:noProof w:val="0"/>
          <w:snapToGrid w:val="0"/>
        </w:rPr>
      </w:pPr>
      <w:r w:rsidRPr="00C37D2B">
        <w:rPr>
          <w:noProof w:val="0"/>
        </w:rPr>
        <w:t xml:space="preserve">GTPtunnelEndpoint </w:t>
      </w:r>
      <w:r w:rsidRPr="00C37D2B">
        <w:rPr>
          <w:noProof w:val="0"/>
          <w:snapToGrid w:val="0"/>
        </w:rPr>
        <w:t>::= SEQUENCE {</w:t>
      </w:r>
    </w:p>
    <w:p w14:paraId="12217370" w14:textId="77777777" w:rsidR="006B1984" w:rsidRPr="00C37D2B" w:rsidRDefault="006B1984" w:rsidP="006B1984">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2856554C" w14:textId="77777777" w:rsidR="006B1984" w:rsidRPr="00F844D4" w:rsidRDefault="006B1984" w:rsidP="006B1984">
      <w:pPr>
        <w:pStyle w:val="PL"/>
        <w:rPr>
          <w:noProof w:val="0"/>
          <w:snapToGrid w:val="0"/>
          <w:lang w:val="fr-FR"/>
        </w:rPr>
      </w:pPr>
      <w:r w:rsidRPr="00C37D2B">
        <w:rPr>
          <w:noProof w:val="0"/>
        </w:rPr>
        <w:tab/>
      </w:r>
      <w:r w:rsidRPr="00F844D4">
        <w:rPr>
          <w:noProof w:val="0"/>
          <w:lang w:val="fr-FR"/>
        </w:rPr>
        <w:t>gTP-TEID</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GTP-TEI,</w:t>
      </w:r>
    </w:p>
    <w:p w14:paraId="131314A3" w14:textId="77777777" w:rsidR="006B1984" w:rsidRPr="00F844D4" w:rsidRDefault="006B1984" w:rsidP="006B198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TPtunnelEndpoint-</w:t>
      </w:r>
      <w:r w:rsidRPr="00F844D4">
        <w:rPr>
          <w:noProof w:val="0"/>
          <w:snapToGrid w:val="0"/>
          <w:lang w:val="fr-FR"/>
        </w:rPr>
        <w:t>ExtIEs} } OPTIONAL,</w:t>
      </w:r>
    </w:p>
    <w:p w14:paraId="5E0B6464"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76172C7D" w14:textId="77777777" w:rsidR="006B1984" w:rsidRPr="00C37D2B" w:rsidRDefault="006B1984" w:rsidP="006B1984">
      <w:pPr>
        <w:pStyle w:val="PL"/>
        <w:rPr>
          <w:noProof w:val="0"/>
          <w:snapToGrid w:val="0"/>
        </w:rPr>
      </w:pPr>
      <w:r w:rsidRPr="00C37D2B">
        <w:rPr>
          <w:noProof w:val="0"/>
          <w:snapToGrid w:val="0"/>
        </w:rPr>
        <w:t>}</w:t>
      </w:r>
    </w:p>
    <w:p w14:paraId="7212A148" w14:textId="77777777" w:rsidR="006B1984" w:rsidRPr="00C37D2B" w:rsidRDefault="006B1984" w:rsidP="006B1984">
      <w:pPr>
        <w:pStyle w:val="PL"/>
        <w:rPr>
          <w:noProof w:val="0"/>
          <w:snapToGrid w:val="0"/>
        </w:rPr>
      </w:pPr>
    </w:p>
    <w:p w14:paraId="4FC23A52" w14:textId="77777777" w:rsidR="006B1984" w:rsidRPr="00C37D2B" w:rsidRDefault="006B1984" w:rsidP="006B1984">
      <w:pPr>
        <w:pStyle w:val="PL"/>
        <w:rPr>
          <w:noProof w:val="0"/>
          <w:snapToGrid w:val="0"/>
        </w:rPr>
      </w:pPr>
      <w:r w:rsidRPr="00C37D2B">
        <w:rPr>
          <w:noProof w:val="0"/>
        </w:rPr>
        <w:t>GTPtunnelEndpoint-</w:t>
      </w:r>
      <w:r w:rsidRPr="00C37D2B">
        <w:rPr>
          <w:noProof w:val="0"/>
          <w:snapToGrid w:val="0"/>
        </w:rPr>
        <w:t>ExtIEs X2AP-PROTOCOL-EXTENSION ::= {</w:t>
      </w:r>
    </w:p>
    <w:p w14:paraId="69443CAB" w14:textId="77777777" w:rsidR="006B1984" w:rsidRDefault="006B1984" w:rsidP="006B1984">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79D86700" w14:textId="77777777" w:rsidR="006B1984" w:rsidRPr="00C37D2B" w:rsidRDefault="006B1984" w:rsidP="006B1984">
      <w:pPr>
        <w:pStyle w:val="PL"/>
        <w:rPr>
          <w:noProof w:val="0"/>
          <w:snapToGrid w:val="0"/>
        </w:rPr>
      </w:pPr>
      <w:r w:rsidRPr="00C37D2B">
        <w:rPr>
          <w:noProof w:val="0"/>
          <w:snapToGrid w:val="0"/>
        </w:rPr>
        <w:tab/>
        <w:t>...</w:t>
      </w:r>
    </w:p>
    <w:p w14:paraId="7DF46701" w14:textId="77777777" w:rsidR="006B1984" w:rsidRPr="00C37D2B" w:rsidRDefault="006B1984" w:rsidP="006B1984">
      <w:pPr>
        <w:pStyle w:val="PL"/>
        <w:rPr>
          <w:noProof w:val="0"/>
          <w:snapToGrid w:val="0"/>
        </w:rPr>
      </w:pPr>
      <w:r w:rsidRPr="00C37D2B">
        <w:rPr>
          <w:noProof w:val="0"/>
          <w:snapToGrid w:val="0"/>
        </w:rPr>
        <w:t>}</w:t>
      </w:r>
    </w:p>
    <w:p w14:paraId="242082E2" w14:textId="77777777" w:rsidR="006B1984" w:rsidRPr="00C37D2B" w:rsidRDefault="006B1984" w:rsidP="006B1984">
      <w:pPr>
        <w:pStyle w:val="PL"/>
        <w:rPr>
          <w:noProof w:val="0"/>
          <w:snapToGrid w:val="0"/>
        </w:rPr>
      </w:pPr>
    </w:p>
    <w:p w14:paraId="0E49D2C6" w14:textId="77777777" w:rsidR="006B1984" w:rsidRPr="00C37D2B" w:rsidRDefault="006B1984" w:rsidP="006B1984">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127B206" w14:textId="77777777" w:rsidR="006B1984" w:rsidRPr="00C37D2B" w:rsidRDefault="006B1984" w:rsidP="006B1984">
      <w:pPr>
        <w:pStyle w:val="PL"/>
        <w:rPr>
          <w:noProof w:val="0"/>
          <w:snapToGrid w:val="0"/>
        </w:rPr>
      </w:pPr>
    </w:p>
    <w:p w14:paraId="2AE55D95" w14:textId="77777777" w:rsidR="006B1984" w:rsidRPr="00C37D2B" w:rsidRDefault="006B1984" w:rsidP="006B1984">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3C43E8F5" w14:textId="77777777" w:rsidR="006B1984" w:rsidRPr="00C37D2B" w:rsidRDefault="006B1984" w:rsidP="006B1984">
      <w:pPr>
        <w:pStyle w:val="PL"/>
        <w:rPr>
          <w:noProof w:val="0"/>
          <w:snapToGrid w:val="0"/>
        </w:rPr>
      </w:pPr>
    </w:p>
    <w:p w14:paraId="144CD1F4" w14:textId="77777777" w:rsidR="006B1984" w:rsidRPr="00C37D2B" w:rsidRDefault="006B1984" w:rsidP="006B1984">
      <w:pPr>
        <w:pStyle w:val="PL"/>
        <w:rPr>
          <w:noProof w:val="0"/>
          <w:snapToGrid w:val="0"/>
        </w:rPr>
      </w:pPr>
    </w:p>
    <w:p w14:paraId="621F3409" w14:textId="77777777" w:rsidR="006B1984" w:rsidRPr="00C37D2B" w:rsidRDefault="006B1984" w:rsidP="006B1984">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621C3886" w14:textId="77777777" w:rsidR="006B1984" w:rsidRPr="00C37D2B" w:rsidRDefault="006B1984" w:rsidP="006B1984">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6FB16529" w14:textId="77777777" w:rsidR="006B1984" w:rsidRPr="00C37D2B" w:rsidRDefault="006B1984" w:rsidP="006B1984">
      <w:pPr>
        <w:pStyle w:val="PL"/>
        <w:rPr>
          <w:noProof w:val="0"/>
        </w:rPr>
      </w:pPr>
      <w:r w:rsidRPr="00C37D2B">
        <w:rPr>
          <w:noProof w:val="0"/>
        </w:rPr>
        <w:tab/>
        <w:t>mME-Group-ID</w:t>
      </w:r>
      <w:r w:rsidRPr="00C37D2B">
        <w:rPr>
          <w:noProof w:val="0"/>
        </w:rPr>
        <w:tab/>
      </w:r>
      <w:r w:rsidRPr="00C37D2B">
        <w:rPr>
          <w:noProof w:val="0"/>
        </w:rPr>
        <w:tab/>
        <w:t>MME-Group-ID,</w:t>
      </w:r>
    </w:p>
    <w:p w14:paraId="0382D919"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4DCF49A8" w14:textId="77777777" w:rsidR="006B1984" w:rsidRPr="00C37D2B" w:rsidRDefault="006B1984" w:rsidP="006B1984">
      <w:pPr>
        <w:pStyle w:val="PL"/>
        <w:rPr>
          <w:noProof w:val="0"/>
          <w:snapToGrid w:val="0"/>
        </w:rPr>
      </w:pPr>
      <w:r w:rsidRPr="00C37D2B">
        <w:rPr>
          <w:noProof w:val="0"/>
          <w:snapToGrid w:val="0"/>
        </w:rPr>
        <w:tab/>
        <w:t>...</w:t>
      </w:r>
    </w:p>
    <w:p w14:paraId="24498700" w14:textId="77777777" w:rsidR="006B1984" w:rsidRPr="00C37D2B" w:rsidRDefault="006B1984" w:rsidP="006B1984">
      <w:pPr>
        <w:pStyle w:val="PL"/>
        <w:rPr>
          <w:noProof w:val="0"/>
          <w:snapToGrid w:val="0"/>
        </w:rPr>
      </w:pPr>
      <w:r w:rsidRPr="00C37D2B">
        <w:rPr>
          <w:noProof w:val="0"/>
          <w:snapToGrid w:val="0"/>
        </w:rPr>
        <w:t>}</w:t>
      </w:r>
    </w:p>
    <w:p w14:paraId="33CCE417" w14:textId="77777777" w:rsidR="006B1984" w:rsidRPr="00C37D2B" w:rsidRDefault="006B1984" w:rsidP="006B1984">
      <w:pPr>
        <w:pStyle w:val="PL"/>
        <w:rPr>
          <w:noProof w:val="0"/>
          <w:snapToGrid w:val="0"/>
        </w:rPr>
      </w:pPr>
    </w:p>
    <w:p w14:paraId="56571F12" w14:textId="77777777" w:rsidR="006B1984" w:rsidRPr="00C37D2B" w:rsidRDefault="006B1984" w:rsidP="006B1984">
      <w:pPr>
        <w:pStyle w:val="PL"/>
        <w:rPr>
          <w:noProof w:val="0"/>
          <w:snapToGrid w:val="0"/>
        </w:rPr>
      </w:pPr>
      <w:r w:rsidRPr="00C37D2B">
        <w:rPr>
          <w:noProof w:val="0"/>
        </w:rPr>
        <w:t>GU-Group-ID-</w:t>
      </w:r>
      <w:r w:rsidRPr="00C37D2B">
        <w:rPr>
          <w:noProof w:val="0"/>
          <w:snapToGrid w:val="0"/>
        </w:rPr>
        <w:t>ExtIEs X2AP-PROTOCOL-EXTENSION ::= {</w:t>
      </w:r>
    </w:p>
    <w:p w14:paraId="674FD1C6" w14:textId="77777777" w:rsidR="006B1984" w:rsidRPr="00C37D2B" w:rsidRDefault="006B1984" w:rsidP="006B1984">
      <w:pPr>
        <w:pStyle w:val="PL"/>
        <w:rPr>
          <w:noProof w:val="0"/>
          <w:snapToGrid w:val="0"/>
        </w:rPr>
      </w:pPr>
      <w:r w:rsidRPr="00C37D2B">
        <w:rPr>
          <w:noProof w:val="0"/>
          <w:snapToGrid w:val="0"/>
        </w:rPr>
        <w:tab/>
        <w:t>...</w:t>
      </w:r>
    </w:p>
    <w:p w14:paraId="7C2F89C5" w14:textId="77777777" w:rsidR="006B1984" w:rsidRPr="00C37D2B" w:rsidRDefault="006B1984" w:rsidP="006B1984">
      <w:pPr>
        <w:pStyle w:val="PL"/>
        <w:rPr>
          <w:noProof w:val="0"/>
          <w:snapToGrid w:val="0"/>
        </w:rPr>
      </w:pPr>
      <w:r w:rsidRPr="00C37D2B">
        <w:rPr>
          <w:noProof w:val="0"/>
          <w:snapToGrid w:val="0"/>
        </w:rPr>
        <w:t>}</w:t>
      </w:r>
    </w:p>
    <w:p w14:paraId="46C53989" w14:textId="77777777" w:rsidR="006B1984" w:rsidRPr="00C37D2B" w:rsidRDefault="006B1984" w:rsidP="006B1984">
      <w:pPr>
        <w:pStyle w:val="PL"/>
        <w:rPr>
          <w:noProof w:val="0"/>
          <w:snapToGrid w:val="0"/>
        </w:rPr>
      </w:pPr>
    </w:p>
    <w:p w14:paraId="173D1710" w14:textId="77777777" w:rsidR="006B1984" w:rsidRPr="00C37D2B" w:rsidRDefault="006B1984" w:rsidP="006B1984">
      <w:pPr>
        <w:pStyle w:val="PL"/>
        <w:rPr>
          <w:noProof w:val="0"/>
          <w:snapToGrid w:val="0"/>
        </w:rPr>
      </w:pPr>
    </w:p>
    <w:p w14:paraId="1DAA6F92" w14:textId="77777777" w:rsidR="006B1984" w:rsidRPr="00C37D2B" w:rsidRDefault="006B1984" w:rsidP="006B1984">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2E86F4B4" w14:textId="77777777" w:rsidR="006B1984" w:rsidRPr="00C37D2B" w:rsidRDefault="006B1984" w:rsidP="006B1984">
      <w:pPr>
        <w:pStyle w:val="PL"/>
        <w:rPr>
          <w:noProof w:val="0"/>
        </w:rPr>
      </w:pPr>
      <w:r w:rsidRPr="00C37D2B">
        <w:rPr>
          <w:noProof w:val="0"/>
          <w:snapToGrid w:val="0"/>
        </w:rPr>
        <w:tab/>
      </w:r>
    </w:p>
    <w:p w14:paraId="0A666DDE" w14:textId="77777777" w:rsidR="006B1984" w:rsidRPr="00C37D2B" w:rsidRDefault="006B1984" w:rsidP="006B1984">
      <w:pPr>
        <w:pStyle w:val="PL"/>
        <w:rPr>
          <w:noProof w:val="0"/>
        </w:rPr>
      </w:pPr>
      <w:r w:rsidRPr="00C37D2B">
        <w:rPr>
          <w:noProof w:val="0"/>
        </w:rPr>
        <w:tab/>
        <w:t>gU-Group-ID</w:t>
      </w:r>
      <w:r w:rsidRPr="00C37D2B">
        <w:rPr>
          <w:noProof w:val="0"/>
        </w:rPr>
        <w:tab/>
      </w:r>
      <w:r w:rsidRPr="00C37D2B">
        <w:rPr>
          <w:noProof w:val="0"/>
        </w:rPr>
        <w:tab/>
        <w:t>GU-Group-ID,</w:t>
      </w:r>
    </w:p>
    <w:p w14:paraId="16919446" w14:textId="77777777" w:rsidR="006B1984" w:rsidRPr="00F844D4" w:rsidRDefault="006B1984" w:rsidP="006B1984">
      <w:pPr>
        <w:pStyle w:val="PL"/>
        <w:rPr>
          <w:noProof w:val="0"/>
          <w:snapToGrid w:val="0"/>
          <w:lang w:val="fr-FR"/>
        </w:rPr>
      </w:pPr>
      <w:r w:rsidRPr="00C37D2B">
        <w:rPr>
          <w:noProof w:val="0"/>
        </w:rPr>
        <w:tab/>
      </w:r>
      <w:r w:rsidRPr="00F844D4">
        <w:rPr>
          <w:noProof w:val="0"/>
          <w:lang w:val="fr-FR"/>
        </w:rPr>
        <w:t>mME-Code</w:t>
      </w:r>
      <w:r w:rsidRPr="00F844D4">
        <w:rPr>
          <w:noProof w:val="0"/>
          <w:lang w:val="fr-FR"/>
        </w:rPr>
        <w:tab/>
      </w:r>
      <w:r w:rsidRPr="00F844D4">
        <w:rPr>
          <w:noProof w:val="0"/>
          <w:lang w:val="fr-FR"/>
        </w:rPr>
        <w:tab/>
      </w:r>
      <w:r w:rsidRPr="00F844D4">
        <w:rPr>
          <w:noProof w:val="0"/>
          <w:lang w:val="fr-FR"/>
        </w:rPr>
        <w:tab/>
        <w:t>MME-Code,</w:t>
      </w:r>
    </w:p>
    <w:p w14:paraId="69F204DD" w14:textId="77777777" w:rsidR="006B1984" w:rsidRPr="00F844D4" w:rsidRDefault="006B1984" w:rsidP="006B198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UMMEI-</w:t>
      </w:r>
      <w:r w:rsidRPr="00F844D4">
        <w:rPr>
          <w:noProof w:val="0"/>
          <w:snapToGrid w:val="0"/>
          <w:lang w:val="fr-FR"/>
        </w:rPr>
        <w:t>ExtIEs} } OPTIONAL,</w:t>
      </w:r>
    </w:p>
    <w:p w14:paraId="04B17E69"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284B39BE" w14:textId="77777777" w:rsidR="006B1984" w:rsidRPr="00C37D2B" w:rsidRDefault="006B1984" w:rsidP="006B1984">
      <w:pPr>
        <w:pStyle w:val="PL"/>
        <w:rPr>
          <w:noProof w:val="0"/>
          <w:snapToGrid w:val="0"/>
        </w:rPr>
      </w:pPr>
      <w:r w:rsidRPr="00C37D2B">
        <w:rPr>
          <w:noProof w:val="0"/>
          <w:snapToGrid w:val="0"/>
        </w:rPr>
        <w:t>}</w:t>
      </w:r>
    </w:p>
    <w:p w14:paraId="68F2FF52" w14:textId="77777777" w:rsidR="006B1984" w:rsidRPr="00C37D2B" w:rsidRDefault="006B1984" w:rsidP="006B1984">
      <w:pPr>
        <w:pStyle w:val="PL"/>
        <w:rPr>
          <w:noProof w:val="0"/>
          <w:snapToGrid w:val="0"/>
        </w:rPr>
      </w:pPr>
    </w:p>
    <w:p w14:paraId="4D39C9B3" w14:textId="77777777" w:rsidR="006B1984" w:rsidRPr="00C37D2B" w:rsidRDefault="006B1984" w:rsidP="006B1984">
      <w:pPr>
        <w:pStyle w:val="PL"/>
        <w:rPr>
          <w:noProof w:val="0"/>
          <w:snapToGrid w:val="0"/>
        </w:rPr>
      </w:pPr>
      <w:r w:rsidRPr="00C37D2B">
        <w:rPr>
          <w:noProof w:val="0"/>
        </w:rPr>
        <w:t>GUMMEI-</w:t>
      </w:r>
      <w:r w:rsidRPr="00C37D2B">
        <w:rPr>
          <w:noProof w:val="0"/>
          <w:snapToGrid w:val="0"/>
        </w:rPr>
        <w:t>ExtIEs X2AP-PROTOCOL-EXTENSION ::= {</w:t>
      </w:r>
    </w:p>
    <w:p w14:paraId="3CFBBADC" w14:textId="77777777" w:rsidR="006B1984" w:rsidRPr="00C37D2B" w:rsidRDefault="006B1984" w:rsidP="006B1984">
      <w:pPr>
        <w:pStyle w:val="PL"/>
        <w:rPr>
          <w:noProof w:val="0"/>
          <w:snapToGrid w:val="0"/>
        </w:rPr>
      </w:pPr>
      <w:r w:rsidRPr="00C37D2B">
        <w:rPr>
          <w:noProof w:val="0"/>
          <w:snapToGrid w:val="0"/>
        </w:rPr>
        <w:tab/>
        <w:t>...</w:t>
      </w:r>
    </w:p>
    <w:p w14:paraId="203C53CE" w14:textId="77777777" w:rsidR="006B1984" w:rsidRPr="00C37D2B" w:rsidRDefault="006B1984" w:rsidP="006B1984">
      <w:pPr>
        <w:pStyle w:val="PL"/>
        <w:rPr>
          <w:noProof w:val="0"/>
          <w:snapToGrid w:val="0"/>
        </w:rPr>
      </w:pPr>
      <w:r w:rsidRPr="00C37D2B">
        <w:rPr>
          <w:noProof w:val="0"/>
          <w:snapToGrid w:val="0"/>
        </w:rPr>
        <w:t>}</w:t>
      </w:r>
    </w:p>
    <w:p w14:paraId="4567BD0F" w14:textId="77777777" w:rsidR="006B1984" w:rsidRPr="00C37D2B" w:rsidRDefault="006B1984" w:rsidP="006B1984">
      <w:pPr>
        <w:pStyle w:val="PL"/>
        <w:rPr>
          <w:noProof w:val="0"/>
          <w:snapToGrid w:val="0"/>
        </w:rPr>
      </w:pPr>
    </w:p>
    <w:p w14:paraId="37CCBD4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GNB-ID ::= CHOICE {</w:t>
      </w:r>
    </w:p>
    <w:p w14:paraId="4485CB38"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5BD2044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22FBD976" w14:textId="77777777" w:rsidR="006B1984" w:rsidRPr="00C37D2B" w:rsidRDefault="006B1984" w:rsidP="006B1984">
      <w:pPr>
        <w:pStyle w:val="PL"/>
        <w:rPr>
          <w:noProof w:val="0"/>
          <w:snapToGrid w:val="0"/>
        </w:rPr>
      </w:pPr>
      <w:r w:rsidRPr="00C37D2B">
        <w:rPr>
          <w:rFonts w:eastAsia="DengXian" w:cs="Courier New"/>
          <w:snapToGrid w:val="0"/>
          <w:lang w:eastAsia="zh-CN"/>
        </w:rPr>
        <w:t>}</w:t>
      </w:r>
    </w:p>
    <w:p w14:paraId="32D25564" w14:textId="77777777" w:rsidR="006B1984" w:rsidRPr="000F6224" w:rsidRDefault="006B1984" w:rsidP="006B1984">
      <w:pPr>
        <w:pStyle w:val="PL"/>
      </w:pPr>
    </w:p>
    <w:p w14:paraId="4A22A8C8" w14:textId="77777777" w:rsidR="006B1984" w:rsidRPr="00C37D2B" w:rsidRDefault="006B1984" w:rsidP="006B1984">
      <w:pPr>
        <w:pStyle w:val="PL"/>
        <w:rPr>
          <w:noProof w:val="0"/>
          <w:snapToGrid w:val="0"/>
        </w:rPr>
      </w:pPr>
    </w:p>
    <w:p w14:paraId="2EB1D720" w14:textId="77777777" w:rsidR="006B1984" w:rsidRPr="000F6224" w:rsidRDefault="006B1984" w:rsidP="006B1984">
      <w:pPr>
        <w:pStyle w:val="PL"/>
        <w:outlineLvl w:val="3"/>
      </w:pPr>
      <w:r w:rsidRPr="000F6224">
        <w:t>-- H</w:t>
      </w:r>
    </w:p>
    <w:p w14:paraId="7796B1A0" w14:textId="77777777" w:rsidR="006B1984" w:rsidRPr="00C37D2B" w:rsidRDefault="006B1984" w:rsidP="006B1984">
      <w:pPr>
        <w:pStyle w:val="PL"/>
        <w:rPr>
          <w:noProof w:val="0"/>
          <w:snapToGrid w:val="0"/>
        </w:rPr>
      </w:pPr>
    </w:p>
    <w:p w14:paraId="6B294082" w14:textId="77777777" w:rsidR="006B1984" w:rsidRPr="00C37D2B" w:rsidRDefault="006B1984" w:rsidP="006B1984">
      <w:pPr>
        <w:pStyle w:val="PL"/>
        <w:rPr>
          <w:noProof w:val="0"/>
        </w:rPr>
      </w:pPr>
      <w:r w:rsidRPr="00C37D2B">
        <w:rPr>
          <w:noProof w:val="0"/>
          <w:snapToGrid w:val="0"/>
        </w:rPr>
        <w:t xml:space="preserve">HandoverReportType ::= </w:t>
      </w:r>
      <w:r w:rsidRPr="00C37D2B">
        <w:rPr>
          <w:noProof w:val="0"/>
        </w:rPr>
        <w:t>ENUMERATED {</w:t>
      </w:r>
    </w:p>
    <w:p w14:paraId="289C9EF5" w14:textId="77777777" w:rsidR="006B1984" w:rsidRPr="00C37D2B" w:rsidRDefault="006B1984" w:rsidP="006B1984">
      <w:pPr>
        <w:pStyle w:val="PL"/>
        <w:rPr>
          <w:noProof w:val="0"/>
        </w:rPr>
      </w:pPr>
      <w:r w:rsidRPr="00C37D2B">
        <w:rPr>
          <w:noProof w:val="0"/>
        </w:rPr>
        <w:tab/>
        <w:t>hoTooEarly,</w:t>
      </w:r>
    </w:p>
    <w:p w14:paraId="1B8AEDDB" w14:textId="77777777" w:rsidR="006B1984" w:rsidRPr="00C37D2B" w:rsidRDefault="006B1984" w:rsidP="006B1984">
      <w:pPr>
        <w:pStyle w:val="PL"/>
        <w:rPr>
          <w:noProof w:val="0"/>
        </w:rPr>
      </w:pPr>
      <w:r w:rsidRPr="00C37D2B">
        <w:rPr>
          <w:noProof w:val="0"/>
        </w:rPr>
        <w:tab/>
        <w:t>hoToWrongCell,</w:t>
      </w:r>
    </w:p>
    <w:p w14:paraId="3BD39DA9" w14:textId="77777777" w:rsidR="006B1984" w:rsidRPr="00C37D2B" w:rsidRDefault="006B1984" w:rsidP="006B1984">
      <w:pPr>
        <w:pStyle w:val="PL"/>
        <w:rPr>
          <w:noProof w:val="0"/>
        </w:rPr>
      </w:pPr>
      <w:r w:rsidRPr="00C37D2B">
        <w:rPr>
          <w:noProof w:val="0"/>
        </w:rPr>
        <w:tab/>
        <w:t>...,</w:t>
      </w:r>
    </w:p>
    <w:p w14:paraId="40543197" w14:textId="77777777" w:rsidR="006B1984" w:rsidRDefault="006B1984" w:rsidP="006B1984">
      <w:pPr>
        <w:pStyle w:val="PL"/>
        <w:rPr>
          <w:lang w:eastAsia="en-US"/>
        </w:rPr>
      </w:pPr>
      <w:r w:rsidRPr="00C37D2B">
        <w:rPr>
          <w:noProof w:val="0"/>
        </w:rPr>
        <w:tab/>
        <w:t>interRATpingpong</w:t>
      </w:r>
      <w:r>
        <w:t>,</w:t>
      </w:r>
    </w:p>
    <w:p w14:paraId="78FF357C" w14:textId="77777777" w:rsidR="006B1984" w:rsidRPr="00C37D2B" w:rsidRDefault="006B1984" w:rsidP="006B1984">
      <w:pPr>
        <w:pStyle w:val="PL"/>
        <w:rPr>
          <w:noProof w:val="0"/>
        </w:rPr>
      </w:pPr>
      <w:r>
        <w:tab/>
        <w:t>interSystemPingpong</w:t>
      </w:r>
    </w:p>
    <w:p w14:paraId="71B3C8C2" w14:textId="77777777" w:rsidR="006B1984" w:rsidRPr="00C37D2B" w:rsidRDefault="006B1984" w:rsidP="006B1984">
      <w:pPr>
        <w:pStyle w:val="PL"/>
        <w:rPr>
          <w:noProof w:val="0"/>
          <w:snapToGrid w:val="0"/>
        </w:rPr>
      </w:pPr>
      <w:r w:rsidRPr="00C37D2B">
        <w:rPr>
          <w:noProof w:val="0"/>
        </w:rPr>
        <w:t>}</w:t>
      </w:r>
    </w:p>
    <w:p w14:paraId="1929BE47" w14:textId="77777777" w:rsidR="006B1984" w:rsidRPr="00C37D2B" w:rsidRDefault="006B1984" w:rsidP="006B1984">
      <w:pPr>
        <w:pStyle w:val="PL"/>
        <w:rPr>
          <w:noProof w:val="0"/>
          <w:snapToGrid w:val="0"/>
        </w:rPr>
      </w:pPr>
    </w:p>
    <w:p w14:paraId="717570BF" w14:textId="77777777" w:rsidR="006B1984" w:rsidRPr="00C37D2B" w:rsidRDefault="006B1984" w:rsidP="006B1984">
      <w:pPr>
        <w:pStyle w:val="PL"/>
        <w:rPr>
          <w:noProof w:val="0"/>
          <w:snapToGrid w:val="0"/>
        </w:rPr>
      </w:pPr>
      <w:r w:rsidRPr="00C37D2B">
        <w:rPr>
          <w:noProof w:val="0"/>
          <w:snapToGrid w:val="0"/>
        </w:rPr>
        <w:t>HandoverRestrictionList ::= SEQUENCE {</w:t>
      </w:r>
    </w:p>
    <w:p w14:paraId="4173501D" w14:textId="77777777" w:rsidR="006B1984" w:rsidRPr="00C37D2B" w:rsidRDefault="006B1984" w:rsidP="006B1984">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7FD544C5" w14:textId="77777777" w:rsidR="006B1984" w:rsidRPr="00C37D2B" w:rsidRDefault="006B1984" w:rsidP="006B1984">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3BC2A69" w14:textId="77777777" w:rsidR="006B1984" w:rsidRPr="00C37D2B" w:rsidRDefault="006B1984" w:rsidP="006B1984">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54B3C6E6" w14:textId="77777777" w:rsidR="006B1984" w:rsidRPr="00C37D2B" w:rsidRDefault="006B1984" w:rsidP="006B1984">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0FE24DB5" w14:textId="77777777" w:rsidR="006B1984" w:rsidRPr="00C37D2B" w:rsidRDefault="006B1984" w:rsidP="006B1984">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77CBDEA9"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6329E54A" w14:textId="77777777" w:rsidR="006B1984" w:rsidRPr="00C37D2B" w:rsidRDefault="006B1984" w:rsidP="006B1984">
      <w:pPr>
        <w:pStyle w:val="PL"/>
        <w:rPr>
          <w:noProof w:val="0"/>
          <w:snapToGrid w:val="0"/>
        </w:rPr>
      </w:pPr>
      <w:r w:rsidRPr="00C37D2B">
        <w:rPr>
          <w:noProof w:val="0"/>
          <w:snapToGrid w:val="0"/>
        </w:rPr>
        <w:tab/>
        <w:t>...</w:t>
      </w:r>
    </w:p>
    <w:p w14:paraId="594E374D" w14:textId="77777777" w:rsidR="006B1984" w:rsidRPr="00C37D2B" w:rsidRDefault="006B1984" w:rsidP="006B1984">
      <w:pPr>
        <w:pStyle w:val="PL"/>
        <w:rPr>
          <w:noProof w:val="0"/>
          <w:snapToGrid w:val="0"/>
        </w:rPr>
      </w:pPr>
      <w:r w:rsidRPr="00C37D2B">
        <w:rPr>
          <w:noProof w:val="0"/>
          <w:snapToGrid w:val="0"/>
        </w:rPr>
        <w:t>}</w:t>
      </w:r>
    </w:p>
    <w:p w14:paraId="28AC62A3" w14:textId="77777777" w:rsidR="006B1984" w:rsidRPr="00C37D2B" w:rsidRDefault="006B1984" w:rsidP="006B1984">
      <w:pPr>
        <w:pStyle w:val="PL"/>
        <w:rPr>
          <w:noProof w:val="0"/>
          <w:snapToGrid w:val="0"/>
        </w:rPr>
      </w:pPr>
    </w:p>
    <w:p w14:paraId="7850BCA3" w14:textId="77777777" w:rsidR="006B1984" w:rsidRPr="00C37D2B" w:rsidRDefault="006B1984" w:rsidP="006B1984">
      <w:pPr>
        <w:pStyle w:val="PL"/>
        <w:rPr>
          <w:noProof w:val="0"/>
          <w:snapToGrid w:val="0"/>
        </w:rPr>
      </w:pPr>
      <w:r w:rsidRPr="00C37D2B">
        <w:rPr>
          <w:noProof w:val="0"/>
        </w:rPr>
        <w:t>HandoverRestrictionList</w:t>
      </w:r>
      <w:r w:rsidRPr="00C37D2B">
        <w:rPr>
          <w:noProof w:val="0"/>
          <w:snapToGrid w:val="0"/>
        </w:rPr>
        <w:t>-ExtIEs X2AP-PROTOCOL-EXTENSION ::= {</w:t>
      </w:r>
    </w:p>
    <w:p w14:paraId="4C61A69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94190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33E4E5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84FCFCC" w14:textId="77777777" w:rsidR="006B1984" w:rsidRPr="003B00F1" w:rsidRDefault="006B1984" w:rsidP="006B1984">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3B00F1">
        <w:rPr>
          <w:rFonts w:eastAsia="DengXian"/>
          <w:snapToGrid w:val="0"/>
          <w:lang w:eastAsia="zh-CN"/>
        </w:rPr>
        <w:t>|</w:t>
      </w:r>
    </w:p>
    <w:p w14:paraId="38E39270" w14:textId="77777777" w:rsidR="006B1984" w:rsidRDefault="006B1984" w:rsidP="006B1984">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Pr>
          <w:rFonts w:eastAsia="DengXian"/>
          <w:snapToGrid w:val="0"/>
          <w:lang w:eastAsia="zh-CN"/>
        </w:rPr>
        <w:t>|</w:t>
      </w:r>
    </w:p>
    <w:p w14:paraId="0D75978D" w14:textId="77777777" w:rsidR="006B1984" w:rsidRPr="00C37D2B" w:rsidRDefault="006B1984" w:rsidP="006B1984">
      <w:pPr>
        <w:pStyle w:val="PL"/>
        <w:rPr>
          <w:rFonts w:eastAsia="DengXian"/>
          <w:snapToGrid w:val="0"/>
          <w:lang w:eastAsia="zh-CN"/>
        </w:rPr>
      </w:pPr>
      <w:r>
        <w:rPr>
          <w:rFonts w:eastAsia="DengXian"/>
          <w:snapToGrid w:val="0"/>
          <w:lang w:eastAsia="zh-CN"/>
        </w:rPr>
        <w:tab/>
        <w:t>{ ID 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RITICALITY ignore</w:t>
      </w:r>
      <w:r>
        <w:rPr>
          <w:rFonts w:eastAsia="DengXian"/>
          <w:snapToGrid w:val="0"/>
          <w:lang w:eastAsia="zh-CN"/>
        </w:rPr>
        <w:tab/>
        <w:t>EXTENSION 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Pr="00C37D2B">
        <w:rPr>
          <w:rFonts w:eastAsia="DengXian"/>
          <w:snapToGrid w:val="0"/>
          <w:lang w:eastAsia="zh-CN"/>
        </w:rPr>
        <w:t>,</w:t>
      </w:r>
    </w:p>
    <w:p w14:paraId="7343ACEC" w14:textId="77777777" w:rsidR="006B1984" w:rsidRPr="00C37D2B" w:rsidRDefault="006B1984" w:rsidP="006B1984">
      <w:pPr>
        <w:pStyle w:val="PL"/>
        <w:rPr>
          <w:noProof w:val="0"/>
          <w:snapToGrid w:val="0"/>
        </w:rPr>
      </w:pPr>
      <w:r w:rsidRPr="00C37D2B">
        <w:rPr>
          <w:noProof w:val="0"/>
          <w:snapToGrid w:val="0"/>
        </w:rPr>
        <w:tab/>
        <w:t>...</w:t>
      </w:r>
    </w:p>
    <w:p w14:paraId="064DDC7D" w14:textId="77777777" w:rsidR="006B1984" w:rsidRPr="00C37D2B" w:rsidRDefault="006B1984" w:rsidP="006B1984">
      <w:pPr>
        <w:pStyle w:val="PL"/>
        <w:rPr>
          <w:noProof w:val="0"/>
          <w:snapToGrid w:val="0"/>
        </w:rPr>
      </w:pPr>
      <w:r w:rsidRPr="00C37D2B">
        <w:rPr>
          <w:noProof w:val="0"/>
          <w:snapToGrid w:val="0"/>
        </w:rPr>
        <w:t>}</w:t>
      </w:r>
    </w:p>
    <w:p w14:paraId="74105989" w14:textId="77777777" w:rsidR="006B1984" w:rsidRPr="00C37D2B" w:rsidRDefault="006B1984" w:rsidP="006B1984">
      <w:pPr>
        <w:pStyle w:val="PL"/>
        <w:rPr>
          <w:noProof w:val="0"/>
          <w:snapToGrid w:val="0"/>
        </w:rPr>
      </w:pPr>
    </w:p>
    <w:p w14:paraId="3247CA77" w14:textId="77777777" w:rsidR="006B1984" w:rsidRPr="00C37D2B" w:rsidRDefault="006B1984" w:rsidP="006B1984">
      <w:pPr>
        <w:pStyle w:val="PL"/>
        <w:rPr>
          <w:noProof w:val="0"/>
          <w:snapToGrid w:val="0"/>
        </w:rPr>
      </w:pPr>
      <w:r w:rsidRPr="00C37D2B">
        <w:rPr>
          <w:noProof w:val="0"/>
          <w:snapToGrid w:val="0"/>
        </w:rPr>
        <w:t>HFN ::= INTEGER (0..1048575)</w:t>
      </w:r>
    </w:p>
    <w:p w14:paraId="072F0E13" w14:textId="77777777" w:rsidR="006B1984" w:rsidRPr="00C37D2B" w:rsidRDefault="006B1984" w:rsidP="006B1984">
      <w:pPr>
        <w:pStyle w:val="PL"/>
        <w:rPr>
          <w:noProof w:val="0"/>
          <w:snapToGrid w:val="0"/>
        </w:rPr>
      </w:pPr>
    </w:p>
    <w:p w14:paraId="333BB663" w14:textId="77777777" w:rsidR="006B1984" w:rsidRPr="00C37D2B" w:rsidRDefault="006B1984" w:rsidP="006B1984">
      <w:pPr>
        <w:pStyle w:val="PL"/>
        <w:rPr>
          <w:noProof w:val="0"/>
          <w:snapToGrid w:val="0"/>
        </w:rPr>
      </w:pPr>
      <w:r w:rsidRPr="00C37D2B">
        <w:rPr>
          <w:noProof w:val="0"/>
          <w:snapToGrid w:val="0"/>
        </w:rPr>
        <w:t>HFNModified ::= INTEGER (0..131071)</w:t>
      </w:r>
    </w:p>
    <w:p w14:paraId="14D0B262" w14:textId="77777777" w:rsidR="006B1984" w:rsidRPr="00C37D2B" w:rsidRDefault="006B1984" w:rsidP="006B1984">
      <w:pPr>
        <w:pStyle w:val="PL"/>
        <w:rPr>
          <w:noProof w:val="0"/>
          <w:snapToGrid w:val="0"/>
        </w:rPr>
      </w:pPr>
    </w:p>
    <w:p w14:paraId="255818D8" w14:textId="77777777" w:rsidR="006B1984" w:rsidRPr="00C37D2B" w:rsidRDefault="006B1984" w:rsidP="006B1984">
      <w:pPr>
        <w:pStyle w:val="PL"/>
        <w:rPr>
          <w:noProof w:val="0"/>
          <w:snapToGrid w:val="0"/>
        </w:rPr>
      </w:pPr>
      <w:r w:rsidRPr="00C37D2B">
        <w:rPr>
          <w:noProof w:val="0"/>
          <w:snapToGrid w:val="0"/>
        </w:rPr>
        <w:t>HFNforPDCP-SNlength18 ::= INTEGER (0..16383)</w:t>
      </w:r>
    </w:p>
    <w:p w14:paraId="3FBDD5A2" w14:textId="77777777" w:rsidR="006B1984" w:rsidRPr="00C37D2B" w:rsidRDefault="006B1984" w:rsidP="006B1984">
      <w:pPr>
        <w:pStyle w:val="PL"/>
        <w:rPr>
          <w:noProof w:val="0"/>
          <w:snapToGrid w:val="0"/>
        </w:rPr>
      </w:pPr>
    </w:p>
    <w:p w14:paraId="70B98669" w14:textId="77777777" w:rsidR="006B1984" w:rsidRPr="00C37D2B" w:rsidRDefault="006B1984" w:rsidP="006B1984">
      <w:pPr>
        <w:pStyle w:val="PL"/>
        <w:rPr>
          <w:noProof w:val="0"/>
          <w:snapToGrid w:val="0"/>
        </w:rPr>
      </w:pPr>
      <w:r w:rsidRPr="00C37D2B">
        <w:rPr>
          <w:noProof w:val="0"/>
          <w:snapToGrid w:val="0"/>
        </w:rPr>
        <w:t>HWLoadIndicator ::= SEQUENCE {</w:t>
      </w:r>
    </w:p>
    <w:p w14:paraId="18664CD4" w14:textId="77777777" w:rsidR="006B1984" w:rsidRPr="00C37D2B" w:rsidRDefault="006B1984" w:rsidP="006B1984">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279E1D09" w14:textId="77777777" w:rsidR="006B1984" w:rsidRPr="00C37D2B" w:rsidRDefault="006B1984" w:rsidP="006B1984">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77CCA8B3"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HWLoadIndicator-ExtIEs} } OPTIONAL,</w:t>
      </w:r>
    </w:p>
    <w:p w14:paraId="0170D158"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601BC940" w14:textId="77777777" w:rsidR="006B1984" w:rsidRPr="00C37D2B" w:rsidRDefault="006B1984" w:rsidP="006B1984">
      <w:pPr>
        <w:pStyle w:val="PL"/>
        <w:rPr>
          <w:noProof w:val="0"/>
          <w:snapToGrid w:val="0"/>
        </w:rPr>
      </w:pPr>
      <w:r w:rsidRPr="00C37D2B">
        <w:rPr>
          <w:noProof w:val="0"/>
          <w:snapToGrid w:val="0"/>
        </w:rPr>
        <w:t>}</w:t>
      </w:r>
    </w:p>
    <w:p w14:paraId="25048381" w14:textId="77777777" w:rsidR="006B1984" w:rsidRPr="00C37D2B" w:rsidRDefault="006B1984" w:rsidP="006B1984">
      <w:pPr>
        <w:pStyle w:val="PL"/>
        <w:rPr>
          <w:noProof w:val="0"/>
          <w:snapToGrid w:val="0"/>
        </w:rPr>
      </w:pPr>
    </w:p>
    <w:p w14:paraId="3935B658" w14:textId="77777777" w:rsidR="006B1984" w:rsidRPr="00C37D2B" w:rsidRDefault="006B1984" w:rsidP="006B1984">
      <w:pPr>
        <w:pStyle w:val="PL"/>
        <w:rPr>
          <w:noProof w:val="0"/>
          <w:snapToGrid w:val="0"/>
        </w:rPr>
      </w:pPr>
      <w:r w:rsidRPr="00C37D2B">
        <w:rPr>
          <w:noProof w:val="0"/>
          <w:snapToGrid w:val="0"/>
        </w:rPr>
        <w:t>HWLoadIndicator-ExtIEs X2AP-PROTOCOL-EXTENSION ::= {</w:t>
      </w:r>
    </w:p>
    <w:p w14:paraId="5CA11693" w14:textId="77777777" w:rsidR="006B1984" w:rsidRPr="00C37D2B" w:rsidRDefault="006B1984" w:rsidP="006B1984">
      <w:pPr>
        <w:pStyle w:val="PL"/>
        <w:rPr>
          <w:noProof w:val="0"/>
          <w:snapToGrid w:val="0"/>
        </w:rPr>
      </w:pPr>
      <w:r w:rsidRPr="00C37D2B">
        <w:rPr>
          <w:noProof w:val="0"/>
          <w:snapToGrid w:val="0"/>
        </w:rPr>
        <w:tab/>
        <w:t>...</w:t>
      </w:r>
    </w:p>
    <w:p w14:paraId="2AEBDF9E" w14:textId="77777777" w:rsidR="006B1984" w:rsidRPr="00C37D2B" w:rsidRDefault="006B1984" w:rsidP="006B1984">
      <w:pPr>
        <w:pStyle w:val="PL"/>
        <w:rPr>
          <w:noProof w:val="0"/>
          <w:snapToGrid w:val="0"/>
        </w:rPr>
      </w:pPr>
      <w:r w:rsidRPr="00C37D2B">
        <w:rPr>
          <w:noProof w:val="0"/>
          <w:snapToGrid w:val="0"/>
        </w:rPr>
        <w:t>}</w:t>
      </w:r>
    </w:p>
    <w:p w14:paraId="35EE7E8D" w14:textId="77777777" w:rsidR="006B1984" w:rsidRPr="00C37D2B" w:rsidRDefault="006B1984" w:rsidP="006B1984">
      <w:pPr>
        <w:pStyle w:val="PL"/>
        <w:rPr>
          <w:noProof w:val="0"/>
          <w:snapToGrid w:val="0"/>
        </w:rPr>
      </w:pPr>
    </w:p>
    <w:p w14:paraId="1979AC02" w14:textId="77777777" w:rsidR="006B1984" w:rsidRPr="00C37D2B" w:rsidRDefault="006B1984" w:rsidP="006B1984">
      <w:pPr>
        <w:pStyle w:val="PL"/>
        <w:rPr>
          <w:noProof w:val="0"/>
          <w:snapToGrid w:val="0"/>
        </w:rPr>
      </w:pPr>
    </w:p>
    <w:p w14:paraId="6BC898D3" w14:textId="77777777" w:rsidR="006B1984" w:rsidRPr="000F6224" w:rsidRDefault="006B1984" w:rsidP="006B1984">
      <w:pPr>
        <w:pStyle w:val="PL"/>
        <w:outlineLvl w:val="3"/>
      </w:pPr>
      <w:r w:rsidRPr="000F6224">
        <w:t>-- I</w:t>
      </w:r>
    </w:p>
    <w:p w14:paraId="099BB72A" w14:textId="77777777" w:rsidR="006B1984" w:rsidRPr="00C37D2B" w:rsidRDefault="006B1984" w:rsidP="006B1984">
      <w:pPr>
        <w:pStyle w:val="PL"/>
        <w:rPr>
          <w:noProof w:val="0"/>
          <w:snapToGrid w:val="0"/>
        </w:rPr>
      </w:pPr>
    </w:p>
    <w:p w14:paraId="35CE77F0" w14:textId="77777777" w:rsidR="006B1984" w:rsidRDefault="006B1984" w:rsidP="006B1984">
      <w:pPr>
        <w:pStyle w:val="PL"/>
        <w:rPr>
          <w:noProof w:val="0"/>
          <w:snapToGrid w:val="0"/>
        </w:rPr>
      </w:pPr>
    </w:p>
    <w:p w14:paraId="4CDBF612" w14:textId="77777777" w:rsidR="006B1984" w:rsidRDefault="006B1984" w:rsidP="006B1984">
      <w:pPr>
        <w:pStyle w:val="PL"/>
        <w:rPr>
          <w:noProof w:val="0"/>
          <w:snapToGrid w:val="0"/>
        </w:rPr>
      </w:pPr>
      <w:r>
        <w:rPr>
          <w:noProof w:val="0"/>
          <w:snapToGrid w:val="0"/>
        </w:rPr>
        <w:t>IABNodeIndication ::= ENUMERATED {true,...}</w:t>
      </w:r>
    </w:p>
    <w:p w14:paraId="27AFC7AD" w14:textId="77777777" w:rsidR="001664D6" w:rsidRDefault="001664D6" w:rsidP="001664D6">
      <w:pPr>
        <w:pStyle w:val="PL"/>
        <w:rPr>
          <w:ins w:id="12832" w:author="CR1771" w:date="2024-03-04T18:39:00Z"/>
          <w:rFonts w:eastAsia="SimSun"/>
          <w:lang w:val="en-US" w:eastAsia="zh-CN"/>
        </w:rPr>
      </w:pPr>
    </w:p>
    <w:p w14:paraId="1D8BF13F" w14:textId="77777777" w:rsidR="001664D6" w:rsidRDefault="001664D6" w:rsidP="001664D6">
      <w:pPr>
        <w:pStyle w:val="PL"/>
        <w:rPr>
          <w:ins w:id="12833" w:author="CR1771" w:date="2024-03-04T18:39:00Z"/>
          <w:noProof w:val="0"/>
          <w:snapToGrid w:val="0"/>
        </w:rPr>
      </w:pPr>
      <w:ins w:id="12834" w:author="CR1771" w:date="2024-03-04T18:39:00Z">
        <w:r>
          <w:rPr>
            <w:noProof w:val="0"/>
            <w:snapToGrid w:val="0"/>
          </w:rPr>
          <w:t>IABAuthorized ::= ENUMERATED {</w:t>
        </w:r>
      </w:ins>
    </w:p>
    <w:p w14:paraId="1CB2B69C" w14:textId="77777777" w:rsidR="001664D6" w:rsidRDefault="001664D6" w:rsidP="001664D6">
      <w:pPr>
        <w:pStyle w:val="PL"/>
        <w:rPr>
          <w:ins w:id="12835" w:author="CR1771" w:date="2024-03-04T18:39:00Z"/>
          <w:noProof w:val="0"/>
          <w:snapToGrid w:val="0"/>
        </w:rPr>
      </w:pPr>
      <w:ins w:id="12836" w:author="CR1771" w:date="2024-03-04T18:39:00Z">
        <w:r>
          <w:rPr>
            <w:noProof w:val="0"/>
            <w:snapToGrid w:val="0"/>
          </w:rPr>
          <w:tab/>
          <w:t>authorized,</w:t>
        </w:r>
      </w:ins>
    </w:p>
    <w:p w14:paraId="0F144568" w14:textId="77777777" w:rsidR="001664D6" w:rsidRDefault="001664D6" w:rsidP="001664D6">
      <w:pPr>
        <w:pStyle w:val="PL"/>
        <w:rPr>
          <w:ins w:id="12837" w:author="CR1771" w:date="2024-03-04T18:39:00Z"/>
          <w:noProof w:val="0"/>
          <w:snapToGrid w:val="0"/>
        </w:rPr>
      </w:pPr>
      <w:ins w:id="12838" w:author="CR1771" w:date="2024-03-04T18:39:00Z">
        <w:r>
          <w:rPr>
            <w:noProof w:val="0"/>
            <w:snapToGrid w:val="0"/>
          </w:rPr>
          <w:tab/>
          <w:t>not-authorized,</w:t>
        </w:r>
      </w:ins>
    </w:p>
    <w:p w14:paraId="17B76C3E" w14:textId="77777777" w:rsidR="001664D6" w:rsidRDefault="001664D6" w:rsidP="001664D6">
      <w:pPr>
        <w:pStyle w:val="PL"/>
        <w:rPr>
          <w:ins w:id="12839" w:author="CR1771" w:date="2024-03-04T18:39:00Z"/>
          <w:noProof w:val="0"/>
          <w:snapToGrid w:val="0"/>
        </w:rPr>
      </w:pPr>
      <w:ins w:id="12840" w:author="CR1771" w:date="2024-03-04T18:39:00Z">
        <w:r>
          <w:rPr>
            <w:noProof w:val="0"/>
            <w:snapToGrid w:val="0"/>
          </w:rPr>
          <w:tab/>
          <w:t>...</w:t>
        </w:r>
      </w:ins>
    </w:p>
    <w:p w14:paraId="72C0489B" w14:textId="77777777" w:rsidR="001664D6" w:rsidRDefault="001664D6" w:rsidP="001664D6">
      <w:pPr>
        <w:pStyle w:val="PL"/>
        <w:rPr>
          <w:ins w:id="12841" w:author="CR1771" w:date="2024-03-04T18:39:00Z"/>
          <w:noProof w:val="0"/>
          <w:snapToGrid w:val="0"/>
        </w:rPr>
      </w:pPr>
      <w:ins w:id="12842" w:author="CR1771" w:date="2024-03-04T18:39:00Z">
        <w:r>
          <w:rPr>
            <w:noProof w:val="0"/>
            <w:snapToGrid w:val="0"/>
          </w:rPr>
          <w:t>}</w:t>
        </w:r>
      </w:ins>
    </w:p>
    <w:p w14:paraId="55AE6A74" w14:textId="77777777" w:rsidR="001664D6" w:rsidRDefault="001664D6" w:rsidP="001664D6">
      <w:pPr>
        <w:pStyle w:val="PL"/>
        <w:rPr>
          <w:ins w:id="12843" w:author="CR1771" w:date="2024-03-04T18:39:00Z"/>
          <w:noProof w:val="0"/>
          <w:snapToGrid w:val="0"/>
        </w:rPr>
      </w:pPr>
    </w:p>
    <w:p w14:paraId="2D7C001C" w14:textId="77777777" w:rsidR="006B1984" w:rsidRDefault="006B1984" w:rsidP="006B1984">
      <w:pPr>
        <w:pStyle w:val="PL"/>
        <w:rPr>
          <w:lang w:val="en-US" w:eastAsia="zh-CN"/>
        </w:rPr>
      </w:pPr>
    </w:p>
    <w:p w14:paraId="091CF769" w14:textId="77777777" w:rsidR="006B1984" w:rsidRPr="003A1DE6" w:rsidRDefault="006B1984" w:rsidP="006B1984">
      <w:pPr>
        <w:pStyle w:val="PL"/>
        <w:rPr>
          <w:snapToGrid w:val="0"/>
          <w:lang w:eastAsia="en-GB"/>
        </w:rPr>
      </w:pPr>
      <w:r w:rsidRPr="003A1DE6">
        <w:rPr>
          <w:lang w:val="en-US" w:eastAsia="zh-CN"/>
        </w:rPr>
        <w:t>IMSvoiceEPSfallbackfrom5G</w:t>
      </w:r>
      <w:r w:rsidRPr="003A1DE6">
        <w:rPr>
          <w:snapToGrid w:val="0"/>
          <w:lang w:eastAsia="en-GB"/>
        </w:rPr>
        <w:t xml:space="preserve"> ::= ENUMERATED {</w:t>
      </w:r>
    </w:p>
    <w:p w14:paraId="374C2454" w14:textId="77777777" w:rsidR="006B1984" w:rsidRPr="003A1DE6" w:rsidRDefault="006B1984" w:rsidP="006B1984">
      <w:pPr>
        <w:pStyle w:val="PL"/>
        <w:rPr>
          <w:snapToGrid w:val="0"/>
          <w:lang w:eastAsia="en-GB"/>
        </w:rPr>
      </w:pPr>
      <w:r w:rsidRPr="003A1DE6">
        <w:rPr>
          <w:snapToGrid w:val="0"/>
          <w:lang w:eastAsia="en-GB"/>
        </w:rPr>
        <w:tab/>
        <w:t>t</w:t>
      </w:r>
      <w:r w:rsidRPr="003A1DE6">
        <w:rPr>
          <w:snapToGrid w:val="0"/>
          <w:lang w:val="en-US" w:eastAsia="zh-CN"/>
        </w:rPr>
        <w:t>rue</w:t>
      </w:r>
      <w:r w:rsidRPr="003A1DE6">
        <w:rPr>
          <w:snapToGrid w:val="0"/>
          <w:lang w:eastAsia="en-GB"/>
        </w:rPr>
        <w:t>,</w:t>
      </w:r>
    </w:p>
    <w:p w14:paraId="7F1A724B" w14:textId="77777777" w:rsidR="006B1984" w:rsidRPr="003A1DE6" w:rsidRDefault="006B1984" w:rsidP="006B1984">
      <w:pPr>
        <w:pStyle w:val="PL"/>
        <w:rPr>
          <w:snapToGrid w:val="0"/>
          <w:lang w:eastAsia="en-GB"/>
        </w:rPr>
      </w:pPr>
      <w:r w:rsidRPr="003A1DE6">
        <w:rPr>
          <w:snapToGrid w:val="0"/>
          <w:lang w:eastAsia="en-GB"/>
        </w:rPr>
        <w:tab/>
        <w:t>...</w:t>
      </w:r>
    </w:p>
    <w:p w14:paraId="349FA7E6" w14:textId="77777777" w:rsidR="006B1984" w:rsidRPr="003A1DE6" w:rsidRDefault="006B1984" w:rsidP="006B1984">
      <w:pPr>
        <w:pStyle w:val="PL"/>
        <w:rPr>
          <w:lang w:val="en-US" w:eastAsia="zh-CN"/>
        </w:rPr>
      </w:pPr>
      <w:r w:rsidRPr="003A1DE6">
        <w:rPr>
          <w:snapToGrid w:val="0"/>
          <w:lang w:eastAsia="en-GB"/>
        </w:rPr>
        <w:t>}</w:t>
      </w:r>
    </w:p>
    <w:p w14:paraId="6BF8F7BF" w14:textId="77777777" w:rsidR="006B1984" w:rsidRDefault="006B1984" w:rsidP="006B1984">
      <w:pPr>
        <w:pStyle w:val="PL"/>
        <w:rPr>
          <w:noProof w:val="0"/>
          <w:snapToGrid w:val="0"/>
        </w:rPr>
      </w:pPr>
    </w:p>
    <w:p w14:paraId="49454862" w14:textId="77777777" w:rsidR="006B1984" w:rsidRPr="00C37D2B" w:rsidRDefault="006B1984" w:rsidP="006B1984">
      <w:pPr>
        <w:pStyle w:val="PL"/>
        <w:rPr>
          <w:noProof w:val="0"/>
          <w:snapToGrid w:val="0"/>
        </w:rPr>
      </w:pPr>
      <w:r w:rsidRPr="00C37D2B">
        <w:rPr>
          <w:noProof w:val="0"/>
          <w:snapToGrid w:val="0"/>
        </w:rPr>
        <w:t>IntegrityProtectionAlgorithms ::= BIT STRING (SIZE (16, ...))</w:t>
      </w:r>
    </w:p>
    <w:p w14:paraId="01F6A3F5" w14:textId="77777777" w:rsidR="006B1984" w:rsidRPr="00C37D2B" w:rsidRDefault="006B1984" w:rsidP="006B1984">
      <w:pPr>
        <w:pStyle w:val="PL"/>
        <w:rPr>
          <w:noProof w:val="0"/>
          <w:snapToGrid w:val="0"/>
        </w:rPr>
      </w:pPr>
    </w:p>
    <w:p w14:paraId="6DFCA500" w14:textId="77777777" w:rsidR="006B1984" w:rsidRPr="008711EA" w:rsidRDefault="006B1984" w:rsidP="006B1984">
      <w:pPr>
        <w:pStyle w:val="PL"/>
        <w:rPr>
          <w:noProof w:val="0"/>
          <w:snapToGrid w:val="0"/>
        </w:rPr>
      </w:pPr>
      <w:r w:rsidRPr="001D2E49">
        <w:rPr>
          <w:noProof w:val="0"/>
          <w:snapToGrid w:val="0"/>
        </w:rPr>
        <w:t>IntegrityProtectionIndication</w:t>
      </w:r>
      <w:r w:rsidRPr="008711EA">
        <w:rPr>
          <w:noProof w:val="0"/>
          <w:snapToGrid w:val="0"/>
        </w:rPr>
        <w:t xml:space="preserve"> ::= ENUMERATED { </w:t>
      </w:r>
    </w:p>
    <w:p w14:paraId="1052D748" w14:textId="77777777" w:rsidR="006B1984" w:rsidRPr="008711EA" w:rsidRDefault="006B1984" w:rsidP="006B1984">
      <w:pPr>
        <w:pStyle w:val="PL"/>
        <w:rPr>
          <w:noProof w:val="0"/>
          <w:snapToGrid w:val="0"/>
        </w:rPr>
      </w:pPr>
      <w:r w:rsidRPr="008711EA">
        <w:rPr>
          <w:noProof w:val="0"/>
          <w:snapToGrid w:val="0"/>
        </w:rPr>
        <w:tab/>
      </w:r>
      <w:r>
        <w:rPr>
          <w:noProof w:val="0"/>
          <w:snapToGrid w:val="0"/>
        </w:rPr>
        <w:t>required</w:t>
      </w:r>
      <w:r w:rsidRPr="008711EA">
        <w:rPr>
          <w:noProof w:val="0"/>
          <w:snapToGrid w:val="0"/>
        </w:rPr>
        <w:t>,</w:t>
      </w:r>
    </w:p>
    <w:p w14:paraId="5519AD50" w14:textId="77777777" w:rsidR="006B1984" w:rsidRDefault="006B1984" w:rsidP="006B1984">
      <w:pPr>
        <w:pStyle w:val="PL"/>
        <w:rPr>
          <w:noProof w:val="0"/>
          <w:snapToGrid w:val="0"/>
        </w:rPr>
      </w:pPr>
      <w:r w:rsidRPr="008711EA">
        <w:rPr>
          <w:noProof w:val="0"/>
          <w:snapToGrid w:val="0"/>
        </w:rPr>
        <w:tab/>
      </w:r>
      <w:r>
        <w:rPr>
          <w:noProof w:val="0"/>
          <w:snapToGrid w:val="0"/>
        </w:rPr>
        <w:t>preferred</w:t>
      </w:r>
      <w:r w:rsidRPr="008711EA">
        <w:rPr>
          <w:noProof w:val="0"/>
          <w:snapToGrid w:val="0"/>
        </w:rPr>
        <w:t>,</w:t>
      </w:r>
    </w:p>
    <w:p w14:paraId="551AACD4" w14:textId="77777777" w:rsidR="006B1984" w:rsidRPr="008711EA" w:rsidRDefault="006B1984" w:rsidP="006B1984">
      <w:pPr>
        <w:pStyle w:val="PL"/>
        <w:rPr>
          <w:noProof w:val="0"/>
          <w:snapToGrid w:val="0"/>
        </w:rPr>
      </w:pPr>
      <w:r>
        <w:rPr>
          <w:noProof w:val="0"/>
          <w:snapToGrid w:val="0"/>
        </w:rPr>
        <w:tab/>
        <w:t>notneeded,</w:t>
      </w:r>
    </w:p>
    <w:p w14:paraId="7B6527E4" w14:textId="77777777" w:rsidR="006B1984" w:rsidRPr="008711EA" w:rsidRDefault="006B1984" w:rsidP="006B1984">
      <w:pPr>
        <w:pStyle w:val="PL"/>
        <w:rPr>
          <w:noProof w:val="0"/>
          <w:snapToGrid w:val="0"/>
        </w:rPr>
      </w:pPr>
      <w:r w:rsidRPr="008711EA">
        <w:rPr>
          <w:noProof w:val="0"/>
          <w:snapToGrid w:val="0"/>
        </w:rPr>
        <w:tab/>
        <w:t>...</w:t>
      </w:r>
    </w:p>
    <w:p w14:paraId="72B83EBA" w14:textId="77777777" w:rsidR="006B1984" w:rsidRPr="008711EA" w:rsidRDefault="006B1984" w:rsidP="006B1984">
      <w:pPr>
        <w:pStyle w:val="PL"/>
        <w:rPr>
          <w:noProof w:val="0"/>
          <w:snapToGrid w:val="0"/>
        </w:rPr>
      </w:pPr>
      <w:r w:rsidRPr="008711EA">
        <w:rPr>
          <w:noProof w:val="0"/>
          <w:snapToGrid w:val="0"/>
        </w:rPr>
        <w:t>}</w:t>
      </w:r>
    </w:p>
    <w:p w14:paraId="214B4ACD" w14:textId="77777777" w:rsidR="006B1984" w:rsidRDefault="006B1984" w:rsidP="006B1984">
      <w:pPr>
        <w:pStyle w:val="PL"/>
        <w:rPr>
          <w:rFonts w:eastAsia="Malgun Gothic"/>
          <w:noProof w:val="0"/>
          <w:snapToGrid w:val="0"/>
        </w:rPr>
      </w:pPr>
    </w:p>
    <w:p w14:paraId="60815D3B" w14:textId="77777777" w:rsidR="006B1984" w:rsidRPr="008711EA" w:rsidRDefault="006B1984" w:rsidP="006B1984">
      <w:pPr>
        <w:pStyle w:val="PL"/>
        <w:rPr>
          <w:noProof w:val="0"/>
          <w:snapToGrid w:val="0"/>
        </w:rPr>
      </w:pPr>
      <w:r w:rsidRPr="001D2E49">
        <w:rPr>
          <w:noProof w:val="0"/>
          <w:snapToGrid w:val="0"/>
        </w:rPr>
        <w:t>IntegrityProtectionResult</w:t>
      </w:r>
      <w:r w:rsidRPr="008711EA">
        <w:rPr>
          <w:noProof w:val="0"/>
          <w:snapToGrid w:val="0"/>
        </w:rPr>
        <w:t xml:space="preserve"> ::= ENUMERATED { </w:t>
      </w:r>
    </w:p>
    <w:p w14:paraId="5DE29A91" w14:textId="77777777" w:rsidR="006B1984" w:rsidRDefault="006B1984" w:rsidP="006B1984">
      <w:pPr>
        <w:pStyle w:val="PL"/>
        <w:rPr>
          <w:noProof w:val="0"/>
          <w:snapToGrid w:val="0"/>
        </w:rPr>
      </w:pPr>
      <w:r w:rsidRPr="008711EA">
        <w:rPr>
          <w:noProof w:val="0"/>
          <w:snapToGrid w:val="0"/>
        </w:rPr>
        <w:tab/>
      </w:r>
      <w:r>
        <w:rPr>
          <w:noProof w:val="0"/>
          <w:snapToGrid w:val="0"/>
        </w:rPr>
        <w:t>performed</w:t>
      </w:r>
      <w:r w:rsidRPr="008711EA">
        <w:rPr>
          <w:noProof w:val="0"/>
          <w:snapToGrid w:val="0"/>
        </w:rPr>
        <w:t>,</w:t>
      </w:r>
    </w:p>
    <w:p w14:paraId="5950895C" w14:textId="77777777" w:rsidR="006B1984" w:rsidRPr="008711EA" w:rsidRDefault="006B1984" w:rsidP="006B1984">
      <w:pPr>
        <w:pStyle w:val="PL"/>
        <w:rPr>
          <w:noProof w:val="0"/>
          <w:snapToGrid w:val="0"/>
        </w:rPr>
      </w:pPr>
      <w:r>
        <w:rPr>
          <w:noProof w:val="0"/>
          <w:snapToGrid w:val="0"/>
        </w:rPr>
        <w:tab/>
        <w:t>notperformed,</w:t>
      </w:r>
    </w:p>
    <w:p w14:paraId="01B282B7" w14:textId="77777777" w:rsidR="006B1984" w:rsidRPr="008711EA" w:rsidRDefault="006B1984" w:rsidP="006B1984">
      <w:pPr>
        <w:pStyle w:val="PL"/>
        <w:rPr>
          <w:noProof w:val="0"/>
          <w:snapToGrid w:val="0"/>
        </w:rPr>
      </w:pPr>
      <w:r w:rsidRPr="008711EA">
        <w:rPr>
          <w:noProof w:val="0"/>
          <w:snapToGrid w:val="0"/>
        </w:rPr>
        <w:tab/>
        <w:t>...</w:t>
      </w:r>
    </w:p>
    <w:p w14:paraId="384D565C" w14:textId="77777777" w:rsidR="006B1984" w:rsidRDefault="006B1984" w:rsidP="006B1984">
      <w:pPr>
        <w:pStyle w:val="PL"/>
        <w:rPr>
          <w:noProof w:val="0"/>
          <w:snapToGrid w:val="0"/>
        </w:rPr>
      </w:pPr>
      <w:r w:rsidRPr="008711EA">
        <w:rPr>
          <w:noProof w:val="0"/>
          <w:snapToGrid w:val="0"/>
        </w:rPr>
        <w:t>}</w:t>
      </w:r>
    </w:p>
    <w:p w14:paraId="09F6E3E4" w14:textId="77777777" w:rsidR="006B1984" w:rsidRPr="008711EA" w:rsidRDefault="006B1984" w:rsidP="006B1984">
      <w:pPr>
        <w:pStyle w:val="PL"/>
        <w:rPr>
          <w:noProof w:val="0"/>
          <w:snapToGrid w:val="0"/>
        </w:rPr>
      </w:pPr>
    </w:p>
    <w:p w14:paraId="5F914B7D" w14:textId="77777777" w:rsidR="006B1984" w:rsidRPr="003D752E" w:rsidRDefault="006B1984" w:rsidP="006B1984">
      <w:pPr>
        <w:pStyle w:val="PL"/>
        <w:rPr>
          <w:noProof w:val="0"/>
        </w:rPr>
      </w:pPr>
      <w:r w:rsidRPr="003D752E">
        <w:t>IntendedTDD-DL-ULConfiguration-NR ::= OCTET STRING</w:t>
      </w:r>
    </w:p>
    <w:p w14:paraId="6409D3F3" w14:textId="77777777" w:rsidR="006B1984" w:rsidRPr="003D752E" w:rsidRDefault="006B1984" w:rsidP="006B1984">
      <w:pPr>
        <w:pStyle w:val="PL"/>
        <w:rPr>
          <w:noProof w:val="0"/>
        </w:rPr>
      </w:pPr>
    </w:p>
    <w:p w14:paraId="6814ED70" w14:textId="77777777" w:rsidR="006B1984" w:rsidRPr="00C37D2B" w:rsidRDefault="006B1984" w:rsidP="006B1984">
      <w:pPr>
        <w:pStyle w:val="PL"/>
        <w:rPr>
          <w:noProof w:val="0"/>
        </w:rPr>
      </w:pPr>
      <w:r w:rsidRPr="00C37D2B">
        <w:rPr>
          <w:noProof w:val="0"/>
          <w:snapToGrid w:val="0"/>
          <w:lang w:eastAsia="zh-CN"/>
        </w:rPr>
        <w:t xml:space="preserve">InterfaceInstanceIndication ::= </w:t>
      </w:r>
      <w:r w:rsidRPr="00C37D2B">
        <w:rPr>
          <w:noProof w:val="0"/>
        </w:rPr>
        <w:t>INTEGER (0..255, ...)</w:t>
      </w:r>
    </w:p>
    <w:p w14:paraId="05E5CB91" w14:textId="77777777" w:rsidR="006B1984" w:rsidRPr="00C37D2B" w:rsidRDefault="006B1984" w:rsidP="006B1984">
      <w:pPr>
        <w:pStyle w:val="PL"/>
        <w:rPr>
          <w:noProof w:val="0"/>
        </w:rPr>
      </w:pPr>
    </w:p>
    <w:p w14:paraId="5BBF200A" w14:textId="77777777" w:rsidR="006B1984" w:rsidRPr="00C37D2B" w:rsidRDefault="006B1984" w:rsidP="006B1984">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4E3CF979" w14:textId="77777777" w:rsidR="006B1984" w:rsidRPr="00C37D2B" w:rsidRDefault="006B1984" w:rsidP="006B1984">
      <w:pPr>
        <w:pStyle w:val="PL"/>
        <w:rPr>
          <w:noProof w:val="0"/>
          <w:snapToGrid w:val="0"/>
        </w:rPr>
      </w:pPr>
    </w:p>
    <w:p w14:paraId="143B68A2" w14:textId="77777777" w:rsidR="006B1984" w:rsidRPr="00C37D2B" w:rsidRDefault="006B1984" w:rsidP="006B1984">
      <w:pPr>
        <w:pStyle w:val="PL"/>
        <w:rPr>
          <w:noProof w:val="0"/>
          <w:snapToGrid w:val="0"/>
        </w:rPr>
      </w:pPr>
      <w:r w:rsidRPr="00C37D2B">
        <w:rPr>
          <w:noProof w:val="0"/>
          <w:snapToGrid w:val="0"/>
        </w:rPr>
        <w:t>InvokeIndication ::= ENUMERATED{</w:t>
      </w:r>
    </w:p>
    <w:p w14:paraId="4629C1E1" w14:textId="77777777" w:rsidR="006B1984" w:rsidRPr="00C37D2B" w:rsidRDefault="006B1984" w:rsidP="006B1984">
      <w:pPr>
        <w:pStyle w:val="PL"/>
        <w:rPr>
          <w:noProof w:val="0"/>
          <w:snapToGrid w:val="0"/>
        </w:rPr>
      </w:pPr>
      <w:r w:rsidRPr="00C37D2B">
        <w:rPr>
          <w:noProof w:val="0"/>
          <w:snapToGrid w:val="0"/>
        </w:rPr>
        <w:tab/>
        <w:t>abs-information,</w:t>
      </w:r>
    </w:p>
    <w:p w14:paraId="4AFFA2F7" w14:textId="77777777" w:rsidR="006B1984" w:rsidRPr="00C37D2B" w:rsidRDefault="006B1984" w:rsidP="006B1984">
      <w:pPr>
        <w:pStyle w:val="PL"/>
        <w:rPr>
          <w:noProof w:val="0"/>
          <w:snapToGrid w:val="0"/>
        </w:rPr>
      </w:pPr>
      <w:r w:rsidRPr="00C37D2B">
        <w:rPr>
          <w:noProof w:val="0"/>
          <w:snapToGrid w:val="0"/>
        </w:rPr>
        <w:tab/>
        <w:t>...,</w:t>
      </w:r>
    </w:p>
    <w:p w14:paraId="4C1BA97C" w14:textId="77777777" w:rsidR="006B1984" w:rsidRPr="00C37D2B" w:rsidRDefault="006B1984" w:rsidP="006B1984">
      <w:pPr>
        <w:pStyle w:val="PL"/>
        <w:rPr>
          <w:noProof w:val="0"/>
          <w:snapToGrid w:val="0"/>
        </w:rPr>
      </w:pPr>
      <w:r w:rsidRPr="00C37D2B">
        <w:rPr>
          <w:noProof w:val="0"/>
          <w:snapToGrid w:val="0"/>
        </w:rPr>
        <w:tab/>
        <w:t>naics-information-start,</w:t>
      </w:r>
    </w:p>
    <w:p w14:paraId="5C41C606" w14:textId="77777777" w:rsidR="006B1984" w:rsidRPr="00C37D2B" w:rsidRDefault="006B1984" w:rsidP="006B1984">
      <w:pPr>
        <w:pStyle w:val="PL"/>
        <w:rPr>
          <w:noProof w:val="0"/>
          <w:snapToGrid w:val="0"/>
        </w:rPr>
      </w:pPr>
      <w:r w:rsidRPr="00C37D2B">
        <w:rPr>
          <w:noProof w:val="0"/>
          <w:snapToGrid w:val="0"/>
        </w:rPr>
        <w:tab/>
        <w:t>naics-information-stop</w:t>
      </w:r>
    </w:p>
    <w:p w14:paraId="6256B50F" w14:textId="77777777" w:rsidR="006B1984" w:rsidRPr="00C37D2B" w:rsidRDefault="006B1984" w:rsidP="006B1984">
      <w:pPr>
        <w:pStyle w:val="PL"/>
        <w:rPr>
          <w:noProof w:val="0"/>
          <w:snapToGrid w:val="0"/>
        </w:rPr>
      </w:pPr>
      <w:r w:rsidRPr="00C37D2B">
        <w:rPr>
          <w:noProof w:val="0"/>
          <w:snapToGrid w:val="0"/>
        </w:rPr>
        <w:t>}</w:t>
      </w:r>
    </w:p>
    <w:p w14:paraId="336CFB55" w14:textId="77777777" w:rsidR="006B1984" w:rsidRPr="00C37D2B" w:rsidRDefault="006B1984" w:rsidP="006B1984">
      <w:pPr>
        <w:pStyle w:val="PL"/>
        <w:rPr>
          <w:noProof w:val="0"/>
          <w:snapToGrid w:val="0"/>
        </w:rPr>
      </w:pPr>
    </w:p>
    <w:p w14:paraId="76F2C185" w14:textId="77777777" w:rsidR="006B1984" w:rsidRPr="000F6224" w:rsidRDefault="006B1984" w:rsidP="006B1984">
      <w:pPr>
        <w:pStyle w:val="PL"/>
        <w:outlineLvl w:val="3"/>
      </w:pPr>
      <w:r w:rsidRPr="000F6224">
        <w:t>-- J</w:t>
      </w:r>
    </w:p>
    <w:p w14:paraId="59F6FCC2" w14:textId="77777777" w:rsidR="006B1984" w:rsidRPr="000F6224" w:rsidRDefault="006B1984" w:rsidP="006B1984">
      <w:pPr>
        <w:pStyle w:val="PL"/>
        <w:outlineLvl w:val="3"/>
      </w:pPr>
      <w:r w:rsidRPr="000F6224">
        <w:t>-- K</w:t>
      </w:r>
    </w:p>
    <w:p w14:paraId="734B789D" w14:textId="77777777" w:rsidR="006B1984" w:rsidRPr="00C37D2B" w:rsidRDefault="006B1984" w:rsidP="006B1984">
      <w:pPr>
        <w:pStyle w:val="PL"/>
        <w:rPr>
          <w:noProof w:val="0"/>
          <w:snapToGrid w:val="0"/>
          <w:szCs w:val="16"/>
        </w:rPr>
      </w:pPr>
    </w:p>
    <w:p w14:paraId="315F0C95" w14:textId="77777777" w:rsidR="006B1984" w:rsidRPr="00C37D2B" w:rsidRDefault="006B1984" w:rsidP="006B1984">
      <w:pPr>
        <w:pStyle w:val="PL"/>
        <w:rPr>
          <w:noProof w:val="0"/>
          <w:snapToGrid w:val="0"/>
        </w:rPr>
      </w:pPr>
      <w:r w:rsidRPr="00C37D2B">
        <w:rPr>
          <w:noProof w:val="0"/>
          <w:snapToGrid w:val="0"/>
        </w:rPr>
        <w:t>Key-eNodeB-Star ::= BIT STRING (SIZE(256)</w:t>
      </w:r>
      <w:r w:rsidRPr="00C37D2B">
        <w:rPr>
          <w:noProof w:val="0"/>
          <w:snapToGrid w:val="0"/>
          <w:szCs w:val="16"/>
        </w:rPr>
        <w:t>)</w:t>
      </w:r>
    </w:p>
    <w:p w14:paraId="26727930" w14:textId="77777777" w:rsidR="006B1984" w:rsidRPr="00C37D2B" w:rsidRDefault="006B1984" w:rsidP="006B1984">
      <w:pPr>
        <w:pStyle w:val="PL"/>
        <w:rPr>
          <w:noProof w:val="0"/>
          <w:snapToGrid w:val="0"/>
        </w:rPr>
      </w:pPr>
    </w:p>
    <w:p w14:paraId="109FDDBD" w14:textId="77777777" w:rsidR="006B1984" w:rsidRPr="000F6224" w:rsidRDefault="006B1984" w:rsidP="006B1984">
      <w:pPr>
        <w:pStyle w:val="PL"/>
        <w:outlineLvl w:val="3"/>
      </w:pPr>
      <w:r w:rsidRPr="000F6224">
        <w:t>-- L</w:t>
      </w:r>
    </w:p>
    <w:p w14:paraId="600A5115" w14:textId="77777777" w:rsidR="006B1984" w:rsidRPr="00C37D2B" w:rsidRDefault="006B1984" w:rsidP="006B1984">
      <w:pPr>
        <w:pStyle w:val="PL"/>
        <w:rPr>
          <w:noProof w:val="0"/>
          <w:snapToGrid w:val="0"/>
        </w:rPr>
      </w:pPr>
    </w:p>
    <w:p w14:paraId="06D58007" w14:textId="77777777" w:rsidR="006B1984" w:rsidRDefault="006B1984" w:rsidP="006B1984">
      <w:pPr>
        <w:pStyle w:val="PL"/>
        <w:rPr>
          <w:lang w:eastAsia="zh-CN"/>
        </w:rPr>
      </w:pPr>
      <w:r w:rsidRPr="00C37D2B">
        <w:rPr>
          <w:snapToGrid w:val="0"/>
        </w:rPr>
        <w:t>LastVisited</w:t>
      </w:r>
      <w:r>
        <w:rPr>
          <w:snapToGrid w:val="0"/>
          <w:lang w:eastAsia="zh-CN"/>
        </w:rPr>
        <w:t>PS</w:t>
      </w:r>
      <w:r w:rsidRPr="00C37D2B">
        <w:rPr>
          <w:snapToGrid w:val="0"/>
        </w:rPr>
        <w:t>Cell-Item ::=</w:t>
      </w:r>
      <w:r>
        <w:rPr>
          <w:snapToGrid w:val="0"/>
        </w:rPr>
        <w:t xml:space="preserve"> </w:t>
      </w:r>
      <w:r>
        <w:t>OCTET STRING</w:t>
      </w:r>
    </w:p>
    <w:p w14:paraId="479D4783" w14:textId="77777777" w:rsidR="006B1984" w:rsidRDefault="006B1984" w:rsidP="006B1984">
      <w:pPr>
        <w:pStyle w:val="PL"/>
        <w:rPr>
          <w:noProof w:val="0"/>
          <w:snapToGrid w:val="0"/>
        </w:rPr>
      </w:pPr>
    </w:p>
    <w:p w14:paraId="77CD448D" w14:textId="77777777" w:rsidR="006B1984" w:rsidRPr="00C37D2B" w:rsidRDefault="006B1984" w:rsidP="006B1984">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18CBDEDE" w14:textId="77777777" w:rsidR="006B1984" w:rsidRPr="00C37D2B" w:rsidRDefault="006B1984" w:rsidP="006B1984">
      <w:pPr>
        <w:pStyle w:val="PL"/>
        <w:rPr>
          <w:noProof w:val="0"/>
          <w:snapToGrid w:val="0"/>
        </w:rPr>
      </w:pPr>
    </w:p>
    <w:p w14:paraId="6031B80C" w14:textId="77777777" w:rsidR="006B1984" w:rsidRPr="00C37D2B" w:rsidRDefault="006B1984" w:rsidP="006B1984">
      <w:pPr>
        <w:pStyle w:val="PL"/>
        <w:rPr>
          <w:noProof w:val="0"/>
          <w:snapToGrid w:val="0"/>
        </w:rPr>
      </w:pPr>
      <w:r w:rsidRPr="00C37D2B">
        <w:rPr>
          <w:noProof w:val="0"/>
          <w:snapToGrid w:val="0"/>
        </w:rPr>
        <w:t>LastVisitedCell-Item ::= CHOICE {</w:t>
      </w:r>
    </w:p>
    <w:p w14:paraId="6E6E968C" w14:textId="77777777" w:rsidR="006B1984" w:rsidRPr="00C37D2B" w:rsidRDefault="006B1984" w:rsidP="006B1984">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2392722C" w14:textId="77777777" w:rsidR="006B1984" w:rsidRPr="00C37D2B" w:rsidRDefault="006B1984" w:rsidP="006B1984">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4432B875" w14:textId="77777777" w:rsidR="006B1984" w:rsidRPr="00C37D2B" w:rsidRDefault="006B1984" w:rsidP="006B1984">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68DB3C5D" w14:textId="77777777" w:rsidR="006B1984" w:rsidRPr="00C37D2B" w:rsidRDefault="006B1984" w:rsidP="006B1984">
      <w:pPr>
        <w:pStyle w:val="PL"/>
        <w:rPr>
          <w:noProof w:val="0"/>
          <w:snapToGrid w:val="0"/>
        </w:rPr>
      </w:pPr>
      <w:r w:rsidRPr="00C37D2B">
        <w:rPr>
          <w:noProof w:val="0"/>
          <w:snapToGrid w:val="0"/>
        </w:rPr>
        <w:tab/>
        <w:t>...,</w:t>
      </w:r>
    </w:p>
    <w:p w14:paraId="3DA7B026" w14:textId="77777777" w:rsidR="006B1984" w:rsidRPr="00C37D2B" w:rsidRDefault="006B1984" w:rsidP="006B1984">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651D7F03" w14:textId="77777777" w:rsidR="006B1984" w:rsidRPr="00C37D2B" w:rsidRDefault="006B1984" w:rsidP="006B1984">
      <w:pPr>
        <w:pStyle w:val="PL"/>
        <w:rPr>
          <w:noProof w:val="0"/>
          <w:snapToGrid w:val="0"/>
        </w:rPr>
      </w:pPr>
      <w:r w:rsidRPr="00C37D2B">
        <w:rPr>
          <w:noProof w:val="0"/>
          <w:snapToGrid w:val="0"/>
        </w:rPr>
        <w:t>}</w:t>
      </w:r>
    </w:p>
    <w:p w14:paraId="379E94CB" w14:textId="77777777" w:rsidR="006B1984" w:rsidRPr="00C37D2B" w:rsidRDefault="006B1984" w:rsidP="006B1984">
      <w:pPr>
        <w:pStyle w:val="PL"/>
        <w:rPr>
          <w:noProof w:val="0"/>
          <w:snapToGrid w:val="0"/>
        </w:rPr>
      </w:pPr>
    </w:p>
    <w:p w14:paraId="59BF0F81" w14:textId="77777777" w:rsidR="006B1984" w:rsidRPr="00C37D2B" w:rsidRDefault="006B1984" w:rsidP="006B1984">
      <w:pPr>
        <w:pStyle w:val="PL"/>
        <w:rPr>
          <w:noProof w:val="0"/>
          <w:snapToGrid w:val="0"/>
        </w:rPr>
      </w:pPr>
      <w:r w:rsidRPr="00C37D2B">
        <w:rPr>
          <w:noProof w:val="0"/>
          <w:snapToGrid w:val="0"/>
        </w:rPr>
        <w:t>LastVisitedEUTRANCellInformation ::= SEQUENCE {</w:t>
      </w:r>
    </w:p>
    <w:p w14:paraId="11C2A6F3" w14:textId="77777777" w:rsidR="006B1984" w:rsidRPr="00C37D2B" w:rsidRDefault="006B1984" w:rsidP="006B1984">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738B7F02" w14:textId="77777777" w:rsidR="006B1984" w:rsidRPr="00C37D2B" w:rsidRDefault="006B1984" w:rsidP="006B1984">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49945B8C" w14:textId="77777777" w:rsidR="006B1984" w:rsidRPr="00C37D2B" w:rsidRDefault="006B1984" w:rsidP="006B1984">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5B88F262"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LastVisitedEUTRANCellInformation-ExtIEs} } OPTIONAL,</w:t>
      </w:r>
    </w:p>
    <w:p w14:paraId="2FC7825A"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13E08DFD" w14:textId="77777777" w:rsidR="006B1984" w:rsidRPr="00C37D2B" w:rsidRDefault="006B1984" w:rsidP="006B1984">
      <w:pPr>
        <w:pStyle w:val="PL"/>
        <w:rPr>
          <w:noProof w:val="0"/>
          <w:snapToGrid w:val="0"/>
        </w:rPr>
      </w:pPr>
      <w:r w:rsidRPr="00C37D2B">
        <w:rPr>
          <w:noProof w:val="0"/>
          <w:snapToGrid w:val="0"/>
        </w:rPr>
        <w:t>}</w:t>
      </w:r>
    </w:p>
    <w:p w14:paraId="28B3EDD7" w14:textId="77777777" w:rsidR="006B1984" w:rsidRPr="00C37D2B" w:rsidRDefault="006B1984" w:rsidP="006B1984">
      <w:pPr>
        <w:pStyle w:val="PL"/>
        <w:rPr>
          <w:noProof w:val="0"/>
          <w:snapToGrid w:val="0"/>
        </w:rPr>
      </w:pPr>
    </w:p>
    <w:p w14:paraId="19B81D29" w14:textId="77777777" w:rsidR="006B1984" w:rsidRPr="00C37D2B" w:rsidRDefault="006B1984" w:rsidP="006B1984">
      <w:pPr>
        <w:pStyle w:val="PL"/>
        <w:rPr>
          <w:noProof w:val="0"/>
          <w:snapToGrid w:val="0"/>
        </w:rPr>
      </w:pPr>
      <w:r w:rsidRPr="00C37D2B">
        <w:rPr>
          <w:noProof w:val="0"/>
          <w:snapToGrid w:val="0"/>
        </w:rPr>
        <w:t>LastVisitedEUTRANCellInformation-ExtIEs X2AP-PROTOCOL-EXTENSION ::= {</w:t>
      </w:r>
    </w:p>
    <w:p w14:paraId="47436F62" w14:textId="77777777" w:rsidR="006B1984" w:rsidRPr="00C37D2B" w:rsidRDefault="006B1984" w:rsidP="006B1984">
      <w:pPr>
        <w:pStyle w:val="PL"/>
        <w:rPr>
          <w:noProof w:val="0"/>
          <w:snapToGrid w:val="0"/>
        </w:rPr>
      </w:pPr>
      <w:r w:rsidRPr="00C37D2B">
        <w:rPr>
          <w:noProof w:val="0"/>
          <w:snapToGrid w:val="0"/>
        </w:rPr>
        <w:t>-- Extension for Rel-11 to support enhanced granularity for time UE stayed in cell --</w:t>
      </w:r>
    </w:p>
    <w:p w14:paraId="0114D301" w14:textId="77777777" w:rsidR="006B1984" w:rsidRPr="00C37D2B" w:rsidRDefault="006B1984" w:rsidP="006B1984">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16EF7D05" w14:textId="77777777" w:rsidR="006B1984" w:rsidRDefault="006B1984" w:rsidP="006B1984">
      <w:pPr>
        <w:pStyle w:val="PL"/>
        <w:rPr>
          <w:snapToGrid w:val="0"/>
          <w:lang w:eastAsia="zh-CN"/>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snapToGrid w:val="0"/>
        </w:rPr>
        <w:t>|</w:t>
      </w:r>
    </w:p>
    <w:p w14:paraId="7C9BF05F" w14:textId="77777777" w:rsidR="006B1984" w:rsidRPr="00C37D2B" w:rsidRDefault="006B1984" w:rsidP="006B1984">
      <w:pPr>
        <w:pStyle w:val="PL"/>
        <w:rPr>
          <w:noProof w:val="0"/>
          <w:snapToGrid w:val="0"/>
        </w:rPr>
      </w:pPr>
      <w:r>
        <w:rPr>
          <w:snapToGrid w:val="0"/>
        </w:rPr>
        <w:tab/>
      </w:r>
      <w:r w:rsidRPr="00C37D2B">
        <w:rPr>
          <w:snapToGrid w:val="0"/>
        </w:rPr>
        <w:t xml:space="preserve">{ </w:t>
      </w:r>
      <w:r w:rsidRPr="00E20D09">
        <w:rPr>
          <w:snapToGrid w:val="0"/>
        </w:rPr>
        <w:t>ID id-</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r>
      <w:r w:rsidRPr="00C37D2B">
        <w:rPr>
          <w:noProof w:val="0"/>
          <w:snapToGrid w:val="0"/>
        </w:rPr>
        <w:t xml:space="preserve">EXTENSION </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r w:rsidRPr="00C37D2B">
        <w:rPr>
          <w:noProof w:val="0"/>
          <w:snapToGrid w:val="0"/>
        </w:rPr>
        <w:t>,</w:t>
      </w:r>
    </w:p>
    <w:p w14:paraId="056163C4" w14:textId="77777777" w:rsidR="006B1984" w:rsidRPr="00C37D2B" w:rsidRDefault="006B1984" w:rsidP="006B1984">
      <w:pPr>
        <w:pStyle w:val="PL"/>
        <w:rPr>
          <w:noProof w:val="0"/>
          <w:snapToGrid w:val="0"/>
        </w:rPr>
      </w:pPr>
      <w:r w:rsidRPr="00C37D2B">
        <w:rPr>
          <w:noProof w:val="0"/>
          <w:snapToGrid w:val="0"/>
        </w:rPr>
        <w:tab/>
        <w:t>...</w:t>
      </w:r>
    </w:p>
    <w:p w14:paraId="043CF9A6" w14:textId="77777777" w:rsidR="006B1984" w:rsidRPr="00C37D2B" w:rsidRDefault="006B1984" w:rsidP="006B1984">
      <w:pPr>
        <w:pStyle w:val="PL"/>
        <w:rPr>
          <w:noProof w:val="0"/>
          <w:snapToGrid w:val="0"/>
        </w:rPr>
      </w:pPr>
      <w:r w:rsidRPr="00C37D2B">
        <w:rPr>
          <w:noProof w:val="0"/>
          <w:snapToGrid w:val="0"/>
        </w:rPr>
        <w:t>}</w:t>
      </w:r>
    </w:p>
    <w:p w14:paraId="3242058F" w14:textId="77777777" w:rsidR="006B1984" w:rsidRPr="00C37D2B" w:rsidRDefault="006B1984" w:rsidP="006B1984">
      <w:pPr>
        <w:pStyle w:val="PL"/>
        <w:rPr>
          <w:noProof w:val="0"/>
          <w:snapToGrid w:val="0"/>
        </w:rPr>
      </w:pPr>
    </w:p>
    <w:p w14:paraId="29DC17E4" w14:textId="77777777" w:rsidR="006B1984" w:rsidRPr="00C37D2B" w:rsidRDefault="006B1984" w:rsidP="006B1984">
      <w:pPr>
        <w:pStyle w:val="PL"/>
        <w:rPr>
          <w:noProof w:val="0"/>
          <w:snapToGrid w:val="0"/>
        </w:rPr>
      </w:pPr>
      <w:r w:rsidRPr="00C37D2B">
        <w:rPr>
          <w:noProof w:val="0"/>
          <w:snapToGrid w:val="0"/>
        </w:rPr>
        <w:t>LastVisitedGERANCellInformation ::= CHOICE {</w:t>
      </w:r>
    </w:p>
    <w:p w14:paraId="7B8D509A" w14:textId="77777777" w:rsidR="006B1984" w:rsidRPr="00C37D2B" w:rsidRDefault="006B1984" w:rsidP="006B1984">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775A2EC9" w14:textId="77777777" w:rsidR="006B1984" w:rsidRPr="00C37D2B" w:rsidRDefault="006B1984" w:rsidP="006B1984">
      <w:pPr>
        <w:pStyle w:val="PL"/>
        <w:rPr>
          <w:noProof w:val="0"/>
          <w:snapToGrid w:val="0"/>
        </w:rPr>
      </w:pPr>
      <w:r w:rsidRPr="00C37D2B">
        <w:rPr>
          <w:noProof w:val="0"/>
          <w:snapToGrid w:val="0"/>
        </w:rPr>
        <w:tab/>
        <w:t>...</w:t>
      </w:r>
    </w:p>
    <w:p w14:paraId="59C1C530" w14:textId="77777777" w:rsidR="006B1984" w:rsidRPr="00C37D2B" w:rsidRDefault="006B1984" w:rsidP="006B1984">
      <w:pPr>
        <w:pStyle w:val="PL"/>
        <w:rPr>
          <w:noProof w:val="0"/>
          <w:snapToGrid w:val="0"/>
        </w:rPr>
      </w:pPr>
      <w:r w:rsidRPr="00C37D2B">
        <w:rPr>
          <w:noProof w:val="0"/>
          <w:snapToGrid w:val="0"/>
        </w:rPr>
        <w:t>}</w:t>
      </w:r>
    </w:p>
    <w:p w14:paraId="79B69920" w14:textId="77777777" w:rsidR="006B1984" w:rsidRPr="00C37D2B" w:rsidRDefault="006B1984" w:rsidP="006B1984">
      <w:pPr>
        <w:pStyle w:val="PL"/>
        <w:rPr>
          <w:noProof w:val="0"/>
          <w:snapToGrid w:val="0"/>
        </w:rPr>
      </w:pPr>
    </w:p>
    <w:p w14:paraId="6D1D66E5" w14:textId="77777777" w:rsidR="006B1984" w:rsidRPr="00C37D2B" w:rsidRDefault="006B1984" w:rsidP="006B198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1C014C37" w14:textId="77777777" w:rsidR="006B1984" w:rsidRPr="00C37D2B" w:rsidRDefault="006B1984" w:rsidP="006B1984">
      <w:pPr>
        <w:pStyle w:val="PL"/>
        <w:rPr>
          <w:noProof w:val="0"/>
          <w:snapToGrid w:val="0"/>
        </w:rPr>
      </w:pPr>
    </w:p>
    <w:p w14:paraId="78D5988B" w14:textId="77777777" w:rsidR="006B1984" w:rsidRPr="00C37D2B" w:rsidRDefault="006B1984" w:rsidP="006B1984">
      <w:pPr>
        <w:pStyle w:val="PL"/>
        <w:rPr>
          <w:noProof w:val="0"/>
          <w:snapToGrid w:val="0"/>
        </w:rPr>
      </w:pPr>
      <w:r w:rsidRPr="00C37D2B">
        <w:rPr>
          <w:noProof w:val="0"/>
          <w:snapToGrid w:val="0"/>
        </w:rPr>
        <w:t>LastVisitedUTRANCellInformation</w:t>
      </w:r>
      <w:r w:rsidRPr="00C37D2B">
        <w:rPr>
          <w:noProof w:val="0"/>
          <w:snapToGrid w:val="0"/>
        </w:rPr>
        <w:tab/>
        <w:t>::= OCTET STRING</w:t>
      </w:r>
    </w:p>
    <w:p w14:paraId="354A0009" w14:textId="77777777" w:rsidR="006B1984" w:rsidRPr="00C37D2B" w:rsidRDefault="006B1984" w:rsidP="006B1984">
      <w:pPr>
        <w:pStyle w:val="PL"/>
        <w:rPr>
          <w:noProof w:val="0"/>
          <w:snapToGrid w:val="0"/>
          <w:lang w:eastAsia="zh-CN"/>
        </w:rPr>
      </w:pPr>
    </w:p>
    <w:p w14:paraId="72F036B4" w14:textId="77777777" w:rsidR="006B1984" w:rsidRPr="00C37D2B" w:rsidRDefault="006B1984" w:rsidP="006B1984">
      <w:pPr>
        <w:pStyle w:val="PL"/>
        <w:rPr>
          <w:snapToGrid w:val="0"/>
        </w:rPr>
      </w:pPr>
      <w:r w:rsidRPr="00C37D2B">
        <w:rPr>
          <w:snapToGrid w:val="0"/>
          <w:lang w:eastAsia="zh-CN"/>
        </w:rPr>
        <w:t>LCID ::= INTEGER(1..32,</w:t>
      </w:r>
      <w:r w:rsidRPr="00C37D2B">
        <w:rPr>
          <w:noProof w:val="0"/>
          <w:snapToGrid w:val="0"/>
          <w:lang w:eastAsia="zh-CN"/>
        </w:rPr>
        <w:t xml:space="preserve"> ...)</w:t>
      </w:r>
    </w:p>
    <w:p w14:paraId="046F84A4" w14:textId="77777777" w:rsidR="006B1984" w:rsidRPr="00C37D2B" w:rsidRDefault="006B1984" w:rsidP="006B1984">
      <w:pPr>
        <w:pStyle w:val="PL"/>
        <w:rPr>
          <w:noProof w:val="0"/>
          <w:snapToGrid w:val="0"/>
        </w:rPr>
      </w:pPr>
    </w:p>
    <w:p w14:paraId="454034C3" w14:textId="77777777" w:rsidR="006B1984" w:rsidRPr="00C37D2B" w:rsidRDefault="006B1984" w:rsidP="006B1984">
      <w:pPr>
        <w:pStyle w:val="PL"/>
        <w:rPr>
          <w:noProof w:val="0"/>
          <w:snapToGrid w:val="0"/>
        </w:rPr>
      </w:pPr>
      <w:r w:rsidRPr="00C37D2B">
        <w:rPr>
          <w:noProof w:val="0"/>
          <w:snapToGrid w:val="0"/>
        </w:rPr>
        <w:t>LHN-ID ::= OCTET STRING(SIZE (32..256))</w:t>
      </w:r>
    </w:p>
    <w:p w14:paraId="4B34E49F" w14:textId="77777777" w:rsidR="006B1984" w:rsidRPr="00C37D2B" w:rsidRDefault="006B1984" w:rsidP="006B1984">
      <w:pPr>
        <w:pStyle w:val="PL"/>
        <w:rPr>
          <w:noProof w:val="0"/>
          <w:snapToGrid w:val="0"/>
        </w:rPr>
      </w:pPr>
    </w:p>
    <w:p w14:paraId="4733820D" w14:textId="77777777" w:rsidR="006B1984" w:rsidRPr="00C37D2B" w:rsidRDefault="006B1984" w:rsidP="006B1984">
      <w:pPr>
        <w:pStyle w:val="PL"/>
        <w:rPr>
          <w:noProof w:val="0"/>
          <w:snapToGrid w:val="0"/>
        </w:rPr>
      </w:pPr>
      <w:r w:rsidRPr="00C37D2B">
        <w:rPr>
          <w:noProof w:val="0"/>
          <w:snapToGrid w:val="0"/>
        </w:rPr>
        <w:t>Links-to-log ::= ENUMERATED {uplink, downlink, both-uplink-and-downlink, ...}</w:t>
      </w:r>
    </w:p>
    <w:p w14:paraId="1E1101D8" w14:textId="77777777" w:rsidR="006B1984" w:rsidRPr="00C37D2B" w:rsidRDefault="006B1984" w:rsidP="006B1984">
      <w:pPr>
        <w:pStyle w:val="PL"/>
        <w:rPr>
          <w:noProof w:val="0"/>
          <w:snapToGrid w:val="0"/>
        </w:rPr>
      </w:pPr>
    </w:p>
    <w:p w14:paraId="0D807C23" w14:textId="77777777" w:rsidR="006B1984" w:rsidRPr="00C37D2B" w:rsidRDefault="006B1984" w:rsidP="006B1984">
      <w:pPr>
        <w:pStyle w:val="PL"/>
        <w:rPr>
          <w:noProof w:val="0"/>
        </w:rPr>
      </w:pPr>
      <w:r w:rsidRPr="00C37D2B">
        <w:rPr>
          <w:noProof w:val="0"/>
          <w:snapToGrid w:val="0"/>
        </w:rPr>
        <w:t xml:space="preserve">LoadIndicator ::= ENUMERATED </w:t>
      </w:r>
      <w:r w:rsidRPr="00C37D2B">
        <w:rPr>
          <w:noProof w:val="0"/>
        </w:rPr>
        <w:t>{</w:t>
      </w:r>
    </w:p>
    <w:p w14:paraId="1526F4D4" w14:textId="77777777" w:rsidR="006B1984" w:rsidRPr="00C37D2B" w:rsidRDefault="006B1984" w:rsidP="006B1984">
      <w:pPr>
        <w:pStyle w:val="PL"/>
        <w:rPr>
          <w:noProof w:val="0"/>
        </w:rPr>
      </w:pPr>
      <w:r w:rsidRPr="00C37D2B">
        <w:rPr>
          <w:noProof w:val="0"/>
        </w:rPr>
        <w:tab/>
        <w:t>lowLoad,</w:t>
      </w:r>
    </w:p>
    <w:p w14:paraId="128B1FA4" w14:textId="77777777" w:rsidR="006B1984" w:rsidRPr="00C37D2B" w:rsidRDefault="006B1984" w:rsidP="006B1984">
      <w:pPr>
        <w:pStyle w:val="PL"/>
        <w:rPr>
          <w:rFonts w:cs="Arial"/>
          <w:noProof w:val="0"/>
          <w:szCs w:val="18"/>
        </w:rPr>
      </w:pPr>
      <w:r w:rsidRPr="00C37D2B">
        <w:rPr>
          <w:noProof w:val="0"/>
        </w:rPr>
        <w:tab/>
      </w:r>
      <w:r w:rsidRPr="00C37D2B">
        <w:rPr>
          <w:rFonts w:cs="Arial"/>
          <w:noProof w:val="0"/>
          <w:szCs w:val="18"/>
        </w:rPr>
        <w:t xml:space="preserve">mediumLoad, </w:t>
      </w:r>
    </w:p>
    <w:p w14:paraId="7E499A03" w14:textId="77777777" w:rsidR="006B1984" w:rsidRPr="00C37D2B" w:rsidRDefault="006B1984" w:rsidP="006B1984">
      <w:pPr>
        <w:pStyle w:val="PL"/>
        <w:rPr>
          <w:noProof w:val="0"/>
        </w:rPr>
      </w:pPr>
      <w:r w:rsidRPr="00C37D2B">
        <w:rPr>
          <w:rFonts w:cs="Arial"/>
          <w:noProof w:val="0"/>
          <w:szCs w:val="18"/>
        </w:rPr>
        <w:tab/>
        <w:t>highLoad,</w:t>
      </w:r>
    </w:p>
    <w:p w14:paraId="68A65136" w14:textId="77777777" w:rsidR="006B1984" w:rsidRPr="00C37D2B" w:rsidRDefault="006B1984" w:rsidP="006B1984">
      <w:pPr>
        <w:pStyle w:val="PL"/>
        <w:rPr>
          <w:noProof w:val="0"/>
        </w:rPr>
      </w:pPr>
      <w:r w:rsidRPr="00C37D2B">
        <w:rPr>
          <w:noProof w:val="0"/>
        </w:rPr>
        <w:tab/>
        <w:t>overLoad,</w:t>
      </w:r>
    </w:p>
    <w:p w14:paraId="4F8662A7" w14:textId="77777777" w:rsidR="006B1984" w:rsidRPr="00C37D2B" w:rsidRDefault="006B1984" w:rsidP="006B1984">
      <w:pPr>
        <w:pStyle w:val="PL"/>
        <w:rPr>
          <w:noProof w:val="0"/>
        </w:rPr>
      </w:pPr>
      <w:r w:rsidRPr="00C37D2B">
        <w:rPr>
          <w:noProof w:val="0"/>
        </w:rPr>
        <w:tab/>
        <w:t>...</w:t>
      </w:r>
    </w:p>
    <w:p w14:paraId="718378EE" w14:textId="77777777" w:rsidR="006B1984" w:rsidRPr="00C37D2B" w:rsidRDefault="006B1984" w:rsidP="006B1984">
      <w:pPr>
        <w:pStyle w:val="PL"/>
        <w:rPr>
          <w:noProof w:val="0"/>
        </w:rPr>
      </w:pPr>
      <w:r w:rsidRPr="00C37D2B">
        <w:rPr>
          <w:noProof w:val="0"/>
        </w:rPr>
        <w:t>}</w:t>
      </w:r>
    </w:p>
    <w:p w14:paraId="5BC3419D" w14:textId="77777777" w:rsidR="006B1984" w:rsidRPr="00C37D2B" w:rsidRDefault="006B1984" w:rsidP="006B1984">
      <w:pPr>
        <w:pStyle w:val="PL"/>
        <w:rPr>
          <w:noProof w:val="0"/>
          <w:snapToGrid w:val="0"/>
        </w:rPr>
      </w:pPr>
    </w:p>
    <w:p w14:paraId="6CB90750" w14:textId="77777777" w:rsidR="006B1984" w:rsidRPr="00C37D2B" w:rsidRDefault="006B1984" w:rsidP="006B1984">
      <w:pPr>
        <w:pStyle w:val="PL"/>
        <w:rPr>
          <w:noProof w:val="0"/>
          <w:snapToGrid w:val="0"/>
        </w:rPr>
      </w:pPr>
      <w:r w:rsidRPr="00C37D2B">
        <w:rPr>
          <w:noProof w:val="0"/>
          <w:snapToGrid w:val="0"/>
        </w:rPr>
        <w:t>LocationInformationSgNB ::= SEQUENCE {</w:t>
      </w:r>
    </w:p>
    <w:p w14:paraId="115A7BC1" w14:textId="77777777" w:rsidR="006B1984" w:rsidRPr="00C37D2B" w:rsidRDefault="006B1984" w:rsidP="006B1984">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574A5FF9"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InformationSgNB-ExtIEs} } OPTIONAL,</w:t>
      </w:r>
    </w:p>
    <w:p w14:paraId="5B50AA86"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40AAB311" w14:textId="77777777" w:rsidR="006B1984" w:rsidRPr="00C37D2B" w:rsidRDefault="006B1984" w:rsidP="006B1984">
      <w:pPr>
        <w:pStyle w:val="PL"/>
        <w:rPr>
          <w:noProof w:val="0"/>
          <w:snapToGrid w:val="0"/>
        </w:rPr>
      </w:pPr>
      <w:r w:rsidRPr="00C37D2B">
        <w:rPr>
          <w:noProof w:val="0"/>
          <w:snapToGrid w:val="0"/>
        </w:rPr>
        <w:t>}</w:t>
      </w:r>
    </w:p>
    <w:p w14:paraId="6FA46B97" w14:textId="77777777" w:rsidR="006B1984" w:rsidRPr="00C37D2B" w:rsidRDefault="006B1984" w:rsidP="006B1984">
      <w:pPr>
        <w:pStyle w:val="PL"/>
        <w:rPr>
          <w:noProof w:val="0"/>
          <w:snapToGrid w:val="0"/>
        </w:rPr>
      </w:pPr>
    </w:p>
    <w:p w14:paraId="11C06696" w14:textId="77777777" w:rsidR="006B1984" w:rsidRPr="00C37D2B" w:rsidRDefault="006B1984" w:rsidP="006B1984">
      <w:pPr>
        <w:pStyle w:val="PL"/>
        <w:rPr>
          <w:noProof w:val="0"/>
          <w:snapToGrid w:val="0"/>
        </w:rPr>
      </w:pPr>
      <w:r w:rsidRPr="00C37D2B">
        <w:rPr>
          <w:noProof w:val="0"/>
          <w:snapToGrid w:val="0"/>
        </w:rPr>
        <w:t>LocationInformationSgNB-ExtIEs X2AP-PROTOCOL-EXTENSION ::={</w:t>
      </w:r>
    </w:p>
    <w:p w14:paraId="1D2C3D2B" w14:textId="77777777" w:rsidR="006B1984" w:rsidRPr="00C37D2B" w:rsidRDefault="006B1984" w:rsidP="006B1984">
      <w:pPr>
        <w:pStyle w:val="PL"/>
        <w:rPr>
          <w:noProof w:val="0"/>
          <w:snapToGrid w:val="0"/>
        </w:rPr>
      </w:pPr>
      <w:r w:rsidRPr="00C37D2B">
        <w:rPr>
          <w:noProof w:val="0"/>
          <w:snapToGrid w:val="0"/>
        </w:rPr>
        <w:tab/>
        <w:t>...</w:t>
      </w:r>
    </w:p>
    <w:p w14:paraId="453368B2" w14:textId="77777777" w:rsidR="006B1984" w:rsidRPr="00C37D2B" w:rsidRDefault="006B1984" w:rsidP="006B1984">
      <w:pPr>
        <w:pStyle w:val="PL"/>
        <w:rPr>
          <w:noProof w:val="0"/>
          <w:snapToGrid w:val="0"/>
        </w:rPr>
      </w:pPr>
      <w:r w:rsidRPr="00C37D2B">
        <w:rPr>
          <w:noProof w:val="0"/>
          <w:snapToGrid w:val="0"/>
        </w:rPr>
        <w:t>}</w:t>
      </w:r>
    </w:p>
    <w:p w14:paraId="604458D7" w14:textId="77777777" w:rsidR="006B1984" w:rsidRPr="00C37D2B" w:rsidRDefault="006B1984" w:rsidP="006B1984">
      <w:pPr>
        <w:pStyle w:val="PL"/>
        <w:rPr>
          <w:noProof w:val="0"/>
          <w:snapToGrid w:val="0"/>
        </w:rPr>
      </w:pPr>
    </w:p>
    <w:p w14:paraId="39112AB0" w14:textId="77777777" w:rsidR="006B1984" w:rsidRPr="00C37D2B" w:rsidRDefault="006B1984" w:rsidP="006B1984">
      <w:pPr>
        <w:pStyle w:val="PL"/>
        <w:rPr>
          <w:noProof w:val="0"/>
          <w:snapToGrid w:val="0"/>
        </w:rPr>
      </w:pPr>
      <w:r w:rsidRPr="00C37D2B">
        <w:rPr>
          <w:noProof w:val="0"/>
          <w:snapToGrid w:val="0"/>
        </w:rPr>
        <w:t>LocationInformationSgNBReporting ::= ENUMERATED {</w:t>
      </w:r>
    </w:p>
    <w:p w14:paraId="629F8212" w14:textId="77777777" w:rsidR="006B1984" w:rsidRPr="00C37D2B" w:rsidRDefault="006B1984" w:rsidP="006B1984">
      <w:pPr>
        <w:pStyle w:val="PL"/>
        <w:rPr>
          <w:noProof w:val="0"/>
          <w:snapToGrid w:val="0"/>
        </w:rPr>
      </w:pPr>
      <w:r w:rsidRPr="00C37D2B">
        <w:rPr>
          <w:noProof w:val="0"/>
          <w:snapToGrid w:val="0"/>
        </w:rPr>
        <w:tab/>
        <w:t>pSCell,</w:t>
      </w:r>
    </w:p>
    <w:p w14:paraId="1C4DC81B" w14:textId="77777777" w:rsidR="006B1984" w:rsidRPr="00C37D2B" w:rsidRDefault="006B1984" w:rsidP="006B1984">
      <w:pPr>
        <w:pStyle w:val="PL"/>
        <w:rPr>
          <w:noProof w:val="0"/>
          <w:snapToGrid w:val="0"/>
        </w:rPr>
      </w:pPr>
      <w:r w:rsidRPr="00C37D2B">
        <w:rPr>
          <w:noProof w:val="0"/>
          <w:snapToGrid w:val="0"/>
        </w:rPr>
        <w:tab/>
        <w:t>...</w:t>
      </w:r>
    </w:p>
    <w:p w14:paraId="6F0265EF" w14:textId="77777777" w:rsidR="006B1984" w:rsidRPr="00C37D2B" w:rsidRDefault="006B1984" w:rsidP="006B1984">
      <w:pPr>
        <w:pStyle w:val="PL"/>
        <w:rPr>
          <w:noProof w:val="0"/>
          <w:snapToGrid w:val="0"/>
        </w:rPr>
      </w:pPr>
      <w:r w:rsidRPr="00C37D2B">
        <w:rPr>
          <w:noProof w:val="0"/>
          <w:snapToGrid w:val="0"/>
        </w:rPr>
        <w:t>}</w:t>
      </w:r>
    </w:p>
    <w:p w14:paraId="4A0D6F85" w14:textId="77777777" w:rsidR="006B1984" w:rsidRPr="00C37D2B" w:rsidRDefault="006B1984" w:rsidP="006B1984">
      <w:pPr>
        <w:pStyle w:val="PL"/>
        <w:rPr>
          <w:noProof w:val="0"/>
          <w:snapToGrid w:val="0"/>
        </w:rPr>
      </w:pPr>
    </w:p>
    <w:p w14:paraId="007C182A" w14:textId="77777777" w:rsidR="006B1984" w:rsidRPr="00C37D2B" w:rsidRDefault="006B1984" w:rsidP="006B1984">
      <w:pPr>
        <w:pStyle w:val="PL"/>
        <w:rPr>
          <w:noProof w:val="0"/>
          <w:snapToGrid w:val="0"/>
        </w:rPr>
      </w:pPr>
      <w:r w:rsidRPr="00C37D2B">
        <w:rPr>
          <w:noProof w:val="0"/>
          <w:snapToGrid w:val="0"/>
        </w:rPr>
        <w:t>LocationReportingInformation ::= SEQUENCE {</w:t>
      </w:r>
    </w:p>
    <w:p w14:paraId="33B7A461" w14:textId="77777777" w:rsidR="006B1984" w:rsidRPr="00C37D2B" w:rsidRDefault="006B1984" w:rsidP="006B1984">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2729DBA8" w14:textId="77777777" w:rsidR="006B1984" w:rsidRPr="00C37D2B" w:rsidRDefault="006B1984" w:rsidP="006B1984">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0BDC86C7"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ReportingInformation-ExtIEs} } OPTIONAL,</w:t>
      </w:r>
    </w:p>
    <w:p w14:paraId="262B27BF"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60A082FE" w14:textId="77777777" w:rsidR="006B1984" w:rsidRPr="00C37D2B" w:rsidRDefault="006B1984" w:rsidP="006B1984">
      <w:pPr>
        <w:pStyle w:val="PL"/>
        <w:rPr>
          <w:noProof w:val="0"/>
          <w:snapToGrid w:val="0"/>
        </w:rPr>
      </w:pPr>
      <w:r w:rsidRPr="00C37D2B">
        <w:rPr>
          <w:noProof w:val="0"/>
          <w:snapToGrid w:val="0"/>
        </w:rPr>
        <w:t>}</w:t>
      </w:r>
    </w:p>
    <w:p w14:paraId="08CE401A" w14:textId="77777777" w:rsidR="006B1984" w:rsidRPr="00C37D2B" w:rsidRDefault="006B1984" w:rsidP="006B1984">
      <w:pPr>
        <w:pStyle w:val="PL"/>
        <w:rPr>
          <w:noProof w:val="0"/>
          <w:snapToGrid w:val="0"/>
        </w:rPr>
      </w:pPr>
    </w:p>
    <w:p w14:paraId="6B7DDDF0" w14:textId="77777777" w:rsidR="006B1984" w:rsidRPr="00C37D2B" w:rsidRDefault="006B1984" w:rsidP="006B1984">
      <w:pPr>
        <w:pStyle w:val="PL"/>
        <w:rPr>
          <w:noProof w:val="0"/>
          <w:snapToGrid w:val="0"/>
        </w:rPr>
      </w:pPr>
      <w:r w:rsidRPr="00C37D2B">
        <w:rPr>
          <w:noProof w:val="0"/>
          <w:snapToGrid w:val="0"/>
        </w:rPr>
        <w:t>LocationReportingInformation-ExtIEs X2AP-PROTOCOL-EXTENSION ::={</w:t>
      </w:r>
    </w:p>
    <w:p w14:paraId="56B83EBE" w14:textId="77777777" w:rsidR="006B1984" w:rsidRPr="00C37D2B" w:rsidRDefault="006B1984" w:rsidP="006B1984">
      <w:pPr>
        <w:pStyle w:val="PL"/>
        <w:rPr>
          <w:noProof w:val="0"/>
          <w:snapToGrid w:val="0"/>
        </w:rPr>
      </w:pPr>
      <w:r w:rsidRPr="00C37D2B">
        <w:rPr>
          <w:noProof w:val="0"/>
          <w:snapToGrid w:val="0"/>
        </w:rPr>
        <w:tab/>
      </w:r>
      <w:bookmarkStart w:id="12844" w:name="_Hlk84840138"/>
      <w:r w:rsidRPr="00C37D2B">
        <w:rPr>
          <w:noProof w:val="0"/>
          <w:snapToGrid w:val="0"/>
        </w:rPr>
        <w:t xml:space="preserve">{ ID </w:t>
      </w:r>
      <w:r>
        <w:rPr>
          <w:snapToGrid w:val="0"/>
        </w:rPr>
        <w:t>id-AdditionLocationInformation</w:t>
      </w:r>
      <w:r w:rsidRPr="00C37D2B">
        <w:rPr>
          <w:noProof w:val="0"/>
          <w:snapToGrid w:val="0"/>
        </w:rPr>
        <w:tab/>
        <w:t>CRITICALITY ignore</w:t>
      </w:r>
      <w:r w:rsidRPr="00C37D2B">
        <w:rPr>
          <w:noProof w:val="0"/>
          <w:snapToGrid w:val="0"/>
        </w:rPr>
        <w:tab/>
        <w:t xml:space="preserve">EXTENSION </w:t>
      </w:r>
      <w:r>
        <w:rPr>
          <w:snapToGrid w:val="0"/>
        </w:rPr>
        <w:t>AdditionLocationInformation</w:t>
      </w:r>
      <w:r w:rsidRPr="00C37D2B">
        <w:rPr>
          <w:noProof w:val="0"/>
          <w:snapToGrid w:val="0"/>
        </w:rPr>
        <w:tab/>
        <w:t>PRESENCE optional}</w:t>
      </w:r>
      <w:r>
        <w:rPr>
          <w:noProof w:val="0"/>
          <w:snapToGrid w:val="0"/>
        </w:rPr>
        <w:t>,</w:t>
      </w:r>
    </w:p>
    <w:p w14:paraId="754BD0EB" w14:textId="77777777" w:rsidR="006B1984" w:rsidRPr="00C37D2B" w:rsidRDefault="006B1984" w:rsidP="006B1984">
      <w:pPr>
        <w:pStyle w:val="PL"/>
        <w:rPr>
          <w:noProof w:val="0"/>
          <w:snapToGrid w:val="0"/>
        </w:rPr>
      </w:pPr>
      <w:r>
        <w:rPr>
          <w:noProof w:val="0"/>
          <w:snapToGrid w:val="0"/>
        </w:rPr>
        <w:tab/>
      </w:r>
      <w:bookmarkEnd w:id="12844"/>
      <w:r w:rsidRPr="00C37D2B">
        <w:rPr>
          <w:noProof w:val="0"/>
          <w:snapToGrid w:val="0"/>
        </w:rPr>
        <w:t>...</w:t>
      </w:r>
    </w:p>
    <w:p w14:paraId="789AB5AA" w14:textId="77777777" w:rsidR="006B1984" w:rsidRPr="00C37D2B" w:rsidRDefault="006B1984" w:rsidP="006B1984">
      <w:pPr>
        <w:pStyle w:val="PL"/>
        <w:rPr>
          <w:noProof w:val="0"/>
          <w:snapToGrid w:val="0"/>
        </w:rPr>
      </w:pPr>
      <w:r w:rsidRPr="00C37D2B">
        <w:rPr>
          <w:noProof w:val="0"/>
          <w:snapToGrid w:val="0"/>
        </w:rPr>
        <w:t>}</w:t>
      </w:r>
    </w:p>
    <w:p w14:paraId="623822FB" w14:textId="77777777" w:rsidR="006B1984" w:rsidRPr="00C37D2B" w:rsidRDefault="006B1984" w:rsidP="006B1984">
      <w:pPr>
        <w:pStyle w:val="PL"/>
        <w:rPr>
          <w:noProof w:val="0"/>
          <w:snapToGrid w:val="0"/>
        </w:rPr>
      </w:pPr>
    </w:p>
    <w:p w14:paraId="1EA2EA80" w14:textId="77777777" w:rsidR="006B1984" w:rsidRPr="00C37D2B" w:rsidRDefault="006B1984" w:rsidP="006B1984">
      <w:pPr>
        <w:pStyle w:val="PL"/>
        <w:rPr>
          <w:noProof w:val="0"/>
          <w:snapToGrid w:val="0"/>
        </w:rPr>
      </w:pPr>
      <w:r w:rsidRPr="00C37D2B">
        <w:rPr>
          <w:noProof w:val="0"/>
          <w:snapToGrid w:val="0"/>
        </w:rPr>
        <w:t>LowerLayerPresenceStatusChange ::= ENUMERATED {</w:t>
      </w:r>
    </w:p>
    <w:p w14:paraId="6B0AF8E1" w14:textId="77777777" w:rsidR="006B1984" w:rsidRPr="00C37D2B" w:rsidRDefault="006B1984" w:rsidP="006B1984">
      <w:pPr>
        <w:pStyle w:val="PL"/>
        <w:rPr>
          <w:noProof w:val="0"/>
          <w:snapToGrid w:val="0"/>
        </w:rPr>
      </w:pPr>
      <w:r w:rsidRPr="00C37D2B">
        <w:rPr>
          <w:noProof w:val="0"/>
          <w:snapToGrid w:val="0"/>
        </w:rPr>
        <w:tab/>
        <w:t>release-lower-layers,</w:t>
      </w:r>
    </w:p>
    <w:p w14:paraId="1EFABB6A" w14:textId="77777777" w:rsidR="006B1984" w:rsidRPr="00C37D2B" w:rsidRDefault="006B1984" w:rsidP="006B1984">
      <w:pPr>
        <w:pStyle w:val="PL"/>
        <w:rPr>
          <w:noProof w:val="0"/>
          <w:snapToGrid w:val="0"/>
        </w:rPr>
      </w:pPr>
      <w:r w:rsidRPr="00C37D2B">
        <w:rPr>
          <w:noProof w:val="0"/>
          <w:snapToGrid w:val="0"/>
        </w:rPr>
        <w:tab/>
        <w:t>re-establish-lower-layers,</w:t>
      </w:r>
    </w:p>
    <w:p w14:paraId="13F485BC" w14:textId="77777777" w:rsidR="006B1984" w:rsidRPr="00C37D2B" w:rsidRDefault="006B1984" w:rsidP="006B1984">
      <w:pPr>
        <w:pStyle w:val="PL"/>
        <w:rPr>
          <w:noProof w:val="0"/>
          <w:snapToGrid w:val="0"/>
        </w:rPr>
      </w:pPr>
      <w:r w:rsidRPr="00C37D2B">
        <w:rPr>
          <w:noProof w:val="0"/>
          <w:snapToGrid w:val="0"/>
        </w:rPr>
        <w:tab/>
        <w:t>suspend-lower-layers,</w:t>
      </w:r>
    </w:p>
    <w:p w14:paraId="26BB47ED" w14:textId="77777777" w:rsidR="006B1984" w:rsidRPr="00C37D2B" w:rsidRDefault="006B1984" w:rsidP="006B1984">
      <w:pPr>
        <w:pStyle w:val="PL"/>
        <w:rPr>
          <w:noProof w:val="0"/>
          <w:snapToGrid w:val="0"/>
        </w:rPr>
      </w:pPr>
      <w:r w:rsidRPr="00C37D2B">
        <w:rPr>
          <w:noProof w:val="0"/>
          <w:snapToGrid w:val="0"/>
        </w:rPr>
        <w:tab/>
        <w:t>resume-lower-layers,</w:t>
      </w:r>
    </w:p>
    <w:p w14:paraId="79C325A3" w14:textId="77777777" w:rsidR="006B1984" w:rsidRPr="00C37D2B" w:rsidRDefault="006B1984" w:rsidP="006B1984">
      <w:pPr>
        <w:pStyle w:val="PL"/>
        <w:rPr>
          <w:noProof w:val="0"/>
          <w:snapToGrid w:val="0"/>
        </w:rPr>
      </w:pPr>
      <w:r w:rsidRPr="00C37D2B">
        <w:rPr>
          <w:noProof w:val="0"/>
          <w:snapToGrid w:val="0"/>
        </w:rPr>
        <w:tab/>
        <w:t>...</w:t>
      </w:r>
    </w:p>
    <w:p w14:paraId="4E87D68D" w14:textId="77777777" w:rsidR="006B1984" w:rsidRPr="00C37D2B" w:rsidRDefault="006B1984" w:rsidP="006B1984">
      <w:pPr>
        <w:pStyle w:val="PL"/>
        <w:rPr>
          <w:noProof w:val="0"/>
          <w:snapToGrid w:val="0"/>
        </w:rPr>
      </w:pPr>
      <w:r w:rsidRPr="00C37D2B">
        <w:rPr>
          <w:noProof w:val="0"/>
          <w:snapToGrid w:val="0"/>
        </w:rPr>
        <w:t>}</w:t>
      </w:r>
    </w:p>
    <w:p w14:paraId="4C3EAE46" w14:textId="77777777" w:rsidR="006B1984" w:rsidRPr="00C37D2B" w:rsidRDefault="006B1984" w:rsidP="006B1984">
      <w:pPr>
        <w:pStyle w:val="PL"/>
        <w:rPr>
          <w:noProof w:val="0"/>
          <w:snapToGrid w:val="0"/>
        </w:rPr>
      </w:pPr>
    </w:p>
    <w:p w14:paraId="1BB07F1C" w14:textId="77777777" w:rsidR="006B1984" w:rsidRPr="000F6224" w:rsidRDefault="006B1984" w:rsidP="006B1984">
      <w:pPr>
        <w:pStyle w:val="PL"/>
        <w:outlineLvl w:val="3"/>
      </w:pPr>
      <w:r w:rsidRPr="000F6224">
        <w:t>-- M</w:t>
      </w:r>
    </w:p>
    <w:p w14:paraId="5D091A2E" w14:textId="77777777" w:rsidR="006B1984" w:rsidRPr="00C37D2B" w:rsidRDefault="006B1984" w:rsidP="006B1984">
      <w:pPr>
        <w:pStyle w:val="PL"/>
        <w:rPr>
          <w:snapToGrid w:val="0"/>
        </w:rPr>
      </w:pPr>
    </w:p>
    <w:p w14:paraId="413E3BB7" w14:textId="77777777" w:rsidR="006B1984" w:rsidRPr="00C37D2B" w:rsidRDefault="006B1984" w:rsidP="006B1984">
      <w:pPr>
        <w:pStyle w:val="PL"/>
        <w:rPr>
          <w:noProof w:val="0"/>
          <w:snapToGrid w:val="0"/>
        </w:rPr>
      </w:pPr>
      <w:r w:rsidRPr="00C37D2B">
        <w:rPr>
          <w:snapToGrid w:val="0"/>
        </w:rPr>
        <w:t>M1PeriodicReporting</w:t>
      </w:r>
      <w:r w:rsidRPr="00C37D2B">
        <w:rPr>
          <w:noProof w:val="0"/>
          <w:snapToGrid w:val="0"/>
        </w:rPr>
        <w:t xml:space="preserve"> ::= SEQUENCE { </w:t>
      </w:r>
    </w:p>
    <w:p w14:paraId="0B85AFA1" w14:textId="77777777" w:rsidR="006B1984" w:rsidRPr="00C37D2B" w:rsidRDefault="006B1984" w:rsidP="006B1984">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22AF664B" w14:textId="77777777" w:rsidR="006B1984" w:rsidRPr="00C37D2B" w:rsidRDefault="006B1984" w:rsidP="006B1984">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3DF40491"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556006CA" w14:textId="77777777" w:rsidR="006B1984" w:rsidRPr="00C37D2B" w:rsidRDefault="006B1984" w:rsidP="006B1984">
      <w:pPr>
        <w:pStyle w:val="PL"/>
        <w:rPr>
          <w:noProof w:val="0"/>
          <w:snapToGrid w:val="0"/>
        </w:rPr>
      </w:pPr>
      <w:r w:rsidRPr="00C37D2B">
        <w:rPr>
          <w:noProof w:val="0"/>
          <w:snapToGrid w:val="0"/>
        </w:rPr>
        <w:tab/>
        <w:t>...</w:t>
      </w:r>
    </w:p>
    <w:p w14:paraId="5FF16499" w14:textId="77777777" w:rsidR="006B1984" w:rsidRPr="00C37D2B" w:rsidRDefault="006B1984" w:rsidP="006B1984">
      <w:pPr>
        <w:pStyle w:val="PL"/>
        <w:rPr>
          <w:noProof w:val="0"/>
          <w:snapToGrid w:val="0"/>
        </w:rPr>
      </w:pPr>
      <w:r w:rsidRPr="00C37D2B">
        <w:rPr>
          <w:noProof w:val="0"/>
          <w:snapToGrid w:val="0"/>
        </w:rPr>
        <w:t>}</w:t>
      </w:r>
    </w:p>
    <w:p w14:paraId="4AAD2D07" w14:textId="77777777" w:rsidR="006B1984" w:rsidRPr="00C37D2B" w:rsidRDefault="006B1984" w:rsidP="006B1984">
      <w:pPr>
        <w:pStyle w:val="PL"/>
        <w:rPr>
          <w:noProof w:val="0"/>
          <w:snapToGrid w:val="0"/>
        </w:rPr>
      </w:pPr>
    </w:p>
    <w:p w14:paraId="70A55183" w14:textId="77777777" w:rsidR="006B1984" w:rsidRPr="00C37D2B" w:rsidRDefault="006B1984" w:rsidP="006B1984">
      <w:pPr>
        <w:pStyle w:val="PL"/>
        <w:rPr>
          <w:noProof w:val="0"/>
          <w:snapToGrid w:val="0"/>
        </w:rPr>
      </w:pPr>
      <w:r w:rsidRPr="00C37D2B">
        <w:rPr>
          <w:noProof w:val="0"/>
          <w:snapToGrid w:val="0"/>
        </w:rPr>
        <w:t>M1PeriodicReporting-ExtIEs X2AP-PROTOCOL-EXTENSION ::= {</w:t>
      </w:r>
    </w:p>
    <w:p w14:paraId="113504FB" w14:textId="77777777" w:rsidR="006B1984" w:rsidRPr="00C37D2B" w:rsidRDefault="006B1984" w:rsidP="006B1984">
      <w:pPr>
        <w:pStyle w:val="PL"/>
        <w:rPr>
          <w:noProof w:val="0"/>
          <w:snapToGrid w:val="0"/>
        </w:rPr>
      </w:pPr>
      <w:r w:rsidRPr="00C37D2B">
        <w:rPr>
          <w:noProof w:val="0"/>
          <w:snapToGrid w:val="0"/>
        </w:rPr>
        <w:tab/>
        <w:t>...</w:t>
      </w:r>
    </w:p>
    <w:p w14:paraId="3A0CC45C" w14:textId="77777777" w:rsidR="006B1984" w:rsidRPr="00C37D2B" w:rsidRDefault="006B1984" w:rsidP="006B1984">
      <w:pPr>
        <w:pStyle w:val="PL"/>
        <w:rPr>
          <w:noProof w:val="0"/>
          <w:snapToGrid w:val="0"/>
        </w:rPr>
      </w:pPr>
      <w:r w:rsidRPr="00C37D2B">
        <w:rPr>
          <w:noProof w:val="0"/>
          <w:snapToGrid w:val="0"/>
        </w:rPr>
        <w:t>}</w:t>
      </w:r>
    </w:p>
    <w:p w14:paraId="16D5D996" w14:textId="77777777" w:rsidR="006B1984" w:rsidRPr="00C37D2B" w:rsidRDefault="006B1984" w:rsidP="006B1984">
      <w:pPr>
        <w:pStyle w:val="PL"/>
        <w:rPr>
          <w:noProof w:val="0"/>
          <w:snapToGrid w:val="0"/>
        </w:rPr>
      </w:pPr>
    </w:p>
    <w:p w14:paraId="25091301" w14:textId="77777777" w:rsidR="006B1984" w:rsidRPr="00C37D2B" w:rsidRDefault="006B1984" w:rsidP="006B1984">
      <w:pPr>
        <w:pStyle w:val="PL"/>
        <w:rPr>
          <w:noProof w:val="0"/>
          <w:snapToGrid w:val="0"/>
        </w:rPr>
      </w:pPr>
      <w:r w:rsidRPr="00C37D2B">
        <w:rPr>
          <w:noProof w:val="0"/>
          <w:snapToGrid w:val="0"/>
        </w:rPr>
        <w:t>M1ReportingTrigger::= ENUMERATED{</w:t>
      </w:r>
    </w:p>
    <w:p w14:paraId="682ADA16" w14:textId="77777777" w:rsidR="006B1984" w:rsidRPr="00C37D2B" w:rsidRDefault="006B1984" w:rsidP="006B1984">
      <w:pPr>
        <w:pStyle w:val="PL"/>
        <w:rPr>
          <w:noProof w:val="0"/>
          <w:snapToGrid w:val="0"/>
        </w:rPr>
      </w:pPr>
      <w:r w:rsidRPr="00C37D2B">
        <w:rPr>
          <w:noProof w:val="0"/>
          <w:snapToGrid w:val="0"/>
        </w:rPr>
        <w:tab/>
        <w:t>periodic,</w:t>
      </w:r>
    </w:p>
    <w:p w14:paraId="4EFD7E32" w14:textId="77777777" w:rsidR="006B1984" w:rsidRPr="00C37D2B" w:rsidRDefault="006B1984" w:rsidP="006B1984">
      <w:pPr>
        <w:pStyle w:val="PL"/>
        <w:rPr>
          <w:noProof w:val="0"/>
          <w:snapToGrid w:val="0"/>
        </w:rPr>
      </w:pPr>
      <w:r w:rsidRPr="00C37D2B">
        <w:rPr>
          <w:noProof w:val="0"/>
          <w:snapToGrid w:val="0"/>
        </w:rPr>
        <w:tab/>
        <w:t>a2eventtriggered,</w:t>
      </w:r>
    </w:p>
    <w:p w14:paraId="6DDF15D5" w14:textId="77777777" w:rsidR="006B1984" w:rsidRPr="00C37D2B" w:rsidRDefault="006B1984" w:rsidP="006B1984">
      <w:pPr>
        <w:pStyle w:val="PL"/>
        <w:rPr>
          <w:noProof w:val="0"/>
          <w:snapToGrid w:val="0"/>
        </w:rPr>
      </w:pPr>
      <w:r w:rsidRPr="00C37D2B">
        <w:rPr>
          <w:noProof w:val="0"/>
          <w:snapToGrid w:val="0"/>
        </w:rPr>
        <w:tab/>
        <w:t>...,</w:t>
      </w:r>
    </w:p>
    <w:p w14:paraId="22558C22" w14:textId="77777777" w:rsidR="006B1984" w:rsidRPr="00C37D2B" w:rsidRDefault="006B1984" w:rsidP="006B1984">
      <w:pPr>
        <w:pStyle w:val="PL"/>
        <w:rPr>
          <w:noProof w:val="0"/>
          <w:snapToGrid w:val="0"/>
        </w:rPr>
      </w:pPr>
      <w:r w:rsidRPr="00C37D2B">
        <w:rPr>
          <w:noProof w:val="0"/>
          <w:snapToGrid w:val="0"/>
        </w:rPr>
        <w:tab/>
        <w:t>a2eventtriggered-periodic</w:t>
      </w:r>
    </w:p>
    <w:p w14:paraId="46EDC2A7" w14:textId="77777777" w:rsidR="006B1984" w:rsidRPr="00C37D2B" w:rsidRDefault="006B1984" w:rsidP="006B1984">
      <w:pPr>
        <w:pStyle w:val="PL"/>
        <w:rPr>
          <w:noProof w:val="0"/>
          <w:snapToGrid w:val="0"/>
        </w:rPr>
      </w:pPr>
      <w:r w:rsidRPr="00C37D2B">
        <w:rPr>
          <w:noProof w:val="0"/>
          <w:snapToGrid w:val="0"/>
        </w:rPr>
        <w:t>}</w:t>
      </w:r>
    </w:p>
    <w:p w14:paraId="2A515364" w14:textId="77777777" w:rsidR="006B1984" w:rsidRPr="00C37D2B" w:rsidRDefault="006B1984" w:rsidP="006B1984">
      <w:pPr>
        <w:pStyle w:val="PL"/>
        <w:rPr>
          <w:noProof w:val="0"/>
          <w:snapToGrid w:val="0"/>
        </w:rPr>
      </w:pPr>
    </w:p>
    <w:p w14:paraId="0CF8EB30" w14:textId="77777777" w:rsidR="006B1984" w:rsidRPr="00C37D2B" w:rsidRDefault="006B1984" w:rsidP="006B1984">
      <w:pPr>
        <w:pStyle w:val="PL"/>
        <w:rPr>
          <w:noProof w:val="0"/>
          <w:snapToGrid w:val="0"/>
        </w:rPr>
      </w:pPr>
      <w:r w:rsidRPr="00C37D2B">
        <w:rPr>
          <w:noProof w:val="0"/>
          <w:snapToGrid w:val="0"/>
        </w:rPr>
        <w:t xml:space="preserve">M1ThresholdEventA2 ::= SEQUENCE { </w:t>
      </w:r>
    </w:p>
    <w:p w14:paraId="44634B55" w14:textId="77777777" w:rsidR="006B1984" w:rsidRPr="00C37D2B" w:rsidRDefault="006B1984" w:rsidP="006B1984">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304DCCE1"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33B994C7" w14:textId="77777777" w:rsidR="006B1984" w:rsidRPr="00C37D2B" w:rsidRDefault="006B1984" w:rsidP="006B1984">
      <w:pPr>
        <w:pStyle w:val="PL"/>
        <w:rPr>
          <w:noProof w:val="0"/>
          <w:snapToGrid w:val="0"/>
        </w:rPr>
      </w:pPr>
      <w:r w:rsidRPr="00C37D2B">
        <w:rPr>
          <w:noProof w:val="0"/>
          <w:snapToGrid w:val="0"/>
        </w:rPr>
        <w:tab/>
        <w:t>...</w:t>
      </w:r>
    </w:p>
    <w:p w14:paraId="718D633E" w14:textId="77777777" w:rsidR="006B1984" w:rsidRPr="00C37D2B" w:rsidRDefault="006B1984" w:rsidP="006B1984">
      <w:pPr>
        <w:pStyle w:val="PL"/>
        <w:rPr>
          <w:noProof w:val="0"/>
          <w:snapToGrid w:val="0"/>
        </w:rPr>
      </w:pPr>
      <w:r w:rsidRPr="00C37D2B">
        <w:rPr>
          <w:noProof w:val="0"/>
          <w:snapToGrid w:val="0"/>
        </w:rPr>
        <w:t>}</w:t>
      </w:r>
    </w:p>
    <w:p w14:paraId="58253044" w14:textId="77777777" w:rsidR="006B1984" w:rsidRPr="00C37D2B" w:rsidRDefault="006B1984" w:rsidP="006B1984">
      <w:pPr>
        <w:pStyle w:val="PL"/>
        <w:rPr>
          <w:noProof w:val="0"/>
          <w:snapToGrid w:val="0"/>
        </w:rPr>
      </w:pPr>
    </w:p>
    <w:p w14:paraId="25B98C87" w14:textId="77777777" w:rsidR="006B1984" w:rsidRPr="00C37D2B" w:rsidRDefault="006B1984" w:rsidP="006B1984">
      <w:pPr>
        <w:pStyle w:val="PL"/>
        <w:rPr>
          <w:noProof w:val="0"/>
          <w:snapToGrid w:val="0"/>
        </w:rPr>
      </w:pPr>
      <w:r w:rsidRPr="00C37D2B">
        <w:rPr>
          <w:noProof w:val="0"/>
          <w:snapToGrid w:val="0"/>
        </w:rPr>
        <w:t>M1ThresholdEventA2-ExtIEs X2AP-PROTOCOL-EXTENSION ::= {</w:t>
      </w:r>
    </w:p>
    <w:p w14:paraId="5A50D921" w14:textId="77777777" w:rsidR="006B1984" w:rsidRPr="00C37D2B" w:rsidRDefault="006B1984" w:rsidP="006B1984">
      <w:pPr>
        <w:pStyle w:val="PL"/>
        <w:rPr>
          <w:noProof w:val="0"/>
          <w:snapToGrid w:val="0"/>
        </w:rPr>
      </w:pPr>
      <w:r w:rsidRPr="00C37D2B">
        <w:rPr>
          <w:noProof w:val="0"/>
          <w:snapToGrid w:val="0"/>
        </w:rPr>
        <w:tab/>
        <w:t>...</w:t>
      </w:r>
    </w:p>
    <w:p w14:paraId="6AA6A8C4" w14:textId="77777777" w:rsidR="006B1984" w:rsidRPr="00C37D2B" w:rsidRDefault="006B1984" w:rsidP="006B1984">
      <w:pPr>
        <w:pStyle w:val="PL"/>
        <w:rPr>
          <w:noProof w:val="0"/>
          <w:snapToGrid w:val="0"/>
        </w:rPr>
      </w:pPr>
      <w:r w:rsidRPr="00C37D2B">
        <w:rPr>
          <w:noProof w:val="0"/>
          <w:snapToGrid w:val="0"/>
        </w:rPr>
        <w:t>}</w:t>
      </w:r>
    </w:p>
    <w:p w14:paraId="16A568FB" w14:textId="77777777" w:rsidR="006B1984" w:rsidRPr="00C37D2B" w:rsidRDefault="006B1984" w:rsidP="006B1984">
      <w:pPr>
        <w:pStyle w:val="PL"/>
        <w:rPr>
          <w:noProof w:val="0"/>
          <w:snapToGrid w:val="0"/>
        </w:rPr>
      </w:pPr>
    </w:p>
    <w:p w14:paraId="62B92FBC" w14:textId="77777777" w:rsidR="006B1984" w:rsidRPr="00C37D2B" w:rsidRDefault="006B1984" w:rsidP="006B1984">
      <w:pPr>
        <w:pStyle w:val="PL"/>
        <w:rPr>
          <w:noProof w:val="0"/>
          <w:snapToGrid w:val="0"/>
        </w:rPr>
      </w:pPr>
      <w:r w:rsidRPr="00C37D2B">
        <w:rPr>
          <w:noProof w:val="0"/>
          <w:snapToGrid w:val="0"/>
        </w:rPr>
        <w:t>M3Configuration ::= SEQUENCE {</w:t>
      </w:r>
    </w:p>
    <w:p w14:paraId="7569353B" w14:textId="77777777" w:rsidR="006B1984" w:rsidRPr="00C37D2B" w:rsidRDefault="006B1984" w:rsidP="006B1984">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602C14E3"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162A3D6E" w14:textId="77777777" w:rsidR="006B1984" w:rsidRPr="00C37D2B" w:rsidRDefault="006B1984" w:rsidP="006B1984">
      <w:pPr>
        <w:pStyle w:val="PL"/>
        <w:rPr>
          <w:noProof w:val="0"/>
          <w:snapToGrid w:val="0"/>
        </w:rPr>
      </w:pPr>
      <w:r w:rsidRPr="00C37D2B">
        <w:rPr>
          <w:noProof w:val="0"/>
          <w:snapToGrid w:val="0"/>
        </w:rPr>
        <w:tab/>
        <w:t>...</w:t>
      </w:r>
    </w:p>
    <w:p w14:paraId="6D836D30" w14:textId="77777777" w:rsidR="006B1984" w:rsidRPr="00C37D2B" w:rsidRDefault="006B1984" w:rsidP="006B1984">
      <w:pPr>
        <w:pStyle w:val="PL"/>
        <w:rPr>
          <w:noProof w:val="0"/>
          <w:snapToGrid w:val="0"/>
        </w:rPr>
      </w:pPr>
      <w:r w:rsidRPr="00C37D2B">
        <w:rPr>
          <w:noProof w:val="0"/>
          <w:snapToGrid w:val="0"/>
        </w:rPr>
        <w:t>}</w:t>
      </w:r>
    </w:p>
    <w:p w14:paraId="6600CE89" w14:textId="77777777" w:rsidR="006B1984" w:rsidRPr="00C37D2B" w:rsidRDefault="006B1984" w:rsidP="006B1984">
      <w:pPr>
        <w:pStyle w:val="PL"/>
        <w:rPr>
          <w:noProof w:val="0"/>
          <w:snapToGrid w:val="0"/>
        </w:rPr>
      </w:pPr>
    </w:p>
    <w:p w14:paraId="4800409A" w14:textId="77777777" w:rsidR="006B1984" w:rsidRPr="00C37D2B" w:rsidRDefault="006B1984" w:rsidP="006B1984">
      <w:pPr>
        <w:pStyle w:val="PL"/>
        <w:rPr>
          <w:noProof w:val="0"/>
          <w:snapToGrid w:val="0"/>
        </w:rPr>
      </w:pPr>
      <w:r w:rsidRPr="00C37D2B">
        <w:rPr>
          <w:noProof w:val="0"/>
          <w:snapToGrid w:val="0"/>
        </w:rPr>
        <w:t>M3Configuration-ExtIEs X2AP-PROTOCOL-EXTENSION ::= {</w:t>
      </w:r>
    </w:p>
    <w:p w14:paraId="4CBB1DD3" w14:textId="77777777" w:rsidR="006B1984" w:rsidRPr="00C37D2B" w:rsidRDefault="006B1984" w:rsidP="006B1984">
      <w:pPr>
        <w:pStyle w:val="PL"/>
        <w:rPr>
          <w:noProof w:val="0"/>
          <w:snapToGrid w:val="0"/>
        </w:rPr>
      </w:pPr>
      <w:r w:rsidRPr="00C37D2B">
        <w:rPr>
          <w:noProof w:val="0"/>
          <w:snapToGrid w:val="0"/>
        </w:rPr>
        <w:tab/>
        <w:t>...</w:t>
      </w:r>
    </w:p>
    <w:p w14:paraId="4174053D" w14:textId="77777777" w:rsidR="006B1984" w:rsidRPr="00C37D2B" w:rsidRDefault="006B1984" w:rsidP="006B1984">
      <w:pPr>
        <w:pStyle w:val="PL"/>
        <w:rPr>
          <w:noProof w:val="0"/>
          <w:snapToGrid w:val="0"/>
        </w:rPr>
      </w:pPr>
      <w:r w:rsidRPr="00C37D2B">
        <w:rPr>
          <w:noProof w:val="0"/>
          <w:snapToGrid w:val="0"/>
        </w:rPr>
        <w:t>}</w:t>
      </w:r>
    </w:p>
    <w:p w14:paraId="1AF9C9FB" w14:textId="77777777" w:rsidR="006B1984" w:rsidRPr="00C37D2B" w:rsidRDefault="006B1984" w:rsidP="006B1984">
      <w:pPr>
        <w:pStyle w:val="PL"/>
        <w:rPr>
          <w:noProof w:val="0"/>
          <w:snapToGrid w:val="0"/>
        </w:rPr>
      </w:pPr>
    </w:p>
    <w:p w14:paraId="7BC66D55" w14:textId="77777777" w:rsidR="006B1984" w:rsidRPr="00C37D2B" w:rsidRDefault="006B1984" w:rsidP="006B1984">
      <w:pPr>
        <w:pStyle w:val="PL"/>
        <w:rPr>
          <w:noProof w:val="0"/>
          <w:snapToGrid w:val="0"/>
        </w:rPr>
      </w:pPr>
      <w:r w:rsidRPr="00C37D2B">
        <w:rPr>
          <w:noProof w:val="0"/>
          <w:snapToGrid w:val="0"/>
        </w:rPr>
        <w:t xml:space="preserve">M3period ::= ENUMERATED {ms100, ms1000, ms10000, ... } </w:t>
      </w:r>
    </w:p>
    <w:p w14:paraId="065D5D34" w14:textId="77777777" w:rsidR="006B1984" w:rsidRPr="00C37D2B" w:rsidRDefault="006B1984" w:rsidP="006B1984">
      <w:pPr>
        <w:pStyle w:val="PL"/>
        <w:rPr>
          <w:noProof w:val="0"/>
          <w:snapToGrid w:val="0"/>
        </w:rPr>
      </w:pPr>
    </w:p>
    <w:p w14:paraId="46CD492A" w14:textId="77777777" w:rsidR="006B1984" w:rsidRPr="00C37D2B" w:rsidRDefault="006B1984" w:rsidP="006B1984">
      <w:pPr>
        <w:pStyle w:val="PL"/>
        <w:rPr>
          <w:noProof w:val="0"/>
          <w:snapToGrid w:val="0"/>
        </w:rPr>
      </w:pPr>
      <w:r w:rsidRPr="00C37D2B">
        <w:rPr>
          <w:noProof w:val="0"/>
          <w:snapToGrid w:val="0"/>
        </w:rPr>
        <w:t>M4Configuration ::= SEQUENCE {</w:t>
      </w:r>
    </w:p>
    <w:p w14:paraId="4C7CAFB7" w14:textId="77777777" w:rsidR="006B1984" w:rsidRPr="00C37D2B" w:rsidRDefault="006B1984" w:rsidP="006B1984">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666DE90D" w14:textId="77777777" w:rsidR="006B1984" w:rsidRPr="00C37D2B" w:rsidRDefault="006B1984" w:rsidP="006B1984">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2192954E"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4Configuration-ExtIEs} } OPTIONAL,</w:t>
      </w:r>
    </w:p>
    <w:p w14:paraId="0F76954D"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534A54C8" w14:textId="77777777" w:rsidR="006B1984" w:rsidRPr="00C37D2B" w:rsidRDefault="006B1984" w:rsidP="006B1984">
      <w:pPr>
        <w:pStyle w:val="PL"/>
        <w:rPr>
          <w:noProof w:val="0"/>
          <w:snapToGrid w:val="0"/>
        </w:rPr>
      </w:pPr>
      <w:r w:rsidRPr="00C37D2B">
        <w:rPr>
          <w:noProof w:val="0"/>
          <w:snapToGrid w:val="0"/>
        </w:rPr>
        <w:t>}</w:t>
      </w:r>
    </w:p>
    <w:p w14:paraId="65A36421" w14:textId="77777777" w:rsidR="006B1984" w:rsidRPr="00C37D2B" w:rsidRDefault="006B1984" w:rsidP="006B1984">
      <w:pPr>
        <w:pStyle w:val="PL"/>
        <w:rPr>
          <w:noProof w:val="0"/>
          <w:snapToGrid w:val="0"/>
        </w:rPr>
      </w:pPr>
    </w:p>
    <w:p w14:paraId="48454045" w14:textId="77777777" w:rsidR="006B1984" w:rsidRDefault="006B1984" w:rsidP="006B1984">
      <w:pPr>
        <w:pStyle w:val="PL"/>
        <w:rPr>
          <w:noProof w:val="0"/>
          <w:snapToGrid w:val="0"/>
        </w:rPr>
      </w:pPr>
      <w:r w:rsidRPr="00C37D2B">
        <w:rPr>
          <w:noProof w:val="0"/>
          <w:snapToGrid w:val="0"/>
        </w:rPr>
        <w:t>M4Configuration-ExtIEs X2AP-PROTOCOL-EXTENSION ::= {</w:t>
      </w:r>
      <w:bookmarkStart w:id="12845" w:name="_Hlk151639178"/>
    </w:p>
    <w:p w14:paraId="23BF81B1" w14:textId="77777777" w:rsidR="006B1984" w:rsidRDefault="006B1984" w:rsidP="006B1984">
      <w:pPr>
        <w:pStyle w:val="PL"/>
        <w:rPr>
          <w:noProof w:val="0"/>
          <w:snapToGrid w:val="0"/>
        </w:rPr>
      </w:pPr>
      <w:r w:rsidRPr="00F80BEA">
        <w:rPr>
          <w:noProof w:val="0"/>
          <w:snapToGrid w:val="0"/>
        </w:rPr>
        <w:t>{ ID id-M4ReportAmount</w:t>
      </w:r>
      <w:r w:rsidRPr="00F80BEA">
        <w:rPr>
          <w:noProof w:val="0"/>
          <w:snapToGrid w:val="0"/>
        </w:rPr>
        <w:tab/>
      </w:r>
      <w:r w:rsidRPr="00F80BEA">
        <w:rPr>
          <w:noProof w:val="0"/>
          <w:snapToGrid w:val="0"/>
        </w:rPr>
        <w:tab/>
        <w:t>CRITICALITY ignore</w:t>
      </w:r>
      <w:r w:rsidRPr="00F80BEA">
        <w:rPr>
          <w:noProof w:val="0"/>
          <w:snapToGrid w:val="0"/>
        </w:rPr>
        <w:tab/>
        <w:t xml:space="preserve">EXTENSION </w:t>
      </w:r>
      <w:r>
        <w:rPr>
          <w:noProof w:val="0"/>
          <w:snapToGrid w:val="0"/>
        </w:rPr>
        <w:t>M4</w:t>
      </w:r>
      <w:r w:rsidRPr="00F80BEA">
        <w:rPr>
          <w:noProof w:val="0"/>
          <w:snapToGrid w:val="0"/>
        </w:rPr>
        <w:t>ReportAmountMDT</w:t>
      </w:r>
      <w:r w:rsidRPr="00F80BEA">
        <w:rPr>
          <w:noProof w:val="0"/>
          <w:snapToGrid w:val="0"/>
        </w:rPr>
        <w:tab/>
      </w:r>
      <w:r w:rsidRPr="00F80BEA">
        <w:rPr>
          <w:noProof w:val="0"/>
          <w:snapToGrid w:val="0"/>
        </w:rPr>
        <w:tab/>
        <w:t>PRESENCE optional},</w:t>
      </w:r>
    </w:p>
    <w:bookmarkEnd w:id="12845"/>
    <w:p w14:paraId="04DF28FD" w14:textId="77777777" w:rsidR="006B1984" w:rsidRPr="00C37D2B" w:rsidRDefault="006B1984" w:rsidP="006B1984">
      <w:pPr>
        <w:pStyle w:val="PL"/>
        <w:rPr>
          <w:noProof w:val="0"/>
          <w:snapToGrid w:val="0"/>
        </w:rPr>
      </w:pPr>
    </w:p>
    <w:p w14:paraId="0034228B" w14:textId="77777777" w:rsidR="006B1984" w:rsidRPr="00C37D2B" w:rsidRDefault="006B1984" w:rsidP="006B1984">
      <w:pPr>
        <w:pStyle w:val="PL"/>
        <w:rPr>
          <w:noProof w:val="0"/>
          <w:snapToGrid w:val="0"/>
        </w:rPr>
      </w:pPr>
      <w:r w:rsidRPr="00C37D2B">
        <w:rPr>
          <w:noProof w:val="0"/>
          <w:snapToGrid w:val="0"/>
        </w:rPr>
        <w:tab/>
        <w:t>...</w:t>
      </w:r>
    </w:p>
    <w:p w14:paraId="6B1DDD8C" w14:textId="77777777" w:rsidR="006B1984" w:rsidRPr="00C37D2B" w:rsidRDefault="006B1984" w:rsidP="006B1984">
      <w:pPr>
        <w:pStyle w:val="PL"/>
        <w:rPr>
          <w:noProof w:val="0"/>
          <w:snapToGrid w:val="0"/>
        </w:rPr>
      </w:pPr>
      <w:r w:rsidRPr="00C37D2B">
        <w:rPr>
          <w:noProof w:val="0"/>
          <w:snapToGrid w:val="0"/>
        </w:rPr>
        <w:t>}</w:t>
      </w:r>
    </w:p>
    <w:p w14:paraId="73C946C2" w14:textId="77777777" w:rsidR="006B1984" w:rsidRPr="00C37D2B" w:rsidRDefault="006B1984" w:rsidP="006B1984">
      <w:pPr>
        <w:pStyle w:val="PL"/>
        <w:rPr>
          <w:noProof w:val="0"/>
          <w:snapToGrid w:val="0"/>
        </w:rPr>
      </w:pPr>
    </w:p>
    <w:p w14:paraId="0BAC754B" w14:textId="77777777" w:rsidR="006B1984" w:rsidRPr="00C37D2B" w:rsidRDefault="006B1984" w:rsidP="006B1984">
      <w:pPr>
        <w:pStyle w:val="PL"/>
        <w:rPr>
          <w:noProof w:val="0"/>
          <w:snapToGrid w:val="0"/>
        </w:rPr>
      </w:pPr>
      <w:r w:rsidRPr="00C37D2B">
        <w:rPr>
          <w:noProof w:val="0"/>
          <w:snapToGrid w:val="0"/>
        </w:rPr>
        <w:t xml:space="preserve">M4period ::= ENUMERATED {ms1024, ms2048, ms5120, ms10240, min1, ... } </w:t>
      </w:r>
    </w:p>
    <w:p w14:paraId="721C789D" w14:textId="77777777" w:rsidR="006B1984" w:rsidRPr="00C37D2B" w:rsidRDefault="006B1984" w:rsidP="006B1984">
      <w:pPr>
        <w:pStyle w:val="PL"/>
        <w:rPr>
          <w:noProof w:val="0"/>
          <w:snapToGrid w:val="0"/>
        </w:rPr>
      </w:pPr>
    </w:p>
    <w:p w14:paraId="494C0BFB" w14:textId="77777777" w:rsidR="006B1984" w:rsidRPr="00F40652" w:rsidRDefault="006B1984" w:rsidP="006B1984">
      <w:pPr>
        <w:pStyle w:val="PL"/>
        <w:rPr>
          <w:noProof w:val="0"/>
          <w:snapToGrid w:val="0"/>
        </w:rPr>
      </w:pPr>
      <w:bookmarkStart w:id="12846" w:name="_Hlk151639191"/>
      <w:r w:rsidRPr="00F40652">
        <w:rPr>
          <w:noProof w:val="0"/>
          <w:snapToGrid w:val="0"/>
        </w:rPr>
        <w:t>M4ReportAmountMDT ::= ENUMERATED {r1, r2, r4, r8, r16, r32, r64, infinity,</w:t>
      </w:r>
      <w:r>
        <w:rPr>
          <w:noProof w:val="0"/>
          <w:snapToGrid w:val="0"/>
        </w:rPr>
        <w:t xml:space="preserve"> </w:t>
      </w:r>
      <w:r w:rsidRPr="00F40652">
        <w:rPr>
          <w:noProof w:val="0"/>
          <w:snapToGrid w:val="0"/>
        </w:rPr>
        <w:t>...}</w:t>
      </w:r>
    </w:p>
    <w:bookmarkEnd w:id="12846"/>
    <w:p w14:paraId="05747A39" w14:textId="77777777" w:rsidR="006B1984" w:rsidRPr="00C37D2B" w:rsidRDefault="006B1984" w:rsidP="006B1984">
      <w:pPr>
        <w:pStyle w:val="PL"/>
        <w:rPr>
          <w:noProof w:val="0"/>
          <w:snapToGrid w:val="0"/>
        </w:rPr>
      </w:pPr>
    </w:p>
    <w:p w14:paraId="60818E9C" w14:textId="77777777" w:rsidR="006B1984" w:rsidRPr="00C37D2B" w:rsidRDefault="006B1984" w:rsidP="006B1984">
      <w:pPr>
        <w:pStyle w:val="PL"/>
        <w:rPr>
          <w:noProof w:val="0"/>
          <w:snapToGrid w:val="0"/>
        </w:rPr>
      </w:pPr>
      <w:r w:rsidRPr="00C37D2B">
        <w:rPr>
          <w:noProof w:val="0"/>
          <w:snapToGrid w:val="0"/>
        </w:rPr>
        <w:t>M5Configuration ::= SEQUENCE {</w:t>
      </w:r>
    </w:p>
    <w:p w14:paraId="6548CF76" w14:textId="77777777" w:rsidR="006B1984" w:rsidRPr="00C37D2B" w:rsidRDefault="006B1984" w:rsidP="006B1984">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354BC513" w14:textId="77777777" w:rsidR="006B1984" w:rsidRPr="00C37D2B" w:rsidRDefault="006B1984" w:rsidP="006B1984">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36D43043"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5Configuration-ExtIEs} } OPTIONAL,</w:t>
      </w:r>
    </w:p>
    <w:p w14:paraId="054C4353"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59BF777B" w14:textId="77777777" w:rsidR="006B1984" w:rsidRPr="00C37D2B" w:rsidRDefault="006B1984" w:rsidP="006B1984">
      <w:pPr>
        <w:pStyle w:val="PL"/>
        <w:rPr>
          <w:noProof w:val="0"/>
          <w:snapToGrid w:val="0"/>
        </w:rPr>
      </w:pPr>
      <w:r w:rsidRPr="00C37D2B">
        <w:rPr>
          <w:noProof w:val="0"/>
          <w:snapToGrid w:val="0"/>
        </w:rPr>
        <w:t>}</w:t>
      </w:r>
    </w:p>
    <w:p w14:paraId="21578998" w14:textId="77777777" w:rsidR="006B1984" w:rsidRPr="00C37D2B" w:rsidRDefault="006B1984" w:rsidP="006B1984">
      <w:pPr>
        <w:pStyle w:val="PL"/>
        <w:rPr>
          <w:noProof w:val="0"/>
          <w:snapToGrid w:val="0"/>
        </w:rPr>
      </w:pPr>
    </w:p>
    <w:p w14:paraId="364652E1" w14:textId="77777777" w:rsidR="006B1984" w:rsidRDefault="006B1984" w:rsidP="006B1984">
      <w:pPr>
        <w:pStyle w:val="PL"/>
        <w:rPr>
          <w:noProof w:val="0"/>
          <w:snapToGrid w:val="0"/>
        </w:rPr>
      </w:pPr>
      <w:r w:rsidRPr="00C37D2B">
        <w:rPr>
          <w:noProof w:val="0"/>
          <w:snapToGrid w:val="0"/>
        </w:rPr>
        <w:t>M5Configuration-ExtIEs X2AP-PROTOCOL-EXTENSION ::= {</w:t>
      </w:r>
      <w:bookmarkStart w:id="12847" w:name="_Hlk151639216"/>
    </w:p>
    <w:p w14:paraId="42E6403B" w14:textId="77777777" w:rsidR="006B1984" w:rsidRPr="008711EA" w:rsidRDefault="006B1984" w:rsidP="006B1984">
      <w:pPr>
        <w:pStyle w:val="PL"/>
        <w:rPr>
          <w:noProof w:val="0"/>
          <w:snapToGrid w:val="0"/>
        </w:rPr>
      </w:pPr>
      <w:r w:rsidRPr="00F40652">
        <w:rPr>
          <w:noProof w:val="0"/>
          <w:snapToGrid w:val="0"/>
        </w:rPr>
        <w:t>{ ID id-M5ReportAmount</w:t>
      </w:r>
      <w:r w:rsidRPr="00F40652">
        <w:rPr>
          <w:noProof w:val="0"/>
          <w:snapToGrid w:val="0"/>
        </w:rPr>
        <w:tab/>
      </w:r>
      <w:r w:rsidRPr="00F40652">
        <w:rPr>
          <w:noProof w:val="0"/>
          <w:snapToGrid w:val="0"/>
        </w:rPr>
        <w:tab/>
        <w:t>CRITICALITY ignore</w:t>
      </w:r>
      <w:r w:rsidRPr="00F40652">
        <w:rPr>
          <w:noProof w:val="0"/>
          <w:snapToGrid w:val="0"/>
        </w:rPr>
        <w:tab/>
        <w:t>EXTENSION M5Repo</w:t>
      </w:r>
      <w:r>
        <w:rPr>
          <w:noProof w:val="0"/>
          <w:snapToGrid w:val="0"/>
        </w:rPr>
        <w:t>rtAmountMDT</w:t>
      </w:r>
      <w:r>
        <w:rPr>
          <w:noProof w:val="0"/>
          <w:snapToGrid w:val="0"/>
        </w:rPr>
        <w:tab/>
      </w:r>
      <w:r>
        <w:rPr>
          <w:noProof w:val="0"/>
          <w:snapToGrid w:val="0"/>
        </w:rPr>
        <w:tab/>
        <w:t>PRESENCE optional</w:t>
      </w:r>
      <w:r>
        <w:rPr>
          <w:noProof w:val="0"/>
          <w:snapToGrid w:val="0"/>
        </w:rPr>
        <w:tab/>
      </w:r>
      <w:r w:rsidRPr="00F40652">
        <w:rPr>
          <w:noProof w:val="0"/>
          <w:snapToGrid w:val="0"/>
        </w:rPr>
        <w:t>},</w:t>
      </w:r>
    </w:p>
    <w:bookmarkEnd w:id="12847"/>
    <w:p w14:paraId="163ADDA5" w14:textId="77777777" w:rsidR="006B1984" w:rsidRPr="00C37D2B" w:rsidRDefault="006B1984" w:rsidP="006B1984">
      <w:pPr>
        <w:pStyle w:val="PL"/>
        <w:rPr>
          <w:noProof w:val="0"/>
          <w:snapToGrid w:val="0"/>
        </w:rPr>
      </w:pPr>
    </w:p>
    <w:p w14:paraId="6B55BDFC" w14:textId="77777777" w:rsidR="006B1984" w:rsidRPr="00C37D2B" w:rsidRDefault="006B1984" w:rsidP="006B1984">
      <w:pPr>
        <w:pStyle w:val="PL"/>
        <w:rPr>
          <w:noProof w:val="0"/>
          <w:snapToGrid w:val="0"/>
        </w:rPr>
      </w:pPr>
      <w:r w:rsidRPr="00C37D2B">
        <w:rPr>
          <w:noProof w:val="0"/>
          <w:snapToGrid w:val="0"/>
        </w:rPr>
        <w:tab/>
        <w:t>...</w:t>
      </w:r>
    </w:p>
    <w:p w14:paraId="53664B7B" w14:textId="77777777" w:rsidR="006B1984" w:rsidRPr="00C37D2B" w:rsidRDefault="006B1984" w:rsidP="006B1984">
      <w:pPr>
        <w:pStyle w:val="PL"/>
        <w:rPr>
          <w:noProof w:val="0"/>
          <w:snapToGrid w:val="0"/>
        </w:rPr>
      </w:pPr>
      <w:r w:rsidRPr="00C37D2B">
        <w:rPr>
          <w:noProof w:val="0"/>
          <w:snapToGrid w:val="0"/>
        </w:rPr>
        <w:t>}</w:t>
      </w:r>
    </w:p>
    <w:p w14:paraId="166A8CEC" w14:textId="77777777" w:rsidR="006B1984" w:rsidRPr="00C37D2B" w:rsidRDefault="006B1984" w:rsidP="006B1984">
      <w:pPr>
        <w:pStyle w:val="PL"/>
        <w:rPr>
          <w:noProof w:val="0"/>
          <w:snapToGrid w:val="0"/>
        </w:rPr>
      </w:pPr>
    </w:p>
    <w:p w14:paraId="10ACE80B" w14:textId="77777777" w:rsidR="006B1984" w:rsidRPr="00C37D2B" w:rsidRDefault="006B1984" w:rsidP="006B1984">
      <w:pPr>
        <w:pStyle w:val="PL"/>
        <w:rPr>
          <w:noProof w:val="0"/>
          <w:snapToGrid w:val="0"/>
        </w:rPr>
      </w:pPr>
      <w:r w:rsidRPr="00C37D2B">
        <w:rPr>
          <w:noProof w:val="0"/>
          <w:snapToGrid w:val="0"/>
        </w:rPr>
        <w:t>M5period ::= ENUMERATED {ms1024, ms2048, ms5120, ms10240, min1, ... }</w:t>
      </w:r>
    </w:p>
    <w:p w14:paraId="544EAB36" w14:textId="77777777" w:rsidR="006B1984" w:rsidRDefault="006B1984" w:rsidP="006B1984">
      <w:pPr>
        <w:pStyle w:val="PL"/>
        <w:rPr>
          <w:noProof w:val="0"/>
          <w:snapToGrid w:val="0"/>
        </w:rPr>
      </w:pPr>
    </w:p>
    <w:p w14:paraId="690B1FD0" w14:textId="77777777" w:rsidR="006B1984" w:rsidRPr="00F40652" w:rsidRDefault="006B1984" w:rsidP="006B1984">
      <w:pPr>
        <w:pStyle w:val="PL"/>
        <w:rPr>
          <w:noProof w:val="0"/>
          <w:snapToGrid w:val="0"/>
        </w:rPr>
      </w:pPr>
      <w:bookmarkStart w:id="12848" w:name="_Hlk151639227"/>
      <w:r w:rsidRPr="00F40652">
        <w:rPr>
          <w:noProof w:val="0"/>
          <w:snapToGrid w:val="0"/>
        </w:rPr>
        <w:t>M</w:t>
      </w:r>
      <w:r>
        <w:rPr>
          <w:noProof w:val="0"/>
          <w:snapToGrid w:val="0"/>
        </w:rPr>
        <w:t>5</w:t>
      </w:r>
      <w:r w:rsidRPr="00F40652">
        <w:rPr>
          <w:noProof w:val="0"/>
          <w:snapToGrid w:val="0"/>
        </w:rPr>
        <w:t>ReportAmountMDT ::= ENUMERATED {r1, r2, r4, r8, r16, r32, r64, infinity,</w:t>
      </w:r>
      <w:r>
        <w:rPr>
          <w:noProof w:val="0"/>
          <w:snapToGrid w:val="0"/>
        </w:rPr>
        <w:t xml:space="preserve"> </w:t>
      </w:r>
      <w:r w:rsidRPr="00F40652">
        <w:rPr>
          <w:noProof w:val="0"/>
          <w:snapToGrid w:val="0"/>
        </w:rPr>
        <w:t>...}</w:t>
      </w:r>
    </w:p>
    <w:bookmarkEnd w:id="12848"/>
    <w:p w14:paraId="6AD06FA9" w14:textId="77777777" w:rsidR="006B1984" w:rsidRPr="00C37D2B" w:rsidRDefault="006B1984" w:rsidP="006B1984">
      <w:pPr>
        <w:pStyle w:val="PL"/>
        <w:rPr>
          <w:noProof w:val="0"/>
          <w:snapToGrid w:val="0"/>
        </w:rPr>
      </w:pPr>
    </w:p>
    <w:p w14:paraId="5958A552" w14:textId="77777777" w:rsidR="006B1984" w:rsidRPr="00C37D2B" w:rsidRDefault="006B1984" w:rsidP="006B1984">
      <w:pPr>
        <w:pStyle w:val="PL"/>
        <w:rPr>
          <w:noProof w:val="0"/>
          <w:snapToGrid w:val="0"/>
        </w:rPr>
      </w:pPr>
      <w:r w:rsidRPr="00C37D2B">
        <w:rPr>
          <w:noProof w:val="0"/>
          <w:snapToGrid w:val="0"/>
        </w:rPr>
        <w:t>M6Configuration ::= SEQUENCE {</w:t>
      </w:r>
    </w:p>
    <w:p w14:paraId="38CB2F9A" w14:textId="77777777" w:rsidR="006B1984" w:rsidRPr="00C37D2B" w:rsidRDefault="006B1984" w:rsidP="006B1984">
      <w:pPr>
        <w:pStyle w:val="PL"/>
        <w:rPr>
          <w:noProof w:val="0"/>
          <w:snapToGrid w:val="0"/>
        </w:rPr>
      </w:pPr>
      <w:r w:rsidRPr="00C37D2B">
        <w:rPr>
          <w:noProof w:val="0"/>
          <w:snapToGrid w:val="0"/>
        </w:rPr>
        <w:tab/>
        <w:t>m6report-interval</w:t>
      </w:r>
      <w:r w:rsidRPr="00C37D2B">
        <w:rPr>
          <w:noProof w:val="0"/>
          <w:snapToGrid w:val="0"/>
        </w:rPr>
        <w:tab/>
        <w:t>M6report-interval,</w:t>
      </w:r>
    </w:p>
    <w:p w14:paraId="65EE079A" w14:textId="77777777" w:rsidR="006B1984" w:rsidRPr="00C37D2B" w:rsidRDefault="006B1984" w:rsidP="006B1984">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77A684EB" w14:textId="77777777" w:rsidR="006B1984" w:rsidRPr="00C37D2B" w:rsidRDefault="006B1984" w:rsidP="006B1984">
      <w:pPr>
        <w:pStyle w:val="PL"/>
        <w:rPr>
          <w:noProof w:val="0"/>
          <w:snapToGrid w:val="0"/>
        </w:rPr>
      </w:pPr>
      <w:r w:rsidRPr="00C37D2B">
        <w:rPr>
          <w:noProof w:val="0"/>
          <w:snapToGrid w:val="0"/>
        </w:rPr>
        <w:t>-- This IE shall be present if the M6 Links to log IE is set to “uplink” or to “both-uplink-and-downlink” --</w:t>
      </w:r>
    </w:p>
    <w:p w14:paraId="4A4633BE" w14:textId="77777777" w:rsidR="006B1984" w:rsidRPr="00C37D2B" w:rsidRDefault="006B1984" w:rsidP="006B1984">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023BC9FB"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6Configuration-ExtIEs} } OPTIONAL,</w:t>
      </w:r>
    </w:p>
    <w:p w14:paraId="4AC06060"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513E1393" w14:textId="77777777" w:rsidR="006B1984" w:rsidRPr="00C37D2B" w:rsidRDefault="006B1984" w:rsidP="006B1984">
      <w:pPr>
        <w:pStyle w:val="PL"/>
        <w:rPr>
          <w:noProof w:val="0"/>
          <w:snapToGrid w:val="0"/>
        </w:rPr>
      </w:pPr>
      <w:r w:rsidRPr="00C37D2B">
        <w:rPr>
          <w:noProof w:val="0"/>
          <w:snapToGrid w:val="0"/>
        </w:rPr>
        <w:t>}</w:t>
      </w:r>
    </w:p>
    <w:p w14:paraId="5581D0EF" w14:textId="77777777" w:rsidR="006B1984" w:rsidRPr="00C37D2B" w:rsidRDefault="006B1984" w:rsidP="006B1984">
      <w:pPr>
        <w:pStyle w:val="PL"/>
        <w:rPr>
          <w:noProof w:val="0"/>
          <w:snapToGrid w:val="0"/>
        </w:rPr>
      </w:pPr>
    </w:p>
    <w:p w14:paraId="70393531" w14:textId="77777777" w:rsidR="006B1984" w:rsidRDefault="006B1984" w:rsidP="006B1984">
      <w:pPr>
        <w:pStyle w:val="PL"/>
        <w:rPr>
          <w:noProof w:val="0"/>
          <w:snapToGrid w:val="0"/>
        </w:rPr>
      </w:pPr>
      <w:r w:rsidRPr="00C37D2B">
        <w:rPr>
          <w:noProof w:val="0"/>
          <w:snapToGrid w:val="0"/>
        </w:rPr>
        <w:t>M6Configuration-ExtIEs X2AP-PROTOCOL-EXTENSION ::= {</w:t>
      </w:r>
      <w:bookmarkStart w:id="12849" w:name="_Hlk151639242"/>
    </w:p>
    <w:p w14:paraId="5DBA86DE" w14:textId="77777777" w:rsidR="006B1984" w:rsidRPr="008711EA" w:rsidRDefault="006B1984" w:rsidP="006B1984">
      <w:pPr>
        <w:pStyle w:val="PL"/>
        <w:rPr>
          <w:noProof w:val="0"/>
          <w:snapToGrid w:val="0"/>
        </w:rPr>
      </w:pPr>
      <w:r w:rsidRPr="00F40652">
        <w:rPr>
          <w:noProof w:val="0"/>
          <w:snapToGrid w:val="0"/>
        </w:rPr>
        <w:t>{ ID id-M6ReportAmount</w:t>
      </w:r>
      <w:r w:rsidRPr="00F40652">
        <w:rPr>
          <w:noProof w:val="0"/>
          <w:snapToGrid w:val="0"/>
        </w:rPr>
        <w:tab/>
      </w:r>
      <w:r w:rsidRPr="00F40652">
        <w:rPr>
          <w:noProof w:val="0"/>
          <w:snapToGrid w:val="0"/>
        </w:rPr>
        <w:tab/>
        <w:t>CRITICALITY ignore</w:t>
      </w:r>
      <w:r w:rsidRPr="00F40652">
        <w:rPr>
          <w:noProof w:val="0"/>
          <w:snapToGrid w:val="0"/>
        </w:rPr>
        <w:tab/>
        <w:t>EXTENSION M6Repo</w:t>
      </w:r>
      <w:r>
        <w:rPr>
          <w:noProof w:val="0"/>
          <w:snapToGrid w:val="0"/>
        </w:rPr>
        <w:t>rtAmountMDT</w:t>
      </w:r>
      <w:r>
        <w:rPr>
          <w:noProof w:val="0"/>
          <w:snapToGrid w:val="0"/>
        </w:rPr>
        <w:tab/>
      </w:r>
      <w:r>
        <w:rPr>
          <w:noProof w:val="0"/>
          <w:snapToGrid w:val="0"/>
        </w:rPr>
        <w:tab/>
        <w:t>PRESENCE optional</w:t>
      </w:r>
      <w:r>
        <w:rPr>
          <w:noProof w:val="0"/>
          <w:snapToGrid w:val="0"/>
        </w:rPr>
        <w:tab/>
      </w:r>
      <w:r w:rsidRPr="00F40652">
        <w:rPr>
          <w:noProof w:val="0"/>
          <w:snapToGrid w:val="0"/>
        </w:rPr>
        <w:t>},</w:t>
      </w:r>
    </w:p>
    <w:bookmarkEnd w:id="12849"/>
    <w:p w14:paraId="57D4EC68" w14:textId="77777777" w:rsidR="006B1984" w:rsidRPr="00C37D2B" w:rsidRDefault="006B1984" w:rsidP="006B1984">
      <w:pPr>
        <w:pStyle w:val="PL"/>
        <w:rPr>
          <w:noProof w:val="0"/>
          <w:snapToGrid w:val="0"/>
        </w:rPr>
      </w:pPr>
    </w:p>
    <w:p w14:paraId="1E7E31FE" w14:textId="77777777" w:rsidR="006B1984" w:rsidRPr="00C37D2B" w:rsidRDefault="006B1984" w:rsidP="006B1984">
      <w:pPr>
        <w:pStyle w:val="PL"/>
        <w:rPr>
          <w:noProof w:val="0"/>
          <w:snapToGrid w:val="0"/>
        </w:rPr>
      </w:pPr>
      <w:r w:rsidRPr="00C37D2B">
        <w:rPr>
          <w:noProof w:val="0"/>
          <w:snapToGrid w:val="0"/>
        </w:rPr>
        <w:tab/>
        <w:t>...</w:t>
      </w:r>
    </w:p>
    <w:p w14:paraId="6A509970" w14:textId="77777777" w:rsidR="006B1984" w:rsidRPr="00C37D2B" w:rsidRDefault="006B1984" w:rsidP="006B1984">
      <w:pPr>
        <w:pStyle w:val="PL"/>
        <w:rPr>
          <w:noProof w:val="0"/>
          <w:snapToGrid w:val="0"/>
        </w:rPr>
      </w:pPr>
      <w:r w:rsidRPr="00C37D2B">
        <w:rPr>
          <w:noProof w:val="0"/>
          <w:snapToGrid w:val="0"/>
        </w:rPr>
        <w:t>}</w:t>
      </w:r>
    </w:p>
    <w:p w14:paraId="311B586C" w14:textId="77777777" w:rsidR="006B1984" w:rsidRPr="00C37D2B" w:rsidRDefault="006B1984" w:rsidP="006B1984">
      <w:pPr>
        <w:pStyle w:val="PL"/>
        <w:rPr>
          <w:noProof w:val="0"/>
          <w:snapToGrid w:val="0"/>
        </w:rPr>
      </w:pPr>
    </w:p>
    <w:p w14:paraId="011BEEF2" w14:textId="77777777" w:rsidR="006B1984" w:rsidRPr="00C37D2B" w:rsidRDefault="006B1984" w:rsidP="006B1984">
      <w:pPr>
        <w:pStyle w:val="PL"/>
        <w:rPr>
          <w:noProof w:val="0"/>
          <w:snapToGrid w:val="0"/>
        </w:rPr>
      </w:pPr>
      <w:r w:rsidRPr="00C37D2B">
        <w:rPr>
          <w:noProof w:val="0"/>
          <w:snapToGrid w:val="0"/>
        </w:rPr>
        <w:t xml:space="preserve">M6report-interval ::= ENUMERATED { ms1024, ms2048, ms5120, ms10240, ... } </w:t>
      </w:r>
    </w:p>
    <w:p w14:paraId="27AA66DF" w14:textId="77777777" w:rsidR="006B1984" w:rsidRPr="00C37D2B" w:rsidRDefault="006B1984" w:rsidP="006B1984">
      <w:pPr>
        <w:pStyle w:val="PL"/>
        <w:rPr>
          <w:noProof w:val="0"/>
          <w:snapToGrid w:val="0"/>
        </w:rPr>
      </w:pPr>
    </w:p>
    <w:p w14:paraId="4F395240" w14:textId="77777777" w:rsidR="006B1984" w:rsidRPr="00C37D2B" w:rsidRDefault="006B1984" w:rsidP="006B1984">
      <w:pPr>
        <w:pStyle w:val="PL"/>
        <w:rPr>
          <w:noProof w:val="0"/>
          <w:snapToGrid w:val="0"/>
        </w:rPr>
      </w:pPr>
      <w:r w:rsidRPr="00C37D2B">
        <w:rPr>
          <w:noProof w:val="0"/>
          <w:snapToGrid w:val="0"/>
        </w:rPr>
        <w:t>M6delay-threshold ::= ENUMERATED { ms30, ms40, ms50, ms60, ms70, ms80, ms90, ms100, ms150, ms300, ms500, ms750, ... }</w:t>
      </w:r>
    </w:p>
    <w:p w14:paraId="65155367" w14:textId="77777777" w:rsidR="006B1984" w:rsidRDefault="006B1984" w:rsidP="006B1984">
      <w:pPr>
        <w:pStyle w:val="PL"/>
        <w:rPr>
          <w:noProof w:val="0"/>
          <w:snapToGrid w:val="0"/>
        </w:rPr>
      </w:pPr>
      <w:bookmarkStart w:id="12850" w:name="_Hlk151639254"/>
    </w:p>
    <w:p w14:paraId="7E2D7905" w14:textId="77777777" w:rsidR="006B1984" w:rsidRPr="00F40652" w:rsidRDefault="006B1984" w:rsidP="006B1984">
      <w:pPr>
        <w:pStyle w:val="PL"/>
        <w:rPr>
          <w:noProof w:val="0"/>
          <w:snapToGrid w:val="0"/>
        </w:rPr>
      </w:pPr>
      <w:r w:rsidRPr="00F40652">
        <w:rPr>
          <w:noProof w:val="0"/>
          <w:snapToGrid w:val="0"/>
        </w:rPr>
        <w:t>M</w:t>
      </w:r>
      <w:r>
        <w:rPr>
          <w:noProof w:val="0"/>
          <w:snapToGrid w:val="0"/>
        </w:rPr>
        <w:t>6</w:t>
      </w:r>
      <w:r w:rsidRPr="00F40652">
        <w:rPr>
          <w:noProof w:val="0"/>
          <w:snapToGrid w:val="0"/>
        </w:rPr>
        <w:t>ReportAmountMDT ::= ENUMERATED {r1, r2, r4, r8, r16, r32, r64, infinity,</w:t>
      </w:r>
      <w:r>
        <w:rPr>
          <w:noProof w:val="0"/>
          <w:snapToGrid w:val="0"/>
        </w:rPr>
        <w:t xml:space="preserve"> </w:t>
      </w:r>
      <w:r w:rsidRPr="00F40652">
        <w:rPr>
          <w:noProof w:val="0"/>
          <w:snapToGrid w:val="0"/>
        </w:rPr>
        <w:t>...}</w:t>
      </w:r>
    </w:p>
    <w:bookmarkEnd w:id="12850"/>
    <w:p w14:paraId="3188B685" w14:textId="77777777" w:rsidR="006B1984" w:rsidRPr="00C37D2B" w:rsidRDefault="006B1984" w:rsidP="006B1984">
      <w:pPr>
        <w:pStyle w:val="PL"/>
        <w:rPr>
          <w:noProof w:val="0"/>
          <w:snapToGrid w:val="0"/>
        </w:rPr>
      </w:pPr>
    </w:p>
    <w:p w14:paraId="64CECFFA" w14:textId="77777777" w:rsidR="006B1984" w:rsidRPr="00C37D2B" w:rsidRDefault="006B1984" w:rsidP="006B1984">
      <w:pPr>
        <w:pStyle w:val="PL"/>
        <w:rPr>
          <w:noProof w:val="0"/>
          <w:snapToGrid w:val="0"/>
        </w:rPr>
      </w:pPr>
      <w:r w:rsidRPr="00C37D2B">
        <w:rPr>
          <w:noProof w:val="0"/>
          <w:snapToGrid w:val="0"/>
        </w:rPr>
        <w:t>M7Configuration ::= SEQUENCE {</w:t>
      </w:r>
    </w:p>
    <w:p w14:paraId="6D0D847B" w14:textId="77777777" w:rsidR="006B1984" w:rsidRPr="00C37D2B" w:rsidRDefault="006B1984" w:rsidP="006B1984">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3AA05AA5" w14:textId="77777777" w:rsidR="006B1984" w:rsidRPr="00C37D2B" w:rsidRDefault="006B1984" w:rsidP="006B1984">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34C23E70"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7Configuration-ExtIEs} } OPTIONAL,</w:t>
      </w:r>
    </w:p>
    <w:p w14:paraId="1AE22801"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7125759E" w14:textId="77777777" w:rsidR="006B1984" w:rsidRPr="00C37D2B" w:rsidRDefault="006B1984" w:rsidP="006B1984">
      <w:pPr>
        <w:pStyle w:val="PL"/>
        <w:rPr>
          <w:noProof w:val="0"/>
          <w:snapToGrid w:val="0"/>
        </w:rPr>
      </w:pPr>
      <w:r w:rsidRPr="00C37D2B">
        <w:rPr>
          <w:noProof w:val="0"/>
          <w:snapToGrid w:val="0"/>
        </w:rPr>
        <w:t>}</w:t>
      </w:r>
    </w:p>
    <w:p w14:paraId="451E24A3" w14:textId="77777777" w:rsidR="006B1984" w:rsidRPr="00C37D2B" w:rsidRDefault="006B1984" w:rsidP="006B1984">
      <w:pPr>
        <w:pStyle w:val="PL"/>
        <w:rPr>
          <w:noProof w:val="0"/>
          <w:snapToGrid w:val="0"/>
        </w:rPr>
      </w:pPr>
    </w:p>
    <w:p w14:paraId="30704CF8" w14:textId="77777777" w:rsidR="006B1984" w:rsidRDefault="006B1984" w:rsidP="006B1984">
      <w:pPr>
        <w:pStyle w:val="PL"/>
        <w:rPr>
          <w:noProof w:val="0"/>
          <w:snapToGrid w:val="0"/>
        </w:rPr>
      </w:pPr>
      <w:r w:rsidRPr="00C37D2B">
        <w:rPr>
          <w:noProof w:val="0"/>
          <w:snapToGrid w:val="0"/>
        </w:rPr>
        <w:t>M7Configuration-ExtIEs X2AP-PROTOCOL-EXTENSION ::= {</w:t>
      </w:r>
      <w:bookmarkStart w:id="12851" w:name="_Hlk151639262"/>
    </w:p>
    <w:p w14:paraId="5F459212" w14:textId="77777777" w:rsidR="006B1984" w:rsidRPr="008711EA" w:rsidRDefault="006B1984" w:rsidP="006B1984">
      <w:pPr>
        <w:pStyle w:val="PL"/>
        <w:rPr>
          <w:noProof w:val="0"/>
          <w:snapToGrid w:val="0"/>
        </w:rPr>
      </w:pPr>
      <w:r w:rsidRPr="00F40652">
        <w:rPr>
          <w:noProof w:val="0"/>
          <w:snapToGrid w:val="0"/>
        </w:rPr>
        <w:t>{ ID id-M7ReportAmount</w:t>
      </w:r>
      <w:r w:rsidRPr="00F40652">
        <w:rPr>
          <w:noProof w:val="0"/>
          <w:snapToGrid w:val="0"/>
        </w:rPr>
        <w:tab/>
      </w:r>
      <w:r w:rsidRPr="00F40652">
        <w:rPr>
          <w:noProof w:val="0"/>
          <w:snapToGrid w:val="0"/>
        </w:rPr>
        <w:tab/>
        <w:t>CRITICALITY ignore</w:t>
      </w:r>
      <w:r w:rsidRPr="00F40652">
        <w:rPr>
          <w:noProof w:val="0"/>
          <w:snapToGrid w:val="0"/>
        </w:rPr>
        <w:tab/>
        <w:t>EXTENSION M7ReportAmountMDT</w:t>
      </w:r>
      <w:r>
        <w:rPr>
          <w:noProof w:val="0"/>
          <w:snapToGrid w:val="0"/>
        </w:rPr>
        <w:tab/>
      </w:r>
      <w:r>
        <w:rPr>
          <w:noProof w:val="0"/>
          <w:snapToGrid w:val="0"/>
        </w:rPr>
        <w:tab/>
        <w:t>PRESENCE optional</w:t>
      </w:r>
      <w:r>
        <w:rPr>
          <w:noProof w:val="0"/>
          <w:snapToGrid w:val="0"/>
        </w:rPr>
        <w:tab/>
      </w:r>
      <w:r w:rsidRPr="00F40652">
        <w:rPr>
          <w:noProof w:val="0"/>
          <w:snapToGrid w:val="0"/>
        </w:rPr>
        <w:t>},</w:t>
      </w:r>
    </w:p>
    <w:bookmarkEnd w:id="12851"/>
    <w:p w14:paraId="0B019D6D" w14:textId="77777777" w:rsidR="006B1984" w:rsidRPr="00C37D2B" w:rsidRDefault="006B1984" w:rsidP="006B1984">
      <w:pPr>
        <w:pStyle w:val="PL"/>
        <w:rPr>
          <w:noProof w:val="0"/>
          <w:snapToGrid w:val="0"/>
        </w:rPr>
      </w:pPr>
    </w:p>
    <w:p w14:paraId="58010CC1" w14:textId="77777777" w:rsidR="006B1984" w:rsidRPr="00C37D2B" w:rsidRDefault="006B1984" w:rsidP="006B1984">
      <w:pPr>
        <w:pStyle w:val="PL"/>
        <w:rPr>
          <w:noProof w:val="0"/>
          <w:snapToGrid w:val="0"/>
        </w:rPr>
      </w:pPr>
      <w:r w:rsidRPr="00C37D2B">
        <w:rPr>
          <w:noProof w:val="0"/>
          <w:snapToGrid w:val="0"/>
        </w:rPr>
        <w:tab/>
        <w:t>...</w:t>
      </w:r>
    </w:p>
    <w:p w14:paraId="3B531DC2" w14:textId="77777777" w:rsidR="006B1984" w:rsidRPr="00C37D2B" w:rsidRDefault="006B1984" w:rsidP="006B1984">
      <w:pPr>
        <w:pStyle w:val="PL"/>
        <w:rPr>
          <w:noProof w:val="0"/>
          <w:snapToGrid w:val="0"/>
        </w:rPr>
      </w:pPr>
      <w:r w:rsidRPr="00C37D2B">
        <w:rPr>
          <w:noProof w:val="0"/>
          <w:snapToGrid w:val="0"/>
        </w:rPr>
        <w:t>}</w:t>
      </w:r>
    </w:p>
    <w:p w14:paraId="7EA9668D" w14:textId="77777777" w:rsidR="006B1984" w:rsidRPr="00C37D2B" w:rsidRDefault="006B1984" w:rsidP="006B1984">
      <w:pPr>
        <w:pStyle w:val="PL"/>
        <w:rPr>
          <w:noProof w:val="0"/>
          <w:snapToGrid w:val="0"/>
        </w:rPr>
      </w:pPr>
    </w:p>
    <w:p w14:paraId="43D02F93" w14:textId="77777777" w:rsidR="006B1984" w:rsidRPr="00C37D2B" w:rsidRDefault="006B1984" w:rsidP="006B1984">
      <w:pPr>
        <w:pStyle w:val="PL"/>
        <w:rPr>
          <w:noProof w:val="0"/>
          <w:snapToGrid w:val="0"/>
        </w:rPr>
      </w:pPr>
      <w:r w:rsidRPr="00C37D2B">
        <w:rPr>
          <w:noProof w:val="0"/>
          <w:snapToGrid w:val="0"/>
        </w:rPr>
        <w:t>M7period ::= INTEGER(1..60, ...)</w:t>
      </w:r>
    </w:p>
    <w:p w14:paraId="24BDFA16" w14:textId="77777777" w:rsidR="006B1984" w:rsidRDefault="006B1984" w:rsidP="006B1984">
      <w:pPr>
        <w:pStyle w:val="PL"/>
        <w:rPr>
          <w:noProof w:val="0"/>
          <w:snapToGrid w:val="0"/>
        </w:rPr>
      </w:pPr>
      <w:bookmarkStart w:id="12852" w:name="_Hlk151639274"/>
    </w:p>
    <w:p w14:paraId="272FF61C" w14:textId="77777777" w:rsidR="006B1984" w:rsidRPr="00F40652" w:rsidRDefault="006B1984" w:rsidP="006B1984">
      <w:pPr>
        <w:pStyle w:val="PL"/>
        <w:rPr>
          <w:noProof w:val="0"/>
          <w:snapToGrid w:val="0"/>
        </w:rPr>
      </w:pPr>
      <w:r w:rsidRPr="00F40652">
        <w:rPr>
          <w:noProof w:val="0"/>
          <w:snapToGrid w:val="0"/>
        </w:rPr>
        <w:t>M7ReportAmountMDT ::= ENUMERATED {r1, r2, r4, r8, r16, r32, r64, infinity, ...}</w:t>
      </w:r>
    </w:p>
    <w:bookmarkEnd w:id="12852"/>
    <w:p w14:paraId="76015B06" w14:textId="77777777" w:rsidR="006B1984" w:rsidRPr="00C37D2B" w:rsidRDefault="006B1984" w:rsidP="006B1984">
      <w:pPr>
        <w:pStyle w:val="PL"/>
        <w:rPr>
          <w:noProof w:val="0"/>
          <w:snapToGrid w:val="0"/>
          <w:lang w:eastAsia="zh-CN"/>
        </w:rPr>
      </w:pPr>
    </w:p>
    <w:p w14:paraId="2D0DE0A1" w14:textId="77777777" w:rsidR="006B1984" w:rsidRPr="00C37D2B" w:rsidRDefault="006B1984" w:rsidP="006B1984">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086F4640" w14:textId="77777777" w:rsidR="006B1984" w:rsidRPr="00C37D2B" w:rsidRDefault="006B1984" w:rsidP="006B1984">
      <w:pPr>
        <w:pStyle w:val="PL"/>
        <w:rPr>
          <w:noProof w:val="0"/>
          <w:snapToGrid w:val="0"/>
        </w:rPr>
      </w:pPr>
    </w:p>
    <w:p w14:paraId="2FE6BCD9" w14:textId="77777777" w:rsidR="006B1984" w:rsidRPr="00C37D2B" w:rsidRDefault="006B1984" w:rsidP="006B1984">
      <w:pPr>
        <w:pStyle w:val="PL"/>
        <w:rPr>
          <w:snapToGrid w:val="0"/>
        </w:rPr>
      </w:pPr>
      <w:r w:rsidRPr="00C37D2B">
        <w:rPr>
          <w:snapToGrid w:val="0"/>
        </w:rPr>
        <w:t>ManagementBasedMDTallowed ::= ENUMERATED {allowed, ...}</w:t>
      </w:r>
    </w:p>
    <w:p w14:paraId="41E7A221" w14:textId="77777777" w:rsidR="006B1984" w:rsidRPr="00C37D2B" w:rsidRDefault="006B1984" w:rsidP="006B1984">
      <w:pPr>
        <w:pStyle w:val="PL"/>
        <w:rPr>
          <w:noProof w:val="0"/>
          <w:snapToGrid w:val="0"/>
        </w:rPr>
      </w:pPr>
    </w:p>
    <w:p w14:paraId="6E43A8E6" w14:textId="77777777" w:rsidR="006B1984" w:rsidRDefault="006B1984" w:rsidP="006B1984">
      <w:pPr>
        <w:pStyle w:val="PL"/>
        <w:rPr>
          <w:noProof w:val="0"/>
          <w:snapToGrid w:val="0"/>
        </w:rPr>
      </w:pPr>
      <w:r w:rsidRPr="00C37D2B">
        <w:rPr>
          <w:noProof w:val="0"/>
          <w:snapToGrid w:val="0"/>
        </w:rPr>
        <w:t>Masked-IMEISV ::= BIT STRING (SIZE (64))</w:t>
      </w:r>
      <w:r w:rsidRPr="00320A16">
        <w:rPr>
          <w:snapToGrid w:val="0"/>
        </w:rPr>
        <w:t xml:space="preserve"> </w:t>
      </w:r>
    </w:p>
    <w:p w14:paraId="34B36263" w14:textId="77777777" w:rsidR="006B1984" w:rsidRDefault="006B1984" w:rsidP="006B1984">
      <w:pPr>
        <w:pStyle w:val="PL"/>
        <w:rPr>
          <w:noProof w:val="0"/>
          <w:snapToGrid w:val="0"/>
        </w:rPr>
      </w:pPr>
    </w:p>
    <w:p w14:paraId="60D239EB" w14:textId="77777777" w:rsidR="006B1984" w:rsidRPr="00C37D2B" w:rsidRDefault="006B1984" w:rsidP="006B1984">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Pr>
          <w:noProof w:val="0"/>
          <w:snapToGrid w:val="0"/>
        </w:rPr>
        <w:t>8</w:t>
      </w:r>
      <w:r w:rsidRPr="00C37D2B">
        <w:rPr>
          <w:noProof w:val="0"/>
          <w:snapToGrid w:val="0"/>
        </w:rPr>
        <w:t>, ...)</w:t>
      </w:r>
    </w:p>
    <w:p w14:paraId="7C04D0EC" w14:textId="77777777" w:rsidR="006B1984" w:rsidRPr="00C37D2B" w:rsidRDefault="006B1984" w:rsidP="006B1984">
      <w:pPr>
        <w:pStyle w:val="PL"/>
        <w:rPr>
          <w:noProof w:val="0"/>
          <w:snapToGrid w:val="0"/>
        </w:rPr>
      </w:pPr>
    </w:p>
    <w:p w14:paraId="5FCFE4CB" w14:textId="77777777" w:rsidR="006B1984" w:rsidRPr="00C37D2B" w:rsidRDefault="006B1984" w:rsidP="006B1984">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458931B6" w14:textId="77777777" w:rsidR="006B1984" w:rsidRPr="00C37D2B" w:rsidRDefault="006B1984" w:rsidP="006B1984">
      <w:pPr>
        <w:pStyle w:val="PL"/>
        <w:rPr>
          <w:noProof w:val="0"/>
          <w:snapToGrid w:val="0"/>
        </w:rPr>
      </w:pPr>
      <w:r w:rsidRPr="00C37D2B">
        <w:rPr>
          <w:noProof w:val="0"/>
          <w:snapToGrid w:val="0"/>
        </w:rPr>
        <w:tab/>
        <w:t>immediate-MDT-only,</w:t>
      </w:r>
    </w:p>
    <w:p w14:paraId="3B44F786" w14:textId="77777777" w:rsidR="006B1984" w:rsidRPr="00C37D2B" w:rsidRDefault="006B1984" w:rsidP="006B1984">
      <w:pPr>
        <w:pStyle w:val="PL"/>
        <w:rPr>
          <w:noProof w:val="0"/>
          <w:snapToGrid w:val="0"/>
        </w:rPr>
      </w:pPr>
      <w:r w:rsidRPr="00C37D2B">
        <w:rPr>
          <w:noProof w:val="0"/>
          <w:snapToGrid w:val="0"/>
        </w:rPr>
        <w:tab/>
        <w:t>immediate-MDT-and-Trace,</w:t>
      </w:r>
    </w:p>
    <w:p w14:paraId="5FD89270" w14:textId="77777777" w:rsidR="006B1984" w:rsidRPr="00C37D2B" w:rsidRDefault="006B1984" w:rsidP="006B1984">
      <w:pPr>
        <w:pStyle w:val="PL"/>
        <w:rPr>
          <w:noProof w:val="0"/>
          <w:snapToGrid w:val="0"/>
        </w:rPr>
      </w:pPr>
      <w:r w:rsidRPr="00C37D2B">
        <w:rPr>
          <w:noProof w:val="0"/>
          <w:snapToGrid w:val="0"/>
        </w:rPr>
        <w:tab/>
        <w:t>...</w:t>
      </w:r>
    </w:p>
    <w:p w14:paraId="1276CCD3" w14:textId="77777777" w:rsidR="006B1984" w:rsidRPr="00C37D2B" w:rsidRDefault="006B1984" w:rsidP="006B1984">
      <w:pPr>
        <w:pStyle w:val="PL"/>
        <w:rPr>
          <w:noProof w:val="0"/>
          <w:snapToGrid w:val="0"/>
        </w:rPr>
      </w:pPr>
      <w:r w:rsidRPr="00C37D2B">
        <w:rPr>
          <w:noProof w:val="0"/>
          <w:snapToGrid w:val="0"/>
        </w:rPr>
        <w:t>}</w:t>
      </w:r>
    </w:p>
    <w:p w14:paraId="729C70F9" w14:textId="77777777" w:rsidR="006B1984" w:rsidRPr="00C37D2B" w:rsidRDefault="006B1984" w:rsidP="006B1984">
      <w:pPr>
        <w:pStyle w:val="PL"/>
        <w:rPr>
          <w:noProof w:val="0"/>
          <w:snapToGrid w:val="0"/>
        </w:rPr>
      </w:pPr>
    </w:p>
    <w:p w14:paraId="76A6F4BE" w14:textId="77777777" w:rsidR="006B1984" w:rsidRPr="00C37D2B" w:rsidRDefault="006B1984" w:rsidP="006B1984">
      <w:pPr>
        <w:pStyle w:val="PL"/>
        <w:rPr>
          <w:noProof w:val="0"/>
          <w:snapToGrid w:val="0"/>
        </w:rPr>
      </w:pPr>
      <w:r w:rsidRPr="00C37D2B">
        <w:rPr>
          <w:noProof w:val="0"/>
          <w:snapToGrid w:val="0"/>
        </w:rPr>
        <w:t>MDT-Configuration ::= SEQUENCE {</w:t>
      </w:r>
    </w:p>
    <w:p w14:paraId="7E0819A0" w14:textId="77777777" w:rsidR="006B1984" w:rsidRPr="00C37D2B" w:rsidRDefault="006B1984" w:rsidP="006B1984">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17CC1207" w14:textId="77777777" w:rsidR="006B1984" w:rsidRPr="00C37D2B" w:rsidRDefault="006B1984" w:rsidP="006B1984">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0ADC569C" w14:textId="77777777" w:rsidR="006B1984" w:rsidRPr="00C37D2B" w:rsidRDefault="006B1984" w:rsidP="006B1984">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41F35DC3" w14:textId="77777777" w:rsidR="006B1984" w:rsidRPr="00C37D2B" w:rsidRDefault="006B1984" w:rsidP="006B1984">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3060D96F" w14:textId="77777777" w:rsidR="006B1984" w:rsidRPr="00C37D2B" w:rsidRDefault="006B1984" w:rsidP="006B1984">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0E8237C4" w14:textId="77777777" w:rsidR="006B1984" w:rsidRPr="00C37D2B" w:rsidRDefault="006B1984" w:rsidP="006B198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34A215C6" w14:textId="77777777" w:rsidR="006B1984" w:rsidRPr="00C37D2B" w:rsidRDefault="006B1984" w:rsidP="006B1984">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492A0FEA" w14:textId="77777777" w:rsidR="006B1984" w:rsidRPr="00C37D2B" w:rsidRDefault="006B1984" w:rsidP="006B1984">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6DB16CAE"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DT-Configuration-ExtIEs} } OPTIONAL,</w:t>
      </w:r>
    </w:p>
    <w:p w14:paraId="4AA345E6" w14:textId="77777777" w:rsidR="006B1984" w:rsidRPr="00F844D4" w:rsidRDefault="006B1984" w:rsidP="006B1984">
      <w:pPr>
        <w:pStyle w:val="PL"/>
        <w:rPr>
          <w:noProof w:val="0"/>
          <w:snapToGrid w:val="0"/>
          <w:lang w:val="fr-FR"/>
        </w:rPr>
      </w:pPr>
      <w:r w:rsidRPr="00F844D4">
        <w:rPr>
          <w:noProof w:val="0"/>
          <w:snapToGrid w:val="0"/>
          <w:lang w:val="fr-FR"/>
        </w:rPr>
        <w:tab/>
        <w:t>...</w:t>
      </w:r>
    </w:p>
    <w:p w14:paraId="74BD579A" w14:textId="77777777" w:rsidR="006B1984" w:rsidRPr="00F844D4" w:rsidRDefault="006B1984" w:rsidP="006B1984">
      <w:pPr>
        <w:pStyle w:val="PL"/>
        <w:rPr>
          <w:noProof w:val="0"/>
          <w:snapToGrid w:val="0"/>
          <w:lang w:val="fr-FR"/>
        </w:rPr>
      </w:pPr>
      <w:r w:rsidRPr="00F844D4">
        <w:rPr>
          <w:noProof w:val="0"/>
          <w:snapToGrid w:val="0"/>
          <w:lang w:val="fr-FR"/>
        </w:rPr>
        <w:t>}</w:t>
      </w:r>
    </w:p>
    <w:p w14:paraId="1ED6A0FD" w14:textId="77777777" w:rsidR="006B1984" w:rsidRPr="00F844D4" w:rsidRDefault="006B1984" w:rsidP="006B1984">
      <w:pPr>
        <w:pStyle w:val="PL"/>
        <w:rPr>
          <w:noProof w:val="0"/>
          <w:snapToGrid w:val="0"/>
          <w:lang w:val="fr-FR"/>
        </w:rPr>
      </w:pPr>
    </w:p>
    <w:p w14:paraId="2AEACF12" w14:textId="77777777" w:rsidR="006B1984" w:rsidRPr="00F844D4" w:rsidRDefault="006B1984" w:rsidP="006B1984">
      <w:pPr>
        <w:pStyle w:val="PL"/>
        <w:rPr>
          <w:noProof w:val="0"/>
          <w:snapToGrid w:val="0"/>
          <w:lang w:val="fr-FR"/>
        </w:rPr>
      </w:pPr>
      <w:r w:rsidRPr="00F844D4">
        <w:rPr>
          <w:noProof w:val="0"/>
          <w:snapToGrid w:val="0"/>
          <w:lang w:val="fr-FR"/>
        </w:rPr>
        <w:t>MDT-Configuration-ExtIEs X2AP-PROTOCOL-EXTENSION ::= {</w:t>
      </w:r>
    </w:p>
    <w:p w14:paraId="0D16B21F" w14:textId="77777777" w:rsidR="006B1984" w:rsidRPr="00F844D4" w:rsidRDefault="006B1984" w:rsidP="006B1984">
      <w:pPr>
        <w:pStyle w:val="PL"/>
        <w:rPr>
          <w:noProof w:val="0"/>
          <w:snapToGrid w:val="0"/>
          <w:lang w:val="fr-FR"/>
        </w:rPr>
      </w:pPr>
      <w:r w:rsidRPr="00F844D4">
        <w:rPr>
          <w:noProof w:val="0"/>
          <w:snapToGrid w:val="0"/>
          <w:lang w:val="fr-FR"/>
        </w:rPr>
        <w:tab/>
        <w:t>{ID id-M3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RITICALITY ignore</w:t>
      </w:r>
      <w:r w:rsidRPr="00F844D4">
        <w:rPr>
          <w:noProof w:val="0"/>
          <w:snapToGrid w:val="0"/>
          <w:lang w:val="fr-FR"/>
        </w:rPr>
        <w:tab/>
        <w:t>EXTENSION M3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ESENCE conditional}|</w:t>
      </w:r>
    </w:p>
    <w:p w14:paraId="3ABBF4CD" w14:textId="77777777" w:rsidR="006B1984" w:rsidRPr="00F844D4" w:rsidRDefault="006B1984" w:rsidP="006B1984">
      <w:pPr>
        <w:pStyle w:val="PL"/>
        <w:rPr>
          <w:noProof w:val="0"/>
          <w:snapToGrid w:val="0"/>
          <w:lang w:val="fr-FR"/>
        </w:rPr>
      </w:pPr>
      <w:r w:rsidRPr="00F844D4">
        <w:rPr>
          <w:noProof w:val="0"/>
          <w:snapToGrid w:val="0"/>
          <w:lang w:val="fr-FR"/>
        </w:rPr>
        <w:tab/>
        <w:t>{ID id-M4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RITICALITY ignore</w:t>
      </w:r>
      <w:r w:rsidRPr="00F844D4">
        <w:rPr>
          <w:noProof w:val="0"/>
          <w:snapToGrid w:val="0"/>
          <w:lang w:val="fr-FR"/>
        </w:rPr>
        <w:tab/>
        <w:t>EXTENSION M4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ESENCE conditional}|</w:t>
      </w:r>
    </w:p>
    <w:p w14:paraId="57AB3663" w14:textId="77777777" w:rsidR="006B1984" w:rsidRPr="00F844D4" w:rsidRDefault="006B1984" w:rsidP="006B1984">
      <w:pPr>
        <w:pStyle w:val="PL"/>
        <w:rPr>
          <w:noProof w:val="0"/>
          <w:snapToGrid w:val="0"/>
          <w:lang w:val="fr-FR"/>
        </w:rPr>
      </w:pPr>
      <w:r w:rsidRPr="00F844D4">
        <w:rPr>
          <w:noProof w:val="0"/>
          <w:snapToGrid w:val="0"/>
          <w:lang w:val="fr-FR"/>
        </w:rPr>
        <w:tab/>
        <w:t>{ID id-M5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RITICALITY ignore</w:t>
      </w:r>
      <w:r w:rsidRPr="00F844D4">
        <w:rPr>
          <w:noProof w:val="0"/>
          <w:snapToGrid w:val="0"/>
          <w:lang w:val="fr-FR"/>
        </w:rPr>
        <w:tab/>
        <w:t>EXTENSION M5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ESENCE conditional}|</w:t>
      </w:r>
    </w:p>
    <w:p w14:paraId="5E524C9A" w14:textId="77777777" w:rsidR="006B1984" w:rsidRPr="00F844D4" w:rsidRDefault="006B1984" w:rsidP="006B1984">
      <w:pPr>
        <w:pStyle w:val="PL"/>
        <w:rPr>
          <w:noProof w:val="0"/>
          <w:snapToGrid w:val="0"/>
          <w:lang w:val="fr-FR"/>
        </w:rPr>
      </w:pPr>
      <w:r w:rsidRPr="00F844D4">
        <w:rPr>
          <w:noProof w:val="0"/>
          <w:snapToGrid w:val="0"/>
          <w:lang w:val="fr-FR"/>
        </w:rPr>
        <w:tab/>
        <w:t>{ID id-MDT-Location-Info</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RITICALITY ignore</w:t>
      </w:r>
      <w:r w:rsidRPr="00F844D4">
        <w:rPr>
          <w:noProof w:val="0"/>
          <w:snapToGrid w:val="0"/>
          <w:lang w:val="fr-FR"/>
        </w:rPr>
        <w:tab/>
        <w:t>EXTENSION MDT-Location-Info</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ESENCE optional}|</w:t>
      </w:r>
    </w:p>
    <w:p w14:paraId="1651AB94"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ID id-SignallingBased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6301B5D" w14:textId="77777777" w:rsidR="006B1984" w:rsidRPr="00C37D2B" w:rsidRDefault="006B1984" w:rsidP="006B1984">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0E96AD62" w14:textId="77777777" w:rsidR="006B1984" w:rsidRPr="00C37D2B" w:rsidRDefault="006B1984" w:rsidP="006B1984">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p>
    <w:p w14:paraId="45863FF9" w14:textId="77777777" w:rsidR="006B1984" w:rsidRPr="00C37D2B" w:rsidRDefault="006B1984" w:rsidP="006B1984">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4A511636" w14:textId="77777777" w:rsidR="006B1984" w:rsidRDefault="006B1984" w:rsidP="006B1984">
      <w:pPr>
        <w:pStyle w:val="PL"/>
        <w:rPr>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Pr="00C37D2B">
        <w:rPr>
          <w:noProof w:val="0"/>
          <w:snapToGrid w:val="0"/>
        </w:rPr>
        <w:tab/>
        <w:t>PRESENCE optional}</w:t>
      </w:r>
      <w:r>
        <w:rPr>
          <w:snapToGrid w:val="0"/>
        </w:rPr>
        <w:t>|</w:t>
      </w:r>
    </w:p>
    <w:p w14:paraId="23CDFEE5" w14:textId="77777777" w:rsidR="006B1984" w:rsidRPr="00C37D2B" w:rsidRDefault="006B1984" w:rsidP="006B1984">
      <w:pPr>
        <w:pStyle w:val="PL"/>
        <w:rPr>
          <w:noProof w:val="0"/>
          <w:snapToGrid w:val="0"/>
        </w:rPr>
      </w:pPr>
      <w:r>
        <w:rPr>
          <w:snapToGrid w:val="0"/>
        </w:rPr>
        <w:tab/>
        <w:t>{ ID id-SensorMeasurementConfiguration</w:t>
      </w:r>
      <w:r>
        <w:rPr>
          <w:snapToGrid w:val="0"/>
        </w:rPr>
        <w:tab/>
      </w:r>
      <w:r>
        <w:rPr>
          <w:snapToGrid w:val="0"/>
        </w:rPr>
        <w:tab/>
      </w:r>
      <w:r>
        <w:rPr>
          <w:snapToGrid w:val="0"/>
        </w:rPr>
        <w:tab/>
        <w:t>CRITICALITY ignore</w:t>
      </w:r>
      <w:r>
        <w:rPr>
          <w:snapToGrid w:val="0"/>
        </w:rPr>
        <w:tab/>
        <w:t xml:space="preserve">EXTENSION SensorMeasurementConfiguration </w:t>
      </w:r>
      <w:r>
        <w:rPr>
          <w:snapToGrid w:val="0"/>
        </w:rPr>
        <w:tab/>
      </w:r>
      <w:r>
        <w:rPr>
          <w:snapToGrid w:val="0"/>
        </w:rPr>
        <w:tab/>
        <w:t>PRESENCE optional}</w:t>
      </w:r>
      <w:r w:rsidRPr="00C37D2B">
        <w:rPr>
          <w:noProof w:val="0"/>
          <w:snapToGrid w:val="0"/>
        </w:rPr>
        <w:t>,</w:t>
      </w:r>
    </w:p>
    <w:p w14:paraId="30B85289" w14:textId="77777777" w:rsidR="006B1984" w:rsidRPr="00C37D2B" w:rsidRDefault="006B1984" w:rsidP="006B1984">
      <w:pPr>
        <w:pStyle w:val="PL"/>
        <w:rPr>
          <w:noProof w:val="0"/>
          <w:snapToGrid w:val="0"/>
        </w:rPr>
      </w:pPr>
      <w:r w:rsidRPr="00C37D2B">
        <w:rPr>
          <w:noProof w:val="0"/>
          <w:snapToGrid w:val="0"/>
        </w:rPr>
        <w:tab/>
        <w:t>...</w:t>
      </w:r>
    </w:p>
    <w:p w14:paraId="2A432637" w14:textId="77777777" w:rsidR="006B1984" w:rsidRPr="00C37D2B" w:rsidRDefault="006B1984" w:rsidP="006B1984">
      <w:pPr>
        <w:pStyle w:val="PL"/>
        <w:rPr>
          <w:noProof w:val="0"/>
          <w:snapToGrid w:val="0"/>
        </w:rPr>
      </w:pPr>
      <w:r w:rsidRPr="00C37D2B">
        <w:rPr>
          <w:noProof w:val="0"/>
          <w:snapToGrid w:val="0"/>
        </w:rPr>
        <w:t>}</w:t>
      </w:r>
    </w:p>
    <w:p w14:paraId="6D1DDAA7" w14:textId="77777777" w:rsidR="006B1984" w:rsidRPr="00C37D2B" w:rsidRDefault="006B1984" w:rsidP="006B1984">
      <w:pPr>
        <w:pStyle w:val="PL"/>
        <w:rPr>
          <w:noProof w:val="0"/>
          <w:snapToGrid w:val="0"/>
        </w:rPr>
      </w:pPr>
    </w:p>
    <w:p w14:paraId="2D5A2E3B" w14:textId="77777777" w:rsidR="006B1984" w:rsidRPr="00C37D2B" w:rsidRDefault="006B1984" w:rsidP="006B1984">
      <w:pPr>
        <w:pStyle w:val="PL"/>
        <w:rPr>
          <w:noProof w:val="0"/>
          <w:snapToGrid w:val="0"/>
        </w:rPr>
      </w:pPr>
      <w:r w:rsidRPr="00C37D2B">
        <w:rPr>
          <w:noProof w:val="0"/>
          <w:snapToGrid w:val="0"/>
        </w:rPr>
        <w:t>MDTPLMNList ::= SEQUENCE (SIZE(1..maxnoofMDTPLMNs)) OF PLMN-Identity</w:t>
      </w:r>
    </w:p>
    <w:p w14:paraId="77AC671F" w14:textId="77777777" w:rsidR="006B1984" w:rsidRPr="00C37D2B" w:rsidRDefault="006B1984" w:rsidP="006B1984">
      <w:pPr>
        <w:pStyle w:val="PL"/>
        <w:rPr>
          <w:noProof w:val="0"/>
          <w:snapToGrid w:val="0"/>
        </w:rPr>
      </w:pPr>
    </w:p>
    <w:p w14:paraId="2BFCFA5D" w14:textId="77777777" w:rsidR="006B1984" w:rsidRPr="00C37D2B" w:rsidRDefault="006B1984" w:rsidP="006B1984">
      <w:pPr>
        <w:pStyle w:val="PL"/>
        <w:rPr>
          <w:noProof w:val="0"/>
          <w:snapToGrid w:val="0"/>
        </w:rPr>
      </w:pPr>
      <w:r w:rsidRPr="00C37D2B">
        <w:rPr>
          <w:noProof w:val="0"/>
          <w:snapToGrid w:val="0"/>
        </w:rPr>
        <w:t>MDT-Location-Info ::= BIT STRING (SIZE (8))</w:t>
      </w:r>
    </w:p>
    <w:p w14:paraId="231D7D0E" w14:textId="77777777" w:rsidR="006B1984" w:rsidRPr="00C37D2B" w:rsidRDefault="006B1984" w:rsidP="006B1984">
      <w:pPr>
        <w:pStyle w:val="PL"/>
        <w:rPr>
          <w:noProof w:val="0"/>
          <w:snapToGrid w:val="0"/>
        </w:rPr>
      </w:pPr>
    </w:p>
    <w:p w14:paraId="3D534F90" w14:textId="77777777" w:rsidR="006B1984" w:rsidRPr="00C37D2B" w:rsidRDefault="006B1984" w:rsidP="006B1984">
      <w:pPr>
        <w:pStyle w:val="PL"/>
        <w:rPr>
          <w:snapToGrid w:val="0"/>
        </w:rPr>
      </w:pPr>
      <w:r w:rsidRPr="00C37D2B">
        <w:rPr>
          <w:snapToGrid w:val="0"/>
        </w:rPr>
        <w:t>Measurement-ID</w:t>
      </w:r>
      <w:r w:rsidRPr="00C37D2B">
        <w:rPr>
          <w:snapToGrid w:val="0"/>
        </w:rPr>
        <w:tab/>
        <w:t>::= INTEGER (1..4095, ...)</w:t>
      </w:r>
      <w:r w:rsidRPr="00C37D2B">
        <w:t xml:space="preserve"> </w:t>
      </w:r>
    </w:p>
    <w:p w14:paraId="40201A1C" w14:textId="77777777" w:rsidR="006B1984" w:rsidRDefault="006B1984" w:rsidP="006B1984">
      <w:pPr>
        <w:pStyle w:val="PL"/>
        <w:rPr>
          <w:snapToGrid w:val="0"/>
        </w:rPr>
      </w:pPr>
    </w:p>
    <w:p w14:paraId="2A967300" w14:textId="77777777" w:rsidR="006B1984" w:rsidRPr="00C37D2B" w:rsidRDefault="006B1984" w:rsidP="006B1984">
      <w:pPr>
        <w:pStyle w:val="PL"/>
        <w:rPr>
          <w:snapToGrid w:val="0"/>
          <w:lang w:eastAsia="zh-CN"/>
        </w:rPr>
      </w:pPr>
      <w:r w:rsidRPr="00C37D2B">
        <w:rPr>
          <w:snapToGrid w:val="0"/>
        </w:rPr>
        <w:t>Measurement-ID</w:t>
      </w:r>
      <w:r>
        <w:rPr>
          <w:snapToGrid w:val="0"/>
          <w:lang w:eastAsia="zh-CN"/>
        </w:rPr>
        <w:t>-ENDC</w:t>
      </w:r>
      <w:r w:rsidRPr="00C37D2B">
        <w:rPr>
          <w:snapToGrid w:val="0"/>
        </w:rPr>
        <w:tab/>
        <w:t>::= INTEGER (1..4095, ...)</w:t>
      </w:r>
    </w:p>
    <w:p w14:paraId="68C67DC5" w14:textId="77777777" w:rsidR="006B1984" w:rsidRPr="00C37D2B" w:rsidRDefault="006B1984" w:rsidP="006B1984">
      <w:pPr>
        <w:pStyle w:val="PL"/>
        <w:rPr>
          <w:snapToGrid w:val="0"/>
        </w:rPr>
      </w:pPr>
    </w:p>
    <w:p w14:paraId="21D3E64E" w14:textId="77777777" w:rsidR="006B1984" w:rsidRPr="00C37D2B" w:rsidRDefault="006B1984" w:rsidP="006B1984">
      <w:pPr>
        <w:pStyle w:val="PL"/>
        <w:rPr>
          <w:noProof w:val="0"/>
          <w:snapToGrid w:val="0"/>
        </w:rPr>
      </w:pPr>
    </w:p>
    <w:p w14:paraId="5936FBDA" w14:textId="77777777" w:rsidR="006B1984" w:rsidRPr="00C37D2B" w:rsidRDefault="006B1984" w:rsidP="006B1984">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2D68B8E8" w14:textId="77777777" w:rsidR="006B1984" w:rsidRPr="00C37D2B" w:rsidRDefault="006B1984" w:rsidP="006B1984">
      <w:pPr>
        <w:pStyle w:val="PL"/>
        <w:rPr>
          <w:noProof w:val="0"/>
          <w:snapToGrid w:val="0"/>
        </w:rPr>
      </w:pPr>
    </w:p>
    <w:p w14:paraId="258A668A" w14:textId="77777777" w:rsidR="006B1984" w:rsidRPr="00C37D2B" w:rsidRDefault="006B1984" w:rsidP="006B1984">
      <w:pPr>
        <w:pStyle w:val="PL"/>
        <w:rPr>
          <w:noProof w:val="0"/>
          <w:snapToGrid w:val="0"/>
        </w:rPr>
      </w:pPr>
      <w:r w:rsidRPr="00C37D2B">
        <w:rPr>
          <w:noProof w:val="0"/>
          <w:snapToGrid w:val="0"/>
        </w:rPr>
        <w:t xml:space="preserve">MeasurementThresholdA2 ::= CHOICE { </w:t>
      </w:r>
    </w:p>
    <w:p w14:paraId="498C6FD5" w14:textId="77777777" w:rsidR="006B1984" w:rsidRPr="00C37D2B" w:rsidRDefault="006B1984" w:rsidP="006B1984">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2BAB24F5" w14:textId="77777777" w:rsidR="006B1984" w:rsidRPr="00C37D2B" w:rsidRDefault="006B1984" w:rsidP="006B1984">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5FB59807" w14:textId="77777777" w:rsidR="006B1984" w:rsidRPr="00C37D2B" w:rsidRDefault="006B1984" w:rsidP="006B1984">
      <w:pPr>
        <w:pStyle w:val="PL"/>
        <w:rPr>
          <w:noProof w:val="0"/>
          <w:snapToGrid w:val="0"/>
        </w:rPr>
      </w:pPr>
      <w:r w:rsidRPr="00C37D2B">
        <w:rPr>
          <w:noProof w:val="0"/>
          <w:snapToGrid w:val="0"/>
        </w:rPr>
        <w:tab/>
        <w:t>...</w:t>
      </w:r>
    </w:p>
    <w:p w14:paraId="54963A41" w14:textId="77777777" w:rsidR="006B1984" w:rsidRPr="00C37D2B" w:rsidRDefault="006B1984" w:rsidP="006B1984">
      <w:pPr>
        <w:pStyle w:val="PL"/>
        <w:rPr>
          <w:noProof w:val="0"/>
          <w:snapToGrid w:val="0"/>
        </w:rPr>
      </w:pPr>
      <w:r w:rsidRPr="00C37D2B">
        <w:rPr>
          <w:noProof w:val="0"/>
          <w:snapToGrid w:val="0"/>
        </w:rPr>
        <w:t>}</w:t>
      </w:r>
    </w:p>
    <w:p w14:paraId="2245B72B" w14:textId="77777777" w:rsidR="006B1984" w:rsidRPr="00C37D2B" w:rsidRDefault="006B1984" w:rsidP="006B1984">
      <w:pPr>
        <w:pStyle w:val="PL"/>
        <w:rPr>
          <w:noProof w:val="0"/>
          <w:snapToGrid w:val="0"/>
        </w:rPr>
      </w:pPr>
    </w:p>
    <w:p w14:paraId="6790A125" w14:textId="77777777" w:rsidR="006B1984" w:rsidRPr="00C37D2B" w:rsidRDefault="006B1984" w:rsidP="006B1984">
      <w:pPr>
        <w:pStyle w:val="PL"/>
      </w:pPr>
      <w:r w:rsidRPr="00C37D2B">
        <w:rPr>
          <w:noProof w:val="0"/>
          <w:snapToGrid w:val="0"/>
        </w:rPr>
        <w:t xml:space="preserve">MeNBCoordinationAssistanceInformation </w:t>
      </w:r>
      <w:r w:rsidRPr="00C37D2B">
        <w:t>::= ENUMERATED{</w:t>
      </w:r>
    </w:p>
    <w:p w14:paraId="3282EEF2" w14:textId="77777777" w:rsidR="006B1984" w:rsidRPr="00C37D2B" w:rsidRDefault="006B1984" w:rsidP="006B1984">
      <w:pPr>
        <w:pStyle w:val="PL"/>
      </w:pPr>
      <w:r w:rsidRPr="00C37D2B">
        <w:tab/>
        <w:t>coordination-not-required,</w:t>
      </w:r>
    </w:p>
    <w:p w14:paraId="64157FF8" w14:textId="77777777" w:rsidR="006B1984" w:rsidRPr="00C37D2B" w:rsidRDefault="006B1984" w:rsidP="006B1984">
      <w:pPr>
        <w:pStyle w:val="PL"/>
      </w:pPr>
      <w:r w:rsidRPr="00C37D2B">
        <w:tab/>
        <w:t>...</w:t>
      </w:r>
    </w:p>
    <w:p w14:paraId="27DB46EE" w14:textId="77777777" w:rsidR="006B1984" w:rsidRPr="00C37D2B" w:rsidRDefault="006B1984" w:rsidP="006B1984">
      <w:pPr>
        <w:pStyle w:val="PL"/>
        <w:rPr>
          <w:snapToGrid w:val="0"/>
        </w:rPr>
      </w:pPr>
      <w:r w:rsidRPr="00C37D2B">
        <w:t>}</w:t>
      </w:r>
    </w:p>
    <w:p w14:paraId="223CD947" w14:textId="77777777" w:rsidR="006B1984" w:rsidRPr="00C37D2B" w:rsidRDefault="006B1984" w:rsidP="006B1984">
      <w:pPr>
        <w:pStyle w:val="PL"/>
      </w:pPr>
    </w:p>
    <w:p w14:paraId="136830D8" w14:textId="77777777" w:rsidR="006B1984" w:rsidRPr="00C37D2B" w:rsidRDefault="006B1984" w:rsidP="006B1984">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1F267CDA"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22907B6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1BDA1D5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lang w:eastAsia="zh-CN"/>
        </w:rPr>
        <w:tab/>
      </w:r>
      <w:r w:rsidRPr="00C37D2B">
        <w:rPr>
          <w:rFonts w:eastAsia="DengXian" w:cs="Courier New"/>
          <w:snapToGrid w:val="0"/>
          <w:lang w:eastAsia="zh-CN"/>
        </w:rPr>
        <w:t>OPTIONAL,</w:t>
      </w:r>
    </w:p>
    <w:p w14:paraId="19A3878B"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Me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31938E2D"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w:t>
      </w:r>
    </w:p>
    <w:p w14:paraId="04C23469"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29614E61" w14:textId="77777777" w:rsidR="006B1984" w:rsidRPr="00F844D4" w:rsidRDefault="006B1984" w:rsidP="006B1984">
      <w:pPr>
        <w:pStyle w:val="PL"/>
        <w:rPr>
          <w:rFonts w:eastAsia="DengXian" w:cs="Courier New"/>
          <w:snapToGrid w:val="0"/>
          <w:lang w:val="fr-FR" w:eastAsia="zh-CN"/>
        </w:rPr>
      </w:pPr>
    </w:p>
    <w:p w14:paraId="1508957D" w14:textId="77777777" w:rsidR="006B1984" w:rsidRPr="00F844D4" w:rsidRDefault="006B1984" w:rsidP="006B1984">
      <w:pPr>
        <w:pStyle w:val="PL"/>
        <w:rPr>
          <w:rFonts w:eastAsia="DengXian" w:cs="Courier New"/>
          <w:snapToGrid w:val="0"/>
          <w:lang w:val="fr-FR" w:eastAsia="zh-CN"/>
        </w:rPr>
      </w:pPr>
      <w:r w:rsidRPr="00F844D4">
        <w:rPr>
          <w:rFonts w:eastAsia="DengXian"/>
          <w:lang w:val="fr-FR" w:eastAsia="ja-JP"/>
        </w:rPr>
        <w:t>MeNBResourceCoordinationInformation</w:t>
      </w:r>
      <w:r w:rsidRPr="00F844D4">
        <w:rPr>
          <w:rFonts w:eastAsia="DengXian" w:cs="Courier New"/>
          <w:snapToGrid w:val="0"/>
          <w:lang w:val="fr-FR" w:eastAsia="zh-CN"/>
        </w:rPr>
        <w:t>ExtIEs X2AP-PROTOCOL-EXTENSION ::= {</w:t>
      </w:r>
    </w:p>
    <w:p w14:paraId="055BA35F" w14:textId="77777777" w:rsidR="006B1984" w:rsidRPr="00F844D4" w:rsidRDefault="006B1984" w:rsidP="006B1984">
      <w:pPr>
        <w:pStyle w:val="PL"/>
        <w:rPr>
          <w:noProof w:val="0"/>
          <w:snapToGrid w:val="0"/>
          <w:lang w:val="fr-FR"/>
        </w:rPr>
      </w:pPr>
      <w:r w:rsidRPr="00F844D4">
        <w:rPr>
          <w:noProof w:val="0"/>
          <w:snapToGrid w:val="0"/>
          <w:lang w:val="fr-FR"/>
        </w:rPr>
        <w:tab/>
        <w:t>{ ID id-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RITICALITY ignore</w:t>
      </w:r>
      <w:r w:rsidRPr="00F844D4">
        <w:rPr>
          <w:noProof w:val="0"/>
          <w:snapToGrid w:val="0"/>
          <w:lang w:val="fr-FR"/>
        </w:rPr>
        <w:tab/>
        <w:t>EXTENSION 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ESENCE optional}|</w:t>
      </w:r>
    </w:p>
    <w:p w14:paraId="27972784" w14:textId="77777777" w:rsidR="006B1984" w:rsidRPr="00F844D4" w:rsidRDefault="006B1984" w:rsidP="006B1984">
      <w:pPr>
        <w:pStyle w:val="PL"/>
        <w:rPr>
          <w:rFonts w:eastAsia="DengXian" w:cs="Courier New"/>
          <w:snapToGrid w:val="0"/>
          <w:lang w:val="fr-FR" w:eastAsia="zh-CN"/>
        </w:rPr>
      </w:pPr>
      <w:r w:rsidRPr="00F844D4">
        <w:rPr>
          <w:noProof w:val="0"/>
          <w:snapToGrid w:val="0"/>
          <w:lang w:val="fr-FR"/>
        </w:rPr>
        <w:tab/>
        <w:t>{ ID id-MeNBCoordinationAssistanceInformation</w:t>
      </w:r>
      <w:r w:rsidRPr="00F844D4">
        <w:rPr>
          <w:noProof w:val="0"/>
          <w:snapToGrid w:val="0"/>
          <w:lang w:val="fr-FR"/>
        </w:rPr>
        <w:tab/>
      </w:r>
      <w:r w:rsidRPr="00F844D4">
        <w:rPr>
          <w:noProof w:val="0"/>
          <w:snapToGrid w:val="0"/>
          <w:lang w:val="fr-FR"/>
        </w:rPr>
        <w:tab/>
        <w:t>CRITICALITY reject</w:t>
      </w:r>
      <w:r w:rsidRPr="00F844D4">
        <w:rPr>
          <w:noProof w:val="0"/>
          <w:snapToGrid w:val="0"/>
          <w:lang w:val="fr-FR"/>
        </w:rPr>
        <w:tab/>
        <w:t>EXTENSION MeNBCoordinationAssistanceInformation</w:t>
      </w:r>
      <w:r w:rsidRPr="00F844D4">
        <w:rPr>
          <w:noProof w:val="0"/>
          <w:snapToGrid w:val="0"/>
          <w:lang w:val="fr-FR"/>
        </w:rPr>
        <w:tab/>
        <w:t>PRESENCE optional},</w:t>
      </w:r>
    </w:p>
    <w:p w14:paraId="6CD3A8AD"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0EFAD7C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833D7F6" w14:textId="77777777" w:rsidR="006B1984" w:rsidRPr="00C37D2B" w:rsidRDefault="006B1984" w:rsidP="006B1984">
      <w:pPr>
        <w:pStyle w:val="PL"/>
        <w:rPr>
          <w:noProof w:val="0"/>
          <w:snapToGrid w:val="0"/>
        </w:rPr>
      </w:pPr>
    </w:p>
    <w:p w14:paraId="07F0D1D6" w14:textId="77777777" w:rsidR="006B1984" w:rsidRPr="00C37D2B" w:rsidRDefault="006B1984" w:rsidP="006B1984">
      <w:pPr>
        <w:pStyle w:val="PL"/>
        <w:rPr>
          <w:snapToGrid w:val="0"/>
        </w:rPr>
      </w:pPr>
      <w:r w:rsidRPr="00C37D2B">
        <w:rPr>
          <w:snapToGrid w:val="0"/>
        </w:rPr>
        <w:t>MeNBtoSeNBContainer ::= OCTET STRING</w:t>
      </w:r>
    </w:p>
    <w:p w14:paraId="3CAEAD93" w14:textId="77777777" w:rsidR="006B1984" w:rsidRPr="00C37D2B" w:rsidRDefault="006B1984" w:rsidP="006B1984">
      <w:pPr>
        <w:pStyle w:val="PL"/>
        <w:rPr>
          <w:noProof w:val="0"/>
          <w:snapToGrid w:val="0"/>
        </w:rPr>
      </w:pPr>
    </w:p>
    <w:p w14:paraId="1445A809" w14:textId="77777777" w:rsidR="006B1984" w:rsidRPr="00C37D2B" w:rsidRDefault="006B1984" w:rsidP="006B1984">
      <w:pPr>
        <w:pStyle w:val="PL"/>
        <w:rPr>
          <w:noProof w:val="0"/>
          <w:snapToGrid w:val="0"/>
        </w:rPr>
      </w:pPr>
      <w:r w:rsidRPr="00C37D2B">
        <w:rPr>
          <w:noProof w:val="0"/>
          <w:snapToGrid w:val="0"/>
        </w:rPr>
        <w:t>MME-Group-ID</w:t>
      </w:r>
      <w:r w:rsidRPr="00C37D2B">
        <w:rPr>
          <w:noProof w:val="0"/>
          <w:snapToGrid w:val="0"/>
        </w:rPr>
        <w:tab/>
        <w:t>::= OCTET STRING (SIZE (2))</w:t>
      </w:r>
    </w:p>
    <w:p w14:paraId="4F4C2D9F" w14:textId="77777777" w:rsidR="006B1984" w:rsidRPr="00C37D2B" w:rsidRDefault="006B1984" w:rsidP="006B1984">
      <w:pPr>
        <w:pStyle w:val="PL"/>
        <w:rPr>
          <w:noProof w:val="0"/>
          <w:snapToGrid w:val="0"/>
        </w:rPr>
      </w:pPr>
    </w:p>
    <w:p w14:paraId="387F0A20" w14:textId="77777777" w:rsidR="006B1984" w:rsidRPr="00C37D2B" w:rsidRDefault="006B1984" w:rsidP="006B1984">
      <w:pPr>
        <w:pStyle w:val="PL"/>
        <w:rPr>
          <w:snapToGrid w:val="0"/>
        </w:rPr>
      </w:pPr>
      <w:r w:rsidRPr="00C37D2B">
        <w:rPr>
          <w:snapToGrid w:val="0"/>
        </w:rPr>
        <w:t>MME-Code</w:t>
      </w:r>
      <w:r w:rsidRPr="00C37D2B">
        <w:rPr>
          <w:snapToGrid w:val="0"/>
        </w:rPr>
        <w:tab/>
      </w:r>
      <w:r w:rsidRPr="00C37D2B">
        <w:rPr>
          <w:snapToGrid w:val="0"/>
        </w:rPr>
        <w:tab/>
        <w:t>::= OCTET STRING (SIZE (1))</w:t>
      </w:r>
    </w:p>
    <w:p w14:paraId="7CB42D89" w14:textId="77777777" w:rsidR="006B1984" w:rsidRPr="00C37D2B" w:rsidRDefault="006B1984" w:rsidP="006B1984">
      <w:pPr>
        <w:pStyle w:val="PL"/>
        <w:rPr>
          <w:snapToGrid w:val="0"/>
        </w:rPr>
      </w:pPr>
    </w:p>
    <w:p w14:paraId="2743DEA7" w14:textId="77777777" w:rsidR="006B1984" w:rsidRPr="00C37D2B" w:rsidRDefault="006B1984" w:rsidP="006B1984">
      <w:pPr>
        <w:pStyle w:val="PL"/>
        <w:rPr>
          <w:snapToGrid w:val="0"/>
        </w:rPr>
      </w:pPr>
      <w:r w:rsidRPr="00C37D2B">
        <w:rPr>
          <w:snapToGrid w:val="0"/>
        </w:rPr>
        <w:t>MBMS-Service-Area-Identity-List ::= SEQUENCE (SIZE(1.. maxnoofMBMSServiceAreaIdentities)) OF MBMS-Service-Area-Identity</w:t>
      </w:r>
    </w:p>
    <w:p w14:paraId="71C16623" w14:textId="77777777" w:rsidR="006B1984" w:rsidRPr="00C37D2B" w:rsidRDefault="006B1984" w:rsidP="006B1984">
      <w:pPr>
        <w:pStyle w:val="PL"/>
        <w:rPr>
          <w:snapToGrid w:val="0"/>
        </w:rPr>
      </w:pPr>
    </w:p>
    <w:p w14:paraId="237832C5" w14:textId="77777777" w:rsidR="006B1984" w:rsidRPr="00C37D2B" w:rsidRDefault="006B1984" w:rsidP="006B1984">
      <w:pPr>
        <w:pStyle w:val="PL"/>
        <w:rPr>
          <w:snapToGrid w:val="0"/>
        </w:rPr>
      </w:pPr>
      <w:r w:rsidRPr="00C37D2B">
        <w:rPr>
          <w:snapToGrid w:val="0"/>
        </w:rPr>
        <w:t>MBMS-Service-Area-Identity ::= OCTET STRING (SIZE (2))</w:t>
      </w:r>
    </w:p>
    <w:p w14:paraId="55407254" w14:textId="77777777" w:rsidR="006B1984" w:rsidRPr="00C37D2B" w:rsidRDefault="006B1984" w:rsidP="006B1984">
      <w:pPr>
        <w:pStyle w:val="PL"/>
        <w:rPr>
          <w:snapToGrid w:val="0"/>
        </w:rPr>
      </w:pPr>
    </w:p>
    <w:p w14:paraId="246ED44A" w14:textId="77777777" w:rsidR="006B1984" w:rsidRPr="00C37D2B" w:rsidRDefault="006B1984" w:rsidP="006B1984">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4AD2D135" w14:textId="77777777" w:rsidR="006B1984" w:rsidRPr="00C37D2B" w:rsidRDefault="006B1984" w:rsidP="006B1984">
      <w:pPr>
        <w:pStyle w:val="PL"/>
        <w:rPr>
          <w:snapToGrid w:val="0"/>
          <w:lang w:eastAsia="zh-CN"/>
        </w:rPr>
      </w:pPr>
    </w:p>
    <w:p w14:paraId="14B0AC2F" w14:textId="77777777" w:rsidR="006B1984" w:rsidRPr="00C37D2B" w:rsidRDefault="006B1984" w:rsidP="006B1984">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58CA36F4" w14:textId="77777777" w:rsidR="006B1984" w:rsidRPr="00C37D2B" w:rsidRDefault="006B1984" w:rsidP="006B1984">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60AB0B1A" w14:textId="77777777" w:rsidR="006B1984" w:rsidRPr="00C37D2B" w:rsidRDefault="006B1984" w:rsidP="006B1984">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1CD5C3D5" w14:textId="77777777" w:rsidR="006B1984" w:rsidRPr="00C37D2B" w:rsidRDefault="006B1984" w:rsidP="006B1984">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4FC67E9F"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eastAsia="zh-CN"/>
        </w:rPr>
        <w:t>MBSFN-Subframe-Info</w:t>
      </w:r>
      <w:r w:rsidRPr="00F844D4">
        <w:rPr>
          <w:noProof w:val="0"/>
          <w:snapToGrid w:val="0"/>
          <w:lang w:val="fr-FR"/>
        </w:rPr>
        <w:t xml:space="preserve">-ExtIEs} } </w:t>
      </w:r>
      <w:r w:rsidRPr="00F844D4">
        <w:rPr>
          <w:noProof w:val="0"/>
          <w:snapToGrid w:val="0"/>
          <w:lang w:val="fr-FR"/>
        </w:rPr>
        <w:tab/>
      </w:r>
      <w:r w:rsidRPr="00F844D4">
        <w:rPr>
          <w:noProof w:val="0"/>
          <w:snapToGrid w:val="0"/>
          <w:lang w:val="fr-FR" w:eastAsia="zh-CN"/>
        </w:rPr>
        <w:t>OPTIONAL</w:t>
      </w:r>
      <w:r w:rsidRPr="00F844D4">
        <w:rPr>
          <w:noProof w:val="0"/>
          <w:snapToGrid w:val="0"/>
          <w:lang w:val="fr-FR"/>
        </w:rPr>
        <w:t>,</w:t>
      </w:r>
    </w:p>
    <w:p w14:paraId="0CF4751A"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193D2A09" w14:textId="77777777" w:rsidR="006B1984" w:rsidRPr="00C37D2B" w:rsidRDefault="006B1984" w:rsidP="006B1984">
      <w:pPr>
        <w:pStyle w:val="PL"/>
        <w:rPr>
          <w:noProof w:val="0"/>
          <w:snapToGrid w:val="0"/>
        </w:rPr>
      </w:pPr>
      <w:r w:rsidRPr="00C37D2B">
        <w:rPr>
          <w:noProof w:val="0"/>
          <w:snapToGrid w:val="0"/>
        </w:rPr>
        <w:t>}</w:t>
      </w:r>
    </w:p>
    <w:p w14:paraId="5A82489A" w14:textId="77777777" w:rsidR="006B1984" w:rsidRPr="00C37D2B" w:rsidRDefault="006B1984" w:rsidP="006B1984">
      <w:pPr>
        <w:pStyle w:val="PL"/>
        <w:rPr>
          <w:noProof w:val="0"/>
          <w:snapToGrid w:val="0"/>
        </w:rPr>
      </w:pPr>
    </w:p>
    <w:p w14:paraId="532811AA" w14:textId="77777777" w:rsidR="006B1984" w:rsidRPr="00C37D2B" w:rsidRDefault="006B1984" w:rsidP="006B1984">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433A78CE" w14:textId="77777777" w:rsidR="006B1984" w:rsidRPr="00C37D2B" w:rsidRDefault="006B1984" w:rsidP="006B1984">
      <w:pPr>
        <w:pStyle w:val="PL"/>
        <w:rPr>
          <w:snapToGrid w:val="0"/>
        </w:rPr>
      </w:pPr>
      <w:r w:rsidRPr="00C37D2B">
        <w:rPr>
          <w:snapToGrid w:val="0"/>
        </w:rPr>
        <w:tab/>
        <w:t>...</w:t>
      </w:r>
    </w:p>
    <w:p w14:paraId="35394CB4" w14:textId="77777777" w:rsidR="006B1984" w:rsidRPr="00C37D2B" w:rsidRDefault="006B1984" w:rsidP="006B1984">
      <w:pPr>
        <w:pStyle w:val="PL"/>
        <w:rPr>
          <w:snapToGrid w:val="0"/>
        </w:rPr>
      </w:pPr>
      <w:r w:rsidRPr="00C37D2B">
        <w:rPr>
          <w:snapToGrid w:val="0"/>
        </w:rPr>
        <w:t>}</w:t>
      </w:r>
    </w:p>
    <w:p w14:paraId="7240755F" w14:textId="77777777" w:rsidR="006B1984" w:rsidRDefault="006B1984" w:rsidP="006B1984">
      <w:pPr>
        <w:pStyle w:val="PL"/>
        <w:rPr>
          <w:rFonts w:eastAsia="DengXian"/>
          <w:snapToGrid w:val="0"/>
          <w:lang w:eastAsia="zh-CN"/>
        </w:rPr>
      </w:pPr>
    </w:p>
    <w:p w14:paraId="2DE3B181" w14:textId="77777777" w:rsidR="006B1984" w:rsidRPr="00955374" w:rsidRDefault="006B1984" w:rsidP="006B1984">
      <w:pPr>
        <w:pStyle w:val="PL"/>
        <w:rPr>
          <w:snapToGrid w:val="0"/>
        </w:rPr>
      </w:pPr>
      <w:r w:rsidRPr="00955374">
        <w:rPr>
          <w:snapToGrid w:val="0"/>
        </w:rPr>
        <w:t>MDT-ConfigurationNR ::= OCTET STRING</w:t>
      </w:r>
    </w:p>
    <w:p w14:paraId="131D5C3C" w14:textId="77777777" w:rsidR="006B1984" w:rsidRPr="00C37D2B" w:rsidRDefault="006B1984" w:rsidP="006B1984">
      <w:pPr>
        <w:pStyle w:val="PL"/>
        <w:rPr>
          <w:snapToGrid w:val="0"/>
        </w:rPr>
      </w:pPr>
    </w:p>
    <w:p w14:paraId="68683061" w14:textId="77777777" w:rsidR="006B1984" w:rsidRPr="00C37D2B" w:rsidRDefault="006B1984" w:rsidP="006B1984">
      <w:pPr>
        <w:pStyle w:val="PL"/>
        <w:rPr>
          <w:snapToGrid w:val="0"/>
        </w:rPr>
      </w:pPr>
      <w:r w:rsidRPr="00C37D2B">
        <w:rPr>
          <w:snapToGrid w:val="0"/>
        </w:rPr>
        <w:t>MobilityParametersModificationRange ::= SEQUENCE {</w:t>
      </w:r>
    </w:p>
    <w:p w14:paraId="0014D721" w14:textId="77777777" w:rsidR="006B1984" w:rsidRPr="00C37D2B" w:rsidRDefault="006B1984" w:rsidP="006B1984">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3A8DB0F4" w14:textId="77777777" w:rsidR="006B1984" w:rsidRPr="00C37D2B" w:rsidRDefault="006B1984" w:rsidP="006B1984">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68CA61AC" w14:textId="77777777" w:rsidR="006B1984" w:rsidRPr="00C37D2B" w:rsidRDefault="006B1984" w:rsidP="006B1984">
      <w:pPr>
        <w:pStyle w:val="PL"/>
        <w:rPr>
          <w:snapToGrid w:val="0"/>
        </w:rPr>
      </w:pPr>
      <w:r w:rsidRPr="00C37D2B">
        <w:rPr>
          <w:snapToGrid w:val="0"/>
        </w:rPr>
        <w:tab/>
        <w:t>...</w:t>
      </w:r>
    </w:p>
    <w:p w14:paraId="3711F394" w14:textId="77777777" w:rsidR="006B1984" w:rsidRPr="00C37D2B" w:rsidRDefault="006B1984" w:rsidP="006B1984">
      <w:pPr>
        <w:pStyle w:val="PL"/>
        <w:rPr>
          <w:snapToGrid w:val="0"/>
        </w:rPr>
      </w:pPr>
      <w:r w:rsidRPr="00C37D2B">
        <w:rPr>
          <w:snapToGrid w:val="0"/>
        </w:rPr>
        <w:t>}</w:t>
      </w:r>
    </w:p>
    <w:p w14:paraId="46BA446A" w14:textId="77777777" w:rsidR="006B1984" w:rsidRPr="00C37D2B" w:rsidRDefault="006B1984" w:rsidP="006B1984">
      <w:pPr>
        <w:pStyle w:val="PL"/>
        <w:rPr>
          <w:snapToGrid w:val="0"/>
        </w:rPr>
      </w:pPr>
    </w:p>
    <w:p w14:paraId="72DF7391" w14:textId="77777777" w:rsidR="006B1984" w:rsidRPr="00C37D2B" w:rsidRDefault="006B1984" w:rsidP="006B1984">
      <w:pPr>
        <w:pStyle w:val="PL"/>
        <w:rPr>
          <w:snapToGrid w:val="0"/>
        </w:rPr>
      </w:pPr>
      <w:r w:rsidRPr="00C37D2B">
        <w:rPr>
          <w:snapToGrid w:val="0"/>
        </w:rPr>
        <w:t>MobilityParametersInformation ::= SEQUENCE {</w:t>
      </w:r>
    </w:p>
    <w:p w14:paraId="01617272" w14:textId="77777777" w:rsidR="006B1984" w:rsidRPr="00C37D2B" w:rsidRDefault="006B1984" w:rsidP="006B1984">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12704121" w14:textId="77777777" w:rsidR="006B1984" w:rsidRPr="00C37D2B" w:rsidRDefault="006B1984" w:rsidP="006B1984">
      <w:pPr>
        <w:pStyle w:val="PL"/>
        <w:rPr>
          <w:snapToGrid w:val="0"/>
        </w:rPr>
      </w:pPr>
      <w:r w:rsidRPr="00C37D2B">
        <w:rPr>
          <w:snapToGrid w:val="0"/>
        </w:rPr>
        <w:tab/>
        <w:t>...</w:t>
      </w:r>
    </w:p>
    <w:p w14:paraId="777F4DED" w14:textId="77777777" w:rsidR="006B1984" w:rsidRPr="00C37D2B" w:rsidRDefault="006B1984" w:rsidP="006B1984">
      <w:pPr>
        <w:pStyle w:val="PL"/>
        <w:rPr>
          <w:snapToGrid w:val="0"/>
        </w:rPr>
      </w:pPr>
      <w:r w:rsidRPr="00C37D2B">
        <w:rPr>
          <w:snapToGrid w:val="0"/>
        </w:rPr>
        <w:t>}</w:t>
      </w:r>
    </w:p>
    <w:p w14:paraId="69DD789D" w14:textId="77777777" w:rsidR="006B1984" w:rsidRPr="00C37D2B" w:rsidRDefault="006B1984" w:rsidP="006B1984">
      <w:pPr>
        <w:pStyle w:val="PL"/>
        <w:rPr>
          <w:noProof w:val="0"/>
          <w:snapToGrid w:val="0"/>
        </w:rPr>
      </w:pPr>
    </w:p>
    <w:p w14:paraId="70691CD6" w14:textId="77777777" w:rsidR="006B1984" w:rsidRPr="00C37D2B" w:rsidRDefault="006B1984" w:rsidP="006B1984">
      <w:pPr>
        <w:pStyle w:val="PL"/>
        <w:rPr>
          <w:noProof w:val="0"/>
          <w:snapToGrid w:val="0"/>
        </w:rPr>
      </w:pPr>
      <w:r w:rsidRPr="00C37D2B">
        <w:rPr>
          <w:noProof w:val="0"/>
          <w:snapToGrid w:val="0"/>
        </w:rPr>
        <w:t xml:space="preserve">MultibandInfoList ::= SEQUENCE (SIZE(1..maxnoofBands)) OF BandInfo </w:t>
      </w:r>
    </w:p>
    <w:p w14:paraId="0B843CF9" w14:textId="77777777" w:rsidR="006B1984" w:rsidRPr="00C37D2B" w:rsidRDefault="006B1984" w:rsidP="006B1984">
      <w:pPr>
        <w:pStyle w:val="PL"/>
        <w:rPr>
          <w:noProof w:val="0"/>
          <w:snapToGrid w:val="0"/>
        </w:rPr>
      </w:pPr>
    </w:p>
    <w:p w14:paraId="6B23E06A" w14:textId="77777777" w:rsidR="006B1984" w:rsidRPr="00C37D2B" w:rsidRDefault="006B1984" w:rsidP="006B1984">
      <w:pPr>
        <w:pStyle w:val="PL"/>
        <w:rPr>
          <w:snapToGrid w:val="0"/>
        </w:rPr>
      </w:pPr>
      <w:r w:rsidRPr="00C37D2B">
        <w:rPr>
          <w:rFonts w:cs="Courier New"/>
        </w:rPr>
        <w:t>MessageOversizeNotification</w:t>
      </w:r>
      <w:r w:rsidRPr="00C37D2B">
        <w:rPr>
          <w:snapToGrid w:val="0"/>
        </w:rPr>
        <w:t xml:space="preserve"> ::= SEQUENCE {</w:t>
      </w:r>
    </w:p>
    <w:p w14:paraId="5A65390B" w14:textId="77777777" w:rsidR="006B1984" w:rsidRPr="00C37D2B" w:rsidRDefault="006B1984" w:rsidP="006B1984">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784A429E" w14:textId="77777777" w:rsidR="006B1984" w:rsidRDefault="006B1984" w:rsidP="006B1984">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53EAAF9E" w14:textId="77777777" w:rsidR="006B1984" w:rsidRPr="00C37D2B" w:rsidRDefault="006B1984" w:rsidP="006B1984">
      <w:pPr>
        <w:pStyle w:val="PL"/>
        <w:rPr>
          <w:rFonts w:cs="Courier New"/>
        </w:rPr>
      </w:pPr>
      <w:r w:rsidRPr="00C37D2B">
        <w:rPr>
          <w:rFonts w:cs="Courier New"/>
        </w:rPr>
        <w:tab/>
        <w:t>...</w:t>
      </w:r>
    </w:p>
    <w:p w14:paraId="6D6022ED" w14:textId="77777777" w:rsidR="006B1984" w:rsidRPr="00C37D2B" w:rsidRDefault="006B1984" w:rsidP="006B1984">
      <w:pPr>
        <w:pStyle w:val="PL"/>
        <w:rPr>
          <w:noProof w:val="0"/>
          <w:snapToGrid w:val="0"/>
          <w:lang w:eastAsia="zh-CN"/>
        </w:rPr>
      </w:pPr>
      <w:r w:rsidRPr="00C37D2B">
        <w:rPr>
          <w:rFonts w:cs="Courier New"/>
        </w:rPr>
        <w:t>}</w:t>
      </w:r>
    </w:p>
    <w:p w14:paraId="1C28D8D5" w14:textId="77777777" w:rsidR="006B1984" w:rsidRDefault="006B1984" w:rsidP="006B1984">
      <w:pPr>
        <w:pStyle w:val="PL"/>
        <w:rPr>
          <w:rFonts w:eastAsia="DengXian"/>
          <w:snapToGrid w:val="0"/>
          <w:lang w:eastAsia="zh-CN"/>
        </w:rPr>
      </w:pPr>
    </w:p>
    <w:p w14:paraId="66132B3C" w14:textId="77777777" w:rsidR="006B1984" w:rsidRPr="0091211B" w:rsidRDefault="006B1984" w:rsidP="006B1984">
      <w:pPr>
        <w:pStyle w:val="PL"/>
        <w:rPr>
          <w:rFonts w:eastAsia="DengXian"/>
          <w:snapToGrid w:val="0"/>
          <w:lang w:eastAsia="zh-CN"/>
        </w:rPr>
      </w:pPr>
      <w:r w:rsidRPr="0091211B">
        <w:rPr>
          <w:rFonts w:eastAsia="DengXian"/>
          <w:snapToGrid w:val="0"/>
          <w:lang w:eastAsia="zh-CN"/>
        </w:rPr>
        <w:t>MessageOversizeNotification-ExtIEs X2AP-PROTOCOL-EXTENSION ::= {</w:t>
      </w:r>
    </w:p>
    <w:p w14:paraId="086E7E0F" w14:textId="77777777" w:rsidR="006B1984" w:rsidRPr="0091211B" w:rsidRDefault="006B1984" w:rsidP="006B1984">
      <w:pPr>
        <w:pStyle w:val="PL"/>
        <w:rPr>
          <w:rFonts w:eastAsia="DengXian"/>
          <w:snapToGrid w:val="0"/>
          <w:lang w:eastAsia="zh-CN"/>
        </w:rPr>
      </w:pPr>
      <w:r w:rsidRPr="0091211B">
        <w:rPr>
          <w:rFonts w:eastAsia="DengXian"/>
          <w:snapToGrid w:val="0"/>
          <w:lang w:eastAsia="zh-CN"/>
        </w:rPr>
        <w:tab/>
        <w:t>...</w:t>
      </w:r>
    </w:p>
    <w:p w14:paraId="11E6B016" w14:textId="77777777" w:rsidR="006B1984" w:rsidRDefault="006B1984" w:rsidP="006B1984">
      <w:pPr>
        <w:pStyle w:val="PL"/>
        <w:rPr>
          <w:rFonts w:eastAsia="DengXian"/>
          <w:snapToGrid w:val="0"/>
          <w:lang w:eastAsia="zh-CN"/>
        </w:rPr>
      </w:pPr>
      <w:r w:rsidRPr="0091211B">
        <w:rPr>
          <w:rFonts w:eastAsia="DengXian"/>
          <w:snapToGrid w:val="0"/>
          <w:lang w:eastAsia="zh-CN"/>
        </w:rPr>
        <w:t>}</w:t>
      </w:r>
    </w:p>
    <w:p w14:paraId="59FDFD07" w14:textId="77777777" w:rsidR="006B1984" w:rsidRPr="00C37D2B" w:rsidRDefault="006B1984" w:rsidP="006B1984">
      <w:pPr>
        <w:pStyle w:val="PL"/>
        <w:rPr>
          <w:rFonts w:eastAsia="DengXian"/>
          <w:snapToGrid w:val="0"/>
          <w:lang w:eastAsia="zh-CN"/>
        </w:rPr>
      </w:pPr>
    </w:p>
    <w:p w14:paraId="7FE0E8DB" w14:textId="77777777" w:rsidR="006B1984" w:rsidRPr="00C37D2B" w:rsidRDefault="006B1984" w:rsidP="006B1984">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7252084D" w14:textId="77777777" w:rsidR="006B1984" w:rsidRPr="00C37D2B" w:rsidRDefault="006B1984" w:rsidP="006B1984">
      <w:pPr>
        <w:pStyle w:val="PL"/>
        <w:rPr>
          <w:noProof w:val="0"/>
          <w:snapToGrid w:val="0"/>
        </w:rPr>
      </w:pPr>
    </w:p>
    <w:p w14:paraId="50155DCB" w14:textId="77777777" w:rsidR="006B1984" w:rsidRPr="00C37D2B" w:rsidRDefault="006B1984" w:rsidP="006B1984">
      <w:pPr>
        <w:pStyle w:val="PL"/>
        <w:rPr>
          <w:noProof w:val="0"/>
          <w:snapToGrid w:val="0"/>
        </w:rPr>
      </w:pPr>
      <w:r w:rsidRPr="00C37D2B">
        <w:rPr>
          <w:noProof w:val="0"/>
          <w:snapToGrid w:val="0"/>
        </w:rPr>
        <w:t>BandInfo</w:t>
      </w:r>
      <w:r w:rsidRPr="00C37D2B">
        <w:rPr>
          <w:noProof w:val="0"/>
          <w:snapToGrid w:val="0"/>
        </w:rPr>
        <w:tab/>
        <w:t>::= SEQUENCE {</w:t>
      </w:r>
    </w:p>
    <w:p w14:paraId="5EBC1D45" w14:textId="77777777" w:rsidR="006B1984" w:rsidRPr="00C37D2B" w:rsidRDefault="006B1984" w:rsidP="006B1984">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71BBC8D0"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 xml:space="preserve">ProtocolExtensionContainer { {BandInfo-ExtIEs} } </w:t>
      </w:r>
      <w:r w:rsidRPr="00F844D4">
        <w:rPr>
          <w:noProof w:val="0"/>
          <w:snapToGrid w:val="0"/>
          <w:lang w:val="fr-FR"/>
        </w:rPr>
        <w:tab/>
        <w:t>OPTIONAL,</w:t>
      </w:r>
    </w:p>
    <w:p w14:paraId="4C13D138"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2F4E1C59" w14:textId="77777777" w:rsidR="006B1984" w:rsidRPr="00C37D2B" w:rsidRDefault="006B1984" w:rsidP="006B1984">
      <w:pPr>
        <w:pStyle w:val="PL"/>
        <w:rPr>
          <w:noProof w:val="0"/>
          <w:snapToGrid w:val="0"/>
        </w:rPr>
      </w:pPr>
      <w:r w:rsidRPr="00C37D2B">
        <w:rPr>
          <w:noProof w:val="0"/>
          <w:snapToGrid w:val="0"/>
        </w:rPr>
        <w:t>}</w:t>
      </w:r>
    </w:p>
    <w:p w14:paraId="62A2555A" w14:textId="77777777" w:rsidR="006B1984" w:rsidRPr="00C37D2B" w:rsidRDefault="006B1984" w:rsidP="006B1984">
      <w:pPr>
        <w:pStyle w:val="PL"/>
        <w:rPr>
          <w:noProof w:val="0"/>
          <w:snapToGrid w:val="0"/>
        </w:rPr>
      </w:pPr>
    </w:p>
    <w:p w14:paraId="08B1416E" w14:textId="77777777" w:rsidR="006B1984" w:rsidRPr="00C37D2B" w:rsidRDefault="006B1984" w:rsidP="006B1984">
      <w:pPr>
        <w:pStyle w:val="PL"/>
        <w:rPr>
          <w:noProof w:val="0"/>
          <w:snapToGrid w:val="0"/>
        </w:rPr>
      </w:pPr>
      <w:r w:rsidRPr="00C37D2B">
        <w:rPr>
          <w:noProof w:val="0"/>
          <w:snapToGrid w:val="0"/>
        </w:rPr>
        <w:t>BandInfo-ExtIEs X2AP-PROTOCOL-EXTENSION ::= {</w:t>
      </w:r>
    </w:p>
    <w:p w14:paraId="1327C360" w14:textId="77777777" w:rsidR="006B1984" w:rsidRPr="00C37D2B" w:rsidRDefault="006B1984" w:rsidP="006B1984">
      <w:pPr>
        <w:pStyle w:val="PL"/>
        <w:rPr>
          <w:noProof w:val="0"/>
          <w:snapToGrid w:val="0"/>
        </w:rPr>
      </w:pPr>
      <w:r w:rsidRPr="00C37D2B">
        <w:rPr>
          <w:noProof w:val="0"/>
          <w:snapToGrid w:val="0"/>
        </w:rPr>
        <w:tab/>
        <w:t>...</w:t>
      </w:r>
    </w:p>
    <w:p w14:paraId="777EE601" w14:textId="77777777" w:rsidR="006B1984" w:rsidRPr="00C37D2B" w:rsidRDefault="006B1984" w:rsidP="006B1984">
      <w:pPr>
        <w:pStyle w:val="PL"/>
        <w:rPr>
          <w:noProof w:val="0"/>
          <w:snapToGrid w:val="0"/>
        </w:rPr>
      </w:pPr>
      <w:r w:rsidRPr="00C37D2B">
        <w:rPr>
          <w:noProof w:val="0"/>
          <w:snapToGrid w:val="0"/>
        </w:rPr>
        <w:t>}</w:t>
      </w:r>
    </w:p>
    <w:p w14:paraId="5A4AB40A" w14:textId="77777777" w:rsidR="006B1984" w:rsidRPr="00C37D2B" w:rsidRDefault="006B1984" w:rsidP="006B1984">
      <w:pPr>
        <w:pStyle w:val="PL"/>
        <w:rPr>
          <w:noProof w:val="0"/>
          <w:snapToGrid w:val="0"/>
        </w:rPr>
      </w:pPr>
    </w:p>
    <w:p w14:paraId="7EE9D14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eNBtoSgNBContainer ::= OCTET STRING</w:t>
      </w:r>
    </w:p>
    <w:p w14:paraId="6B0D7A7C" w14:textId="77777777" w:rsidR="006B1984" w:rsidRPr="00C37D2B" w:rsidRDefault="006B1984" w:rsidP="006B1984">
      <w:pPr>
        <w:pStyle w:val="PL"/>
        <w:rPr>
          <w:rFonts w:eastAsia="DengXian"/>
          <w:snapToGrid w:val="0"/>
          <w:lang w:eastAsia="zh-CN"/>
        </w:rPr>
      </w:pPr>
    </w:p>
    <w:p w14:paraId="7F20D92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plitSRBs ::= ENUMERATED {srb1, srb2, srb1and2, ...}</w:t>
      </w:r>
    </w:p>
    <w:p w14:paraId="2A37EC50" w14:textId="77777777" w:rsidR="006B1984" w:rsidRPr="00C37D2B" w:rsidRDefault="006B1984" w:rsidP="006B1984">
      <w:pPr>
        <w:pStyle w:val="PL"/>
        <w:rPr>
          <w:rFonts w:eastAsia="DengXian"/>
          <w:snapToGrid w:val="0"/>
          <w:lang w:eastAsia="zh-CN"/>
        </w:rPr>
      </w:pPr>
    </w:p>
    <w:p w14:paraId="3E717AA0"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SplitSRB ::= SEQUENCE {</w:t>
      </w:r>
    </w:p>
    <w:p w14:paraId="227A237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2B06AA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04F9106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1F79ABB"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SplitSRB-ExtIEs} } OPTIONAL,</w:t>
      </w:r>
    </w:p>
    <w:p w14:paraId="72F7EB2C"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w:t>
      </w:r>
    </w:p>
    <w:p w14:paraId="2C05DEC3"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w:t>
      </w:r>
    </w:p>
    <w:p w14:paraId="783FA857" w14:textId="77777777" w:rsidR="006B1984" w:rsidRPr="00F844D4" w:rsidRDefault="006B1984" w:rsidP="006B1984">
      <w:pPr>
        <w:pStyle w:val="PL"/>
        <w:rPr>
          <w:rFonts w:eastAsia="DengXian" w:cs="Courier New"/>
          <w:snapToGrid w:val="0"/>
          <w:lang w:val="fr-FR" w:eastAsia="zh-CN"/>
        </w:rPr>
      </w:pPr>
    </w:p>
    <w:p w14:paraId="3D2A191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SplitSRB-ExtIEs X2AP-PROTOCOL-EXTENSION ::= {</w:t>
      </w:r>
    </w:p>
    <w:p w14:paraId="1310D75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08217ACD"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0770B051" w14:textId="77777777" w:rsidR="006B1984" w:rsidRPr="00F844D4" w:rsidRDefault="006B1984" w:rsidP="006B1984">
      <w:pPr>
        <w:pStyle w:val="PL"/>
        <w:rPr>
          <w:rFonts w:eastAsia="DengXian" w:cs="Courier New"/>
          <w:snapToGrid w:val="0"/>
          <w:lang w:val="fr-FR" w:eastAsia="zh-CN"/>
        </w:rPr>
      </w:pPr>
    </w:p>
    <w:p w14:paraId="0928BC7D" w14:textId="77777777" w:rsidR="006B1984" w:rsidRPr="001664D6" w:rsidRDefault="006B1984" w:rsidP="006B1984">
      <w:pPr>
        <w:pStyle w:val="PL"/>
        <w:outlineLvl w:val="3"/>
        <w:rPr>
          <w:lang w:val="fr-FR"/>
        </w:rPr>
      </w:pPr>
      <w:r w:rsidRPr="001664D6">
        <w:rPr>
          <w:lang w:val="fr-FR"/>
        </w:rPr>
        <w:t>-- N</w:t>
      </w:r>
    </w:p>
    <w:p w14:paraId="7AD3CF90" w14:textId="77777777" w:rsidR="006B1984" w:rsidRPr="00F844D4" w:rsidRDefault="006B1984" w:rsidP="006B1984">
      <w:pPr>
        <w:pStyle w:val="PL"/>
        <w:rPr>
          <w:noProof w:val="0"/>
          <w:snapToGrid w:val="0"/>
          <w:lang w:val="fr-FR"/>
        </w:rPr>
      </w:pPr>
    </w:p>
    <w:p w14:paraId="2ACEC472" w14:textId="77777777" w:rsidR="006B1984" w:rsidRPr="00F844D4" w:rsidRDefault="006B1984" w:rsidP="006B1984">
      <w:pPr>
        <w:pStyle w:val="PL"/>
        <w:rPr>
          <w:noProof w:val="0"/>
          <w:snapToGrid w:val="0"/>
          <w:lang w:val="fr-FR"/>
        </w:rPr>
      </w:pPr>
      <w:r w:rsidRPr="00F844D4">
        <w:rPr>
          <w:noProof w:val="0"/>
          <w:snapToGrid w:val="0"/>
          <w:lang w:val="fr-FR"/>
        </w:rPr>
        <w:t>NBIoT-UL-DL-AlignmentOffset ::= ENUMERATED {</w:t>
      </w:r>
    </w:p>
    <w:p w14:paraId="59530A13" w14:textId="77777777" w:rsidR="006B1984" w:rsidRPr="00F844D4" w:rsidRDefault="006B1984" w:rsidP="006B1984">
      <w:pPr>
        <w:pStyle w:val="PL"/>
        <w:rPr>
          <w:noProof w:val="0"/>
          <w:snapToGrid w:val="0"/>
          <w:lang w:val="fr-FR"/>
        </w:rPr>
      </w:pPr>
      <w:r w:rsidRPr="00F844D4">
        <w:rPr>
          <w:noProof w:val="0"/>
          <w:snapToGrid w:val="0"/>
          <w:lang w:val="fr-FR"/>
        </w:rPr>
        <w:tab/>
        <w:t>khz-7dot5,</w:t>
      </w:r>
    </w:p>
    <w:p w14:paraId="61B671BD"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khz0,</w:t>
      </w:r>
    </w:p>
    <w:p w14:paraId="2F363CA6" w14:textId="77777777" w:rsidR="006B1984" w:rsidRPr="00C37D2B" w:rsidRDefault="006B1984" w:rsidP="006B1984">
      <w:pPr>
        <w:pStyle w:val="PL"/>
        <w:rPr>
          <w:noProof w:val="0"/>
          <w:snapToGrid w:val="0"/>
        </w:rPr>
      </w:pPr>
      <w:r w:rsidRPr="00C37D2B">
        <w:rPr>
          <w:noProof w:val="0"/>
          <w:snapToGrid w:val="0"/>
        </w:rPr>
        <w:tab/>
        <w:t>khz7dot5,</w:t>
      </w:r>
    </w:p>
    <w:p w14:paraId="4EC16FBD" w14:textId="77777777" w:rsidR="006B1984" w:rsidRPr="00C37D2B" w:rsidRDefault="006B1984" w:rsidP="006B1984">
      <w:pPr>
        <w:pStyle w:val="PL"/>
        <w:rPr>
          <w:noProof w:val="0"/>
          <w:snapToGrid w:val="0"/>
        </w:rPr>
      </w:pPr>
      <w:r w:rsidRPr="00C37D2B">
        <w:rPr>
          <w:noProof w:val="0"/>
          <w:snapToGrid w:val="0"/>
        </w:rPr>
        <w:tab/>
        <w:t>...</w:t>
      </w:r>
    </w:p>
    <w:p w14:paraId="6DE891C7" w14:textId="77777777" w:rsidR="006B1984" w:rsidRPr="00C37D2B" w:rsidRDefault="006B1984" w:rsidP="006B1984">
      <w:pPr>
        <w:pStyle w:val="PL"/>
        <w:rPr>
          <w:noProof w:val="0"/>
          <w:snapToGrid w:val="0"/>
        </w:rPr>
      </w:pPr>
      <w:r w:rsidRPr="00C37D2B">
        <w:rPr>
          <w:noProof w:val="0"/>
          <w:snapToGrid w:val="0"/>
        </w:rPr>
        <w:t>}</w:t>
      </w:r>
    </w:p>
    <w:p w14:paraId="0E2D839F" w14:textId="77777777" w:rsidR="006B1984" w:rsidRPr="00C37D2B" w:rsidRDefault="006B1984" w:rsidP="006B1984">
      <w:pPr>
        <w:pStyle w:val="PL"/>
        <w:rPr>
          <w:noProof w:val="0"/>
          <w:snapToGrid w:val="0"/>
        </w:rPr>
      </w:pPr>
    </w:p>
    <w:p w14:paraId="031F15D9" w14:textId="77777777" w:rsidR="006B1984" w:rsidRPr="000F6224" w:rsidRDefault="006B1984" w:rsidP="006B1984">
      <w:pPr>
        <w:pStyle w:val="PL"/>
      </w:pPr>
      <w:r w:rsidRPr="000F6224">
        <w:t>NBIoT-RLF-Report-Container ::= OCTET STRING</w:t>
      </w:r>
    </w:p>
    <w:p w14:paraId="5A95EA51" w14:textId="77777777" w:rsidR="006B1984" w:rsidRPr="000F6224" w:rsidRDefault="006B1984" w:rsidP="006B1984">
      <w:pPr>
        <w:pStyle w:val="PL"/>
      </w:pPr>
    </w:p>
    <w:p w14:paraId="444B0004" w14:textId="77777777" w:rsidR="006B1984" w:rsidRPr="00C37D2B" w:rsidRDefault="006B1984" w:rsidP="006B1984">
      <w:pPr>
        <w:pStyle w:val="PL"/>
        <w:rPr>
          <w:rFonts w:cs="Courier New"/>
          <w:noProof w:val="0"/>
          <w:szCs w:val="16"/>
        </w:rPr>
      </w:pPr>
      <w:r w:rsidRPr="00C37D2B">
        <w:rPr>
          <w:rFonts w:cs="Courier New"/>
          <w:noProof w:val="0"/>
          <w:szCs w:val="16"/>
        </w:rPr>
        <w:t>Neighbour-Information ::= SEQUENCE (SIZE (0..maxnoofNeighbours)) OF SEQUENCE {</w:t>
      </w:r>
    </w:p>
    <w:p w14:paraId="0C4C7B17" w14:textId="77777777" w:rsidR="006B1984" w:rsidRPr="00C37D2B" w:rsidRDefault="006B1984" w:rsidP="006B1984">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6D1AC877" w14:textId="77777777" w:rsidR="006B1984" w:rsidRPr="00C37D2B" w:rsidRDefault="006B1984" w:rsidP="006B1984">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37897664" w14:textId="77777777" w:rsidR="006B1984" w:rsidRPr="00C37D2B" w:rsidRDefault="006B1984" w:rsidP="006B1984">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2F8FA93B" w14:textId="77777777" w:rsidR="006B1984" w:rsidRPr="00F844D4" w:rsidRDefault="006B1984" w:rsidP="006B1984">
      <w:pPr>
        <w:pStyle w:val="PL"/>
        <w:rPr>
          <w:rFonts w:cs="Courier New"/>
          <w:noProof w:val="0"/>
          <w:szCs w:val="16"/>
          <w:lang w:val="fr-FR"/>
        </w:rPr>
      </w:pPr>
      <w:r w:rsidRPr="00C37D2B">
        <w:rPr>
          <w:rFonts w:cs="Courier New"/>
          <w:noProof w:val="0"/>
          <w:szCs w:val="16"/>
        </w:rPr>
        <w:tab/>
      </w:r>
      <w:r w:rsidRPr="00F844D4">
        <w:rPr>
          <w:rFonts w:cs="Courier New"/>
          <w:noProof w:val="0"/>
          <w:szCs w:val="16"/>
          <w:lang w:val="fr-FR"/>
        </w:rPr>
        <w:t>iE-Extensions</w:t>
      </w:r>
      <w:r w:rsidRPr="00F844D4">
        <w:rPr>
          <w:rFonts w:cs="Courier New"/>
          <w:noProof w:val="0"/>
          <w:szCs w:val="16"/>
          <w:lang w:val="fr-FR"/>
        </w:rPr>
        <w:tab/>
      </w:r>
      <w:r w:rsidRPr="00F844D4">
        <w:rPr>
          <w:rFonts w:cs="Courier New"/>
          <w:noProof w:val="0"/>
          <w:szCs w:val="16"/>
          <w:lang w:val="fr-FR"/>
        </w:rPr>
        <w:tab/>
      </w:r>
      <w:r w:rsidRPr="00F844D4">
        <w:rPr>
          <w:rFonts w:cs="Courier New"/>
          <w:noProof w:val="0"/>
          <w:szCs w:val="16"/>
          <w:lang w:val="fr-FR"/>
        </w:rPr>
        <w:tab/>
      </w:r>
      <w:r w:rsidRPr="00F844D4">
        <w:rPr>
          <w:rFonts w:cs="Courier New"/>
          <w:noProof w:val="0"/>
          <w:szCs w:val="16"/>
          <w:lang w:val="fr-FR"/>
        </w:rPr>
        <w:tab/>
        <w:t>ProtocolExtensionContainer { {Neighbour-Information-ExtIEs} } OPTIONAL,</w:t>
      </w:r>
    </w:p>
    <w:p w14:paraId="355BFA2D" w14:textId="77777777" w:rsidR="006B1984" w:rsidRPr="00C37D2B" w:rsidRDefault="006B1984" w:rsidP="006B1984">
      <w:pPr>
        <w:pStyle w:val="PL"/>
        <w:rPr>
          <w:rFonts w:cs="Courier New"/>
          <w:noProof w:val="0"/>
          <w:szCs w:val="16"/>
        </w:rPr>
      </w:pPr>
      <w:r w:rsidRPr="00F844D4">
        <w:rPr>
          <w:rFonts w:cs="Courier New"/>
          <w:noProof w:val="0"/>
          <w:szCs w:val="16"/>
          <w:lang w:val="fr-FR"/>
        </w:rPr>
        <w:tab/>
      </w:r>
      <w:r w:rsidRPr="00C37D2B">
        <w:rPr>
          <w:rFonts w:cs="Courier New"/>
          <w:noProof w:val="0"/>
          <w:szCs w:val="16"/>
        </w:rPr>
        <w:t>...</w:t>
      </w:r>
    </w:p>
    <w:p w14:paraId="24995D9A" w14:textId="77777777" w:rsidR="006B1984" w:rsidRPr="00C37D2B" w:rsidRDefault="006B1984" w:rsidP="006B1984">
      <w:pPr>
        <w:pStyle w:val="PL"/>
        <w:rPr>
          <w:rFonts w:cs="Courier New"/>
          <w:noProof w:val="0"/>
          <w:szCs w:val="16"/>
        </w:rPr>
      </w:pPr>
      <w:r w:rsidRPr="00C37D2B">
        <w:rPr>
          <w:rFonts w:cs="Courier New"/>
          <w:noProof w:val="0"/>
          <w:szCs w:val="16"/>
        </w:rPr>
        <w:t>}</w:t>
      </w:r>
    </w:p>
    <w:p w14:paraId="2AA89AD6" w14:textId="77777777" w:rsidR="006B1984" w:rsidRPr="00C37D2B" w:rsidRDefault="006B1984" w:rsidP="006B1984">
      <w:pPr>
        <w:pStyle w:val="PL"/>
        <w:rPr>
          <w:noProof w:val="0"/>
          <w:szCs w:val="18"/>
        </w:rPr>
      </w:pPr>
    </w:p>
    <w:p w14:paraId="2148DEEF" w14:textId="77777777" w:rsidR="006B1984" w:rsidRPr="00C37D2B" w:rsidRDefault="006B1984" w:rsidP="006B1984">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039D2C7A" w14:textId="77777777" w:rsidR="006B1984" w:rsidRPr="00C37D2B" w:rsidRDefault="006B1984" w:rsidP="006B1984">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FBFF9E5" w14:textId="77777777" w:rsidR="006B1984" w:rsidRPr="00C37D2B" w:rsidRDefault="006B1984" w:rsidP="006B1984">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42E29B29" w14:textId="77777777" w:rsidR="006B1984" w:rsidRPr="00C37D2B" w:rsidRDefault="006B1984" w:rsidP="006B1984">
      <w:pPr>
        <w:pStyle w:val="PL"/>
        <w:rPr>
          <w:noProof w:val="0"/>
          <w:snapToGrid w:val="0"/>
        </w:rPr>
      </w:pPr>
      <w:r w:rsidRPr="00C37D2B">
        <w:rPr>
          <w:noProof w:val="0"/>
          <w:snapToGrid w:val="0"/>
        </w:rPr>
        <w:tab/>
        <w:t>...</w:t>
      </w:r>
    </w:p>
    <w:p w14:paraId="0A674CFD" w14:textId="77777777" w:rsidR="006B1984" w:rsidRPr="00C37D2B" w:rsidRDefault="006B1984" w:rsidP="006B1984">
      <w:pPr>
        <w:pStyle w:val="PL"/>
        <w:rPr>
          <w:noProof w:val="0"/>
          <w:snapToGrid w:val="0"/>
        </w:rPr>
      </w:pPr>
      <w:r w:rsidRPr="00C37D2B">
        <w:rPr>
          <w:noProof w:val="0"/>
          <w:snapToGrid w:val="0"/>
        </w:rPr>
        <w:t>}</w:t>
      </w:r>
    </w:p>
    <w:p w14:paraId="38013843" w14:textId="77777777" w:rsidR="006B1984" w:rsidRPr="00C37D2B" w:rsidRDefault="006B1984" w:rsidP="006B1984">
      <w:pPr>
        <w:pStyle w:val="PL"/>
        <w:rPr>
          <w:noProof w:val="0"/>
          <w:snapToGrid w:val="0"/>
        </w:rPr>
      </w:pPr>
    </w:p>
    <w:p w14:paraId="21D83E94" w14:textId="77777777" w:rsidR="006B1984" w:rsidRPr="00C37D2B" w:rsidRDefault="006B1984" w:rsidP="006B1984">
      <w:pPr>
        <w:pStyle w:val="PL"/>
        <w:rPr>
          <w:noProof w:val="0"/>
          <w:snapToGrid w:val="0"/>
        </w:rPr>
      </w:pPr>
      <w:r w:rsidRPr="00C37D2B">
        <w:rPr>
          <w:noProof w:val="0"/>
          <w:snapToGrid w:val="0"/>
        </w:rPr>
        <w:t>NextHopChainingCount ::= INTEGER (0..7)</w:t>
      </w:r>
    </w:p>
    <w:p w14:paraId="7FE57E3E" w14:textId="77777777" w:rsidR="006B1984" w:rsidRPr="00C37D2B" w:rsidRDefault="006B1984" w:rsidP="006B1984">
      <w:pPr>
        <w:pStyle w:val="PL"/>
        <w:rPr>
          <w:noProof w:val="0"/>
          <w:snapToGrid w:val="0"/>
        </w:rPr>
      </w:pPr>
    </w:p>
    <w:p w14:paraId="2228FF7F" w14:textId="77777777" w:rsidR="006B1984" w:rsidRPr="00C37D2B" w:rsidRDefault="006B1984" w:rsidP="006B1984">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19DE5F11" w14:textId="77777777" w:rsidR="006B1984" w:rsidRPr="00C37D2B" w:rsidRDefault="006B1984" w:rsidP="006B1984">
      <w:pPr>
        <w:pStyle w:val="PL"/>
        <w:rPr>
          <w:noProof w:val="0"/>
          <w:snapToGrid w:val="0"/>
        </w:rPr>
      </w:pPr>
    </w:p>
    <w:p w14:paraId="02F1BDEF" w14:textId="77777777" w:rsidR="006B1984" w:rsidRPr="00C37D2B" w:rsidRDefault="006B1984" w:rsidP="006B1984">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0F103A7E"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an1,</w:t>
      </w:r>
    </w:p>
    <w:p w14:paraId="7CA09DE2" w14:textId="77777777" w:rsidR="006B1984" w:rsidRPr="00C37D2B" w:rsidRDefault="006B1984" w:rsidP="006B1984">
      <w:pPr>
        <w:pStyle w:val="PL"/>
        <w:rPr>
          <w:noProof w:val="0"/>
          <w:snapToGrid w:val="0"/>
        </w:rPr>
      </w:pPr>
      <w:r w:rsidRPr="00C37D2B">
        <w:rPr>
          <w:noProof w:val="0"/>
          <w:snapToGrid w:val="0"/>
        </w:rPr>
        <w:tab/>
        <w:t xml:space="preserve"> </w:t>
      </w:r>
      <w:r w:rsidRPr="00C37D2B">
        <w:rPr>
          <w:noProof w:val="0"/>
          <w:snapToGrid w:val="0"/>
        </w:rPr>
        <w:tab/>
        <w:t>an2,</w:t>
      </w:r>
    </w:p>
    <w:p w14:paraId="38D5DB17"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an4,</w:t>
      </w:r>
    </w:p>
    <w:p w14:paraId="7F42E216"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w:t>
      </w:r>
    </w:p>
    <w:p w14:paraId="43E852F0" w14:textId="77777777" w:rsidR="006B1984" w:rsidRPr="00C37D2B" w:rsidRDefault="006B1984" w:rsidP="006B1984">
      <w:pPr>
        <w:pStyle w:val="PL"/>
        <w:rPr>
          <w:noProof w:val="0"/>
          <w:snapToGrid w:val="0"/>
        </w:rPr>
      </w:pPr>
      <w:r w:rsidRPr="00C37D2B">
        <w:rPr>
          <w:noProof w:val="0"/>
          <w:snapToGrid w:val="0"/>
        </w:rPr>
        <w:t>}</w:t>
      </w:r>
    </w:p>
    <w:p w14:paraId="42C29F39" w14:textId="77777777" w:rsidR="006B1984" w:rsidRDefault="006B1984" w:rsidP="006B1984">
      <w:pPr>
        <w:pStyle w:val="PL"/>
        <w:rPr>
          <w:snapToGrid w:val="0"/>
          <w:lang w:eastAsia="zh-CN"/>
        </w:rPr>
      </w:pPr>
    </w:p>
    <w:p w14:paraId="3F6325F9" w14:textId="77777777" w:rsidR="006B1984" w:rsidRDefault="006B1984" w:rsidP="006B1984">
      <w:pPr>
        <w:pStyle w:val="PL"/>
        <w:rPr>
          <w:snapToGrid w:val="0"/>
          <w:lang w:eastAsia="zh-CN"/>
        </w:rPr>
      </w:pPr>
      <w:r>
        <w:rPr>
          <w:snapToGrid w:val="0"/>
          <w:lang w:eastAsia="zh-CN"/>
        </w:rPr>
        <w:t>NR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SEQUENCE {</w:t>
      </w:r>
    </w:p>
    <w:p w14:paraId="59B49A3F" w14:textId="77777777" w:rsidR="006B1984" w:rsidRDefault="006B1984" w:rsidP="006B1984">
      <w:pPr>
        <w:pStyle w:val="PL"/>
        <w:rPr>
          <w:snapToGrid w:val="0"/>
          <w:lang w:eastAsia="zh-CN"/>
        </w:rPr>
      </w:pPr>
      <w:r>
        <w:rPr>
          <w:snapToGrid w:val="0"/>
          <w:lang w:eastAsia="zh-CN"/>
        </w:rPr>
        <w:tab/>
        <w:t>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snapToGrid w:val="0"/>
        </w:rPr>
        <w:t>INTEGER (</w:t>
      </w:r>
      <w:r>
        <w:rPr>
          <w:snapToGrid w:val="0"/>
        </w:rPr>
        <w:t>0</w:t>
      </w:r>
      <w:r w:rsidRPr="00C37D2B">
        <w:rPr>
          <w:snapToGrid w:val="0"/>
        </w:rPr>
        <w:t>..100)</w:t>
      </w:r>
      <w:r>
        <w:rPr>
          <w:snapToGrid w:val="0"/>
          <w:lang w:eastAsia="zh-CN"/>
        </w:rPr>
        <w:t>,</w:t>
      </w:r>
    </w:p>
    <w:p w14:paraId="008E4619" w14:textId="77777777" w:rsidR="006B1984" w:rsidRDefault="006B1984" w:rsidP="006B1984">
      <w:pPr>
        <w:pStyle w:val="PL"/>
        <w:rPr>
          <w:snapToGrid w:val="0"/>
          <w:lang w:eastAsia="zh-CN"/>
        </w:rPr>
      </w:pPr>
      <w:r>
        <w:rPr>
          <w:snapToGrid w:val="0"/>
          <w:lang w:eastAsia="zh-CN"/>
        </w:rPr>
        <w:tab/>
        <w:t>ssbAreaCapacityValue-List</w:t>
      </w:r>
      <w:r>
        <w:rPr>
          <w:snapToGrid w:val="0"/>
          <w:lang w:eastAsia="zh-CN"/>
        </w:rPr>
        <w:tab/>
      </w:r>
      <w:r>
        <w:rPr>
          <w:snapToGrid w:val="0"/>
          <w:lang w:eastAsia="zh-CN"/>
        </w:rPr>
        <w:tab/>
      </w:r>
      <w:r>
        <w:rPr>
          <w:snapToGrid w:val="0"/>
          <w:lang w:eastAsia="zh-CN"/>
        </w:rPr>
        <w:tab/>
        <w:t>SSBAreaCapacityValue-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6D23CD13" w14:textId="77777777" w:rsidR="006B1984" w:rsidRPr="00F844D4" w:rsidRDefault="006B1984" w:rsidP="006B1984">
      <w:pPr>
        <w:pStyle w:val="PL"/>
        <w:rPr>
          <w:snapToGrid w:val="0"/>
          <w:lang w:val="fr-FR" w:eastAsia="zh-CN"/>
        </w:rPr>
      </w:pPr>
      <w:r>
        <w:rPr>
          <w:snapToGrid w:val="0"/>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 xml:space="preserve"> NRCapacityValue</w:t>
      </w:r>
      <w:r w:rsidRPr="00F844D4">
        <w:rPr>
          <w:lang w:val="fr-FR"/>
        </w:rPr>
        <w:t>-</w:t>
      </w:r>
      <w:r w:rsidRPr="00F844D4">
        <w:rPr>
          <w:snapToGrid w:val="0"/>
          <w:lang w:val="fr-FR"/>
        </w:rPr>
        <w:t>ExtIEs} } OPTIONAL,</w:t>
      </w:r>
    </w:p>
    <w:p w14:paraId="117F4140" w14:textId="77777777" w:rsidR="006B1984" w:rsidRDefault="006B1984" w:rsidP="006B1984">
      <w:pPr>
        <w:pStyle w:val="PL"/>
        <w:rPr>
          <w:snapToGrid w:val="0"/>
          <w:lang w:eastAsia="zh-CN"/>
        </w:rPr>
      </w:pPr>
      <w:r w:rsidRPr="00F844D4">
        <w:rPr>
          <w:snapToGrid w:val="0"/>
          <w:lang w:val="fr-FR" w:eastAsia="zh-CN"/>
        </w:rPr>
        <w:tab/>
      </w:r>
      <w:r>
        <w:rPr>
          <w:snapToGrid w:val="0"/>
          <w:lang w:eastAsia="zh-CN"/>
        </w:rPr>
        <w:t>...</w:t>
      </w:r>
    </w:p>
    <w:p w14:paraId="59F6F01E" w14:textId="77777777" w:rsidR="006B1984" w:rsidRDefault="006B1984" w:rsidP="006B1984">
      <w:pPr>
        <w:pStyle w:val="PL"/>
        <w:rPr>
          <w:snapToGrid w:val="0"/>
          <w:lang w:eastAsia="zh-CN"/>
        </w:rPr>
      </w:pPr>
      <w:r>
        <w:rPr>
          <w:snapToGrid w:val="0"/>
          <w:lang w:eastAsia="zh-CN"/>
        </w:rPr>
        <w:t>}</w:t>
      </w:r>
    </w:p>
    <w:p w14:paraId="71668DC1" w14:textId="77777777" w:rsidR="006B1984" w:rsidRDefault="006B1984" w:rsidP="006B1984">
      <w:pPr>
        <w:pStyle w:val="PL"/>
        <w:rPr>
          <w:snapToGrid w:val="0"/>
          <w:lang w:eastAsia="zh-CN"/>
        </w:rPr>
      </w:pPr>
    </w:p>
    <w:p w14:paraId="065923AC" w14:textId="77777777" w:rsidR="006B1984" w:rsidRPr="00C37D2B" w:rsidRDefault="006B1984" w:rsidP="006B1984">
      <w:pPr>
        <w:pStyle w:val="PL"/>
        <w:rPr>
          <w:snapToGrid w:val="0"/>
        </w:rPr>
      </w:pPr>
      <w:r>
        <w:rPr>
          <w:snapToGrid w:val="0"/>
          <w:lang w:eastAsia="zh-CN"/>
        </w:rPr>
        <w:t>NRCapacityValue</w:t>
      </w:r>
      <w:r w:rsidRPr="00C37D2B">
        <w:t>-</w:t>
      </w:r>
      <w:r w:rsidRPr="00C37D2B">
        <w:rPr>
          <w:snapToGrid w:val="0"/>
        </w:rPr>
        <w:t>ExtIEs X2AP-PROTOCOL-EXTENSION ::= {</w:t>
      </w:r>
    </w:p>
    <w:p w14:paraId="24BA2905" w14:textId="77777777" w:rsidR="006B1984" w:rsidRPr="00C37D2B" w:rsidRDefault="006B1984" w:rsidP="006B1984">
      <w:pPr>
        <w:pStyle w:val="PL"/>
        <w:rPr>
          <w:snapToGrid w:val="0"/>
        </w:rPr>
      </w:pPr>
      <w:r w:rsidRPr="00C37D2B">
        <w:rPr>
          <w:snapToGrid w:val="0"/>
        </w:rPr>
        <w:tab/>
        <w:t>...</w:t>
      </w:r>
    </w:p>
    <w:p w14:paraId="14C46CC0" w14:textId="77777777" w:rsidR="006B1984" w:rsidRPr="00C37D2B" w:rsidRDefault="006B1984" w:rsidP="006B1984">
      <w:pPr>
        <w:pStyle w:val="PL"/>
        <w:rPr>
          <w:snapToGrid w:val="0"/>
        </w:rPr>
      </w:pPr>
      <w:r w:rsidRPr="00C37D2B">
        <w:rPr>
          <w:snapToGrid w:val="0"/>
        </w:rPr>
        <w:t>}</w:t>
      </w:r>
    </w:p>
    <w:p w14:paraId="4E8CC39D" w14:textId="77777777" w:rsidR="006B1984" w:rsidRDefault="006B1984" w:rsidP="006B1984">
      <w:pPr>
        <w:pStyle w:val="PL"/>
        <w:rPr>
          <w:snapToGrid w:val="0"/>
          <w:lang w:eastAsia="zh-CN"/>
        </w:rPr>
      </w:pPr>
    </w:p>
    <w:p w14:paraId="09392AEA" w14:textId="77777777" w:rsidR="006B1984" w:rsidRPr="00FD0425" w:rsidRDefault="006B1984" w:rsidP="006B1984">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7130146B" w14:textId="77777777" w:rsidR="006B1984" w:rsidRPr="00FD0425" w:rsidRDefault="006B1984" w:rsidP="006B1984">
      <w:pPr>
        <w:pStyle w:val="PL"/>
        <w:rPr>
          <w:snapToGrid w:val="0"/>
          <w:lang w:eastAsia="zh-CN"/>
        </w:rPr>
      </w:pPr>
    </w:p>
    <w:p w14:paraId="5C8C3CAA" w14:textId="77777777" w:rsidR="006B1984" w:rsidRPr="00FD0425" w:rsidRDefault="006B1984" w:rsidP="006B1984">
      <w:pPr>
        <w:pStyle w:val="PL"/>
        <w:rPr>
          <w:snapToGrid w:val="0"/>
          <w:lang w:eastAsia="zh-CN"/>
        </w:rPr>
      </w:pPr>
      <w:r>
        <w:rPr>
          <w:snapToGrid w:val="0"/>
          <w:lang w:eastAsia="zh-CN"/>
        </w:rPr>
        <w:t xml:space="preserve">NRCarrierItem ::= </w:t>
      </w:r>
      <w:r w:rsidRPr="00FD0425">
        <w:rPr>
          <w:snapToGrid w:val="0"/>
          <w:lang w:eastAsia="zh-CN"/>
        </w:rPr>
        <w:t>SEQUENCE {</w:t>
      </w:r>
    </w:p>
    <w:p w14:paraId="0B001FE6" w14:textId="77777777" w:rsidR="006B1984" w:rsidRPr="00FD0425" w:rsidRDefault="006B1984" w:rsidP="006B1984">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1ED481BD" w14:textId="77777777" w:rsidR="006B1984" w:rsidRPr="00FD0425" w:rsidRDefault="006B1984" w:rsidP="006B1984">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5981F890" w14:textId="77777777" w:rsidR="006B1984" w:rsidRPr="00FD0425" w:rsidRDefault="006B1984" w:rsidP="006B1984">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t>NR</w:t>
      </w:r>
      <w:r w:rsidRPr="00203B54">
        <w:t>PhysicalResourceBlocks</w:t>
      </w:r>
      <w:r w:rsidRPr="00FD0425">
        <w:rPr>
          <w:rStyle w:val="PLChar"/>
        </w:rPr>
        <w:t>, ...)</w:t>
      </w:r>
      <w:r w:rsidRPr="00FD0425">
        <w:rPr>
          <w:snapToGrid w:val="0"/>
          <w:lang w:eastAsia="zh-CN"/>
        </w:rPr>
        <w:t>,</w:t>
      </w:r>
    </w:p>
    <w:p w14:paraId="6A29A266" w14:textId="77777777" w:rsidR="006B1984" w:rsidRPr="00FD0425" w:rsidRDefault="006B1984" w:rsidP="006B1984">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5A480715" w14:textId="77777777" w:rsidR="006B1984" w:rsidRPr="00FD0425" w:rsidRDefault="006B1984" w:rsidP="006B1984">
      <w:pPr>
        <w:pStyle w:val="PL"/>
      </w:pPr>
      <w:r w:rsidRPr="00FD0425">
        <w:tab/>
        <w:t>...</w:t>
      </w:r>
    </w:p>
    <w:p w14:paraId="18449D47" w14:textId="77777777" w:rsidR="006B1984" w:rsidRPr="00FD0425" w:rsidRDefault="006B1984" w:rsidP="006B1984">
      <w:pPr>
        <w:pStyle w:val="PL"/>
      </w:pPr>
      <w:r w:rsidRPr="00FD0425">
        <w:t>}</w:t>
      </w:r>
    </w:p>
    <w:p w14:paraId="1B526ECF" w14:textId="77777777" w:rsidR="006B1984" w:rsidRPr="00FD0425" w:rsidRDefault="006B1984" w:rsidP="006B1984">
      <w:pPr>
        <w:pStyle w:val="PL"/>
      </w:pPr>
    </w:p>
    <w:p w14:paraId="4471AFA6" w14:textId="77777777" w:rsidR="006B1984" w:rsidRPr="00FD0425" w:rsidRDefault="006B1984" w:rsidP="006B1984">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586C52D6" w14:textId="77777777" w:rsidR="006B1984" w:rsidRPr="00FD0425" w:rsidRDefault="006B1984" w:rsidP="006B1984">
      <w:pPr>
        <w:pStyle w:val="PL"/>
        <w:rPr>
          <w:snapToGrid w:val="0"/>
          <w:lang w:eastAsia="zh-CN"/>
        </w:rPr>
      </w:pPr>
      <w:r w:rsidRPr="00FD0425">
        <w:rPr>
          <w:snapToGrid w:val="0"/>
          <w:lang w:eastAsia="zh-CN"/>
        </w:rPr>
        <w:tab/>
        <w:t>...</w:t>
      </w:r>
    </w:p>
    <w:p w14:paraId="4EB2CC49" w14:textId="77777777" w:rsidR="006B1984" w:rsidRDefault="006B1984" w:rsidP="006B1984">
      <w:pPr>
        <w:pStyle w:val="PL"/>
        <w:rPr>
          <w:snapToGrid w:val="0"/>
          <w:lang w:eastAsia="zh-CN"/>
        </w:rPr>
      </w:pPr>
      <w:r w:rsidRPr="00FD0425">
        <w:rPr>
          <w:snapToGrid w:val="0"/>
          <w:lang w:eastAsia="zh-CN"/>
        </w:rPr>
        <w:t>}</w:t>
      </w:r>
    </w:p>
    <w:p w14:paraId="3C53DF9E" w14:textId="77777777" w:rsidR="006B1984" w:rsidRDefault="006B1984" w:rsidP="006B1984">
      <w:pPr>
        <w:pStyle w:val="PL"/>
        <w:rPr>
          <w:lang w:eastAsia="zh-CN"/>
        </w:rPr>
      </w:pPr>
    </w:p>
    <w:p w14:paraId="78B674BB" w14:textId="77777777" w:rsidR="006B1984" w:rsidRPr="00C37D2B" w:rsidRDefault="006B1984" w:rsidP="006B1984">
      <w:pPr>
        <w:pStyle w:val="PL"/>
      </w:pPr>
      <w:r>
        <w:rPr>
          <w:lang w:eastAsia="zh-CN"/>
        </w:rPr>
        <w:t>NR</w:t>
      </w:r>
      <w:r w:rsidRPr="00C37D2B">
        <w:t>Cell</w:t>
      </w:r>
      <w:r w:rsidRPr="00C37D2B">
        <w:rPr>
          <w:snapToGrid w:val="0"/>
        </w:rPr>
        <w:t>CapacityClassValue ::= INTEGER (1..100, ...)</w:t>
      </w:r>
    </w:p>
    <w:p w14:paraId="0AA91CF4" w14:textId="77777777" w:rsidR="006B1984" w:rsidRDefault="006B1984" w:rsidP="006B1984">
      <w:pPr>
        <w:pStyle w:val="PL"/>
        <w:rPr>
          <w:snapToGrid w:val="0"/>
          <w:lang w:eastAsia="zh-CN"/>
        </w:rPr>
      </w:pPr>
    </w:p>
    <w:p w14:paraId="14C8693A" w14:textId="77777777" w:rsidR="006B1984" w:rsidRPr="00FD0425" w:rsidRDefault="006B1984" w:rsidP="006B1984">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67798C77" w14:textId="77777777" w:rsidR="006B1984" w:rsidRDefault="006B1984" w:rsidP="006B1984">
      <w:pPr>
        <w:pStyle w:val="PL"/>
      </w:pPr>
    </w:p>
    <w:p w14:paraId="3D0EAC7D" w14:textId="77777777" w:rsidR="006B1984" w:rsidRPr="00C37D2B" w:rsidRDefault="006B1984" w:rsidP="006B1984">
      <w:pPr>
        <w:pStyle w:val="PL"/>
        <w:rPr>
          <w:snapToGrid w:val="0"/>
        </w:rPr>
      </w:pPr>
      <w:r>
        <w:rPr>
          <w:snapToGrid w:val="0"/>
          <w:lang w:eastAsia="zh-CN"/>
        </w:rPr>
        <w:t>NR</w:t>
      </w:r>
      <w:r w:rsidRPr="00C37D2B">
        <w:rPr>
          <w:snapToGrid w:val="0"/>
        </w:rPr>
        <w:t>CompositeAvailableCapacityGroup</w:t>
      </w:r>
      <w:r w:rsidRPr="00C37D2B">
        <w:rPr>
          <w:snapToGrid w:val="0"/>
        </w:rPr>
        <w:tab/>
        <w:t>::= SEQUENCE {</w:t>
      </w:r>
    </w:p>
    <w:p w14:paraId="76FC0987" w14:textId="77777777" w:rsidR="006B1984" w:rsidRPr="00C37D2B" w:rsidRDefault="006B1984" w:rsidP="006B1984">
      <w:pPr>
        <w:pStyle w:val="PL"/>
        <w:rPr>
          <w:snapToGrid w:val="0"/>
        </w:rPr>
      </w:pPr>
      <w:r w:rsidRPr="00C37D2B">
        <w:rPr>
          <w:snapToGrid w:val="0"/>
        </w:rPr>
        <w:tab/>
      </w:r>
      <w:r>
        <w:rPr>
          <w:snapToGrid w:val="0"/>
          <w:lang w:eastAsia="zh-CN"/>
        </w:rPr>
        <w:t>c</w:t>
      </w:r>
      <w:r w:rsidRPr="00C37D2B">
        <w:rPr>
          <w:snapToGrid w:val="0"/>
        </w:rPr>
        <w:t>ompositeAvailableCapacity</w:t>
      </w:r>
      <w:r>
        <w:rPr>
          <w:snapToGrid w:val="0"/>
          <w:lang w:eastAsia="zh-CN"/>
        </w:rPr>
        <w:t>DL</w:t>
      </w:r>
      <w:r w:rsidRPr="00C37D2B">
        <w:tab/>
      </w:r>
      <w:r>
        <w:rPr>
          <w:lang w:eastAsia="zh-CN"/>
        </w:rPr>
        <w:tab/>
        <w:t>NR</w:t>
      </w:r>
      <w:r w:rsidRPr="00C37D2B">
        <w:rPr>
          <w:snapToGrid w:val="0"/>
        </w:rPr>
        <w:t>CompositeAvailableCapacity</w:t>
      </w:r>
      <w:r w:rsidRPr="00C37D2B">
        <w:t>,</w:t>
      </w:r>
    </w:p>
    <w:p w14:paraId="3E06833E" w14:textId="77777777" w:rsidR="006B1984" w:rsidRPr="00C37D2B" w:rsidRDefault="006B1984" w:rsidP="006B1984">
      <w:pPr>
        <w:pStyle w:val="PL"/>
      </w:pPr>
      <w:r w:rsidRPr="00C37D2B">
        <w:tab/>
      </w:r>
      <w:r>
        <w:rPr>
          <w:lang w:eastAsia="zh-CN"/>
        </w:rPr>
        <w:t>c</w:t>
      </w:r>
      <w:r w:rsidRPr="00C37D2B">
        <w:rPr>
          <w:snapToGrid w:val="0"/>
        </w:rPr>
        <w:t>ompositeAvailableCapacity</w:t>
      </w:r>
      <w:r>
        <w:rPr>
          <w:snapToGrid w:val="0"/>
          <w:lang w:eastAsia="zh-CN"/>
        </w:rPr>
        <w:t>UL</w:t>
      </w:r>
      <w:r w:rsidRPr="00C37D2B">
        <w:tab/>
      </w:r>
      <w:r w:rsidRPr="00C37D2B">
        <w:tab/>
      </w:r>
      <w:r>
        <w:rPr>
          <w:lang w:eastAsia="zh-CN"/>
        </w:rPr>
        <w:t>NR</w:t>
      </w:r>
      <w:r w:rsidRPr="00C37D2B">
        <w:rPr>
          <w:snapToGrid w:val="0"/>
        </w:rPr>
        <w:t>CompositeAvailableCapacity</w:t>
      </w:r>
      <w:r w:rsidRPr="00C37D2B">
        <w:t>,</w:t>
      </w:r>
    </w:p>
    <w:p w14:paraId="1AE5BD77"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Group</w:t>
      </w:r>
      <w:r w:rsidRPr="00C37D2B">
        <w:t>-</w:t>
      </w:r>
      <w:r w:rsidRPr="00C37D2B">
        <w:rPr>
          <w:snapToGrid w:val="0"/>
        </w:rPr>
        <w:t>ExtIEs} } OPTIONAL,</w:t>
      </w:r>
    </w:p>
    <w:p w14:paraId="7AA22CD5" w14:textId="77777777" w:rsidR="006B1984" w:rsidRPr="00C37D2B" w:rsidRDefault="006B1984" w:rsidP="006B1984">
      <w:pPr>
        <w:pStyle w:val="PL"/>
        <w:rPr>
          <w:snapToGrid w:val="0"/>
        </w:rPr>
      </w:pPr>
      <w:r w:rsidRPr="00C37D2B">
        <w:rPr>
          <w:snapToGrid w:val="0"/>
        </w:rPr>
        <w:tab/>
        <w:t>...</w:t>
      </w:r>
    </w:p>
    <w:p w14:paraId="3A9EE6D5" w14:textId="77777777" w:rsidR="006B1984" w:rsidRPr="00C37D2B" w:rsidRDefault="006B1984" w:rsidP="006B1984">
      <w:pPr>
        <w:pStyle w:val="PL"/>
        <w:rPr>
          <w:snapToGrid w:val="0"/>
        </w:rPr>
      </w:pPr>
      <w:r w:rsidRPr="00C37D2B">
        <w:rPr>
          <w:snapToGrid w:val="0"/>
        </w:rPr>
        <w:t>}</w:t>
      </w:r>
    </w:p>
    <w:p w14:paraId="7D0A522A" w14:textId="77777777" w:rsidR="006B1984" w:rsidRPr="00C37D2B" w:rsidRDefault="006B1984" w:rsidP="006B1984">
      <w:pPr>
        <w:pStyle w:val="PL"/>
        <w:rPr>
          <w:snapToGrid w:val="0"/>
        </w:rPr>
      </w:pPr>
    </w:p>
    <w:p w14:paraId="0FFF1ED4" w14:textId="77777777" w:rsidR="006B1984" w:rsidRPr="00C37D2B" w:rsidRDefault="006B1984" w:rsidP="006B1984">
      <w:pPr>
        <w:pStyle w:val="PL"/>
        <w:rPr>
          <w:snapToGrid w:val="0"/>
        </w:rPr>
      </w:pPr>
      <w:r>
        <w:rPr>
          <w:snapToGrid w:val="0"/>
          <w:lang w:eastAsia="zh-CN"/>
        </w:rPr>
        <w:t>NR</w:t>
      </w:r>
      <w:r w:rsidRPr="00C37D2B">
        <w:rPr>
          <w:snapToGrid w:val="0"/>
        </w:rPr>
        <w:t>CompositeAvailableCapacityGroup</w:t>
      </w:r>
      <w:r w:rsidRPr="00C37D2B">
        <w:t>-</w:t>
      </w:r>
      <w:r w:rsidRPr="00C37D2B">
        <w:rPr>
          <w:snapToGrid w:val="0"/>
        </w:rPr>
        <w:t>ExtIEs X2AP-PROTOCOL-EXTENSION ::= {</w:t>
      </w:r>
    </w:p>
    <w:p w14:paraId="494E7160" w14:textId="77777777" w:rsidR="006B1984" w:rsidRPr="00C37D2B" w:rsidRDefault="006B1984" w:rsidP="006B1984">
      <w:pPr>
        <w:pStyle w:val="PL"/>
        <w:rPr>
          <w:snapToGrid w:val="0"/>
        </w:rPr>
      </w:pPr>
      <w:r w:rsidRPr="00C37D2B">
        <w:rPr>
          <w:snapToGrid w:val="0"/>
        </w:rPr>
        <w:tab/>
        <w:t>...</w:t>
      </w:r>
    </w:p>
    <w:p w14:paraId="616038DA" w14:textId="77777777" w:rsidR="006B1984" w:rsidRPr="00C37D2B" w:rsidRDefault="006B1984" w:rsidP="006B1984">
      <w:pPr>
        <w:pStyle w:val="PL"/>
        <w:rPr>
          <w:snapToGrid w:val="0"/>
        </w:rPr>
      </w:pPr>
      <w:r w:rsidRPr="00C37D2B">
        <w:rPr>
          <w:snapToGrid w:val="0"/>
        </w:rPr>
        <w:t>}</w:t>
      </w:r>
    </w:p>
    <w:p w14:paraId="43720040" w14:textId="77777777" w:rsidR="006B1984" w:rsidRPr="00C37D2B" w:rsidRDefault="006B1984" w:rsidP="006B1984">
      <w:pPr>
        <w:pStyle w:val="PL"/>
        <w:rPr>
          <w:snapToGrid w:val="0"/>
        </w:rPr>
      </w:pPr>
    </w:p>
    <w:p w14:paraId="07807729" w14:textId="77777777" w:rsidR="006B1984" w:rsidRPr="00C37D2B" w:rsidRDefault="006B1984" w:rsidP="006B1984">
      <w:pPr>
        <w:pStyle w:val="PL"/>
        <w:rPr>
          <w:snapToGrid w:val="0"/>
        </w:rPr>
      </w:pPr>
      <w:r>
        <w:rPr>
          <w:snapToGrid w:val="0"/>
          <w:lang w:eastAsia="zh-CN"/>
        </w:rPr>
        <w:t>NR</w:t>
      </w:r>
      <w:r w:rsidRPr="00C37D2B">
        <w:rPr>
          <w:snapToGrid w:val="0"/>
        </w:rPr>
        <w:t>CompositeAvailableCapacity ::= SEQUENCE {</w:t>
      </w:r>
    </w:p>
    <w:p w14:paraId="6668268D" w14:textId="77777777" w:rsidR="006B1984" w:rsidRPr="00C37D2B" w:rsidRDefault="006B1984" w:rsidP="006B1984">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lang w:eastAsia="zh-CN"/>
        </w:rPr>
        <w:t>NR</w:t>
      </w:r>
      <w:r w:rsidRPr="00C37D2B">
        <w:rPr>
          <w:snapToGrid w:val="0"/>
        </w:rPr>
        <w:t>CellCapacityClassValue</w:t>
      </w:r>
      <w:r w:rsidRPr="00C37D2B">
        <w:rPr>
          <w:snapToGrid w:val="0"/>
        </w:rPr>
        <w:tab/>
      </w:r>
      <w:r w:rsidRPr="00C37D2B">
        <w:rPr>
          <w:snapToGrid w:val="0"/>
        </w:rPr>
        <w:tab/>
      </w:r>
      <w:r>
        <w:rPr>
          <w:snapToGrid w:val="0"/>
          <w:lang w:eastAsia="zh-CN"/>
        </w:rPr>
        <w:tab/>
      </w:r>
      <w:r>
        <w:rPr>
          <w:snapToGrid w:val="0"/>
          <w:lang w:eastAsia="zh-CN"/>
        </w:rPr>
        <w:tab/>
      </w:r>
      <w:r>
        <w:rPr>
          <w:snapToGrid w:val="0"/>
          <w:lang w:eastAsia="zh-CN"/>
        </w:rPr>
        <w:tab/>
      </w:r>
      <w:r w:rsidRPr="00C37D2B">
        <w:rPr>
          <w:snapToGrid w:val="0"/>
        </w:rPr>
        <w:tab/>
      </w:r>
      <w:r w:rsidRPr="00C37D2B">
        <w:rPr>
          <w:snapToGrid w:val="0"/>
        </w:rPr>
        <w:tab/>
        <w:t>OPTIONAL</w:t>
      </w:r>
      <w:r w:rsidRPr="00C37D2B">
        <w:t>,</w:t>
      </w:r>
    </w:p>
    <w:p w14:paraId="449BD414" w14:textId="77777777" w:rsidR="006B1984" w:rsidRPr="00C37D2B" w:rsidRDefault="006B1984" w:rsidP="006B1984">
      <w:pPr>
        <w:pStyle w:val="PL"/>
      </w:pPr>
      <w:r w:rsidRPr="00C37D2B">
        <w:tab/>
        <w:t>capacityValue</w:t>
      </w:r>
      <w:r w:rsidRPr="00C37D2B">
        <w:tab/>
      </w:r>
      <w:r w:rsidRPr="00C37D2B">
        <w:tab/>
      </w:r>
      <w:r w:rsidRPr="00C37D2B">
        <w:tab/>
      </w:r>
      <w:r w:rsidRPr="00C37D2B">
        <w:tab/>
      </w:r>
      <w:r w:rsidRPr="00C37D2B">
        <w:tab/>
      </w:r>
      <w:r w:rsidRPr="00C37D2B">
        <w:tab/>
      </w:r>
      <w:r>
        <w:rPr>
          <w:lang w:eastAsia="zh-CN"/>
        </w:rPr>
        <w:t>NR</w:t>
      </w:r>
      <w:r w:rsidRPr="00C37D2B">
        <w:t>Capacity</w:t>
      </w:r>
      <w:r w:rsidRPr="00C37D2B">
        <w:rPr>
          <w:snapToGrid w:val="0"/>
        </w:rPr>
        <w:t>Value</w:t>
      </w:r>
      <w:r w:rsidRPr="00C37D2B">
        <w:t>,</w:t>
      </w:r>
    </w:p>
    <w:p w14:paraId="2923C97A" w14:textId="77777777" w:rsidR="006B1984" w:rsidRPr="00C37D2B" w:rsidRDefault="006B1984" w:rsidP="006B198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w:t>
      </w:r>
      <w:r w:rsidRPr="00C37D2B">
        <w:t>-</w:t>
      </w:r>
      <w:r w:rsidRPr="00C37D2B">
        <w:rPr>
          <w:snapToGrid w:val="0"/>
        </w:rPr>
        <w:t>ExtIEs} } OPTIONAL,</w:t>
      </w:r>
    </w:p>
    <w:p w14:paraId="5CF5085D" w14:textId="77777777" w:rsidR="006B1984" w:rsidRPr="00C37D2B" w:rsidRDefault="006B1984" w:rsidP="006B1984">
      <w:pPr>
        <w:pStyle w:val="PL"/>
        <w:rPr>
          <w:snapToGrid w:val="0"/>
        </w:rPr>
      </w:pPr>
      <w:r w:rsidRPr="00C37D2B">
        <w:rPr>
          <w:snapToGrid w:val="0"/>
        </w:rPr>
        <w:tab/>
        <w:t>...</w:t>
      </w:r>
    </w:p>
    <w:p w14:paraId="3F4EB6B8" w14:textId="77777777" w:rsidR="006B1984" w:rsidRPr="00C37D2B" w:rsidRDefault="006B1984" w:rsidP="006B1984">
      <w:pPr>
        <w:pStyle w:val="PL"/>
        <w:rPr>
          <w:snapToGrid w:val="0"/>
        </w:rPr>
      </w:pPr>
      <w:r w:rsidRPr="00C37D2B">
        <w:rPr>
          <w:snapToGrid w:val="0"/>
        </w:rPr>
        <w:t>}</w:t>
      </w:r>
    </w:p>
    <w:p w14:paraId="49C49001" w14:textId="77777777" w:rsidR="006B1984" w:rsidRPr="00C37D2B" w:rsidRDefault="006B1984" w:rsidP="006B1984">
      <w:pPr>
        <w:pStyle w:val="PL"/>
        <w:rPr>
          <w:snapToGrid w:val="0"/>
        </w:rPr>
      </w:pPr>
    </w:p>
    <w:p w14:paraId="14D54411" w14:textId="77777777" w:rsidR="006B1984" w:rsidRPr="00C37D2B" w:rsidRDefault="006B1984" w:rsidP="006B1984">
      <w:pPr>
        <w:pStyle w:val="PL"/>
        <w:rPr>
          <w:snapToGrid w:val="0"/>
        </w:rPr>
      </w:pPr>
      <w:r>
        <w:rPr>
          <w:snapToGrid w:val="0"/>
          <w:lang w:eastAsia="zh-CN"/>
        </w:rPr>
        <w:t>NR</w:t>
      </w:r>
      <w:r w:rsidRPr="00C37D2B">
        <w:rPr>
          <w:snapToGrid w:val="0"/>
        </w:rPr>
        <w:t>CompositeAvailableCapacity</w:t>
      </w:r>
      <w:r w:rsidRPr="00C37D2B">
        <w:t>-</w:t>
      </w:r>
      <w:r w:rsidRPr="00C37D2B">
        <w:rPr>
          <w:snapToGrid w:val="0"/>
        </w:rPr>
        <w:t>ExtIEs X2AP-PROTOCOL-EXTENSION ::= {</w:t>
      </w:r>
    </w:p>
    <w:p w14:paraId="54A10183" w14:textId="77777777" w:rsidR="006B1984" w:rsidRPr="00C37D2B" w:rsidRDefault="006B1984" w:rsidP="006B1984">
      <w:pPr>
        <w:pStyle w:val="PL"/>
        <w:rPr>
          <w:snapToGrid w:val="0"/>
        </w:rPr>
      </w:pPr>
      <w:r w:rsidRPr="00C37D2B">
        <w:rPr>
          <w:snapToGrid w:val="0"/>
        </w:rPr>
        <w:tab/>
        <w:t>...</w:t>
      </w:r>
    </w:p>
    <w:p w14:paraId="3FC3E76A" w14:textId="77777777" w:rsidR="006B1984" w:rsidRPr="00C37D2B" w:rsidRDefault="006B1984" w:rsidP="006B1984">
      <w:pPr>
        <w:pStyle w:val="PL"/>
        <w:rPr>
          <w:snapToGrid w:val="0"/>
        </w:rPr>
      </w:pPr>
      <w:r w:rsidRPr="00C37D2B">
        <w:rPr>
          <w:snapToGrid w:val="0"/>
        </w:rPr>
        <w:t>}</w:t>
      </w:r>
    </w:p>
    <w:p w14:paraId="5991ABC4" w14:textId="77777777" w:rsidR="006B1984" w:rsidRPr="00C37D2B" w:rsidRDefault="006B1984" w:rsidP="006B1984">
      <w:pPr>
        <w:pStyle w:val="PL"/>
        <w:rPr>
          <w:noProof w:val="0"/>
          <w:snapToGrid w:val="0"/>
        </w:rPr>
      </w:pPr>
    </w:p>
    <w:p w14:paraId="44776B6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FreqInfo ::= SEQUENCE{</w:t>
      </w:r>
    </w:p>
    <w:p w14:paraId="345F0E4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3DB484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51446021"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sULInformation</w:t>
      </w:r>
      <w:r w:rsidRPr="00F844D4">
        <w:rPr>
          <w:rFonts w:eastAsia="DengXian"/>
          <w:snapToGrid w:val="0"/>
          <w:lang w:val="fr-FR" w:eastAsia="zh-CN"/>
        </w:rPr>
        <w:tab/>
        <w:t>SULInformation</w:t>
      </w:r>
      <w:r w:rsidRPr="00F844D4">
        <w:rPr>
          <w:rFonts w:eastAsia="DengXian"/>
          <w:snapToGrid w:val="0"/>
          <w:lang w:val="fr-FR" w:eastAsia="zh-CN"/>
        </w:rPr>
        <w:tab/>
      </w:r>
      <w:r w:rsidRPr="00F844D4">
        <w:rPr>
          <w:rFonts w:eastAsia="DengXian"/>
          <w:snapToGrid w:val="0"/>
          <w:lang w:val="fr-FR" w:eastAsia="zh-CN"/>
        </w:rPr>
        <w:tab/>
        <w:t>OPTIONAL,</w:t>
      </w:r>
    </w:p>
    <w:p w14:paraId="4728A9E1"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t>ProtocolExtensionContainer { {NRFreqInfo-ExtIEs} } OPTIONAL,</w:t>
      </w:r>
    </w:p>
    <w:p w14:paraId="7E09F90C" w14:textId="77777777" w:rsidR="006B1984" w:rsidRPr="00F844D4" w:rsidRDefault="006B1984" w:rsidP="006B1984">
      <w:pPr>
        <w:pStyle w:val="PL"/>
        <w:rPr>
          <w:rFonts w:eastAsia="DengXian"/>
          <w:snapToGrid w:val="0"/>
          <w:lang w:val="fr-FR" w:eastAsia="zh-CN"/>
        </w:rPr>
      </w:pPr>
    </w:p>
    <w:p w14:paraId="5FA4392B"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A32118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DD7E30E" w14:textId="77777777" w:rsidR="006B1984" w:rsidRPr="00C37D2B" w:rsidRDefault="006B1984" w:rsidP="006B1984">
      <w:pPr>
        <w:pStyle w:val="PL"/>
        <w:rPr>
          <w:rFonts w:eastAsia="DengXian"/>
          <w:snapToGrid w:val="0"/>
          <w:lang w:eastAsia="zh-CN"/>
        </w:rPr>
      </w:pPr>
    </w:p>
    <w:p w14:paraId="4E2E569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FreqInfo-ExtIEs X2AP-PROTOCOL-EXTENSION ::= {</w:t>
      </w:r>
    </w:p>
    <w:p w14:paraId="62BCDC22" w14:textId="77777777" w:rsidR="006B1984" w:rsidRDefault="006B1984" w:rsidP="006B1984">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0255F92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744A0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EDE16FC" w14:textId="77777777" w:rsidR="006B1984" w:rsidRPr="00C37D2B" w:rsidRDefault="006B1984" w:rsidP="006B1984">
      <w:pPr>
        <w:pStyle w:val="PL"/>
        <w:rPr>
          <w:rFonts w:eastAsia="DengXian"/>
          <w:snapToGrid w:val="0"/>
          <w:lang w:eastAsia="zh-CN"/>
        </w:rPr>
      </w:pPr>
    </w:p>
    <w:p w14:paraId="0924BA8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CellIdentifier ::= BIT STRING (SIZE (36))</w:t>
      </w:r>
    </w:p>
    <w:p w14:paraId="6115C0D6" w14:textId="77777777" w:rsidR="006B1984" w:rsidRPr="00C37D2B" w:rsidRDefault="006B1984" w:rsidP="006B1984">
      <w:pPr>
        <w:pStyle w:val="PL"/>
        <w:rPr>
          <w:rFonts w:eastAsia="DengXian"/>
          <w:snapToGrid w:val="0"/>
          <w:lang w:eastAsia="zh-CN"/>
        </w:rPr>
      </w:pPr>
    </w:p>
    <w:p w14:paraId="1A93B71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CGI ::= SEQUENCE {</w:t>
      </w:r>
    </w:p>
    <w:p w14:paraId="2FE4F0E3"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LMN-I</w:t>
      </w:r>
      <w:r w:rsidRPr="00F844D4">
        <w:rPr>
          <w:rFonts w:eastAsia="DengXian"/>
          <w:lang w:val="fr-FR" w:eastAsia="zh-CN"/>
        </w:rPr>
        <w:t>dentity</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LMN-I</w:t>
      </w:r>
      <w:r w:rsidRPr="00F844D4">
        <w:rPr>
          <w:rFonts w:eastAsia="DengXian"/>
          <w:lang w:val="fr-FR" w:eastAsia="zh-CN"/>
        </w:rPr>
        <w:t>dentity</w:t>
      </w:r>
      <w:r w:rsidRPr="00F844D4">
        <w:rPr>
          <w:rFonts w:eastAsia="DengXian"/>
          <w:snapToGrid w:val="0"/>
          <w:lang w:val="fr-FR" w:eastAsia="zh-CN"/>
        </w:rPr>
        <w:t>,</w:t>
      </w:r>
    </w:p>
    <w:p w14:paraId="7CF9F905"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cellIdentifier</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CellIdentifier,</w:t>
      </w:r>
    </w:p>
    <w:p w14:paraId="1CD33CBD"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CGI-ExtIEs} } OPTIONAL,</w:t>
      </w:r>
    </w:p>
    <w:p w14:paraId="6ECDE551" w14:textId="77777777" w:rsidR="006B1984" w:rsidRPr="00C37D2B" w:rsidRDefault="006B1984" w:rsidP="006B1984">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6BE3394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7194585" w14:textId="77777777" w:rsidR="006B1984" w:rsidRPr="00C37D2B" w:rsidRDefault="006B1984" w:rsidP="006B1984">
      <w:pPr>
        <w:pStyle w:val="PL"/>
        <w:rPr>
          <w:rFonts w:eastAsia="DengXian"/>
          <w:snapToGrid w:val="0"/>
          <w:lang w:eastAsia="zh-CN"/>
        </w:rPr>
      </w:pPr>
    </w:p>
    <w:p w14:paraId="6F8CA20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CGI-ExtIEs X2AP-PROTOCOL-EXTENSION ::= {</w:t>
      </w:r>
    </w:p>
    <w:p w14:paraId="0130046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A2525E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E2BE3E3" w14:textId="77777777" w:rsidR="006B1984" w:rsidRPr="00C37D2B" w:rsidRDefault="006B1984" w:rsidP="006B1984">
      <w:pPr>
        <w:pStyle w:val="PL"/>
        <w:rPr>
          <w:rFonts w:eastAsia="DengXian"/>
          <w:snapToGrid w:val="0"/>
          <w:lang w:eastAsia="zh-CN"/>
        </w:rPr>
      </w:pPr>
    </w:p>
    <w:p w14:paraId="24D2600F" w14:textId="77777777" w:rsidR="006B1984" w:rsidRPr="00FD0425" w:rsidRDefault="006B1984" w:rsidP="006B1984">
      <w:pPr>
        <w:pStyle w:val="PL"/>
      </w:pPr>
      <w:bookmarkStart w:id="12853" w:name="OLE_LINK120"/>
      <w:r>
        <w:rPr>
          <w:rFonts w:hint="eastAsia"/>
          <w:snapToGrid w:val="0"/>
          <w:lang w:eastAsia="zh-CN"/>
        </w:rPr>
        <w:t>NR</w:t>
      </w:r>
      <w:r>
        <w:rPr>
          <w:snapToGrid w:val="0"/>
        </w:rPr>
        <w:t>RAReportContainer</w:t>
      </w:r>
      <w:r w:rsidRPr="00FD0425">
        <w:tab/>
        <w:t>::= OCTET STRING</w:t>
      </w:r>
    </w:p>
    <w:p w14:paraId="35BBE090" w14:textId="77777777" w:rsidR="006B1984" w:rsidRPr="00FD0425" w:rsidRDefault="006B1984" w:rsidP="006B1984">
      <w:pPr>
        <w:pStyle w:val="PL"/>
      </w:pPr>
    </w:p>
    <w:p w14:paraId="03A2C83C" w14:textId="77777777" w:rsidR="006B1984" w:rsidRDefault="006B1984" w:rsidP="006B1984">
      <w:pPr>
        <w:pStyle w:val="PL"/>
        <w:rPr>
          <w:snapToGrid w:val="0"/>
          <w:lang w:eastAsia="zh-CN"/>
        </w:rPr>
      </w:pPr>
      <w:r>
        <w:rPr>
          <w:rFonts w:hint="eastAsia"/>
          <w:lang w:eastAsia="zh-CN"/>
        </w:rPr>
        <w:t>NR</w:t>
      </w:r>
      <w:r>
        <w:rPr>
          <w:lang w:eastAsia="ja-JP"/>
        </w:rPr>
        <w:t>RAReport</w:t>
      </w:r>
      <w:bookmarkEnd w:id="12853"/>
      <w:r>
        <w:rPr>
          <w:snapToGrid w:val="0"/>
        </w:rPr>
        <w:tab/>
      </w:r>
      <w:r w:rsidRPr="00671591">
        <w:rPr>
          <w:snapToGrid w:val="0"/>
        </w:rPr>
        <w:t xml:space="preserve">::= SEQUENCE (SIZE(1.. maxnoofRAReports)) OF </w:t>
      </w:r>
      <w:bookmarkStart w:id="12854" w:name="OLE_LINK119"/>
      <w:r>
        <w:rPr>
          <w:rFonts w:hint="eastAsia"/>
          <w:snapToGrid w:val="0"/>
          <w:lang w:eastAsia="zh-CN"/>
        </w:rPr>
        <w:t>NR</w:t>
      </w:r>
      <w:r>
        <w:rPr>
          <w:snapToGrid w:val="0"/>
        </w:rPr>
        <w:t>RAReport</w:t>
      </w:r>
      <w:r w:rsidRPr="00671591">
        <w:rPr>
          <w:snapToGrid w:val="0"/>
        </w:rPr>
        <w:t>List-Item</w:t>
      </w:r>
      <w:bookmarkEnd w:id="12854"/>
    </w:p>
    <w:p w14:paraId="16E86A0F" w14:textId="77777777" w:rsidR="006B1984" w:rsidRDefault="006B1984" w:rsidP="006B1984">
      <w:pPr>
        <w:pStyle w:val="PL"/>
        <w:rPr>
          <w:snapToGrid w:val="0"/>
          <w:lang w:eastAsia="zh-CN"/>
        </w:rPr>
      </w:pPr>
    </w:p>
    <w:p w14:paraId="6D398721" w14:textId="77777777" w:rsidR="006B1984" w:rsidRPr="00E0207D" w:rsidRDefault="006B1984" w:rsidP="006B1984">
      <w:pPr>
        <w:pStyle w:val="PL"/>
        <w:rPr>
          <w:snapToGrid w:val="0"/>
        </w:rPr>
      </w:pPr>
      <w:bookmarkStart w:id="12855" w:name="OLE_LINK121"/>
      <w:r>
        <w:rPr>
          <w:rFonts w:hint="eastAsia"/>
          <w:snapToGrid w:val="0"/>
          <w:lang w:eastAsia="zh-CN"/>
        </w:rPr>
        <w:t>NR</w:t>
      </w:r>
      <w:r>
        <w:rPr>
          <w:snapToGrid w:val="0"/>
        </w:rPr>
        <w:t>RAReportList-Item</w:t>
      </w:r>
      <w:bookmarkEnd w:id="12855"/>
      <w:r w:rsidRPr="00E0207D">
        <w:rPr>
          <w:snapToGrid w:val="0"/>
        </w:rPr>
        <w:tab/>
        <w:t>::= SEQUENCE {</w:t>
      </w:r>
    </w:p>
    <w:p w14:paraId="5301FA58" w14:textId="77777777" w:rsidR="006B1984" w:rsidRDefault="006B1984" w:rsidP="006B1984">
      <w:pPr>
        <w:pStyle w:val="PL"/>
        <w:rPr>
          <w:snapToGrid w:val="0"/>
          <w:lang w:eastAsia="zh-CN"/>
        </w:rPr>
      </w:pPr>
      <w:r w:rsidRPr="00E0207D">
        <w:rPr>
          <w:snapToGrid w:val="0"/>
        </w:rPr>
        <w:tab/>
      </w:r>
      <w:r>
        <w:rPr>
          <w:rFonts w:hint="eastAsia"/>
          <w:snapToGrid w:val="0"/>
          <w:lang w:eastAsia="zh-CN"/>
        </w:rPr>
        <w:t>nRR</w:t>
      </w:r>
      <w:r>
        <w:rPr>
          <w:snapToGrid w:val="0"/>
        </w:rPr>
        <w:t>AReport</w:t>
      </w:r>
      <w:r w:rsidRPr="00E0207D">
        <w:rPr>
          <w:snapToGrid w:val="0"/>
        </w:rPr>
        <w:tab/>
      </w:r>
      <w:r w:rsidRPr="00E0207D">
        <w:rPr>
          <w:snapToGrid w:val="0"/>
        </w:rPr>
        <w:tab/>
      </w:r>
      <w:r w:rsidRPr="00E0207D">
        <w:rPr>
          <w:snapToGrid w:val="0"/>
        </w:rPr>
        <w:tab/>
      </w:r>
      <w:r w:rsidRPr="00E0207D">
        <w:rPr>
          <w:snapToGrid w:val="0"/>
        </w:rPr>
        <w:tab/>
      </w:r>
      <w:r>
        <w:rPr>
          <w:rFonts w:hint="eastAsia"/>
          <w:snapToGrid w:val="0"/>
          <w:lang w:eastAsia="zh-CN"/>
        </w:rPr>
        <w:tab/>
      </w:r>
      <w:r>
        <w:rPr>
          <w:rFonts w:hint="eastAsia"/>
          <w:snapToGrid w:val="0"/>
          <w:lang w:eastAsia="zh-CN"/>
        </w:rPr>
        <w:tab/>
        <w:t>NR</w:t>
      </w:r>
      <w:r>
        <w:rPr>
          <w:snapToGrid w:val="0"/>
        </w:rPr>
        <w:t>RAReportContainer,</w:t>
      </w:r>
    </w:p>
    <w:p w14:paraId="0DEDD777" w14:textId="77777777" w:rsidR="006B1984" w:rsidRPr="00A069E8" w:rsidRDefault="006B1984" w:rsidP="006B1984">
      <w:pPr>
        <w:pStyle w:val="PL"/>
        <w:rPr>
          <w:snapToGrid w:val="0"/>
        </w:rPr>
      </w:pPr>
      <w:r w:rsidRPr="00A069E8">
        <w:rPr>
          <w:snapToGrid w:val="0"/>
        </w:rPr>
        <w:tab/>
        <w:t>uEAssitantIdentifier</w:t>
      </w:r>
      <w:r w:rsidRPr="00A069E8">
        <w:rPr>
          <w:snapToGrid w:val="0"/>
        </w:rPr>
        <w:tab/>
      </w:r>
      <w:r w:rsidRPr="00A069E8">
        <w:rPr>
          <w:snapToGrid w:val="0"/>
        </w:rPr>
        <w:tab/>
      </w:r>
      <w:r>
        <w:rPr>
          <w:rFonts w:hint="eastAsia"/>
          <w:snapToGrid w:val="0"/>
          <w:lang w:eastAsia="zh-CN"/>
        </w:rPr>
        <w:tab/>
      </w:r>
      <w:r w:rsidRPr="00A069E8">
        <w:rPr>
          <w:snapToGrid w:val="0"/>
        </w:rPr>
        <w:tab/>
      </w:r>
      <w:r w:rsidRPr="009233ED">
        <w:rPr>
          <w:rFonts w:eastAsia="DengXian" w:cs="Courier New"/>
          <w:snapToGrid w:val="0"/>
          <w:lang w:eastAsia="zh-CN"/>
        </w:rPr>
        <w:t>SgNB-UE-X2AP-ID</w:t>
      </w:r>
      <w:r w:rsidRPr="009233ED">
        <w:rPr>
          <w:rFonts w:eastAsia="DengXian" w:cs="Courier New" w:hint="eastAsia"/>
          <w:snapToGrid w:val="0"/>
          <w:lang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p>
    <w:p w14:paraId="786FAD5E" w14:textId="77777777" w:rsidR="006B1984" w:rsidRPr="00E0207D" w:rsidRDefault="006B1984" w:rsidP="006B1984">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rFonts w:hint="eastAsia"/>
          <w:snapToGrid w:val="0"/>
          <w:lang w:eastAsia="zh-CN"/>
        </w:rPr>
        <w:t>NR</w:t>
      </w:r>
      <w:r>
        <w:rPr>
          <w:snapToGrid w:val="0"/>
        </w:rPr>
        <w:t>RAReportList-Item</w:t>
      </w:r>
      <w:r w:rsidRPr="00E0207D">
        <w:rPr>
          <w:snapToGrid w:val="0"/>
        </w:rPr>
        <w:t>-ExtIEs} }</w:t>
      </w:r>
      <w:r w:rsidRPr="00E0207D">
        <w:rPr>
          <w:snapToGrid w:val="0"/>
        </w:rPr>
        <w:tab/>
        <w:t>OPTIONAL,</w:t>
      </w:r>
    </w:p>
    <w:p w14:paraId="6F5AF7BD" w14:textId="77777777" w:rsidR="006B1984" w:rsidRPr="00E0207D" w:rsidRDefault="006B1984" w:rsidP="006B1984">
      <w:pPr>
        <w:pStyle w:val="PL"/>
        <w:rPr>
          <w:snapToGrid w:val="0"/>
        </w:rPr>
      </w:pPr>
      <w:r w:rsidRPr="00E0207D">
        <w:rPr>
          <w:snapToGrid w:val="0"/>
        </w:rPr>
        <w:tab/>
        <w:t>...</w:t>
      </w:r>
    </w:p>
    <w:p w14:paraId="0FDF12F6" w14:textId="77777777" w:rsidR="006B1984" w:rsidRPr="00671591" w:rsidRDefault="006B1984" w:rsidP="006B1984">
      <w:pPr>
        <w:pStyle w:val="PL"/>
        <w:rPr>
          <w:snapToGrid w:val="0"/>
        </w:rPr>
      </w:pPr>
      <w:r w:rsidRPr="00E0207D">
        <w:rPr>
          <w:snapToGrid w:val="0"/>
        </w:rPr>
        <w:t>}</w:t>
      </w:r>
    </w:p>
    <w:p w14:paraId="7BE7203C" w14:textId="77777777" w:rsidR="006B1984" w:rsidRDefault="006B1984" w:rsidP="006B1984">
      <w:pPr>
        <w:pStyle w:val="PL"/>
      </w:pPr>
    </w:p>
    <w:p w14:paraId="6CCC98D4" w14:textId="77777777" w:rsidR="006B1984" w:rsidRDefault="006B1984" w:rsidP="006B1984">
      <w:pPr>
        <w:pStyle w:val="PL"/>
        <w:rPr>
          <w:snapToGrid w:val="0"/>
          <w:lang w:eastAsia="zh-CN"/>
        </w:rPr>
      </w:pPr>
      <w:r>
        <w:rPr>
          <w:rFonts w:hint="eastAsia"/>
          <w:snapToGrid w:val="0"/>
          <w:lang w:eastAsia="zh-CN"/>
        </w:rPr>
        <w:t>NR</w:t>
      </w:r>
      <w:r w:rsidRPr="00FD0406">
        <w:rPr>
          <w:snapToGrid w:val="0"/>
          <w:lang w:eastAsia="zh-CN"/>
        </w:rPr>
        <w:t>RAReportList-Item-ExtI</w:t>
      </w:r>
      <w:r>
        <w:rPr>
          <w:snapToGrid w:val="0"/>
          <w:lang w:eastAsia="zh-CN"/>
        </w:rPr>
        <w:t>Es X</w:t>
      </w:r>
      <w:r>
        <w:rPr>
          <w:rFonts w:hint="eastAsia"/>
          <w:snapToGrid w:val="0"/>
          <w:lang w:eastAsia="zh-CN"/>
        </w:rPr>
        <w:t>2</w:t>
      </w:r>
      <w:r w:rsidRPr="00FD0406">
        <w:rPr>
          <w:snapToGrid w:val="0"/>
          <w:lang w:eastAsia="zh-CN"/>
        </w:rPr>
        <w:t>AP-PROTOCOL-EXTENSION ::= {</w:t>
      </w:r>
    </w:p>
    <w:p w14:paraId="000FE0C0" w14:textId="77777777" w:rsidR="006B1984" w:rsidRPr="00FD0406" w:rsidRDefault="006B1984" w:rsidP="006B1984">
      <w:pPr>
        <w:pStyle w:val="PL"/>
        <w:rPr>
          <w:snapToGrid w:val="0"/>
          <w:lang w:eastAsia="zh-CN"/>
        </w:rPr>
      </w:pP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 xml:space="preserve"> </w:t>
      </w:r>
      <w:r w:rsidRPr="007E6716">
        <w:rPr>
          <w:snapToGrid w:val="0"/>
        </w:rPr>
        <w:tab/>
        <w:t>PRESENCE optional}</w:t>
      </w:r>
      <w:r>
        <w:rPr>
          <w:rFonts w:hint="eastAsia"/>
          <w:snapToGrid w:val="0"/>
          <w:lang w:eastAsia="zh-CN"/>
        </w:rPr>
        <w:t>,</w:t>
      </w:r>
    </w:p>
    <w:p w14:paraId="7C2DD03B" w14:textId="77777777" w:rsidR="006B1984" w:rsidRPr="00FD0406" w:rsidRDefault="006B1984" w:rsidP="006B1984">
      <w:pPr>
        <w:pStyle w:val="PL"/>
        <w:rPr>
          <w:snapToGrid w:val="0"/>
          <w:lang w:eastAsia="zh-CN"/>
        </w:rPr>
      </w:pPr>
      <w:r w:rsidRPr="00FD0406">
        <w:rPr>
          <w:snapToGrid w:val="0"/>
          <w:lang w:eastAsia="zh-CN"/>
        </w:rPr>
        <w:tab/>
        <w:t>...</w:t>
      </w:r>
    </w:p>
    <w:p w14:paraId="049A6744" w14:textId="77777777" w:rsidR="006B1984" w:rsidRDefault="006B1984" w:rsidP="006B1984">
      <w:pPr>
        <w:pStyle w:val="PL"/>
        <w:rPr>
          <w:snapToGrid w:val="0"/>
          <w:lang w:eastAsia="zh-CN"/>
        </w:rPr>
      </w:pPr>
      <w:r w:rsidRPr="00FD0406">
        <w:rPr>
          <w:snapToGrid w:val="0"/>
          <w:lang w:eastAsia="zh-CN"/>
        </w:rPr>
        <w:t>}</w:t>
      </w:r>
    </w:p>
    <w:p w14:paraId="32785852" w14:textId="77777777" w:rsidR="006B1984" w:rsidRDefault="006B1984" w:rsidP="006B1984">
      <w:pPr>
        <w:pStyle w:val="PL"/>
        <w:rPr>
          <w:snapToGrid w:val="0"/>
          <w:lang w:eastAsia="zh-CN"/>
        </w:rPr>
      </w:pPr>
    </w:p>
    <w:p w14:paraId="4DE1199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4FA024A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4DAAF03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31CF184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70E2ED2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CB1B6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8B646D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3C9C38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4E602A0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5A3929A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5DFFE7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D50A3F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59AEE8F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262C01F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154C125" w14:textId="77777777" w:rsidR="006B1984" w:rsidRPr="00C37D2B" w:rsidRDefault="006B1984" w:rsidP="006B1984">
      <w:pPr>
        <w:pStyle w:val="PL"/>
        <w:rPr>
          <w:rFonts w:eastAsia="DengXian"/>
          <w:snapToGrid w:val="0"/>
          <w:lang w:eastAsia="zh-CN"/>
        </w:rPr>
      </w:pPr>
    </w:p>
    <w:p w14:paraId="2B825C7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Neighbour-Information-ExtIEs X2AP-PROTOCOL-EXTENSION ::= {</w:t>
      </w:r>
    </w:p>
    <w:p w14:paraId="43213724" w14:textId="77777777" w:rsidR="006B1984" w:rsidRDefault="006B1984" w:rsidP="006B1984">
      <w:pPr>
        <w:pStyle w:val="PL"/>
        <w:rPr>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CRITICALITY ignore</w:t>
      </w:r>
      <w:r>
        <w:rPr>
          <w:noProof w:val="0"/>
          <w:snapToGrid w:val="0"/>
        </w:rPr>
        <w:tab/>
        <w:t xml:space="preserve">EXTENSION </w:t>
      </w:r>
      <w:r>
        <w:rPr>
          <w:snapToGrid w:val="0"/>
          <w:lang w:eastAsia="zh-CN"/>
        </w:rPr>
        <w:t>CSI-RSTransmissionIndication</w:t>
      </w:r>
      <w:r>
        <w:rPr>
          <w:noProof w:val="0"/>
          <w:snapToGrid w:val="0"/>
        </w:rPr>
        <w:tab/>
        <w:t>PRESENCE optional}</w:t>
      </w:r>
      <w:r>
        <w:rPr>
          <w:snapToGrid w:val="0"/>
          <w:lang w:eastAsia="zh-CN"/>
        </w:rPr>
        <w:t>|</w:t>
      </w:r>
    </w:p>
    <w:p w14:paraId="6C4D281F" w14:textId="77777777" w:rsidR="006B1984" w:rsidRDefault="006B1984" w:rsidP="006B1984">
      <w:pPr>
        <w:pStyle w:val="PL"/>
        <w:rPr>
          <w:snapToGrid w:val="0"/>
        </w:rPr>
      </w:pPr>
      <w:r>
        <w:rPr>
          <w:snapToGrid w:val="0"/>
        </w:rPr>
        <w:tab/>
        <w:t>{ID id-SSB-PositionsInBurst</w:t>
      </w:r>
      <w:r>
        <w:rPr>
          <w:snapToGrid w:val="0"/>
        </w:rPr>
        <w:tab/>
      </w:r>
      <w:r>
        <w:rPr>
          <w:snapToGrid w:val="0"/>
        </w:rPr>
        <w:tab/>
      </w:r>
      <w:r>
        <w:rPr>
          <w:snapToGrid w:val="0"/>
        </w:rPr>
        <w:tab/>
      </w:r>
      <w:r>
        <w:rPr>
          <w:snapToGrid w:val="0"/>
        </w:rPr>
        <w:tab/>
        <w:t>CRITICALITY ignore</w:t>
      </w:r>
      <w:r>
        <w:rPr>
          <w:snapToGrid w:val="0"/>
        </w:rPr>
        <w:tab/>
        <w:t>EXTENSION SSB-PositionsInBurst</w:t>
      </w:r>
      <w:r>
        <w:rPr>
          <w:snapToGrid w:val="0"/>
        </w:rPr>
        <w:tab/>
      </w:r>
      <w:r>
        <w:rPr>
          <w:snapToGrid w:val="0"/>
        </w:rPr>
        <w:tab/>
      </w:r>
      <w:r>
        <w:rPr>
          <w:snapToGrid w:val="0"/>
        </w:rPr>
        <w:tab/>
      </w:r>
      <w:r>
        <w:rPr>
          <w:snapToGrid w:val="0"/>
        </w:rPr>
        <w:tab/>
      </w:r>
      <w:r>
        <w:rPr>
          <w:snapToGrid w:val="0"/>
        </w:rPr>
        <w:tab/>
        <w:t>PRESENCE optional}|</w:t>
      </w:r>
    </w:p>
    <w:p w14:paraId="67090CB8" w14:textId="77777777" w:rsidR="006B1984" w:rsidRPr="00E00380" w:rsidRDefault="006B1984" w:rsidP="006B1984">
      <w:pPr>
        <w:pStyle w:val="PL"/>
        <w:rPr>
          <w:rFonts w:eastAsia="DengXian"/>
          <w:snapToGrid w:val="0"/>
          <w:lang w:eastAsia="zh-CN"/>
        </w:rPr>
      </w:pPr>
      <w:r>
        <w:rPr>
          <w:snapToGrid w:val="0"/>
        </w:rPr>
        <w:tab/>
        <w:t>{ID id-NRCellPRACHConfig</w:t>
      </w:r>
      <w:r>
        <w:rPr>
          <w:snapToGrid w:val="0"/>
        </w:rPr>
        <w:tab/>
      </w:r>
      <w:r>
        <w:rPr>
          <w:snapToGrid w:val="0"/>
        </w:rPr>
        <w:tab/>
      </w:r>
      <w:r>
        <w:rPr>
          <w:snapToGrid w:val="0"/>
        </w:rPr>
        <w:tab/>
      </w:r>
      <w:r>
        <w:rPr>
          <w:snapToGrid w:val="0"/>
        </w:rPr>
        <w:tab/>
        <w:t>CRITICALITY ignore</w:t>
      </w:r>
      <w:r>
        <w:rPr>
          <w:snapToGrid w:val="0"/>
        </w:rPr>
        <w:tab/>
        <w:t>EXTENSION 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r w:rsidRPr="00E00380">
        <w:rPr>
          <w:snapToGrid w:val="0"/>
        </w:rPr>
        <w:t>|</w:t>
      </w:r>
    </w:p>
    <w:p w14:paraId="6139D891" w14:textId="77777777" w:rsidR="006B1984" w:rsidRDefault="006B1984" w:rsidP="006B1984">
      <w:pPr>
        <w:pStyle w:val="PL"/>
        <w:rPr>
          <w:rFonts w:eastAsia="DengXian"/>
          <w:snapToGrid w:val="0"/>
          <w:lang w:eastAsia="zh-CN"/>
        </w:rPr>
      </w:pPr>
      <w:r w:rsidRPr="00E00380">
        <w:rPr>
          <w:rFonts w:cs="Courier New"/>
          <w:snapToGrid w:val="0"/>
          <w:szCs w:val="22"/>
        </w:rPr>
        <w:tab/>
        <w:t>{ID id-Additional-Measurement-Timing-Configuration-List</w:t>
      </w:r>
      <w:r w:rsidRPr="00E00380">
        <w:rPr>
          <w:rFonts w:cs="Courier New"/>
          <w:snapToGrid w:val="0"/>
          <w:szCs w:val="22"/>
        </w:rPr>
        <w:tab/>
      </w:r>
      <w:r w:rsidRPr="00E00380">
        <w:rPr>
          <w:rFonts w:cs="Courier New"/>
          <w:snapToGrid w:val="0"/>
          <w:szCs w:val="22"/>
        </w:rPr>
        <w:tab/>
        <w:t>CRITICALITY ignore</w:t>
      </w:r>
      <w:r w:rsidRPr="00E00380">
        <w:rPr>
          <w:rFonts w:cs="Courier New"/>
          <w:snapToGrid w:val="0"/>
          <w:szCs w:val="22"/>
        </w:rPr>
        <w:tab/>
        <w:t>EXTENSION Additional-Measurement-Timing-Configuration-List</w:t>
      </w:r>
      <w:r w:rsidRPr="00E00380">
        <w:rPr>
          <w:rFonts w:cs="Courier New"/>
          <w:snapToGrid w:val="0"/>
          <w:szCs w:val="22"/>
        </w:rPr>
        <w:tab/>
      </w:r>
      <w:r w:rsidRPr="00E00380">
        <w:rPr>
          <w:rFonts w:cs="Courier New"/>
          <w:snapToGrid w:val="0"/>
          <w:szCs w:val="22"/>
        </w:rPr>
        <w:tab/>
        <w:t>PRESENCE optional }</w:t>
      </w:r>
      <w:r>
        <w:rPr>
          <w:noProof w:val="0"/>
          <w:snapToGrid w:val="0"/>
        </w:rPr>
        <w:t>,</w:t>
      </w:r>
    </w:p>
    <w:p w14:paraId="033617D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D3D021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8864A02" w14:textId="77777777" w:rsidR="006B1984" w:rsidRDefault="006B1984" w:rsidP="006B1984">
      <w:pPr>
        <w:pStyle w:val="PL"/>
        <w:rPr>
          <w:rFonts w:eastAsia="DengXian"/>
          <w:snapToGrid w:val="0"/>
          <w:lang w:eastAsia="zh-CN"/>
        </w:rPr>
      </w:pPr>
    </w:p>
    <w:p w14:paraId="12D1FFCD"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1D4F237B" w14:textId="77777777" w:rsidR="006B1984" w:rsidRPr="00C37D2B" w:rsidRDefault="006B1984" w:rsidP="006B1984">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0010EE85" w14:textId="77777777" w:rsidR="006B1984" w:rsidRDefault="006B1984" w:rsidP="006B1984">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249B06B6" w14:textId="77777777" w:rsidR="006B1984" w:rsidRDefault="006B1984" w:rsidP="006B1984">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A5D35E7" w14:textId="77777777" w:rsidR="006B1984" w:rsidRPr="00F844D4" w:rsidRDefault="006B1984" w:rsidP="006B1984">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14E9D8D4"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w:t>
      </w:r>
      <w:r w:rsidRPr="00F844D4">
        <w:rPr>
          <w:rFonts w:eastAsia="DengXian"/>
          <w:snapToGrid w:val="0"/>
          <w:lang w:val="fr-FR" w:eastAsia="zh-CN"/>
        </w:rPr>
        <w:t>-ExtIEs} }</w:t>
      </w:r>
      <w:r w:rsidRPr="00F844D4">
        <w:rPr>
          <w:rFonts w:eastAsia="DengXian"/>
          <w:snapToGrid w:val="0"/>
          <w:lang w:val="fr-FR" w:eastAsia="zh-CN"/>
        </w:rPr>
        <w:tab/>
        <w:t>OPTIONAL,</w:t>
      </w:r>
    </w:p>
    <w:p w14:paraId="6A3004C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F34E0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A917E2D" w14:textId="77777777" w:rsidR="006B1984" w:rsidRDefault="006B1984" w:rsidP="006B1984">
      <w:pPr>
        <w:pStyle w:val="PL"/>
        <w:rPr>
          <w:rFonts w:eastAsia="DengXian"/>
          <w:snapToGrid w:val="0"/>
          <w:lang w:eastAsia="zh-CN"/>
        </w:rPr>
      </w:pPr>
    </w:p>
    <w:p w14:paraId="7AA24502"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3E3E549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83EF57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25B0E27" w14:textId="77777777" w:rsidR="006B1984" w:rsidRDefault="006B1984" w:rsidP="006B1984">
      <w:pPr>
        <w:pStyle w:val="PL"/>
        <w:rPr>
          <w:rFonts w:eastAsia="DengXian"/>
          <w:snapToGrid w:val="0"/>
          <w:lang w:eastAsia="zh-CN"/>
        </w:rPr>
      </w:pPr>
    </w:p>
    <w:p w14:paraId="1A3AABD6"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57DEF706" w14:textId="77777777" w:rsidR="006B1984" w:rsidRPr="00C37D2B" w:rsidRDefault="006B1984" w:rsidP="006B1984">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1FB7898F" w14:textId="77777777" w:rsidR="006B1984" w:rsidRDefault="006B1984" w:rsidP="006B1984">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F24E766" w14:textId="77777777" w:rsidR="006B1984" w:rsidRDefault="006B1984" w:rsidP="006B1984">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5CE1397" w14:textId="77777777" w:rsidR="006B1984" w:rsidRDefault="006B1984" w:rsidP="006B1984">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DD25208" w14:textId="77777777" w:rsidR="006B1984" w:rsidRDefault="006B1984" w:rsidP="006B1984">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8A1F65E" w14:textId="77777777" w:rsidR="006B1984" w:rsidRDefault="006B1984" w:rsidP="006B1984">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875388F" w14:textId="77777777" w:rsidR="006B1984" w:rsidRDefault="006B1984" w:rsidP="006B1984">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4079993" w14:textId="77777777" w:rsidR="006B1984" w:rsidRPr="00F844D4" w:rsidRDefault="006B1984" w:rsidP="006B1984">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FDD</w:t>
      </w:r>
      <w:r w:rsidRPr="00F844D4">
        <w:rPr>
          <w:rFonts w:eastAsia="DengXian"/>
          <w:snapToGrid w:val="0"/>
          <w:lang w:val="fr-FR" w:eastAsia="zh-CN"/>
        </w:rPr>
        <w:t>-ExtIEs} }</w:t>
      </w:r>
      <w:r w:rsidRPr="00F844D4">
        <w:rPr>
          <w:rFonts w:eastAsia="DengXian"/>
          <w:snapToGrid w:val="0"/>
          <w:lang w:val="fr-FR" w:eastAsia="zh-CN"/>
        </w:rPr>
        <w:tab/>
        <w:t>OPTIONAL,</w:t>
      </w:r>
    </w:p>
    <w:p w14:paraId="329B44CA" w14:textId="77777777" w:rsidR="006B1984" w:rsidRPr="00F844D4" w:rsidRDefault="006B1984" w:rsidP="006B1984">
      <w:pPr>
        <w:pStyle w:val="PL"/>
        <w:rPr>
          <w:rFonts w:eastAsia="DengXian"/>
          <w:snapToGrid w:val="0"/>
          <w:lang w:val="fr-FR" w:eastAsia="zh-CN"/>
        </w:rPr>
      </w:pPr>
    </w:p>
    <w:p w14:paraId="09AACF8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8E929B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3F234FD" w14:textId="77777777" w:rsidR="006B1984" w:rsidRDefault="006B1984" w:rsidP="006B1984">
      <w:pPr>
        <w:pStyle w:val="PL"/>
        <w:rPr>
          <w:rFonts w:eastAsia="DengXian"/>
          <w:snapToGrid w:val="0"/>
          <w:lang w:eastAsia="zh-CN"/>
        </w:rPr>
      </w:pPr>
    </w:p>
    <w:p w14:paraId="1DE789C8"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569D76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1CA8E5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2C4313F" w14:textId="77777777" w:rsidR="006B1984" w:rsidRDefault="006B1984" w:rsidP="006B1984">
      <w:pPr>
        <w:pStyle w:val="PL"/>
        <w:rPr>
          <w:rFonts w:eastAsia="DengXian"/>
          <w:snapToGrid w:val="0"/>
          <w:lang w:eastAsia="zh-CN"/>
        </w:rPr>
      </w:pPr>
    </w:p>
    <w:p w14:paraId="3BA1FEDA" w14:textId="77777777" w:rsidR="006B1984"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50BAB72E" w14:textId="77777777" w:rsidR="006B1984" w:rsidRDefault="006B1984" w:rsidP="006B1984">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26124338" w14:textId="77777777" w:rsidR="006B1984" w:rsidRDefault="006B1984" w:rsidP="006B1984">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25A97737" w14:textId="77777777" w:rsidR="006B1984" w:rsidRDefault="006B1984" w:rsidP="006B1984">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14F3179" w14:textId="77777777" w:rsidR="006B1984" w:rsidRDefault="006B1984" w:rsidP="006B1984">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0629ED84" w14:textId="77777777" w:rsidR="006B1984" w:rsidRPr="00C37D2B" w:rsidRDefault="006B1984" w:rsidP="006B1984">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11898C7D" w14:textId="77777777" w:rsidR="006B1984" w:rsidRPr="00090FAD" w:rsidRDefault="006B1984" w:rsidP="006B1984">
      <w:pPr>
        <w:pStyle w:val="PL"/>
        <w:rPr>
          <w:rFonts w:eastAsia="DengXian"/>
          <w:snapToGrid w:val="0"/>
          <w:lang w:eastAsia="zh-CN"/>
        </w:rPr>
      </w:pPr>
    </w:p>
    <w:p w14:paraId="64DF5F5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85974D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4AE3DC41" w14:textId="77777777" w:rsidR="006B1984" w:rsidRDefault="006B1984" w:rsidP="006B1984">
      <w:pPr>
        <w:pStyle w:val="PL"/>
        <w:rPr>
          <w:rFonts w:eastAsia="DengXian"/>
          <w:snapToGrid w:val="0"/>
          <w:lang w:eastAsia="zh-CN"/>
        </w:rPr>
      </w:pPr>
    </w:p>
    <w:p w14:paraId="22859164" w14:textId="77777777" w:rsidR="006B1984" w:rsidRPr="00C37D2B" w:rsidRDefault="006B1984" w:rsidP="006B1984">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792772C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796A569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7F89B2A7" w14:textId="77777777" w:rsidR="006B1984" w:rsidRDefault="006B1984" w:rsidP="006B1984">
      <w:pPr>
        <w:pStyle w:val="PL"/>
        <w:rPr>
          <w:rFonts w:eastAsia="DengXian"/>
          <w:snapToGrid w:val="0"/>
          <w:lang w:eastAsia="zh-CN"/>
        </w:rPr>
      </w:pPr>
    </w:p>
    <w:p w14:paraId="6097A6FA" w14:textId="77777777" w:rsidR="006B1984" w:rsidRDefault="006B1984" w:rsidP="006B1984">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34EDBDD5" w14:textId="77777777" w:rsidR="006B1984" w:rsidRDefault="006B1984" w:rsidP="006B1984">
      <w:pPr>
        <w:pStyle w:val="PL"/>
        <w:tabs>
          <w:tab w:val="clear" w:pos="1920"/>
        </w:tabs>
        <w:rPr>
          <w:rFonts w:eastAsia="DengXian"/>
          <w:snapToGrid w:val="0"/>
          <w:lang w:eastAsia="zh-CN"/>
        </w:rPr>
      </w:pPr>
      <w:r>
        <w:rPr>
          <w:rFonts w:eastAsia="DengXian"/>
          <w:snapToGrid w:val="0"/>
          <w:lang w:eastAsia="zh-CN"/>
        </w:rPr>
        <w:tab/>
        <w:t xml:space="preserve">us66dot7, </w:t>
      </w:r>
    </w:p>
    <w:p w14:paraId="1F985545" w14:textId="77777777" w:rsidR="006B1984" w:rsidRDefault="006B1984" w:rsidP="006B1984">
      <w:pPr>
        <w:pStyle w:val="PL"/>
        <w:tabs>
          <w:tab w:val="clear" w:pos="1920"/>
        </w:tabs>
        <w:rPr>
          <w:rFonts w:eastAsia="DengXian"/>
          <w:snapToGrid w:val="0"/>
          <w:lang w:eastAsia="zh-CN"/>
        </w:rPr>
      </w:pPr>
      <w:r>
        <w:rPr>
          <w:rFonts w:eastAsia="DengXian"/>
          <w:snapToGrid w:val="0"/>
          <w:lang w:eastAsia="zh-CN"/>
        </w:rPr>
        <w:tab/>
        <w:t>us266dot7,</w:t>
      </w:r>
    </w:p>
    <w:p w14:paraId="320BF715" w14:textId="77777777" w:rsidR="006B1984" w:rsidRPr="00C37D2B" w:rsidRDefault="006B1984" w:rsidP="006B1984">
      <w:pPr>
        <w:pStyle w:val="PL"/>
        <w:rPr>
          <w:snapToGrid w:val="0"/>
        </w:rPr>
      </w:pPr>
      <w:r>
        <w:rPr>
          <w:rFonts w:eastAsia="DengXian"/>
          <w:snapToGrid w:val="0"/>
          <w:lang w:eastAsia="zh-CN"/>
        </w:rPr>
        <w:tab/>
      </w:r>
      <w:r w:rsidRPr="00C37D2B">
        <w:rPr>
          <w:snapToGrid w:val="0"/>
        </w:rPr>
        <w:t>...</w:t>
      </w:r>
    </w:p>
    <w:p w14:paraId="1012B141" w14:textId="77777777" w:rsidR="006B1984" w:rsidRDefault="006B1984" w:rsidP="006B1984">
      <w:pPr>
        <w:pStyle w:val="PL"/>
        <w:tabs>
          <w:tab w:val="clear" w:pos="1920"/>
        </w:tabs>
        <w:rPr>
          <w:rFonts w:eastAsia="DengXian"/>
          <w:snapToGrid w:val="0"/>
          <w:lang w:eastAsia="zh-CN"/>
        </w:rPr>
      </w:pPr>
      <w:r>
        <w:rPr>
          <w:rFonts w:eastAsia="DengXian"/>
          <w:snapToGrid w:val="0"/>
          <w:lang w:eastAsia="zh-CN"/>
        </w:rPr>
        <w:t>}</w:t>
      </w:r>
    </w:p>
    <w:p w14:paraId="3826CF2C" w14:textId="77777777" w:rsidR="006B1984" w:rsidRDefault="006B1984" w:rsidP="006B1984">
      <w:pPr>
        <w:pStyle w:val="PL"/>
        <w:rPr>
          <w:rFonts w:eastAsia="DengXian"/>
          <w:snapToGrid w:val="0"/>
          <w:lang w:eastAsia="zh-CN"/>
        </w:rPr>
      </w:pPr>
    </w:p>
    <w:p w14:paraId="43E6AC8B" w14:textId="77777777" w:rsidR="006B1984" w:rsidRPr="00433D9D" w:rsidRDefault="006B1984" w:rsidP="006B1984">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03761702" w14:textId="77777777" w:rsidR="006B1984" w:rsidRDefault="006B1984" w:rsidP="006B1984">
      <w:pPr>
        <w:pStyle w:val="PL"/>
        <w:rPr>
          <w:rFonts w:eastAsia="DengXian"/>
          <w:snapToGrid w:val="0"/>
          <w:lang w:eastAsia="zh-CN"/>
        </w:rPr>
      </w:pPr>
    </w:p>
    <w:p w14:paraId="645D5847" w14:textId="77777777" w:rsidR="006B1984" w:rsidRDefault="006B1984" w:rsidP="006B1984">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Pr="00A4739B">
        <w:t>maxnoofNonAnchorCarrierFreqConfig</w:t>
      </w:r>
      <w:r w:rsidRPr="00C37D2B">
        <w:rPr>
          <w:snapToGrid w:val="0"/>
          <w:lang w:eastAsia="zh-CN"/>
        </w:rPr>
        <w:t>)) OF</w:t>
      </w:r>
      <w:r>
        <w:rPr>
          <w:snapToGrid w:val="0"/>
          <w:lang w:eastAsia="zh-CN"/>
        </w:rPr>
        <w:t xml:space="preserve"> </w:t>
      </w:r>
    </w:p>
    <w:p w14:paraId="6C10909B" w14:textId="77777777" w:rsidR="006B1984" w:rsidRPr="00F844D4" w:rsidRDefault="006B1984" w:rsidP="006B1984">
      <w:pPr>
        <w:pStyle w:val="PL"/>
        <w:rPr>
          <w:snapToGrid w:val="0"/>
          <w:lang w:val="fr-FR" w:eastAsia="zh-CN"/>
        </w:rPr>
      </w:pPr>
      <w:r>
        <w:rPr>
          <w:snapToGrid w:val="0"/>
          <w:lang w:eastAsia="zh-CN"/>
        </w:rPr>
        <w:tab/>
      </w:r>
      <w:r w:rsidRPr="00F844D4">
        <w:rPr>
          <w:snapToGrid w:val="0"/>
          <w:lang w:val="fr-FR" w:eastAsia="zh-CN"/>
        </w:rPr>
        <w:t>SEQUENCE {</w:t>
      </w:r>
    </w:p>
    <w:p w14:paraId="52886AF7" w14:textId="77777777" w:rsidR="006B1984" w:rsidRPr="00F844D4" w:rsidRDefault="006B1984" w:rsidP="006B1984">
      <w:pPr>
        <w:pStyle w:val="PL"/>
        <w:rPr>
          <w:rFonts w:eastAsia="DengXian"/>
          <w:snapToGrid w:val="0"/>
          <w:lang w:val="fr-FR" w:eastAsia="zh-CN"/>
        </w:rPr>
      </w:pPr>
      <w:r w:rsidRPr="00F844D4">
        <w:rPr>
          <w:snapToGrid w:val="0"/>
          <w:lang w:val="fr-FR" w:eastAsia="zh-CN"/>
        </w:rPr>
        <w:tab/>
      </w:r>
      <w:r w:rsidRPr="00F844D4">
        <w:rPr>
          <w:snapToGrid w:val="0"/>
          <w:lang w:val="fr-FR" w:eastAsia="zh-CN"/>
        </w:rPr>
        <w:tab/>
        <w:t>non-anchorCarrioerFrquency</w:t>
      </w:r>
      <w:r w:rsidRPr="00F844D4">
        <w:rPr>
          <w:snapToGrid w:val="0"/>
          <w:lang w:val="fr-FR" w:eastAsia="zh-CN"/>
        </w:rPr>
        <w:tab/>
      </w:r>
      <w:r w:rsidRPr="00F844D4">
        <w:rPr>
          <w:snapToGrid w:val="0"/>
          <w:lang w:val="fr-FR" w:eastAsia="zh-CN"/>
        </w:rPr>
        <w:tab/>
      </w:r>
      <w:r w:rsidRPr="00F844D4">
        <w:rPr>
          <w:snapToGrid w:val="0"/>
          <w:lang w:val="fr-FR"/>
        </w:rPr>
        <w:t>OCTET STRING</w:t>
      </w:r>
      <w:r w:rsidRPr="00F844D4">
        <w:rPr>
          <w:rFonts w:eastAsia="DengXian"/>
          <w:snapToGrid w:val="0"/>
          <w:lang w:val="fr-FR" w:eastAsia="zh-CN"/>
        </w:rPr>
        <w:t>,</w:t>
      </w:r>
    </w:p>
    <w:p w14:paraId="567C6BDB" w14:textId="77777777" w:rsidR="006B1984" w:rsidRPr="00F844D4" w:rsidRDefault="006B1984" w:rsidP="006B1984">
      <w:pPr>
        <w:pStyle w:val="PL"/>
        <w:rPr>
          <w:snapToGrid w:val="0"/>
          <w:lang w:val="fr-FR" w:eastAsia="zh-CN"/>
        </w:rPr>
      </w:pPr>
      <w:r w:rsidRPr="00F844D4">
        <w:rPr>
          <w:snapToGrid w:val="0"/>
          <w:lang w:val="fr-FR" w:eastAsia="zh-CN"/>
        </w:rPr>
        <w:tab/>
      </w: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w:t>
      </w:r>
      <w:r w:rsidRPr="00F844D4">
        <w:rPr>
          <w:rFonts w:eastAsia="DengXian"/>
          <w:snapToGrid w:val="0"/>
          <w:lang w:val="fr-FR" w:eastAsia="zh-CN"/>
        </w:rPr>
        <w:t xml:space="preserve"> Non-AnchorCarrierFrequencylist</w:t>
      </w:r>
      <w:r w:rsidRPr="00F844D4">
        <w:rPr>
          <w:snapToGrid w:val="0"/>
          <w:lang w:val="fr-FR" w:eastAsia="zh-CN"/>
        </w:rPr>
        <w:t>-ExtIEs} } OPTIONAL,</w:t>
      </w:r>
    </w:p>
    <w:p w14:paraId="7E42A07F" w14:textId="77777777" w:rsidR="006B1984" w:rsidRPr="00C37D2B" w:rsidRDefault="006B1984" w:rsidP="006B1984">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5D143693" w14:textId="77777777" w:rsidR="006B1984" w:rsidRPr="00C37D2B" w:rsidRDefault="006B1984" w:rsidP="006B1984">
      <w:pPr>
        <w:pStyle w:val="PL"/>
        <w:rPr>
          <w:snapToGrid w:val="0"/>
          <w:lang w:eastAsia="zh-CN"/>
        </w:rPr>
      </w:pPr>
      <w:r w:rsidRPr="00C37D2B">
        <w:rPr>
          <w:snapToGrid w:val="0"/>
          <w:lang w:eastAsia="zh-CN"/>
        </w:rPr>
        <w:tab/>
        <w:t>}</w:t>
      </w:r>
    </w:p>
    <w:p w14:paraId="6B7E8AC7" w14:textId="77777777" w:rsidR="006B1984" w:rsidRPr="00C37D2B" w:rsidRDefault="006B1984" w:rsidP="006B1984">
      <w:pPr>
        <w:pStyle w:val="PL"/>
        <w:rPr>
          <w:snapToGrid w:val="0"/>
          <w:lang w:eastAsia="zh-CN"/>
        </w:rPr>
      </w:pPr>
    </w:p>
    <w:p w14:paraId="709EEB47" w14:textId="77777777" w:rsidR="006B1984" w:rsidRPr="00C37D2B" w:rsidRDefault="006B1984" w:rsidP="006B1984">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1BB4EDB8" w14:textId="77777777" w:rsidR="006B1984" w:rsidRPr="00C37D2B" w:rsidRDefault="006B1984" w:rsidP="006B1984">
      <w:pPr>
        <w:pStyle w:val="PL"/>
        <w:rPr>
          <w:snapToGrid w:val="0"/>
          <w:lang w:eastAsia="zh-CN"/>
        </w:rPr>
      </w:pPr>
      <w:r w:rsidRPr="00C37D2B">
        <w:rPr>
          <w:snapToGrid w:val="0"/>
          <w:lang w:eastAsia="zh-CN"/>
        </w:rPr>
        <w:tab/>
        <w:t>...</w:t>
      </w:r>
    </w:p>
    <w:p w14:paraId="0710671E" w14:textId="77777777" w:rsidR="006B1984" w:rsidRPr="00C37D2B" w:rsidRDefault="006B1984" w:rsidP="006B1984">
      <w:pPr>
        <w:pStyle w:val="PL"/>
        <w:rPr>
          <w:snapToGrid w:val="0"/>
          <w:lang w:eastAsia="zh-CN"/>
        </w:rPr>
      </w:pPr>
      <w:r w:rsidRPr="00C37D2B">
        <w:rPr>
          <w:snapToGrid w:val="0"/>
          <w:lang w:eastAsia="zh-CN"/>
        </w:rPr>
        <w:t>}</w:t>
      </w:r>
    </w:p>
    <w:p w14:paraId="1B509103" w14:textId="77777777" w:rsidR="006B1984" w:rsidRDefault="006B1984" w:rsidP="006B1984">
      <w:pPr>
        <w:pStyle w:val="PL"/>
        <w:rPr>
          <w:rFonts w:eastAsia="DengXian"/>
          <w:snapToGrid w:val="0"/>
          <w:lang w:eastAsia="zh-CN"/>
        </w:rPr>
      </w:pPr>
    </w:p>
    <w:p w14:paraId="7CD7F2E2" w14:textId="77777777" w:rsidR="006B1984" w:rsidRPr="00C37D2B" w:rsidRDefault="006B1984" w:rsidP="006B1984">
      <w:pPr>
        <w:pStyle w:val="PL"/>
        <w:rPr>
          <w:rFonts w:eastAsia="DengXian"/>
          <w:snapToGrid w:val="0"/>
          <w:lang w:eastAsia="zh-CN"/>
        </w:rPr>
      </w:pPr>
    </w:p>
    <w:p w14:paraId="038DBD4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NRPCI ::= INTEGER (0..1007) </w:t>
      </w:r>
    </w:p>
    <w:p w14:paraId="6FA39D04" w14:textId="77777777" w:rsidR="006B1984" w:rsidRPr="00C37D2B" w:rsidRDefault="006B1984" w:rsidP="006B1984">
      <w:pPr>
        <w:pStyle w:val="PL"/>
        <w:rPr>
          <w:rFonts w:eastAsia="DengXian"/>
          <w:snapToGrid w:val="0"/>
          <w:lang w:eastAsia="zh-CN"/>
        </w:rPr>
      </w:pPr>
    </w:p>
    <w:p w14:paraId="72CB9A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restrictioninEPSasSecondaryRAT ::= ENUMERATED {</w:t>
      </w:r>
    </w:p>
    <w:p w14:paraId="07E7077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restrictedinEPSasSecondaryRAT,</w:t>
      </w:r>
    </w:p>
    <w:p w14:paraId="45164CF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0392F5A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37E5AB74" w14:textId="77777777" w:rsidR="006B1984" w:rsidRDefault="006B1984" w:rsidP="006B1984">
      <w:pPr>
        <w:pStyle w:val="PL"/>
        <w:rPr>
          <w:snapToGrid w:val="0"/>
          <w:lang w:eastAsia="zh-CN"/>
        </w:rPr>
      </w:pPr>
    </w:p>
    <w:p w14:paraId="00EF610E" w14:textId="77777777" w:rsidR="006B1984" w:rsidRPr="00FD0425" w:rsidRDefault="006B1984" w:rsidP="006B1984">
      <w:pPr>
        <w:pStyle w:val="PL"/>
        <w:rPr>
          <w:snapToGrid w:val="0"/>
          <w:lang w:eastAsia="zh-CN"/>
        </w:rPr>
      </w:pPr>
      <w:r>
        <w:rPr>
          <w:lang w:eastAsia="zh-CN"/>
        </w:rPr>
        <w:t>MeasurementResultforNRCellsPossibly</w:t>
      </w:r>
      <w:r w:rsidRPr="00AF2A5F">
        <w:rPr>
          <w:lang w:eastAsia="zh-CN"/>
        </w:rPr>
        <w:t>Aggregated</w:t>
      </w:r>
      <w:r>
        <w:rPr>
          <w:lang w:eastAsia="zh-CN"/>
        </w:rPr>
        <w:t xml:space="preserve"> </w:t>
      </w:r>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snapToGrid w:val="0"/>
          <w:lang w:eastAsia="zh-CN"/>
        </w:rPr>
        <w:t>-Item</w:t>
      </w:r>
    </w:p>
    <w:p w14:paraId="7A6AF660" w14:textId="77777777" w:rsidR="006B1984" w:rsidRPr="00052AB4" w:rsidRDefault="006B1984" w:rsidP="006B1984">
      <w:pPr>
        <w:pStyle w:val="PL"/>
        <w:rPr>
          <w:snapToGrid w:val="0"/>
          <w:lang w:eastAsia="zh-CN"/>
        </w:rPr>
      </w:pPr>
    </w:p>
    <w:p w14:paraId="747ACC17" w14:textId="77777777" w:rsidR="006B1984" w:rsidRPr="00FD0425" w:rsidRDefault="006B1984" w:rsidP="006B1984">
      <w:pPr>
        <w:pStyle w:val="PL"/>
        <w:rPr>
          <w:snapToGrid w:val="0"/>
          <w:lang w:eastAsia="zh-CN"/>
        </w:rPr>
      </w:pPr>
      <w:r>
        <w:rPr>
          <w:lang w:eastAsia="zh-CN"/>
        </w:rPr>
        <w:t>MeasurementResultforNRCellsPossibly</w:t>
      </w:r>
      <w:r w:rsidRPr="00AF2A5F">
        <w:rPr>
          <w:lang w:eastAsia="zh-CN"/>
        </w:rPr>
        <w:t>Aggregated</w:t>
      </w:r>
      <w:r>
        <w:rPr>
          <w:snapToGrid w:val="0"/>
          <w:lang w:eastAsia="zh-CN"/>
        </w:rPr>
        <w:t xml:space="preserve">-Item ::= </w:t>
      </w:r>
      <w:r w:rsidRPr="00FD0425">
        <w:rPr>
          <w:snapToGrid w:val="0"/>
          <w:lang w:eastAsia="zh-CN"/>
        </w:rPr>
        <w:t>SEQUENCE {</w:t>
      </w:r>
    </w:p>
    <w:p w14:paraId="25F48678" w14:textId="77777777" w:rsidR="006B1984" w:rsidRPr="00FD0425" w:rsidRDefault="006B1984" w:rsidP="006B1984">
      <w:pPr>
        <w:pStyle w:val="PL"/>
        <w:rPr>
          <w:snapToGrid w:val="0"/>
          <w:lang w:eastAsia="zh-CN"/>
        </w:rPr>
      </w:pPr>
      <w:r w:rsidRPr="00FD0425">
        <w:rPr>
          <w:snapToGrid w:val="0"/>
          <w:lang w:eastAsia="zh-CN"/>
        </w:rPr>
        <w:tab/>
      </w:r>
      <w:r>
        <w:rPr>
          <w:snapToGrid w:val="0"/>
          <w:lang w:eastAsia="zh-CN"/>
        </w:rPr>
        <w:t>cellID</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RCGI</w:t>
      </w:r>
      <w:r w:rsidRPr="00FD0425">
        <w:rPr>
          <w:snapToGrid w:val="0"/>
          <w:lang w:eastAsia="zh-CN"/>
        </w:rPr>
        <w:t>,</w:t>
      </w:r>
    </w:p>
    <w:p w14:paraId="30D763AA" w14:textId="77777777" w:rsidR="006B1984" w:rsidRPr="00FD0425" w:rsidRDefault="006B1984" w:rsidP="006B1984">
      <w:pPr>
        <w:pStyle w:val="PL"/>
        <w:rPr>
          <w:snapToGrid w:val="0"/>
          <w:lang w:eastAsia="zh-CN"/>
        </w:rPr>
      </w:pPr>
      <w:r w:rsidRPr="00FD0425">
        <w:rPr>
          <w:snapToGrid w:val="0"/>
          <w:lang w:eastAsia="zh-CN"/>
        </w:rPr>
        <w:tab/>
      </w:r>
      <w:r>
        <w:rPr>
          <w:snapToGrid w:val="0"/>
        </w:rPr>
        <w:t>nr</w:t>
      </w:r>
      <w:r>
        <w:rPr>
          <w:snapToGrid w:val="0"/>
          <w:lang w:eastAsia="zh-CN"/>
        </w:rPr>
        <w:t>C</w:t>
      </w:r>
      <w:r>
        <w:rPr>
          <w:snapToGrid w:val="0"/>
        </w:rPr>
        <w:t>ompositeAvailableCapacityGroup</w:t>
      </w:r>
      <w:r>
        <w:rPr>
          <w:snapToGrid w:val="0"/>
        </w:rPr>
        <w:tab/>
      </w:r>
      <w:r>
        <w:rPr>
          <w:snapToGrid w:val="0"/>
          <w:lang w:eastAsia="zh-CN"/>
        </w:rPr>
        <w:tab/>
      </w:r>
      <w:r>
        <w:rPr>
          <w:snapToGrid w:val="0"/>
          <w:lang w:eastAsia="zh-CN"/>
        </w:rPr>
        <w:tab/>
        <w:t>NR</w:t>
      </w:r>
      <w:r>
        <w:rPr>
          <w:snapToGrid w:val="0"/>
        </w:rPr>
        <w:t>CompositeAvailableCapacityGroup</w:t>
      </w:r>
      <w:r>
        <w:rPr>
          <w:rStyle w:val="PLChar"/>
          <w:lang w:eastAsia="zh-CN"/>
        </w:rPr>
        <w:tab/>
      </w:r>
      <w:r>
        <w:rPr>
          <w:rStyle w:val="PLChar"/>
          <w:lang w:eastAsia="zh-CN"/>
        </w:rPr>
        <w:tab/>
      </w:r>
      <w:r>
        <w:rPr>
          <w:rStyle w:val="PLChar"/>
          <w:lang w:eastAsia="zh-CN"/>
        </w:rPr>
        <w:tab/>
      </w:r>
      <w:r w:rsidRPr="00FD0425">
        <w:rPr>
          <w:snapToGrid w:val="0"/>
          <w:lang w:eastAsia="zh-CN"/>
        </w:rPr>
        <w:t>OPTIONAL,</w:t>
      </w:r>
    </w:p>
    <w:p w14:paraId="521741D4" w14:textId="77777777" w:rsidR="006B1984" w:rsidRPr="00FD0425" w:rsidRDefault="006B1984" w:rsidP="006B1984">
      <w:pPr>
        <w:pStyle w:val="PL"/>
      </w:pPr>
      <w:r w:rsidRPr="00FD0425">
        <w:tab/>
        <w:t>iE-Extension</w:t>
      </w:r>
      <w:r w:rsidRPr="00FD0425">
        <w:tab/>
      </w:r>
      <w:r w:rsidRPr="00FD0425">
        <w:tab/>
      </w:r>
      <w:r w:rsidRPr="00FD0425">
        <w:rPr>
          <w:snapToGrid w:val="0"/>
          <w:lang w:eastAsia="zh-CN"/>
        </w:rPr>
        <w:t>ProtocolExtensionContainer { {</w:t>
      </w:r>
      <w:r w:rsidDel="00330681">
        <w:rPr>
          <w:lang w:eastAsia="zh-CN"/>
        </w:rPr>
        <w:t xml:space="preserve"> </w:t>
      </w: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rPr>
          <w:snapToGrid w:val="0"/>
          <w:lang w:eastAsia="zh-CN"/>
        </w:rPr>
        <w:t>} }</w:t>
      </w:r>
      <w:r>
        <w:rPr>
          <w:snapToGrid w:val="0"/>
          <w:lang w:eastAsia="zh-CN"/>
        </w:rPr>
        <w:tab/>
      </w:r>
      <w:r w:rsidRPr="00FD0425">
        <w:rPr>
          <w:snapToGrid w:val="0"/>
          <w:lang w:eastAsia="zh-CN"/>
        </w:rPr>
        <w:t>OPTIONAL</w:t>
      </w:r>
      <w:r w:rsidRPr="00FD0425">
        <w:t>,</w:t>
      </w:r>
    </w:p>
    <w:p w14:paraId="61455062" w14:textId="77777777" w:rsidR="006B1984" w:rsidRPr="00FD0425" w:rsidRDefault="006B1984" w:rsidP="006B1984">
      <w:pPr>
        <w:pStyle w:val="PL"/>
      </w:pPr>
      <w:r w:rsidRPr="00FD0425">
        <w:tab/>
        <w:t>...</w:t>
      </w:r>
    </w:p>
    <w:p w14:paraId="3B29AECC" w14:textId="77777777" w:rsidR="006B1984" w:rsidRPr="00FD0425" w:rsidRDefault="006B1984" w:rsidP="006B1984">
      <w:pPr>
        <w:pStyle w:val="PL"/>
      </w:pPr>
      <w:r w:rsidRPr="00FD0425">
        <w:t>}</w:t>
      </w:r>
    </w:p>
    <w:p w14:paraId="492390DD" w14:textId="77777777" w:rsidR="006B1984" w:rsidRPr="00FD0425" w:rsidRDefault="006B1984" w:rsidP="006B1984">
      <w:pPr>
        <w:pStyle w:val="PL"/>
      </w:pPr>
    </w:p>
    <w:p w14:paraId="7479566F" w14:textId="77777777" w:rsidR="006B1984" w:rsidRPr="00FD0425" w:rsidRDefault="006B1984" w:rsidP="006B1984">
      <w:pPr>
        <w:pStyle w:val="PL"/>
        <w:rPr>
          <w:snapToGrid w:val="0"/>
          <w:lang w:eastAsia="zh-CN"/>
        </w:rPr>
      </w:pP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EXTENSION ::= {</w:t>
      </w:r>
    </w:p>
    <w:p w14:paraId="6DF5CC98" w14:textId="77777777" w:rsidR="006B1984" w:rsidRPr="00FD0425" w:rsidRDefault="006B1984" w:rsidP="006B1984">
      <w:pPr>
        <w:pStyle w:val="PL"/>
        <w:rPr>
          <w:snapToGrid w:val="0"/>
          <w:lang w:eastAsia="zh-CN"/>
        </w:rPr>
      </w:pPr>
      <w:r w:rsidRPr="00FD0425">
        <w:rPr>
          <w:snapToGrid w:val="0"/>
          <w:lang w:eastAsia="zh-CN"/>
        </w:rPr>
        <w:tab/>
        <w:t>...</w:t>
      </w:r>
    </w:p>
    <w:p w14:paraId="09B6CF32" w14:textId="77777777" w:rsidR="006B1984" w:rsidRDefault="006B1984" w:rsidP="006B1984">
      <w:pPr>
        <w:pStyle w:val="PL"/>
        <w:rPr>
          <w:snapToGrid w:val="0"/>
          <w:lang w:eastAsia="zh-CN"/>
        </w:rPr>
      </w:pPr>
      <w:r w:rsidRPr="00FD0425">
        <w:rPr>
          <w:snapToGrid w:val="0"/>
          <w:lang w:eastAsia="zh-CN"/>
        </w:rPr>
        <w:t>}</w:t>
      </w:r>
    </w:p>
    <w:p w14:paraId="45375AE6" w14:textId="77777777" w:rsidR="006B1984" w:rsidRDefault="006B1984" w:rsidP="006B1984">
      <w:pPr>
        <w:pStyle w:val="PL"/>
        <w:rPr>
          <w:snapToGrid w:val="0"/>
          <w:lang w:eastAsia="zh-CN"/>
        </w:rPr>
      </w:pPr>
    </w:p>
    <w:p w14:paraId="77A70A0F" w14:textId="77777777" w:rsidR="006B1984" w:rsidRDefault="006B1984" w:rsidP="006B1984">
      <w:pPr>
        <w:pStyle w:val="PL"/>
        <w:rPr>
          <w:snapToGrid w:val="0"/>
          <w:lang w:eastAsia="zh-CN"/>
        </w:rPr>
      </w:pPr>
      <w:r>
        <w:rPr>
          <w:snapToGrid w:val="0"/>
          <w:lang w:eastAsia="zh-CN"/>
        </w:rPr>
        <w:t>NR</w:t>
      </w:r>
      <w:r>
        <w:rPr>
          <w:snapToGrid w:val="0"/>
        </w:rPr>
        <w:t>RadioResourceStatus</w:t>
      </w:r>
      <w:r>
        <w:rPr>
          <w:snapToGrid w:val="0"/>
        </w:rPr>
        <w:tab/>
        <w:t>::= SEQUENCE {</w:t>
      </w:r>
    </w:p>
    <w:p w14:paraId="5E39DFDA" w14:textId="77777777" w:rsidR="006B1984" w:rsidRDefault="006B1984" w:rsidP="006B1984">
      <w:pPr>
        <w:pStyle w:val="PL"/>
        <w:rPr>
          <w:lang w:eastAsia="en-US"/>
        </w:rPr>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6D4D9884" w14:textId="77777777" w:rsidR="006B1984" w:rsidRPr="00F844D4" w:rsidRDefault="006B1984" w:rsidP="006B1984">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NR</w:t>
      </w:r>
      <w:r w:rsidRPr="00F844D4">
        <w:rPr>
          <w:snapToGrid w:val="0"/>
          <w:lang w:val="fr-FR"/>
        </w:rPr>
        <w:t>RadioResourceStatus</w:t>
      </w:r>
      <w:r w:rsidRPr="00F844D4">
        <w:rPr>
          <w:lang w:val="fr-FR"/>
        </w:rPr>
        <w:t>-</w:t>
      </w:r>
      <w:r w:rsidRPr="00F844D4">
        <w:rPr>
          <w:snapToGrid w:val="0"/>
          <w:lang w:val="fr-FR"/>
        </w:rPr>
        <w:t>ExtIEs} } OPTIONAL,</w:t>
      </w:r>
    </w:p>
    <w:p w14:paraId="54E0F67D" w14:textId="77777777" w:rsidR="006B1984" w:rsidRPr="00F844D4" w:rsidRDefault="006B1984" w:rsidP="006B1984">
      <w:pPr>
        <w:pStyle w:val="PL"/>
        <w:rPr>
          <w:snapToGrid w:val="0"/>
          <w:lang w:val="fr-FR"/>
        </w:rPr>
      </w:pPr>
      <w:r w:rsidRPr="00F844D4">
        <w:rPr>
          <w:snapToGrid w:val="0"/>
          <w:lang w:val="fr-FR"/>
        </w:rPr>
        <w:tab/>
        <w:t>...</w:t>
      </w:r>
    </w:p>
    <w:p w14:paraId="555D0109" w14:textId="77777777" w:rsidR="006B1984" w:rsidRPr="00F844D4" w:rsidRDefault="006B1984" w:rsidP="006B1984">
      <w:pPr>
        <w:pStyle w:val="PL"/>
        <w:rPr>
          <w:snapToGrid w:val="0"/>
          <w:lang w:val="fr-FR"/>
        </w:rPr>
      </w:pPr>
      <w:r w:rsidRPr="00F844D4">
        <w:rPr>
          <w:snapToGrid w:val="0"/>
          <w:lang w:val="fr-FR"/>
        </w:rPr>
        <w:t>}</w:t>
      </w:r>
    </w:p>
    <w:p w14:paraId="6BFD9820" w14:textId="77777777" w:rsidR="006B1984" w:rsidRPr="00F844D4" w:rsidRDefault="006B1984" w:rsidP="006B1984">
      <w:pPr>
        <w:pStyle w:val="PL"/>
        <w:rPr>
          <w:snapToGrid w:val="0"/>
          <w:lang w:val="fr-FR"/>
        </w:rPr>
      </w:pPr>
    </w:p>
    <w:p w14:paraId="7AC1E601" w14:textId="77777777" w:rsidR="006B1984" w:rsidRPr="00F844D4" w:rsidRDefault="006B1984" w:rsidP="006B1984">
      <w:pPr>
        <w:pStyle w:val="PL"/>
        <w:rPr>
          <w:snapToGrid w:val="0"/>
          <w:lang w:val="fr-FR"/>
        </w:rPr>
      </w:pPr>
      <w:r w:rsidRPr="00F844D4">
        <w:rPr>
          <w:lang w:val="fr-FR" w:eastAsia="zh-CN"/>
        </w:rPr>
        <w:t>NR</w:t>
      </w:r>
      <w:r w:rsidRPr="00F844D4">
        <w:rPr>
          <w:lang w:val="fr-FR"/>
        </w:rPr>
        <w:t>RadioResourceStatus-</w:t>
      </w:r>
      <w:r w:rsidRPr="00F844D4">
        <w:rPr>
          <w:snapToGrid w:val="0"/>
          <w:lang w:val="fr-FR"/>
        </w:rPr>
        <w:t>ExtIEs X2AP-PROTOCOL-EXTENSION ::= {</w:t>
      </w:r>
    </w:p>
    <w:p w14:paraId="7BA1A13B"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 ID id-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CRITICALITY ignore</w:t>
      </w:r>
      <w:r w:rsidRPr="00F844D4">
        <w:rPr>
          <w:rFonts w:eastAsia="DengXian"/>
          <w:snapToGrid w:val="0"/>
          <w:lang w:val="fr-FR" w:eastAsia="zh-CN"/>
        </w:rPr>
        <w:tab/>
        <w:t>EXTENSION 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ESENCE optional</w:t>
      </w:r>
      <w:r w:rsidRPr="00F844D4">
        <w:rPr>
          <w:rFonts w:eastAsia="DengXian"/>
          <w:snapToGrid w:val="0"/>
          <w:lang w:val="fr-FR" w:eastAsia="zh-CN"/>
        </w:rPr>
        <w:tab/>
        <w:t>},</w:t>
      </w:r>
    </w:p>
    <w:p w14:paraId="02B351CB" w14:textId="77777777" w:rsidR="006B1984" w:rsidRPr="00F844D4" w:rsidRDefault="006B1984" w:rsidP="006B1984">
      <w:pPr>
        <w:pStyle w:val="PL"/>
        <w:rPr>
          <w:snapToGrid w:val="0"/>
          <w:lang w:val="fr-FR"/>
        </w:rPr>
      </w:pPr>
      <w:r w:rsidRPr="00F844D4">
        <w:rPr>
          <w:snapToGrid w:val="0"/>
          <w:lang w:val="fr-FR"/>
        </w:rPr>
        <w:tab/>
        <w:t>...</w:t>
      </w:r>
    </w:p>
    <w:p w14:paraId="345587E1" w14:textId="77777777" w:rsidR="006B1984" w:rsidRPr="00F844D4" w:rsidRDefault="006B1984" w:rsidP="006B1984">
      <w:pPr>
        <w:pStyle w:val="PL"/>
        <w:rPr>
          <w:snapToGrid w:val="0"/>
          <w:lang w:val="fr-FR"/>
        </w:rPr>
      </w:pPr>
      <w:r w:rsidRPr="00F844D4">
        <w:rPr>
          <w:snapToGrid w:val="0"/>
          <w:lang w:val="fr-FR"/>
        </w:rPr>
        <w:t>}</w:t>
      </w:r>
    </w:p>
    <w:p w14:paraId="504A7FE2" w14:textId="77777777" w:rsidR="006B1984" w:rsidRPr="00F844D4" w:rsidRDefault="006B1984" w:rsidP="006B1984">
      <w:pPr>
        <w:pStyle w:val="PL"/>
        <w:rPr>
          <w:snapToGrid w:val="0"/>
          <w:lang w:val="fr-FR" w:eastAsia="zh-CN"/>
        </w:rPr>
      </w:pPr>
    </w:p>
    <w:p w14:paraId="5518D3F9" w14:textId="77777777" w:rsidR="006B1984" w:rsidRPr="00F844D4" w:rsidRDefault="006B1984" w:rsidP="006B1984">
      <w:pPr>
        <w:pStyle w:val="PL"/>
        <w:rPr>
          <w:lang w:val="fr-FR"/>
        </w:rPr>
      </w:pPr>
      <w:r w:rsidRPr="00F844D4">
        <w:rPr>
          <w:lang w:val="fr-FR"/>
        </w:rPr>
        <w:t>MIMOPRBusageInformation ::= SEQUENCE {</w:t>
      </w:r>
    </w:p>
    <w:p w14:paraId="3488CD40" w14:textId="77777777" w:rsidR="006B1984" w:rsidRPr="001664D6" w:rsidRDefault="006B1984" w:rsidP="006B1984">
      <w:pPr>
        <w:pStyle w:val="PL"/>
        <w:rPr>
          <w:lang w:val="fr-FR"/>
        </w:rPr>
      </w:pPr>
      <w:r w:rsidRPr="001664D6">
        <w:rPr>
          <w:lang w:val="fr-FR"/>
        </w:rPr>
        <w:tab/>
        <w:t>dl-GBR-PRB-usage-for-MIMO</w:t>
      </w:r>
      <w:r w:rsidRPr="001664D6">
        <w:rPr>
          <w:lang w:val="fr-FR"/>
        </w:rPr>
        <w:tab/>
      </w:r>
      <w:r w:rsidRPr="001664D6">
        <w:rPr>
          <w:lang w:val="fr-FR"/>
        </w:rPr>
        <w:tab/>
      </w:r>
      <w:r w:rsidRPr="001664D6">
        <w:rPr>
          <w:lang w:val="fr-FR"/>
        </w:rPr>
        <w:tab/>
      </w:r>
      <w:r w:rsidRPr="001664D6">
        <w:rPr>
          <w:lang w:val="fr-FR"/>
        </w:rPr>
        <w:tab/>
      </w:r>
      <w:r w:rsidRPr="001664D6">
        <w:rPr>
          <w:lang w:val="fr-FR"/>
        </w:rPr>
        <w:tab/>
        <w:t>DL-GBR-PRB-usage-for-MIMO,</w:t>
      </w:r>
    </w:p>
    <w:p w14:paraId="7F36E943" w14:textId="77777777" w:rsidR="006B1984" w:rsidRDefault="006B1984" w:rsidP="006B1984">
      <w:pPr>
        <w:pStyle w:val="PL"/>
      </w:pPr>
      <w:r w:rsidRPr="00F844D4">
        <w:rPr>
          <w:lang w:val="fr-FR"/>
        </w:rPr>
        <w:tab/>
      </w:r>
      <w:r>
        <w:t>ul</w:t>
      </w:r>
      <w:r w:rsidRPr="00144222">
        <w:t>-GBR-PRB-usage-for-MIMO</w:t>
      </w:r>
      <w:r w:rsidRPr="009354E2">
        <w:tab/>
      </w:r>
      <w:r>
        <w:tab/>
      </w:r>
      <w:r>
        <w:tab/>
      </w:r>
      <w:r>
        <w:tab/>
      </w:r>
      <w:r>
        <w:tab/>
        <w:t>U</w:t>
      </w:r>
      <w:r w:rsidRPr="00144222">
        <w:t>L-GBR-PRB-usage-for-MIM</w:t>
      </w:r>
      <w:r>
        <w:t>O</w:t>
      </w:r>
      <w:r w:rsidRPr="009354E2">
        <w:t>,</w:t>
      </w:r>
    </w:p>
    <w:p w14:paraId="789FA772" w14:textId="77777777" w:rsidR="006B1984" w:rsidRDefault="006B1984" w:rsidP="006B1984">
      <w:pPr>
        <w:pStyle w:val="PL"/>
      </w:pPr>
      <w:r>
        <w:tab/>
        <w:t>dl</w:t>
      </w:r>
      <w:r w:rsidRPr="00144222">
        <w:t>-non-GBR-PRB-usage-for-MIMO</w:t>
      </w:r>
      <w:r>
        <w:tab/>
      </w:r>
      <w:r w:rsidRPr="009354E2">
        <w:tab/>
      </w:r>
      <w:r>
        <w:tab/>
      </w:r>
      <w:r>
        <w:tab/>
      </w:r>
      <w:r w:rsidRPr="00144222">
        <w:t>DL-non-GBR-PRB-usage-for-MIMO</w:t>
      </w:r>
      <w:r w:rsidRPr="009354E2">
        <w:t>,</w:t>
      </w:r>
    </w:p>
    <w:p w14:paraId="1FE7C736" w14:textId="77777777" w:rsidR="006B1984" w:rsidRDefault="006B1984" w:rsidP="006B1984">
      <w:pPr>
        <w:pStyle w:val="PL"/>
      </w:pPr>
      <w:r>
        <w:tab/>
        <w:t>ul</w:t>
      </w:r>
      <w:r w:rsidRPr="00144222">
        <w:t>-non-GBR-PRB-usage-for-MIMO</w:t>
      </w:r>
      <w:r>
        <w:tab/>
      </w:r>
      <w:r>
        <w:tab/>
      </w:r>
      <w:r>
        <w:tab/>
      </w:r>
      <w:r>
        <w:tab/>
        <w:t>U</w:t>
      </w:r>
      <w:r w:rsidRPr="00144222">
        <w:t>L-non-GBR-PRB-usage-for-MIMO</w:t>
      </w:r>
      <w:r w:rsidRPr="009354E2">
        <w:t>,</w:t>
      </w:r>
    </w:p>
    <w:p w14:paraId="19D233C4" w14:textId="77777777" w:rsidR="006B1984" w:rsidRDefault="006B1984" w:rsidP="006B1984">
      <w:pPr>
        <w:pStyle w:val="PL"/>
      </w:pPr>
      <w:r>
        <w:tab/>
        <w:t>dl</w:t>
      </w:r>
      <w:r w:rsidRPr="00144222">
        <w:t>-Total-PRB-usage-for-MIMO</w:t>
      </w:r>
      <w:r w:rsidRPr="009354E2">
        <w:tab/>
      </w:r>
      <w:r>
        <w:tab/>
      </w:r>
      <w:r>
        <w:tab/>
      </w:r>
      <w:r>
        <w:tab/>
      </w:r>
      <w:r>
        <w:tab/>
      </w:r>
      <w:r w:rsidRPr="00144222">
        <w:t>DL</w:t>
      </w:r>
      <w:r>
        <w:t>-Total-PRB-usage-for-MIMO</w:t>
      </w:r>
      <w:r w:rsidRPr="009354E2">
        <w:t>,</w:t>
      </w:r>
    </w:p>
    <w:p w14:paraId="3018B52E" w14:textId="77777777" w:rsidR="006B1984" w:rsidRPr="00300B5A" w:rsidRDefault="006B1984" w:rsidP="006B198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3EEB6A6C" w14:textId="77777777" w:rsidR="006B1984" w:rsidRPr="00F844D4" w:rsidRDefault="006B1984" w:rsidP="006B1984">
      <w:pPr>
        <w:pStyle w:val="PL"/>
        <w:tabs>
          <w:tab w:val="left" w:pos="4472"/>
          <w:tab w:val="left" w:pos="5828"/>
        </w:tabs>
        <w:rPr>
          <w:snapToGrid w:val="0"/>
          <w:lang w:val="fr-FR"/>
        </w:rPr>
      </w:pPr>
      <w:r w:rsidRPr="00300B5A">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 xml:space="preserve"> MIMOPRBusageInformation</w:t>
      </w:r>
      <w:r w:rsidRPr="00F844D4">
        <w:rPr>
          <w:snapToGrid w:val="0"/>
          <w:lang w:val="fr-FR"/>
        </w:rPr>
        <w:t>-ExtIEs} }</w:t>
      </w:r>
      <w:r w:rsidRPr="00F844D4">
        <w:rPr>
          <w:snapToGrid w:val="0"/>
          <w:lang w:val="fr-FR"/>
        </w:rPr>
        <w:tab/>
        <w:t>OPTIONAL,</w:t>
      </w:r>
    </w:p>
    <w:p w14:paraId="685E7A5D" w14:textId="77777777" w:rsidR="006B1984" w:rsidRPr="00F844D4" w:rsidRDefault="006B1984" w:rsidP="006B1984">
      <w:pPr>
        <w:pStyle w:val="PL"/>
        <w:rPr>
          <w:snapToGrid w:val="0"/>
          <w:lang w:val="fr-FR"/>
        </w:rPr>
      </w:pPr>
      <w:r w:rsidRPr="00F844D4">
        <w:rPr>
          <w:snapToGrid w:val="0"/>
          <w:lang w:val="fr-FR"/>
        </w:rPr>
        <w:tab/>
        <w:t>...</w:t>
      </w:r>
    </w:p>
    <w:p w14:paraId="0B89266B" w14:textId="77777777" w:rsidR="006B1984" w:rsidRPr="00F844D4" w:rsidRDefault="006B1984" w:rsidP="006B1984">
      <w:pPr>
        <w:pStyle w:val="PL"/>
        <w:rPr>
          <w:snapToGrid w:val="0"/>
          <w:lang w:val="fr-FR"/>
        </w:rPr>
      </w:pPr>
      <w:r w:rsidRPr="00F844D4">
        <w:rPr>
          <w:snapToGrid w:val="0"/>
          <w:lang w:val="fr-FR"/>
        </w:rPr>
        <w:t>}</w:t>
      </w:r>
    </w:p>
    <w:p w14:paraId="2793882D" w14:textId="77777777" w:rsidR="006B1984" w:rsidRPr="00F844D4" w:rsidRDefault="006B1984" w:rsidP="006B1984">
      <w:pPr>
        <w:pStyle w:val="PL"/>
        <w:rPr>
          <w:snapToGrid w:val="0"/>
          <w:lang w:val="fr-FR"/>
        </w:rPr>
      </w:pPr>
    </w:p>
    <w:p w14:paraId="61DBEDC1" w14:textId="77777777" w:rsidR="006B1984" w:rsidRPr="00F844D4" w:rsidRDefault="006B1984" w:rsidP="006B1984">
      <w:pPr>
        <w:pStyle w:val="PL"/>
        <w:rPr>
          <w:snapToGrid w:val="0"/>
          <w:lang w:val="fr-FR"/>
        </w:rPr>
      </w:pPr>
      <w:r w:rsidRPr="00F844D4">
        <w:rPr>
          <w:lang w:val="fr-FR"/>
        </w:rPr>
        <w:t>MIMOPRBusageInformation-</w:t>
      </w:r>
      <w:r w:rsidRPr="00F844D4">
        <w:rPr>
          <w:snapToGrid w:val="0"/>
          <w:lang w:val="fr-FR"/>
        </w:rPr>
        <w:t>ExtIEs X</w:t>
      </w:r>
      <w:r w:rsidRPr="00F844D4">
        <w:rPr>
          <w:snapToGrid w:val="0"/>
          <w:lang w:val="fr-FR" w:eastAsia="zh-CN"/>
        </w:rPr>
        <w:t>2</w:t>
      </w:r>
      <w:r w:rsidRPr="00F844D4">
        <w:rPr>
          <w:snapToGrid w:val="0"/>
          <w:lang w:val="fr-FR"/>
        </w:rPr>
        <w:t>AP-PROTOCOL-EXTENSION ::= {</w:t>
      </w:r>
    </w:p>
    <w:p w14:paraId="4D3CE2EC" w14:textId="77777777" w:rsidR="006B1984" w:rsidRPr="00300B5A" w:rsidRDefault="006B1984" w:rsidP="006B1984">
      <w:pPr>
        <w:pStyle w:val="PL"/>
        <w:rPr>
          <w:snapToGrid w:val="0"/>
        </w:rPr>
      </w:pPr>
      <w:r w:rsidRPr="00F844D4">
        <w:rPr>
          <w:snapToGrid w:val="0"/>
          <w:lang w:val="fr-FR"/>
        </w:rPr>
        <w:tab/>
      </w:r>
      <w:r w:rsidRPr="00300B5A">
        <w:rPr>
          <w:snapToGrid w:val="0"/>
        </w:rPr>
        <w:t>...</w:t>
      </w:r>
    </w:p>
    <w:p w14:paraId="33DA6176" w14:textId="77777777" w:rsidR="006B1984" w:rsidRDefault="006B1984" w:rsidP="006B1984">
      <w:pPr>
        <w:pStyle w:val="PL"/>
        <w:rPr>
          <w:snapToGrid w:val="0"/>
        </w:rPr>
      </w:pPr>
      <w:r w:rsidRPr="00300B5A">
        <w:rPr>
          <w:snapToGrid w:val="0"/>
        </w:rPr>
        <w:t>}</w:t>
      </w:r>
    </w:p>
    <w:p w14:paraId="5BD9AAA8" w14:textId="77777777" w:rsidR="006B1984" w:rsidRPr="00C37D2B" w:rsidRDefault="006B1984" w:rsidP="006B1984">
      <w:pPr>
        <w:pStyle w:val="PL"/>
        <w:rPr>
          <w:rFonts w:eastAsia="DengXian"/>
          <w:snapToGrid w:val="0"/>
          <w:lang w:eastAsia="zh-CN"/>
        </w:rPr>
      </w:pPr>
    </w:p>
    <w:p w14:paraId="4874D11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restrictionin5GS ::= ENUMERATED {</w:t>
      </w:r>
    </w:p>
    <w:p w14:paraId="448716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nRrestrictedin5GS,</w:t>
      </w:r>
    </w:p>
    <w:p w14:paraId="0D7566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6BFAD64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10FA9059" w14:textId="77777777" w:rsidR="006B1984" w:rsidRPr="00C37D2B" w:rsidRDefault="006B1984" w:rsidP="006B1984">
      <w:pPr>
        <w:pStyle w:val="PL"/>
        <w:rPr>
          <w:rFonts w:eastAsia="DengXian"/>
          <w:snapToGrid w:val="0"/>
          <w:lang w:eastAsia="fr-FR"/>
        </w:rPr>
      </w:pPr>
    </w:p>
    <w:p w14:paraId="77806F3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encryptionAlgorithms ::= BIT STRING (SIZE (16,...))</w:t>
      </w:r>
    </w:p>
    <w:p w14:paraId="153846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integrityProtectionAlgorithms ::= BIT STRING (SIZE (16,...))</w:t>
      </w:r>
    </w:p>
    <w:p w14:paraId="2B043022" w14:textId="77777777" w:rsidR="006B1984" w:rsidRPr="00C37D2B" w:rsidRDefault="006B1984" w:rsidP="006B1984">
      <w:pPr>
        <w:pStyle w:val="PL"/>
        <w:rPr>
          <w:rFonts w:eastAsia="DengXian"/>
          <w:snapToGrid w:val="0"/>
          <w:lang w:eastAsia="zh-CN"/>
        </w:rPr>
      </w:pPr>
    </w:p>
    <w:p w14:paraId="5AB74EA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4550853A"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SCS</w:t>
      </w:r>
      <w:r w:rsidRPr="00F844D4">
        <w:rPr>
          <w:rFonts w:eastAsia="DengXian"/>
          <w:snapToGrid w:val="0"/>
          <w:lang w:val="fr-FR" w:eastAsia="zh-CN"/>
        </w:rPr>
        <w:tab/>
        <w:t>NRSCS,</w:t>
      </w:r>
    </w:p>
    <w:p w14:paraId="3D13DCE2"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nRNRB</w:t>
      </w:r>
      <w:r w:rsidRPr="00F844D4">
        <w:rPr>
          <w:rFonts w:eastAsia="DengXian"/>
          <w:snapToGrid w:val="0"/>
          <w:lang w:val="fr-FR" w:eastAsia="zh-CN"/>
        </w:rPr>
        <w:tab/>
        <w:t>NRNRB,</w:t>
      </w:r>
    </w:p>
    <w:p w14:paraId="3E0DA9A3"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TxBW-ExtIEs} } OPTIONAL,</w:t>
      </w:r>
    </w:p>
    <w:p w14:paraId="2D319C65"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6349A1C9"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1AD086B8" w14:textId="77777777" w:rsidR="006B1984" w:rsidRPr="00F844D4" w:rsidRDefault="006B1984" w:rsidP="006B1984">
      <w:pPr>
        <w:pStyle w:val="PL"/>
        <w:rPr>
          <w:rFonts w:eastAsia="DengXian"/>
          <w:snapToGrid w:val="0"/>
          <w:lang w:val="fr-FR" w:eastAsia="zh-CN"/>
        </w:rPr>
      </w:pPr>
    </w:p>
    <w:p w14:paraId="4CCD0D7F" w14:textId="77777777" w:rsidR="006B1984" w:rsidRPr="00F844D4" w:rsidRDefault="006B1984" w:rsidP="006B1984">
      <w:pPr>
        <w:pStyle w:val="PL"/>
        <w:rPr>
          <w:rFonts w:eastAsia="DengXian"/>
          <w:snapToGrid w:val="0"/>
          <w:lang w:val="fr-FR" w:eastAsia="zh-CN"/>
        </w:rPr>
      </w:pPr>
      <w:r w:rsidRPr="00F844D4">
        <w:rPr>
          <w:snapToGrid w:val="0"/>
          <w:lang w:val="fr-FR" w:eastAsia="zh-CN"/>
        </w:rPr>
        <w:t>NR-TxBW-ExtIEs X2AP-PROTOCOL-EXTENSION ::= {</w:t>
      </w:r>
    </w:p>
    <w:p w14:paraId="718B9401"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ab/>
        <w:t>...</w:t>
      </w:r>
    </w:p>
    <w:p w14:paraId="12B9E686" w14:textId="77777777" w:rsidR="006B1984" w:rsidRPr="00F844D4" w:rsidRDefault="006B1984" w:rsidP="006B1984">
      <w:pPr>
        <w:pStyle w:val="PL"/>
        <w:rPr>
          <w:rFonts w:eastAsia="DengXian"/>
          <w:snapToGrid w:val="0"/>
          <w:lang w:val="fr-FR" w:eastAsia="zh-CN"/>
        </w:rPr>
      </w:pPr>
      <w:r w:rsidRPr="00F844D4">
        <w:rPr>
          <w:rFonts w:eastAsia="DengXian"/>
          <w:snapToGrid w:val="0"/>
          <w:lang w:val="fr-FR" w:eastAsia="zh-CN"/>
        </w:rPr>
        <w:t>}</w:t>
      </w:r>
    </w:p>
    <w:p w14:paraId="00CD5569" w14:textId="77777777" w:rsidR="006B1984" w:rsidRPr="00F844D4" w:rsidRDefault="006B1984" w:rsidP="006B1984">
      <w:pPr>
        <w:pStyle w:val="PL"/>
        <w:rPr>
          <w:rFonts w:eastAsia="DengXian"/>
          <w:snapToGrid w:val="0"/>
          <w:lang w:val="fr-FR" w:eastAsia="zh-CN"/>
        </w:rPr>
      </w:pPr>
    </w:p>
    <w:p w14:paraId="60524F7F" w14:textId="77777777" w:rsidR="006B1984" w:rsidRPr="00826407" w:rsidRDefault="006B1984" w:rsidP="006B1984">
      <w:pPr>
        <w:pStyle w:val="PL"/>
        <w:rPr>
          <w:rFonts w:eastAsia="DengXian"/>
          <w:snapToGrid w:val="0"/>
          <w:lang w:val="fr-FR" w:eastAsia="zh-CN"/>
        </w:rPr>
      </w:pPr>
      <w:r w:rsidRPr="00826407">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r w:rsidRPr="00826407">
        <w:rPr>
          <w:lang w:val="fr-FR" w:eastAsia="ja-JP"/>
        </w:rPr>
        <w:t xml:space="preserve"> , nrb44, nrb58, nrb92, nrb119, nrb188, nrb242</w:t>
      </w:r>
      <w:r w:rsidRPr="00826407">
        <w:rPr>
          <w:rFonts w:eastAsia="DengXian"/>
          <w:snapToGrid w:val="0"/>
          <w:lang w:val="fr-FR" w:eastAsia="zh-CN"/>
        </w:rPr>
        <w:t>}</w:t>
      </w:r>
    </w:p>
    <w:p w14:paraId="50C09760" w14:textId="77777777" w:rsidR="006B1984" w:rsidRPr="00F844D4" w:rsidRDefault="006B1984" w:rsidP="006B1984">
      <w:pPr>
        <w:pStyle w:val="PL"/>
        <w:rPr>
          <w:rFonts w:eastAsia="DengXian"/>
          <w:snapToGrid w:val="0"/>
          <w:lang w:val="fr-FR" w:eastAsia="zh-CN"/>
        </w:rPr>
      </w:pPr>
    </w:p>
    <w:p w14:paraId="077C13D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SCS ::= ENUMERATED { scs15, scs30, scs60, scs120, ...}</w:t>
      </w:r>
    </w:p>
    <w:p w14:paraId="3E111FE1" w14:textId="77777777" w:rsidR="006B1984" w:rsidRPr="00C37D2B" w:rsidRDefault="006B1984" w:rsidP="006B1984">
      <w:pPr>
        <w:pStyle w:val="PL"/>
        <w:rPr>
          <w:rFonts w:eastAsia="DengXian"/>
          <w:snapToGrid w:val="0"/>
          <w:lang w:eastAsia="zh-CN"/>
        </w:rPr>
      </w:pPr>
    </w:p>
    <w:p w14:paraId="3200C43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S-NSSS-PowerOffset ::= ENUMERATED { minusThree, zero, three, ...}</w:t>
      </w:r>
    </w:p>
    <w:p w14:paraId="62755FA1" w14:textId="77777777" w:rsidR="006B1984" w:rsidRPr="00C37D2B" w:rsidRDefault="006B1984" w:rsidP="006B1984">
      <w:pPr>
        <w:pStyle w:val="PL"/>
        <w:rPr>
          <w:rFonts w:eastAsia="DengXian"/>
          <w:snapToGrid w:val="0"/>
          <w:lang w:eastAsia="zh-CN"/>
        </w:rPr>
      </w:pPr>
    </w:p>
    <w:p w14:paraId="4BE28CE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 xml:space="preserve">FiveGS-TAC ::= OCTET STRING (SIZE (3)) </w:t>
      </w:r>
    </w:p>
    <w:p w14:paraId="4D44B64A" w14:textId="77777777" w:rsidR="006B1984" w:rsidRPr="00C37D2B" w:rsidRDefault="006B1984" w:rsidP="006B1984">
      <w:pPr>
        <w:pStyle w:val="PL"/>
        <w:rPr>
          <w:rFonts w:eastAsia="DengXian" w:cs="Courier New"/>
          <w:snapToGrid w:val="0"/>
          <w:lang w:eastAsia="zh-CN"/>
        </w:rPr>
      </w:pPr>
    </w:p>
    <w:p w14:paraId="60120115" w14:textId="77777777" w:rsidR="006B1984" w:rsidRPr="00F844D4" w:rsidRDefault="006B1984" w:rsidP="006B1984">
      <w:pPr>
        <w:pStyle w:val="PL"/>
        <w:rPr>
          <w:rFonts w:eastAsia="DengXian" w:cs="Courier New"/>
          <w:snapToGrid w:val="0"/>
          <w:lang w:val="fr-FR" w:eastAsia="zh-CN"/>
        </w:rPr>
      </w:pPr>
      <w:r w:rsidRPr="00F844D4">
        <w:rPr>
          <w:lang w:val="fr-FR"/>
        </w:rPr>
        <w:t>NRUeReport</w:t>
      </w:r>
      <w:r w:rsidRPr="00F844D4">
        <w:rPr>
          <w:rFonts w:eastAsia="DengXian" w:cs="Courier New"/>
          <w:snapToGrid w:val="0"/>
          <w:lang w:val="fr-FR" w:eastAsia="zh-CN"/>
        </w:rPr>
        <w:t xml:space="preserve"> ::= SEQUENCE {</w:t>
      </w:r>
    </w:p>
    <w:p w14:paraId="2DC0786B"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uENRMeasurement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RRCContainer,</w:t>
      </w:r>
    </w:p>
    <w:p w14:paraId="4BD86907" w14:textId="77777777" w:rsidR="006B1984" w:rsidRPr="00F844D4" w:rsidRDefault="006B1984" w:rsidP="006B1984">
      <w:pPr>
        <w:pStyle w:val="PL"/>
        <w:rPr>
          <w:rFonts w:eastAsia="DengXian" w:cs="Courier New"/>
          <w:snapToGrid w:val="0"/>
          <w:lang w:val="fr-FR" w:eastAsia="zh-CN"/>
        </w:rPr>
      </w:pPr>
      <w:r w:rsidRPr="00F844D4">
        <w:rPr>
          <w:rFonts w:eastAsia="DengXian" w:cs="Courier New"/>
          <w:snapToGrid w:val="0"/>
          <w:lang w:val="fr-FR" w:eastAsia="zh-CN"/>
        </w:rPr>
        <w:tab/>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lang w:val="fr-FR"/>
        </w:rPr>
        <w:t xml:space="preserve"> NRUeReport</w:t>
      </w:r>
      <w:r w:rsidRPr="00F844D4">
        <w:rPr>
          <w:rFonts w:eastAsia="DengXian" w:cs="Courier New"/>
          <w:snapToGrid w:val="0"/>
          <w:lang w:val="fr-FR" w:eastAsia="zh-CN"/>
        </w:rPr>
        <w:t>-ExtIEs} } OPTIONAL,</w:t>
      </w:r>
    </w:p>
    <w:p w14:paraId="4842084F"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845A594"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12EDE14E" w14:textId="77777777" w:rsidR="006B1984" w:rsidRPr="00C37D2B" w:rsidRDefault="006B1984" w:rsidP="006B1984">
      <w:pPr>
        <w:pStyle w:val="PL"/>
        <w:rPr>
          <w:rFonts w:eastAsia="DengXian" w:cs="Courier New"/>
          <w:snapToGrid w:val="0"/>
          <w:lang w:eastAsia="zh-CN"/>
        </w:rPr>
      </w:pPr>
    </w:p>
    <w:p w14:paraId="4AE92C33" w14:textId="77777777" w:rsidR="006B1984" w:rsidRPr="00C37D2B" w:rsidRDefault="006B1984" w:rsidP="006B1984">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6E51899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917BF9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F1CFE8F" w14:textId="77777777" w:rsidR="006B1984" w:rsidRDefault="006B1984" w:rsidP="006B1984">
      <w:pPr>
        <w:pStyle w:val="PL"/>
        <w:rPr>
          <w:lang w:eastAsia="zh-CN"/>
        </w:rPr>
      </w:pPr>
    </w:p>
    <w:p w14:paraId="065E8879" w14:textId="77777777" w:rsidR="006B1984" w:rsidRPr="00AA5DA2" w:rsidRDefault="006B1984" w:rsidP="006B1984">
      <w:pPr>
        <w:pStyle w:val="PL"/>
        <w:rPr>
          <w:lang w:eastAsia="zh-CN"/>
        </w:rPr>
      </w:pPr>
      <w:r>
        <w:rPr>
          <w:lang w:eastAsia="zh-CN"/>
        </w:rPr>
        <w:t>NR</w:t>
      </w:r>
      <w:r w:rsidRPr="00AA5DA2">
        <w:rPr>
          <w:lang w:eastAsia="zh-CN"/>
        </w:rPr>
        <w:t>UESidelinkAggregateMaximumBitRate ::= SEQUENCE {</w:t>
      </w:r>
    </w:p>
    <w:p w14:paraId="73A6393C" w14:textId="77777777" w:rsidR="006B1984" w:rsidRPr="00AA5DA2" w:rsidRDefault="006B1984" w:rsidP="006B1984">
      <w:pPr>
        <w:pStyle w:val="PL"/>
        <w:rPr>
          <w:lang w:eastAsia="zh-CN"/>
        </w:rPr>
      </w:pPr>
      <w:r w:rsidRPr="00AA5DA2">
        <w:rPr>
          <w:lang w:eastAsia="zh-CN"/>
        </w:rPr>
        <w:tab/>
      </w:r>
      <w:r>
        <w:rPr>
          <w:lang w:eastAsia="zh-CN"/>
        </w:rPr>
        <w:t>uE</w:t>
      </w:r>
      <w:r w:rsidRPr="00AA5DA2">
        <w:rPr>
          <w:lang w:eastAsia="zh-CN"/>
        </w:rPr>
        <w:t>SidelinkAggregateMaximumBitRate</w:t>
      </w:r>
      <w:r w:rsidRPr="00AA5DA2">
        <w:rPr>
          <w:lang w:eastAsia="zh-CN"/>
        </w:rPr>
        <w:tab/>
      </w:r>
      <w:r w:rsidRPr="00AA5DA2">
        <w:rPr>
          <w:lang w:eastAsia="zh-CN"/>
        </w:rPr>
        <w:tab/>
        <w:t>BitRate,</w:t>
      </w:r>
    </w:p>
    <w:p w14:paraId="4AEEA43D" w14:textId="77777777" w:rsidR="006B1984" w:rsidRPr="00AA5DA2" w:rsidRDefault="006B1984" w:rsidP="006B1984">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lang w:eastAsia="zh-CN"/>
        </w:rPr>
        <w:t xml:space="preserve"> </w:t>
      </w:r>
      <w:r>
        <w:rPr>
          <w:lang w:eastAsia="zh-CN"/>
        </w:rPr>
        <w:t>NR</w:t>
      </w:r>
      <w:r w:rsidRPr="00AA5DA2">
        <w:rPr>
          <w:lang w:eastAsia="zh-CN"/>
        </w:rPr>
        <w:t>UESidelinkAggregateMaximumBitRate-ExtIEs} } OPTIONAL,</w:t>
      </w:r>
    </w:p>
    <w:p w14:paraId="401F924D" w14:textId="77777777" w:rsidR="006B1984" w:rsidRPr="00AA5DA2" w:rsidRDefault="006B1984" w:rsidP="006B1984">
      <w:pPr>
        <w:pStyle w:val="PL"/>
        <w:rPr>
          <w:lang w:eastAsia="zh-CN"/>
        </w:rPr>
      </w:pPr>
      <w:r w:rsidRPr="00AA5DA2">
        <w:rPr>
          <w:lang w:eastAsia="zh-CN"/>
        </w:rPr>
        <w:tab/>
        <w:t>...</w:t>
      </w:r>
    </w:p>
    <w:p w14:paraId="163C5B28" w14:textId="77777777" w:rsidR="006B1984" w:rsidRPr="00AA5DA2" w:rsidRDefault="006B1984" w:rsidP="006B1984">
      <w:pPr>
        <w:pStyle w:val="PL"/>
        <w:rPr>
          <w:lang w:eastAsia="zh-CN"/>
        </w:rPr>
      </w:pPr>
      <w:r w:rsidRPr="00AA5DA2">
        <w:rPr>
          <w:lang w:eastAsia="zh-CN"/>
        </w:rPr>
        <w:t>}</w:t>
      </w:r>
    </w:p>
    <w:p w14:paraId="2481D670" w14:textId="77777777" w:rsidR="006B1984" w:rsidRPr="00AA5DA2" w:rsidRDefault="006B1984" w:rsidP="006B1984">
      <w:pPr>
        <w:pStyle w:val="PL"/>
        <w:rPr>
          <w:lang w:eastAsia="zh-CN"/>
        </w:rPr>
      </w:pPr>
    </w:p>
    <w:p w14:paraId="240C566A" w14:textId="77777777" w:rsidR="006B1984" w:rsidRPr="00AA5DA2" w:rsidRDefault="006B1984" w:rsidP="006B1984">
      <w:pPr>
        <w:pStyle w:val="PL"/>
        <w:rPr>
          <w:lang w:eastAsia="zh-CN"/>
        </w:rPr>
      </w:pPr>
      <w:r>
        <w:rPr>
          <w:lang w:eastAsia="zh-CN"/>
        </w:rPr>
        <w:t>NR</w:t>
      </w:r>
      <w:r w:rsidRPr="00AA5DA2">
        <w:rPr>
          <w:lang w:eastAsia="zh-CN"/>
        </w:rPr>
        <w:t>UESidelinkAggregateMaximumBitRate-ExtIEs X2AP-PROTOCOL-EXTENSION ::= {</w:t>
      </w:r>
    </w:p>
    <w:p w14:paraId="085BDE2D" w14:textId="77777777" w:rsidR="006B1984" w:rsidRPr="00AA5DA2" w:rsidRDefault="006B1984" w:rsidP="006B1984">
      <w:pPr>
        <w:pStyle w:val="PL"/>
        <w:rPr>
          <w:lang w:eastAsia="zh-CN"/>
        </w:rPr>
      </w:pPr>
      <w:r w:rsidRPr="00AA5DA2">
        <w:rPr>
          <w:lang w:eastAsia="zh-CN"/>
        </w:rPr>
        <w:tab/>
        <w:t>...</w:t>
      </w:r>
    </w:p>
    <w:p w14:paraId="47672AA1" w14:textId="77777777" w:rsidR="006B1984" w:rsidRPr="00AA5DA2" w:rsidRDefault="006B1984" w:rsidP="006B1984">
      <w:pPr>
        <w:pStyle w:val="PL"/>
        <w:rPr>
          <w:lang w:eastAsia="zh-CN"/>
        </w:rPr>
      </w:pPr>
      <w:r w:rsidRPr="00AA5DA2">
        <w:rPr>
          <w:lang w:eastAsia="zh-CN"/>
        </w:rPr>
        <w:t>}</w:t>
      </w:r>
    </w:p>
    <w:p w14:paraId="5BDB4ADD" w14:textId="77777777" w:rsidR="006B1984" w:rsidRPr="00C37D2B" w:rsidRDefault="006B1984" w:rsidP="006B1984">
      <w:pPr>
        <w:pStyle w:val="PL"/>
        <w:rPr>
          <w:rFonts w:eastAsia="DengXian"/>
          <w:snapToGrid w:val="0"/>
          <w:lang w:eastAsia="zh-CN"/>
        </w:rPr>
      </w:pPr>
    </w:p>
    <w:p w14:paraId="06D3DB1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UESecurityCapabilities ::= SEQUENCE {</w:t>
      </w:r>
    </w:p>
    <w:p w14:paraId="08892D9F" w14:textId="77777777" w:rsidR="006B1984" w:rsidRPr="00C37D2B" w:rsidRDefault="006B1984" w:rsidP="006B1984">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11A7D095" w14:textId="77777777" w:rsidR="006B1984" w:rsidRPr="00C37D2B" w:rsidRDefault="006B1984" w:rsidP="006B1984">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6DF990DC" w14:textId="77777777" w:rsidR="006B1984" w:rsidRPr="00F844D4" w:rsidRDefault="006B1984" w:rsidP="006B1984">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UESecurityCapabilities-ExtIEs} }</w:t>
      </w:r>
      <w:r w:rsidRPr="00F844D4">
        <w:rPr>
          <w:rFonts w:eastAsia="DengXian"/>
          <w:snapToGrid w:val="0"/>
          <w:lang w:val="fr-FR" w:eastAsia="zh-CN"/>
        </w:rPr>
        <w:tab/>
        <w:t>OPTIONAL,</w:t>
      </w:r>
    </w:p>
    <w:p w14:paraId="1A37329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29DCA6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0A6B1762" w14:textId="77777777" w:rsidR="006B1984" w:rsidRPr="00C37D2B" w:rsidRDefault="006B1984" w:rsidP="006B1984">
      <w:pPr>
        <w:pStyle w:val="PL"/>
        <w:rPr>
          <w:rFonts w:eastAsia="DengXian"/>
          <w:lang w:eastAsia="zh-CN"/>
        </w:rPr>
      </w:pPr>
    </w:p>
    <w:p w14:paraId="496CBA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NRUESecurityCapabilities-ExtIEs X2AP-PROTOCOL-EXTENSION ::= {</w:t>
      </w:r>
    </w:p>
    <w:p w14:paraId="6B299D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369C387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222FA71E" w14:textId="77777777" w:rsidR="006B1984" w:rsidRPr="00C37D2B" w:rsidRDefault="006B1984" w:rsidP="006B1984">
      <w:pPr>
        <w:pStyle w:val="PL"/>
        <w:rPr>
          <w:noProof w:val="0"/>
          <w:snapToGrid w:val="0"/>
        </w:rPr>
      </w:pPr>
    </w:p>
    <w:p w14:paraId="192AFAF9" w14:textId="77777777" w:rsidR="006B1984" w:rsidRDefault="006B1984" w:rsidP="006B1984">
      <w:pPr>
        <w:pStyle w:val="PL"/>
        <w:rPr>
          <w:noProof w:val="0"/>
          <w:snapToGrid w:val="0"/>
        </w:rPr>
      </w:pPr>
      <w:r w:rsidRPr="00C37D2B">
        <w:rPr>
          <w:noProof w:val="0"/>
          <w:snapToGrid w:val="0"/>
        </w:rPr>
        <w:t>NSSS-NumOccasionDifferentPrecoder ::= ENUMERATED { two, four, eight, ...}</w:t>
      </w:r>
    </w:p>
    <w:p w14:paraId="20EAEA77" w14:textId="77777777" w:rsidR="006B1984" w:rsidRPr="00C37D2B" w:rsidRDefault="006B1984" w:rsidP="006B1984">
      <w:pPr>
        <w:pStyle w:val="PL"/>
        <w:rPr>
          <w:noProof w:val="0"/>
          <w:snapToGrid w:val="0"/>
        </w:rPr>
      </w:pPr>
    </w:p>
    <w:p w14:paraId="6F31A00F" w14:textId="77777777" w:rsidR="006B1984" w:rsidRPr="00AA5DA2" w:rsidRDefault="006B1984" w:rsidP="006B1984">
      <w:pPr>
        <w:pStyle w:val="PL"/>
        <w:rPr>
          <w:noProof w:val="0"/>
          <w:snapToGrid w:val="0"/>
        </w:rPr>
      </w:pPr>
      <w:r>
        <w:rPr>
          <w:noProof w:val="0"/>
          <w:snapToGrid w:val="0"/>
          <w:lang w:eastAsia="zh-CN"/>
        </w:rPr>
        <w:t>NR</w:t>
      </w:r>
      <w:r w:rsidRPr="00AA5DA2">
        <w:rPr>
          <w:noProof w:val="0"/>
          <w:snapToGrid w:val="0"/>
        </w:rPr>
        <w:t>V2XServicesAuthorized ::= SEQUENCE {</w:t>
      </w:r>
    </w:p>
    <w:p w14:paraId="5DD64E91" w14:textId="77777777" w:rsidR="006B1984" w:rsidRDefault="006B1984" w:rsidP="006B1984">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0190F8E8" w14:textId="77777777" w:rsidR="006B1984" w:rsidRPr="00AA5DA2" w:rsidRDefault="006B1984" w:rsidP="006B1984">
      <w:pPr>
        <w:pStyle w:val="PL"/>
        <w:rPr>
          <w:noProof w:val="0"/>
          <w:snapToGrid w:val="0"/>
        </w:rPr>
      </w:pPr>
      <w:r>
        <w:rPr>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31A982CC" w14:textId="77777777" w:rsidR="006B1984" w:rsidRPr="00AA5DA2" w:rsidRDefault="006B1984" w:rsidP="006B1984">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noProof w:val="0"/>
          <w:snapToGrid w:val="0"/>
          <w:lang w:eastAsia="zh-CN"/>
        </w:rPr>
        <w:t>NR</w:t>
      </w:r>
      <w:r w:rsidRPr="00AA5DA2">
        <w:rPr>
          <w:noProof w:val="0"/>
          <w:snapToGrid w:val="0"/>
        </w:rPr>
        <w:t>V2XServicesAuthorized-ExtIEs} }</w:t>
      </w:r>
      <w:r w:rsidRPr="00AA5DA2">
        <w:rPr>
          <w:noProof w:val="0"/>
          <w:snapToGrid w:val="0"/>
        </w:rPr>
        <w:tab/>
        <w:t>OPTIONAL,</w:t>
      </w:r>
    </w:p>
    <w:p w14:paraId="4F0B8D86" w14:textId="77777777" w:rsidR="006B1984" w:rsidRPr="00AA5DA2" w:rsidRDefault="006B1984" w:rsidP="006B1984">
      <w:pPr>
        <w:pStyle w:val="PL"/>
        <w:rPr>
          <w:noProof w:val="0"/>
          <w:snapToGrid w:val="0"/>
        </w:rPr>
      </w:pPr>
      <w:r w:rsidRPr="00AA5DA2">
        <w:rPr>
          <w:noProof w:val="0"/>
          <w:snapToGrid w:val="0"/>
        </w:rPr>
        <w:tab/>
        <w:t>...</w:t>
      </w:r>
    </w:p>
    <w:p w14:paraId="0941229D" w14:textId="77777777" w:rsidR="006B1984" w:rsidRPr="00AA5DA2" w:rsidRDefault="006B1984" w:rsidP="006B1984">
      <w:pPr>
        <w:pStyle w:val="PL"/>
        <w:rPr>
          <w:noProof w:val="0"/>
          <w:snapToGrid w:val="0"/>
        </w:rPr>
      </w:pPr>
      <w:r w:rsidRPr="00AA5DA2">
        <w:rPr>
          <w:noProof w:val="0"/>
          <w:snapToGrid w:val="0"/>
        </w:rPr>
        <w:t>}</w:t>
      </w:r>
    </w:p>
    <w:p w14:paraId="22D9A36C" w14:textId="77777777" w:rsidR="006B1984" w:rsidRPr="00AA5DA2" w:rsidRDefault="006B1984" w:rsidP="006B1984">
      <w:pPr>
        <w:pStyle w:val="PL"/>
        <w:rPr>
          <w:noProof w:val="0"/>
          <w:snapToGrid w:val="0"/>
        </w:rPr>
      </w:pPr>
    </w:p>
    <w:p w14:paraId="125F3D87" w14:textId="77777777" w:rsidR="006B1984" w:rsidRPr="00AA5DA2" w:rsidRDefault="006B1984" w:rsidP="006B1984">
      <w:pPr>
        <w:pStyle w:val="PL"/>
        <w:rPr>
          <w:noProof w:val="0"/>
          <w:snapToGrid w:val="0"/>
        </w:rPr>
      </w:pPr>
      <w:r>
        <w:rPr>
          <w:noProof w:val="0"/>
          <w:snapToGrid w:val="0"/>
          <w:lang w:eastAsia="zh-CN"/>
        </w:rPr>
        <w:t>NR</w:t>
      </w:r>
      <w:r w:rsidRPr="00AA5DA2">
        <w:rPr>
          <w:noProof w:val="0"/>
          <w:snapToGrid w:val="0"/>
        </w:rPr>
        <w:t>V2XServicesAuthorized-ExtIEs X2AP-PROTOCOL-EXTENSION ::= {</w:t>
      </w:r>
    </w:p>
    <w:p w14:paraId="6AC82EF8" w14:textId="77777777" w:rsidR="006B1984" w:rsidRPr="00AA5DA2" w:rsidRDefault="006B1984" w:rsidP="006B1984">
      <w:pPr>
        <w:pStyle w:val="PL"/>
        <w:rPr>
          <w:noProof w:val="0"/>
          <w:snapToGrid w:val="0"/>
        </w:rPr>
      </w:pPr>
      <w:r w:rsidRPr="00AA5DA2">
        <w:rPr>
          <w:noProof w:val="0"/>
          <w:snapToGrid w:val="0"/>
        </w:rPr>
        <w:tab/>
        <w:t>...</w:t>
      </w:r>
    </w:p>
    <w:p w14:paraId="1CBED283" w14:textId="77777777" w:rsidR="006B1984" w:rsidRDefault="006B1984" w:rsidP="006B1984">
      <w:pPr>
        <w:pStyle w:val="PL"/>
        <w:rPr>
          <w:noProof w:val="0"/>
          <w:snapToGrid w:val="0"/>
          <w:lang w:eastAsia="zh-CN"/>
        </w:rPr>
      </w:pPr>
      <w:r w:rsidRPr="00AA5DA2">
        <w:rPr>
          <w:noProof w:val="0"/>
          <w:snapToGrid w:val="0"/>
        </w:rPr>
        <w:t>}</w:t>
      </w:r>
    </w:p>
    <w:p w14:paraId="5F9EAD27" w14:textId="77777777" w:rsidR="006B1984" w:rsidRPr="00C37D2B" w:rsidRDefault="006B1984" w:rsidP="006B1984">
      <w:pPr>
        <w:pStyle w:val="PL"/>
        <w:rPr>
          <w:noProof w:val="0"/>
          <w:snapToGrid w:val="0"/>
        </w:rPr>
      </w:pPr>
    </w:p>
    <w:p w14:paraId="65658888" w14:textId="77777777" w:rsidR="006B1984" w:rsidRPr="000F6224" w:rsidRDefault="006B1984" w:rsidP="006B1984">
      <w:pPr>
        <w:pStyle w:val="PL"/>
        <w:outlineLvl w:val="3"/>
      </w:pPr>
      <w:r w:rsidRPr="000F6224">
        <w:t>-- O</w:t>
      </w:r>
    </w:p>
    <w:p w14:paraId="0333C1AC" w14:textId="77777777" w:rsidR="006B1984" w:rsidRPr="00C37D2B" w:rsidRDefault="006B1984" w:rsidP="006B1984">
      <w:pPr>
        <w:pStyle w:val="PL"/>
        <w:rPr>
          <w:noProof w:val="0"/>
          <w:snapToGrid w:val="0"/>
          <w:lang w:eastAsia="zh-CN"/>
        </w:rPr>
      </w:pPr>
    </w:p>
    <w:p w14:paraId="7399850D" w14:textId="77777777" w:rsidR="006B1984" w:rsidRPr="00C37D2B" w:rsidRDefault="006B1984" w:rsidP="006B1984">
      <w:pPr>
        <w:pStyle w:val="PL"/>
        <w:rPr>
          <w:noProof w:val="0"/>
          <w:snapToGrid w:val="0"/>
        </w:rPr>
      </w:pPr>
      <w:r w:rsidRPr="00C37D2B">
        <w:rPr>
          <w:noProof w:val="0"/>
          <w:snapToGrid w:val="0"/>
        </w:rPr>
        <w:t>OffsetOfNbiotChannelNumberToEARFCN ::= ENUMERATED {</w:t>
      </w:r>
    </w:p>
    <w:p w14:paraId="63922BF3"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Ten,</w:t>
      </w:r>
    </w:p>
    <w:p w14:paraId="79ACED27"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Nine,</w:t>
      </w:r>
    </w:p>
    <w:p w14:paraId="7A12F63D"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Eight,</w:t>
      </w:r>
    </w:p>
    <w:p w14:paraId="447D72C7"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Seven,</w:t>
      </w:r>
    </w:p>
    <w:p w14:paraId="1BA9166F"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Six,</w:t>
      </w:r>
    </w:p>
    <w:p w14:paraId="40CE6782"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Five,</w:t>
      </w:r>
    </w:p>
    <w:p w14:paraId="4965AF22"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Four,</w:t>
      </w:r>
    </w:p>
    <w:p w14:paraId="5CFC7B13"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Three,</w:t>
      </w:r>
    </w:p>
    <w:p w14:paraId="5D0A6BEE"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Two,</w:t>
      </w:r>
    </w:p>
    <w:p w14:paraId="73DB761B"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One,</w:t>
      </w:r>
    </w:p>
    <w:p w14:paraId="454ED22F"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ZeroDotFive,</w:t>
      </w:r>
    </w:p>
    <w:p w14:paraId="7BE22FF5"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zero,</w:t>
      </w:r>
    </w:p>
    <w:p w14:paraId="2F56D6DF"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one,</w:t>
      </w:r>
    </w:p>
    <w:p w14:paraId="317DEF12"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two,</w:t>
      </w:r>
    </w:p>
    <w:p w14:paraId="47495902"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three,</w:t>
      </w:r>
    </w:p>
    <w:p w14:paraId="63E888E7"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four,</w:t>
      </w:r>
    </w:p>
    <w:p w14:paraId="6AD8E453"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five,</w:t>
      </w:r>
    </w:p>
    <w:p w14:paraId="1DBC3F43"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six,</w:t>
      </w:r>
    </w:p>
    <w:p w14:paraId="59D3B199"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seven,</w:t>
      </w:r>
    </w:p>
    <w:p w14:paraId="295126A1"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eight,</w:t>
      </w:r>
    </w:p>
    <w:p w14:paraId="2943C57B"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nine,</w:t>
      </w:r>
    </w:p>
    <w:p w14:paraId="27FBD51B"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w:t>
      </w:r>
    </w:p>
    <w:p w14:paraId="032B22FC"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EightDotFive,</w:t>
      </w:r>
    </w:p>
    <w:p w14:paraId="28E9DD8A"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minusFourDotFive,</w:t>
      </w:r>
    </w:p>
    <w:p w14:paraId="2EE4AF42"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threeDotFive,</w:t>
      </w:r>
    </w:p>
    <w:p w14:paraId="16244355"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sevenDotFive</w:t>
      </w:r>
    </w:p>
    <w:p w14:paraId="0837CAE1" w14:textId="77777777" w:rsidR="006B1984" w:rsidRPr="00C37D2B" w:rsidRDefault="006B1984" w:rsidP="006B1984">
      <w:pPr>
        <w:pStyle w:val="PL"/>
        <w:rPr>
          <w:noProof w:val="0"/>
          <w:snapToGrid w:val="0"/>
        </w:rPr>
      </w:pPr>
      <w:r w:rsidRPr="00C37D2B">
        <w:rPr>
          <w:noProof w:val="0"/>
          <w:snapToGrid w:val="0"/>
        </w:rPr>
        <w:t>}</w:t>
      </w:r>
    </w:p>
    <w:p w14:paraId="5F6ED9A7" w14:textId="77777777" w:rsidR="006B1984" w:rsidRPr="00C37D2B" w:rsidRDefault="006B1984" w:rsidP="006B1984">
      <w:pPr>
        <w:pStyle w:val="PL"/>
        <w:rPr>
          <w:noProof w:val="0"/>
          <w:snapToGrid w:val="0"/>
          <w:lang w:eastAsia="zh-CN"/>
        </w:rPr>
      </w:pPr>
    </w:p>
    <w:p w14:paraId="3AA0B32F" w14:textId="77777777" w:rsidR="006B1984" w:rsidRPr="00C37D2B" w:rsidRDefault="006B1984" w:rsidP="006B1984">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4206F1E8" w14:textId="77777777" w:rsidR="006B1984" w:rsidRPr="00C37D2B" w:rsidRDefault="006B1984" w:rsidP="006B1984">
      <w:pPr>
        <w:pStyle w:val="PL"/>
        <w:rPr>
          <w:noProof w:val="0"/>
          <w:snapToGrid w:val="0"/>
        </w:rPr>
      </w:pPr>
    </w:p>
    <w:p w14:paraId="1F7B3756" w14:textId="77777777" w:rsidR="006B1984" w:rsidRPr="000F6224" w:rsidRDefault="006B1984" w:rsidP="006B1984">
      <w:pPr>
        <w:pStyle w:val="PL"/>
        <w:outlineLvl w:val="3"/>
      </w:pPr>
      <w:r w:rsidRPr="000F6224">
        <w:t>-- P</w:t>
      </w:r>
    </w:p>
    <w:p w14:paraId="5506A0DA" w14:textId="77777777" w:rsidR="006B1984" w:rsidRPr="00C37D2B" w:rsidRDefault="006B1984" w:rsidP="006B1984">
      <w:pPr>
        <w:pStyle w:val="PL"/>
        <w:rPr>
          <w:noProof w:val="0"/>
          <w:snapToGrid w:val="0"/>
        </w:rPr>
      </w:pPr>
    </w:p>
    <w:p w14:paraId="7A55B763" w14:textId="77777777" w:rsidR="006B1984" w:rsidRPr="00C37D2B" w:rsidRDefault="006B1984" w:rsidP="006B1984">
      <w:pPr>
        <w:pStyle w:val="PL"/>
        <w:rPr>
          <w:snapToGrid w:val="0"/>
        </w:rPr>
      </w:pPr>
      <w:r w:rsidRPr="00C37D2B">
        <w:rPr>
          <w:snapToGrid w:val="0"/>
        </w:rPr>
        <w:t>Packet-LossRate</w:t>
      </w:r>
      <w:r w:rsidRPr="00C37D2B">
        <w:rPr>
          <w:snapToGrid w:val="0"/>
        </w:rPr>
        <w:tab/>
        <w:t>::= INTEGER(0..1000)</w:t>
      </w:r>
    </w:p>
    <w:p w14:paraId="45695C42" w14:textId="77777777" w:rsidR="006B1984" w:rsidRPr="00C37D2B" w:rsidRDefault="006B1984" w:rsidP="006B1984">
      <w:pPr>
        <w:pStyle w:val="PL"/>
        <w:rPr>
          <w:noProof w:val="0"/>
          <w:snapToGrid w:val="0"/>
        </w:rPr>
      </w:pPr>
    </w:p>
    <w:p w14:paraId="76051D3A" w14:textId="77777777" w:rsidR="006B1984" w:rsidRPr="00C37D2B" w:rsidRDefault="006B1984" w:rsidP="006B1984">
      <w:pPr>
        <w:pStyle w:val="PL"/>
        <w:rPr>
          <w:noProof w:val="0"/>
          <w:snapToGrid w:val="0"/>
        </w:rPr>
      </w:pPr>
      <w:r w:rsidRPr="00C37D2B">
        <w:rPr>
          <w:noProof w:val="0"/>
          <w:snapToGrid w:val="0"/>
        </w:rPr>
        <w:t>PA-Values ::= ENUMERATED {</w:t>
      </w:r>
    </w:p>
    <w:p w14:paraId="3D3F1E53" w14:textId="77777777" w:rsidR="006B1984" w:rsidRPr="00C37D2B" w:rsidRDefault="006B1984" w:rsidP="006B1984">
      <w:pPr>
        <w:pStyle w:val="PL"/>
        <w:rPr>
          <w:noProof w:val="0"/>
          <w:snapToGrid w:val="0"/>
        </w:rPr>
      </w:pPr>
      <w:r w:rsidRPr="00C37D2B">
        <w:rPr>
          <w:noProof w:val="0"/>
          <w:snapToGrid w:val="0"/>
        </w:rPr>
        <w:tab/>
        <w:t>dB-6,</w:t>
      </w:r>
    </w:p>
    <w:p w14:paraId="397B317E" w14:textId="77777777" w:rsidR="006B1984" w:rsidRPr="00C37D2B" w:rsidRDefault="006B1984" w:rsidP="006B1984">
      <w:pPr>
        <w:pStyle w:val="PL"/>
        <w:rPr>
          <w:noProof w:val="0"/>
          <w:snapToGrid w:val="0"/>
        </w:rPr>
      </w:pPr>
      <w:r w:rsidRPr="00C37D2B">
        <w:rPr>
          <w:noProof w:val="0"/>
          <w:snapToGrid w:val="0"/>
        </w:rPr>
        <w:tab/>
        <w:t>dB-4dot77,</w:t>
      </w:r>
    </w:p>
    <w:p w14:paraId="4626725C" w14:textId="77777777" w:rsidR="006B1984" w:rsidRPr="00C37D2B" w:rsidRDefault="006B1984" w:rsidP="006B1984">
      <w:pPr>
        <w:pStyle w:val="PL"/>
        <w:rPr>
          <w:noProof w:val="0"/>
          <w:snapToGrid w:val="0"/>
        </w:rPr>
      </w:pPr>
      <w:r w:rsidRPr="00C37D2B">
        <w:rPr>
          <w:noProof w:val="0"/>
          <w:snapToGrid w:val="0"/>
        </w:rPr>
        <w:tab/>
        <w:t>dB-3,</w:t>
      </w:r>
    </w:p>
    <w:p w14:paraId="4BFE071E" w14:textId="77777777" w:rsidR="006B1984" w:rsidRPr="00C37D2B" w:rsidRDefault="006B1984" w:rsidP="006B1984">
      <w:pPr>
        <w:pStyle w:val="PL"/>
        <w:rPr>
          <w:noProof w:val="0"/>
          <w:snapToGrid w:val="0"/>
        </w:rPr>
      </w:pPr>
      <w:r w:rsidRPr="00C37D2B">
        <w:rPr>
          <w:noProof w:val="0"/>
          <w:snapToGrid w:val="0"/>
        </w:rPr>
        <w:tab/>
        <w:t>dB-1dot77,</w:t>
      </w:r>
    </w:p>
    <w:p w14:paraId="6B63DF9D" w14:textId="77777777" w:rsidR="006B1984" w:rsidRPr="00C37D2B" w:rsidRDefault="006B1984" w:rsidP="006B1984">
      <w:pPr>
        <w:pStyle w:val="PL"/>
        <w:rPr>
          <w:noProof w:val="0"/>
          <w:snapToGrid w:val="0"/>
        </w:rPr>
      </w:pPr>
      <w:r w:rsidRPr="00C37D2B">
        <w:rPr>
          <w:noProof w:val="0"/>
          <w:snapToGrid w:val="0"/>
        </w:rPr>
        <w:tab/>
        <w:t>dB0,</w:t>
      </w:r>
    </w:p>
    <w:p w14:paraId="71868271" w14:textId="77777777" w:rsidR="006B1984" w:rsidRPr="00C37D2B" w:rsidRDefault="006B1984" w:rsidP="006B1984">
      <w:pPr>
        <w:pStyle w:val="PL"/>
        <w:rPr>
          <w:noProof w:val="0"/>
          <w:snapToGrid w:val="0"/>
        </w:rPr>
      </w:pPr>
      <w:r w:rsidRPr="00C37D2B">
        <w:rPr>
          <w:noProof w:val="0"/>
          <w:snapToGrid w:val="0"/>
        </w:rPr>
        <w:tab/>
        <w:t>dB1,</w:t>
      </w:r>
    </w:p>
    <w:p w14:paraId="5047255B" w14:textId="77777777" w:rsidR="006B1984" w:rsidRPr="00C37D2B" w:rsidRDefault="006B1984" w:rsidP="006B1984">
      <w:pPr>
        <w:pStyle w:val="PL"/>
        <w:rPr>
          <w:noProof w:val="0"/>
          <w:snapToGrid w:val="0"/>
        </w:rPr>
      </w:pPr>
      <w:r w:rsidRPr="00C37D2B">
        <w:rPr>
          <w:noProof w:val="0"/>
          <w:snapToGrid w:val="0"/>
        </w:rPr>
        <w:tab/>
        <w:t>dB2,</w:t>
      </w:r>
    </w:p>
    <w:p w14:paraId="5470FB16" w14:textId="77777777" w:rsidR="006B1984" w:rsidRPr="00C37D2B" w:rsidRDefault="006B1984" w:rsidP="006B1984">
      <w:pPr>
        <w:pStyle w:val="PL"/>
        <w:rPr>
          <w:noProof w:val="0"/>
          <w:snapToGrid w:val="0"/>
        </w:rPr>
      </w:pPr>
      <w:r w:rsidRPr="00C37D2B">
        <w:rPr>
          <w:noProof w:val="0"/>
          <w:snapToGrid w:val="0"/>
        </w:rPr>
        <w:tab/>
        <w:t>dB3,</w:t>
      </w:r>
    </w:p>
    <w:p w14:paraId="0D5D4B78" w14:textId="77777777" w:rsidR="006B1984" w:rsidRPr="00C37D2B" w:rsidRDefault="006B1984" w:rsidP="006B1984">
      <w:pPr>
        <w:pStyle w:val="PL"/>
        <w:rPr>
          <w:noProof w:val="0"/>
          <w:snapToGrid w:val="0"/>
        </w:rPr>
      </w:pPr>
      <w:r w:rsidRPr="00C37D2B">
        <w:rPr>
          <w:noProof w:val="0"/>
          <w:snapToGrid w:val="0"/>
        </w:rPr>
        <w:tab/>
        <w:t>...</w:t>
      </w:r>
    </w:p>
    <w:p w14:paraId="4F24F137" w14:textId="77777777" w:rsidR="006B1984" w:rsidRPr="00C37D2B" w:rsidRDefault="006B1984" w:rsidP="006B1984">
      <w:pPr>
        <w:pStyle w:val="PL"/>
        <w:rPr>
          <w:noProof w:val="0"/>
          <w:snapToGrid w:val="0"/>
        </w:rPr>
      </w:pPr>
      <w:r w:rsidRPr="00C37D2B">
        <w:rPr>
          <w:noProof w:val="0"/>
          <w:snapToGrid w:val="0"/>
        </w:rPr>
        <w:t>}</w:t>
      </w:r>
    </w:p>
    <w:p w14:paraId="5746B4C7" w14:textId="77777777" w:rsidR="006B1984" w:rsidRDefault="006B1984" w:rsidP="006B1984">
      <w:pPr>
        <w:pStyle w:val="PL"/>
        <w:rPr>
          <w:snapToGrid w:val="0"/>
          <w:lang w:eastAsia="zh-CN"/>
        </w:rPr>
      </w:pPr>
    </w:p>
    <w:p w14:paraId="4E92226A" w14:textId="77777777" w:rsidR="006B1984" w:rsidRPr="009251B7" w:rsidRDefault="006B1984" w:rsidP="006B1984">
      <w:pPr>
        <w:pStyle w:val="PL"/>
        <w:rPr>
          <w:noProof w:val="0"/>
          <w:snapToGrid w:val="0"/>
          <w:lang w:eastAsia="zh-CN"/>
        </w:rPr>
      </w:pPr>
      <w:r w:rsidRPr="009251B7">
        <w:rPr>
          <w:snapToGrid w:val="0"/>
          <w:lang w:eastAsia="zh-CN"/>
        </w:rPr>
        <w:t>PC5QoSParameters</w:t>
      </w:r>
      <w:r w:rsidRPr="009251B7">
        <w:rPr>
          <w:noProof w:val="0"/>
          <w:snapToGrid w:val="0"/>
        </w:rPr>
        <w:t xml:space="preserve"> ::= SEQUENCE {</w:t>
      </w:r>
    </w:p>
    <w:p w14:paraId="573F1A78" w14:textId="77777777" w:rsidR="006B1984" w:rsidRPr="009251B7" w:rsidRDefault="006B1984" w:rsidP="006B1984">
      <w:pPr>
        <w:pStyle w:val="PL"/>
        <w:rPr>
          <w:rFonts w:eastAsia="Batang"/>
          <w:lang w:eastAsia="ja-JP"/>
        </w:rPr>
      </w:pPr>
      <w:r w:rsidRPr="009251B7">
        <w:rPr>
          <w:rFonts w:eastAsia="Batang"/>
          <w:lang w:eastAsia="ja-JP"/>
        </w:rPr>
        <w:tab/>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PC5QoSFlowList,</w:t>
      </w:r>
    </w:p>
    <w:p w14:paraId="2AE73EE4" w14:textId="77777777" w:rsidR="006B1984" w:rsidRPr="009251B7" w:rsidRDefault="006B1984" w:rsidP="006B1984">
      <w:pPr>
        <w:pStyle w:val="PL"/>
        <w:rPr>
          <w:lang w:eastAsia="zh-CN"/>
        </w:rPr>
      </w:pPr>
      <w:r w:rsidRPr="009251B7">
        <w:rPr>
          <w:rFonts w:eastAsia="Batang"/>
          <w:lang w:eastAsia="ja-JP"/>
        </w:rPr>
        <w:tab/>
        <w:t>pc5LinkAggregatedBitRates</w:t>
      </w:r>
      <w:r w:rsidRPr="009251B7">
        <w:rPr>
          <w:rFonts w:eastAsia="Batang"/>
          <w:lang w:eastAsia="ja-JP"/>
        </w:rPr>
        <w:tab/>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04648DBE" w14:textId="77777777" w:rsidR="006B1984" w:rsidRPr="00F844D4" w:rsidRDefault="006B1984" w:rsidP="006B1984">
      <w:pPr>
        <w:pStyle w:val="PL"/>
        <w:rPr>
          <w:noProof w:val="0"/>
          <w:snapToGrid w:val="0"/>
          <w:lang w:val="fr-FR"/>
        </w:rPr>
      </w:pPr>
      <w:r w:rsidRPr="009251B7">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rFonts w:eastAsia="Batang"/>
          <w:lang w:val="fr-FR" w:eastAsia="ja-JP"/>
        </w:rPr>
        <w:t xml:space="preserve"> </w:t>
      </w:r>
      <w:r w:rsidRPr="00F844D4">
        <w:rPr>
          <w:snapToGrid w:val="0"/>
          <w:lang w:val="fr-FR" w:eastAsia="zh-CN"/>
        </w:rPr>
        <w:t>PC5QoSParameters</w:t>
      </w:r>
      <w:r w:rsidRPr="00F844D4">
        <w:rPr>
          <w:noProof w:val="0"/>
          <w:snapToGrid w:val="0"/>
          <w:lang w:val="fr-FR"/>
        </w:rPr>
        <w:t>-ExtIEs} }</w:t>
      </w:r>
      <w:r w:rsidRPr="00F844D4">
        <w:rPr>
          <w:noProof w:val="0"/>
          <w:snapToGrid w:val="0"/>
          <w:lang w:val="fr-FR"/>
        </w:rPr>
        <w:tab/>
        <w:t>OPTIONAL,</w:t>
      </w:r>
    </w:p>
    <w:p w14:paraId="209E6E7E" w14:textId="77777777" w:rsidR="006B1984" w:rsidRPr="009251B7" w:rsidRDefault="006B1984" w:rsidP="006B1984">
      <w:pPr>
        <w:pStyle w:val="PL"/>
        <w:rPr>
          <w:noProof w:val="0"/>
          <w:snapToGrid w:val="0"/>
        </w:rPr>
      </w:pPr>
      <w:r w:rsidRPr="00F844D4">
        <w:rPr>
          <w:noProof w:val="0"/>
          <w:snapToGrid w:val="0"/>
          <w:lang w:val="fr-FR"/>
        </w:rPr>
        <w:tab/>
      </w:r>
      <w:r w:rsidRPr="009251B7">
        <w:rPr>
          <w:noProof w:val="0"/>
          <w:snapToGrid w:val="0"/>
        </w:rPr>
        <w:t>...</w:t>
      </w:r>
    </w:p>
    <w:p w14:paraId="7901A1A6" w14:textId="77777777" w:rsidR="006B1984" w:rsidRPr="009251B7" w:rsidRDefault="006B1984" w:rsidP="006B1984">
      <w:pPr>
        <w:pStyle w:val="PL"/>
        <w:rPr>
          <w:noProof w:val="0"/>
          <w:snapToGrid w:val="0"/>
        </w:rPr>
      </w:pPr>
      <w:r w:rsidRPr="009251B7">
        <w:rPr>
          <w:noProof w:val="0"/>
          <w:snapToGrid w:val="0"/>
        </w:rPr>
        <w:t>}</w:t>
      </w:r>
    </w:p>
    <w:p w14:paraId="4EA36141" w14:textId="77777777" w:rsidR="006B1984" w:rsidRDefault="006B1984" w:rsidP="006B1984">
      <w:pPr>
        <w:pStyle w:val="PL"/>
        <w:rPr>
          <w:noProof w:val="0"/>
          <w:snapToGrid w:val="0"/>
          <w:lang w:eastAsia="zh-CN"/>
        </w:rPr>
      </w:pPr>
    </w:p>
    <w:p w14:paraId="6CD6CF81" w14:textId="77777777" w:rsidR="006B1984" w:rsidRPr="00EE5530" w:rsidRDefault="006B1984" w:rsidP="006B1984">
      <w:pPr>
        <w:pStyle w:val="PL"/>
        <w:rPr>
          <w:snapToGrid w:val="0"/>
          <w:lang w:eastAsia="zh-CN"/>
        </w:rPr>
      </w:pPr>
      <w:r w:rsidRPr="00EE5530">
        <w:rPr>
          <w:snapToGrid w:val="0"/>
          <w:lang w:eastAsia="zh-CN"/>
        </w:rPr>
        <w:t>PC5QoSParameters-ExtIEs X2AP-PROTOCOL-EXTENSION ::= {</w:t>
      </w:r>
    </w:p>
    <w:p w14:paraId="07E3805A" w14:textId="77777777" w:rsidR="006B1984" w:rsidRPr="00EE5530" w:rsidRDefault="006B1984" w:rsidP="006B1984">
      <w:pPr>
        <w:pStyle w:val="PL"/>
        <w:rPr>
          <w:snapToGrid w:val="0"/>
          <w:lang w:eastAsia="zh-CN"/>
        </w:rPr>
      </w:pPr>
      <w:r w:rsidRPr="00EE5530">
        <w:rPr>
          <w:snapToGrid w:val="0"/>
          <w:lang w:eastAsia="zh-CN"/>
        </w:rPr>
        <w:t>    ...</w:t>
      </w:r>
    </w:p>
    <w:p w14:paraId="3DBFB32B" w14:textId="77777777" w:rsidR="006B1984" w:rsidRPr="00EE5530" w:rsidRDefault="006B1984" w:rsidP="006B1984">
      <w:pPr>
        <w:pStyle w:val="PL"/>
        <w:rPr>
          <w:snapToGrid w:val="0"/>
          <w:lang w:eastAsia="zh-CN"/>
        </w:rPr>
      </w:pPr>
      <w:r w:rsidRPr="00EE5530">
        <w:rPr>
          <w:snapToGrid w:val="0"/>
          <w:lang w:eastAsia="zh-CN"/>
        </w:rPr>
        <w:t>}</w:t>
      </w:r>
    </w:p>
    <w:p w14:paraId="7E49547B" w14:textId="77777777" w:rsidR="006B1984" w:rsidRPr="009251B7" w:rsidRDefault="006B1984" w:rsidP="006B1984">
      <w:pPr>
        <w:pStyle w:val="PL"/>
        <w:rPr>
          <w:noProof w:val="0"/>
          <w:snapToGrid w:val="0"/>
          <w:lang w:eastAsia="zh-CN"/>
        </w:rPr>
      </w:pPr>
    </w:p>
    <w:p w14:paraId="5E3AE70C" w14:textId="77777777" w:rsidR="006B1984" w:rsidRPr="000F6224" w:rsidRDefault="006B1984" w:rsidP="006B1984">
      <w:pPr>
        <w:pStyle w:val="PL"/>
        <w:rPr>
          <w:rFonts w:eastAsia="Batang"/>
        </w:rPr>
      </w:pPr>
      <w:r w:rsidRPr="000F6224">
        <w:rPr>
          <w:rFonts w:eastAsia="Batang"/>
        </w:rPr>
        <w:t>PC5QoSFlowList</w:t>
      </w:r>
      <w:r w:rsidRPr="000F6224">
        <w:t xml:space="preserve"> ::= SEQUENCE (SIZE(1..maxnoofPC5QoSFlows)) OF</w:t>
      </w:r>
      <w:r w:rsidRPr="000F6224">
        <w:rPr>
          <w:rFonts w:eastAsia="Batang"/>
        </w:rPr>
        <w:t xml:space="preserve"> PC5QoS</w:t>
      </w:r>
      <w:r w:rsidRPr="000F6224">
        <w:t>F</w:t>
      </w:r>
      <w:r w:rsidRPr="000F6224">
        <w:rPr>
          <w:rFonts w:eastAsia="Batang"/>
        </w:rPr>
        <w:t>lowItem</w:t>
      </w:r>
    </w:p>
    <w:p w14:paraId="14BE94A6" w14:textId="77777777" w:rsidR="006B1984" w:rsidRPr="000F6224" w:rsidRDefault="006B1984" w:rsidP="006B1984">
      <w:pPr>
        <w:pStyle w:val="PL"/>
        <w:rPr>
          <w:rFonts w:eastAsia="Batang"/>
        </w:rPr>
      </w:pPr>
    </w:p>
    <w:p w14:paraId="6E595D3F" w14:textId="77777777" w:rsidR="006B1984" w:rsidRPr="000F6224" w:rsidRDefault="006B1984" w:rsidP="006B1984">
      <w:pPr>
        <w:pStyle w:val="PL"/>
        <w:rPr>
          <w:rFonts w:eastAsia="Batang"/>
        </w:rPr>
      </w:pPr>
      <w:r w:rsidRPr="000F6224">
        <w:rPr>
          <w:rFonts w:eastAsia="Batang"/>
        </w:rPr>
        <w:t>PC5QoS</w:t>
      </w:r>
      <w:r w:rsidRPr="000F6224">
        <w:t>F</w:t>
      </w:r>
      <w:r w:rsidRPr="000F6224">
        <w:rPr>
          <w:rFonts w:eastAsia="Batang"/>
        </w:rPr>
        <w:t>lowItem::= SEQUENCE {</w:t>
      </w:r>
    </w:p>
    <w:p w14:paraId="755B3BE2" w14:textId="77777777" w:rsidR="006B1984" w:rsidRPr="000F6224" w:rsidRDefault="006B1984" w:rsidP="006B1984">
      <w:pPr>
        <w:pStyle w:val="PL"/>
      </w:pPr>
      <w:r w:rsidRPr="000F6224">
        <w:tab/>
        <w:t>pQI</w:t>
      </w:r>
      <w:r w:rsidRPr="000F6224">
        <w:tab/>
      </w:r>
      <w:r w:rsidRPr="000F6224">
        <w:tab/>
      </w:r>
      <w:r w:rsidRPr="000F6224">
        <w:tab/>
      </w:r>
      <w:r w:rsidRPr="000F6224">
        <w:tab/>
      </w:r>
      <w:r w:rsidRPr="000F6224">
        <w:tab/>
      </w:r>
      <w:r w:rsidRPr="000F6224">
        <w:tab/>
      </w:r>
      <w:r w:rsidRPr="000F6224">
        <w:tab/>
        <w:t>FiveQI,</w:t>
      </w:r>
    </w:p>
    <w:p w14:paraId="48155300" w14:textId="77777777" w:rsidR="006B1984" w:rsidRPr="000F6224" w:rsidRDefault="006B1984" w:rsidP="006B1984">
      <w:pPr>
        <w:pStyle w:val="PL"/>
      </w:pPr>
      <w:r w:rsidRPr="000F6224">
        <w:tab/>
        <w:t>pc</w:t>
      </w:r>
      <w:r w:rsidRPr="000F6224">
        <w:rPr>
          <w:rFonts w:eastAsia="Batang"/>
        </w:rPr>
        <w:t>5FlowBitRates</w:t>
      </w:r>
      <w:r w:rsidRPr="000F6224">
        <w:tab/>
      </w:r>
      <w:r w:rsidRPr="000F6224">
        <w:tab/>
      </w:r>
      <w:r w:rsidRPr="000F6224">
        <w:tab/>
      </w:r>
      <w:r w:rsidRPr="000F6224">
        <w:tab/>
        <w:t>PC</w:t>
      </w:r>
      <w:r w:rsidRPr="000F6224">
        <w:rPr>
          <w:rFonts w:eastAsia="Batang"/>
        </w:rPr>
        <w:t>5FlowBitRates</w:t>
      </w:r>
      <w:r w:rsidRPr="000F6224">
        <w:rPr>
          <w:rFonts w:eastAsia="Batang"/>
        </w:rPr>
        <w:tab/>
      </w:r>
      <w:r w:rsidRPr="000F6224">
        <w:rPr>
          <w:rFonts w:eastAsia="Batang"/>
        </w:rPr>
        <w:tab/>
      </w:r>
      <w:r w:rsidRPr="000F6224">
        <w:rPr>
          <w:rFonts w:eastAsia="Batang"/>
        </w:rPr>
        <w:tab/>
      </w:r>
      <w:r w:rsidRPr="000F6224">
        <w:rPr>
          <w:rFonts w:eastAsia="Batang"/>
        </w:rPr>
        <w:tab/>
        <w:t>OPTIONAL,</w:t>
      </w:r>
    </w:p>
    <w:p w14:paraId="751DF140" w14:textId="77777777" w:rsidR="006B1984" w:rsidRPr="000F6224" w:rsidRDefault="006B1984" w:rsidP="006B1984">
      <w:pPr>
        <w:pStyle w:val="PL"/>
      </w:pPr>
      <w:r w:rsidRPr="000F6224">
        <w:tab/>
        <w:t>range</w:t>
      </w:r>
      <w:r w:rsidRPr="000F6224">
        <w:tab/>
      </w:r>
      <w:r w:rsidRPr="000F6224">
        <w:tab/>
      </w:r>
      <w:r w:rsidRPr="000F6224">
        <w:tab/>
      </w:r>
      <w:r w:rsidRPr="000F6224">
        <w:tab/>
      </w:r>
      <w:r w:rsidRPr="000F6224">
        <w:tab/>
      </w:r>
      <w:r w:rsidRPr="000F6224">
        <w:tab/>
        <w:t>Range</w:t>
      </w:r>
      <w:r w:rsidRPr="000F6224">
        <w:rPr>
          <w:rFonts w:eastAsia="Batang"/>
        </w:rPr>
        <w:tab/>
      </w:r>
      <w:r w:rsidRPr="000F6224">
        <w:rPr>
          <w:rFonts w:eastAsia="Batang"/>
        </w:rPr>
        <w:tab/>
      </w:r>
      <w:r w:rsidRPr="000F6224">
        <w:rPr>
          <w:rFonts w:eastAsia="Batang"/>
        </w:rPr>
        <w:tab/>
      </w:r>
      <w:r w:rsidRPr="000F6224">
        <w:rPr>
          <w:rFonts w:eastAsia="Batang"/>
        </w:rPr>
        <w:tab/>
      </w:r>
      <w:r w:rsidRPr="000F6224">
        <w:tab/>
      </w:r>
      <w:r w:rsidRPr="000F6224">
        <w:tab/>
      </w:r>
      <w:r w:rsidRPr="000F6224">
        <w:rPr>
          <w:rFonts w:eastAsia="Batang"/>
        </w:rPr>
        <w:t>OPTIONAL,</w:t>
      </w:r>
    </w:p>
    <w:p w14:paraId="18BD24AE" w14:textId="77777777" w:rsidR="006B1984" w:rsidRPr="009251B7" w:rsidRDefault="006B1984" w:rsidP="006B1984">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lang w:eastAsia="ja-JP"/>
        </w:rPr>
        <w:t xml:space="preserve"> PC5QoS</w:t>
      </w:r>
      <w:r w:rsidRPr="00E227B3">
        <w:rPr>
          <w:lang w:eastAsia="zh-CN"/>
        </w:rPr>
        <w:t>F</w:t>
      </w:r>
      <w:r w:rsidRPr="009251B7">
        <w:rPr>
          <w:rFonts w:eastAsia="Batang"/>
          <w:lang w:eastAsia="ja-JP"/>
        </w:rPr>
        <w:t>lowItem</w:t>
      </w:r>
      <w:r w:rsidRPr="009251B7">
        <w:rPr>
          <w:noProof w:val="0"/>
          <w:snapToGrid w:val="0"/>
        </w:rPr>
        <w:t>-ExtIEs} }</w:t>
      </w:r>
      <w:r w:rsidRPr="009251B7">
        <w:rPr>
          <w:noProof w:val="0"/>
          <w:snapToGrid w:val="0"/>
        </w:rPr>
        <w:tab/>
        <w:t>OPTIONAL,</w:t>
      </w:r>
    </w:p>
    <w:p w14:paraId="2B34E793" w14:textId="77777777" w:rsidR="006B1984" w:rsidRPr="009251B7" w:rsidRDefault="006B1984" w:rsidP="006B1984">
      <w:pPr>
        <w:pStyle w:val="PL"/>
        <w:rPr>
          <w:noProof w:val="0"/>
          <w:snapToGrid w:val="0"/>
        </w:rPr>
      </w:pPr>
      <w:r w:rsidRPr="009251B7">
        <w:rPr>
          <w:noProof w:val="0"/>
          <w:snapToGrid w:val="0"/>
        </w:rPr>
        <w:tab/>
        <w:t>...</w:t>
      </w:r>
    </w:p>
    <w:p w14:paraId="27A4CD5E" w14:textId="77777777" w:rsidR="006B1984" w:rsidRPr="009251B7" w:rsidRDefault="006B1984" w:rsidP="006B1984">
      <w:pPr>
        <w:pStyle w:val="PL"/>
        <w:rPr>
          <w:noProof w:val="0"/>
          <w:snapToGrid w:val="0"/>
        </w:rPr>
      </w:pPr>
      <w:r w:rsidRPr="009251B7">
        <w:rPr>
          <w:noProof w:val="0"/>
          <w:snapToGrid w:val="0"/>
        </w:rPr>
        <w:t>}</w:t>
      </w:r>
    </w:p>
    <w:p w14:paraId="78675641" w14:textId="77777777" w:rsidR="006B1984" w:rsidRDefault="006B1984" w:rsidP="006B1984">
      <w:pPr>
        <w:pStyle w:val="PL"/>
        <w:rPr>
          <w:lang w:eastAsia="zh-CN"/>
        </w:rPr>
      </w:pPr>
    </w:p>
    <w:p w14:paraId="2F64E3EA" w14:textId="77777777" w:rsidR="006B1984" w:rsidRPr="00272360" w:rsidRDefault="006B1984" w:rsidP="006B1984">
      <w:pPr>
        <w:pStyle w:val="PL"/>
        <w:rPr>
          <w:snapToGrid w:val="0"/>
        </w:rPr>
      </w:pPr>
      <w:r w:rsidRPr="00272360">
        <w:rPr>
          <w:lang w:eastAsia="ja-JP"/>
        </w:rPr>
        <w:t>PC5QoSFlowItem</w:t>
      </w:r>
      <w:r w:rsidRPr="00272360">
        <w:rPr>
          <w:snapToGrid w:val="0"/>
        </w:rPr>
        <w:t xml:space="preserve">-ExtIEs </w:t>
      </w:r>
      <w:r w:rsidRPr="00272360">
        <w:rPr>
          <w:snapToGrid w:val="0"/>
          <w:lang w:eastAsia="zh-CN"/>
        </w:rPr>
        <w:t>X2</w:t>
      </w:r>
      <w:r w:rsidRPr="00272360">
        <w:rPr>
          <w:snapToGrid w:val="0"/>
        </w:rPr>
        <w:t>AP-PROTOCOL-EXTENSION ::= {</w:t>
      </w:r>
    </w:p>
    <w:p w14:paraId="4C885BDA" w14:textId="77777777" w:rsidR="006B1984" w:rsidRPr="00EE5530" w:rsidRDefault="006B1984" w:rsidP="006B1984">
      <w:pPr>
        <w:pStyle w:val="PL"/>
        <w:rPr>
          <w:snapToGrid w:val="0"/>
        </w:rPr>
      </w:pPr>
      <w:r w:rsidRPr="00272360">
        <w:rPr>
          <w:snapToGrid w:val="0"/>
        </w:rPr>
        <w:t xml:space="preserve">             </w:t>
      </w:r>
      <w:r w:rsidRPr="00EE5530">
        <w:rPr>
          <w:snapToGrid w:val="0"/>
        </w:rPr>
        <w:t>...</w:t>
      </w:r>
    </w:p>
    <w:p w14:paraId="26389DDA" w14:textId="77777777" w:rsidR="006B1984" w:rsidRPr="00EE5530" w:rsidRDefault="006B1984" w:rsidP="006B1984">
      <w:pPr>
        <w:pStyle w:val="PL"/>
        <w:rPr>
          <w:snapToGrid w:val="0"/>
        </w:rPr>
      </w:pPr>
      <w:r w:rsidRPr="00EE5530">
        <w:rPr>
          <w:snapToGrid w:val="0"/>
        </w:rPr>
        <w:t>}</w:t>
      </w:r>
    </w:p>
    <w:p w14:paraId="650C7DFF" w14:textId="77777777" w:rsidR="006B1984" w:rsidRPr="009251B7" w:rsidRDefault="006B1984" w:rsidP="006B1984">
      <w:pPr>
        <w:pStyle w:val="PL"/>
        <w:rPr>
          <w:lang w:eastAsia="zh-CN"/>
        </w:rPr>
      </w:pPr>
    </w:p>
    <w:p w14:paraId="2B4A9C9E" w14:textId="77777777" w:rsidR="006B1984" w:rsidRPr="000F6224" w:rsidRDefault="006B1984" w:rsidP="006B1984">
      <w:pPr>
        <w:pStyle w:val="PL"/>
        <w:rPr>
          <w:rFonts w:eastAsia="Batang"/>
        </w:rPr>
      </w:pPr>
      <w:r w:rsidRPr="000F6224">
        <w:t>PC</w:t>
      </w:r>
      <w:r w:rsidRPr="000F6224">
        <w:rPr>
          <w:rFonts w:eastAsia="Batang"/>
        </w:rPr>
        <w:t>5FlowBitRates</w:t>
      </w:r>
      <w:r w:rsidRPr="000F6224">
        <w:t xml:space="preserve"> </w:t>
      </w:r>
      <w:r w:rsidRPr="000F6224">
        <w:rPr>
          <w:rFonts w:eastAsia="Batang"/>
        </w:rPr>
        <w:t>::= SEQUENCE {</w:t>
      </w:r>
    </w:p>
    <w:p w14:paraId="68673256" w14:textId="77777777" w:rsidR="006B1984" w:rsidRPr="000F6224" w:rsidRDefault="006B1984" w:rsidP="006B1984">
      <w:pPr>
        <w:pStyle w:val="PL"/>
      </w:pPr>
      <w:r w:rsidRPr="000F6224">
        <w:tab/>
        <w:t>guaranteedFlowBitRate</w:t>
      </w:r>
      <w:r w:rsidRPr="000F6224">
        <w:tab/>
      </w:r>
      <w:r w:rsidRPr="000F6224">
        <w:tab/>
        <w:t>BitRate,</w:t>
      </w:r>
    </w:p>
    <w:p w14:paraId="5A02FE62" w14:textId="77777777" w:rsidR="006B1984" w:rsidRPr="000F6224" w:rsidRDefault="006B1984" w:rsidP="006B1984">
      <w:pPr>
        <w:pStyle w:val="PL"/>
      </w:pPr>
      <w:r w:rsidRPr="000F6224">
        <w:tab/>
        <w:t>maximumFlowBitRate</w:t>
      </w:r>
      <w:r w:rsidRPr="000F6224">
        <w:tab/>
      </w:r>
      <w:r w:rsidRPr="000F6224">
        <w:tab/>
        <w:t>BitRate,</w:t>
      </w:r>
    </w:p>
    <w:p w14:paraId="3FE5DA15" w14:textId="77777777" w:rsidR="006B1984" w:rsidRPr="009251B7" w:rsidRDefault="006B1984" w:rsidP="006B1984">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6FEC215B" w14:textId="77777777" w:rsidR="006B1984" w:rsidRPr="009251B7" w:rsidRDefault="006B1984" w:rsidP="006B1984">
      <w:pPr>
        <w:pStyle w:val="PL"/>
        <w:rPr>
          <w:noProof w:val="0"/>
          <w:snapToGrid w:val="0"/>
        </w:rPr>
      </w:pPr>
      <w:r w:rsidRPr="009251B7">
        <w:rPr>
          <w:noProof w:val="0"/>
          <w:snapToGrid w:val="0"/>
        </w:rPr>
        <w:tab/>
        <w:t>...</w:t>
      </w:r>
    </w:p>
    <w:p w14:paraId="50C89612" w14:textId="77777777" w:rsidR="006B1984" w:rsidRPr="009251B7" w:rsidRDefault="006B1984" w:rsidP="006B1984">
      <w:pPr>
        <w:pStyle w:val="PL"/>
        <w:rPr>
          <w:noProof w:val="0"/>
          <w:snapToGrid w:val="0"/>
        </w:rPr>
      </w:pPr>
      <w:r w:rsidRPr="009251B7">
        <w:rPr>
          <w:noProof w:val="0"/>
          <w:snapToGrid w:val="0"/>
        </w:rPr>
        <w:t>}</w:t>
      </w:r>
    </w:p>
    <w:p w14:paraId="3A320DAD" w14:textId="77777777" w:rsidR="006B1984" w:rsidRDefault="006B1984" w:rsidP="006B1984">
      <w:pPr>
        <w:pStyle w:val="PL"/>
        <w:rPr>
          <w:highlight w:val="yellow"/>
          <w:lang w:val="en-US" w:eastAsia="zh-CN"/>
        </w:rPr>
      </w:pPr>
    </w:p>
    <w:p w14:paraId="2D437739" w14:textId="77777777" w:rsidR="006B1984" w:rsidRPr="00EE5530" w:rsidRDefault="006B1984" w:rsidP="006B1984">
      <w:pPr>
        <w:pStyle w:val="PL"/>
        <w:rPr>
          <w:snapToGrid w:val="0"/>
        </w:rPr>
      </w:pPr>
      <w:r w:rsidRPr="00F844D4">
        <w:rPr>
          <w:lang w:eastAsia="zh-CN"/>
        </w:rPr>
        <w:t>PC</w:t>
      </w:r>
      <w:r w:rsidRPr="00F844D4">
        <w:rPr>
          <w:lang w:eastAsia="ja-JP"/>
        </w:rPr>
        <w:t>5FlowBitRates</w:t>
      </w:r>
      <w:r w:rsidRPr="00EE5530">
        <w:rPr>
          <w:snapToGrid w:val="0"/>
        </w:rPr>
        <w:t xml:space="preserve">-ExtIEs </w:t>
      </w:r>
      <w:r w:rsidRPr="00EE5530">
        <w:rPr>
          <w:snapToGrid w:val="0"/>
          <w:lang w:eastAsia="zh-CN"/>
        </w:rPr>
        <w:t>X2</w:t>
      </w:r>
      <w:r w:rsidRPr="00EE5530">
        <w:rPr>
          <w:snapToGrid w:val="0"/>
        </w:rPr>
        <w:t>AP-PROTOCOL-EXTENSION ::= {</w:t>
      </w:r>
    </w:p>
    <w:p w14:paraId="1041833A" w14:textId="77777777" w:rsidR="006B1984" w:rsidRPr="00EE5530" w:rsidRDefault="006B1984" w:rsidP="006B1984">
      <w:pPr>
        <w:pStyle w:val="PL"/>
        <w:rPr>
          <w:snapToGrid w:val="0"/>
        </w:rPr>
      </w:pPr>
      <w:r w:rsidRPr="00EE5530">
        <w:rPr>
          <w:snapToGrid w:val="0"/>
        </w:rPr>
        <w:t>             ...</w:t>
      </w:r>
    </w:p>
    <w:p w14:paraId="3C54006B" w14:textId="77777777" w:rsidR="006B1984" w:rsidRPr="00EE5530" w:rsidRDefault="006B1984" w:rsidP="006B1984">
      <w:pPr>
        <w:pStyle w:val="PL"/>
        <w:rPr>
          <w:snapToGrid w:val="0"/>
        </w:rPr>
      </w:pPr>
      <w:r w:rsidRPr="00EE5530">
        <w:rPr>
          <w:snapToGrid w:val="0"/>
        </w:rPr>
        <w:t>}</w:t>
      </w:r>
    </w:p>
    <w:p w14:paraId="7DA0D31F" w14:textId="77777777" w:rsidR="006B1984" w:rsidRPr="00C37D2B" w:rsidRDefault="006B1984" w:rsidP="006B1984">
      <w:pPr>
        <w:pStyle w:val="PL"/>
        <w:rPr>
          <w:noProof w:val="0"/>
          <w:snapToGrid w:val="0"/>
        </w:rPr>
      </w:pPr>
    </w:p>
    <w:p w14:paraId="1DD04CB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5B1AE2AA" w14:textId="77777777" w:rsidR="006B1984" w:rsidRPr="00C37D2B" w:rsidRDefault="006B1984" w:rsidP="006B1984">
      <w:pPr>
        <w:pStyle w:val="PL"/>
        <w:rPr>
          <w:noProof w:val="0"/>
          <w:snapToGrid w:val="0"/>
        </w:rPr>
      </w:pPr>
    </w:p>
    <w:p w14:paraId="31766EB9" w14:textId="77777777" w:rsidR="006B1984" w:rsidRPr="00EE5530" w:rsidRDefault="006B1984" w:rsidP="006B1984">
      <w:pPr>
        <w:pStyle w:val="PL"/>
        <w:rPr>
          <w:noProof w:val="0"/>
          <w:lang w:val="sv-SE"/>
        </w:rPr>
      </w:pPr>
      <w:r w:rsidRPr="00EE5530">
        <w:rPr>
          <w:noProof w:val="0"/>
          <w:lang w:val="sv-SE"/>
        </w:rPr>
        <w:t xml:space="preserve">PDCP-SN ::= INTEGER </w:t>
      </w:r>
      <w:r w:rsidRPr="00EE5530">
        <w:rPr>
          <w:noProof w:val="0"/>
          <w:snapToGrid w:val="0"/>
          <w:lang w:val="sv-SE"/>
        </w:rPr>
        <w:t>(0..4095)</w:t>
      </w:r>
    </w:p>
    <w:p w14:paraId="27827651" w14:textId="77777777" w:rsidR="006B1984" w:rsidRPr="00EE5530" w:rsidRDefault="006B1984" w:rsidP="006B1984">
      <w:pPr>
        <w:pStyle w:val="PL"/>
        <w:rPr>
          <w:noProof w:val="0"/>
          <w:lang w:val="sv-SE"/>
        </w:rPr>
      </w:pPr>
    </w:p>
    <w:p w14:paraId="5301C35D" w14:textId="77777777" w:rsidR="006B1984" w:rsidRPr="00EE5530" w:rsidRDefault="006B1984" w:rsidP="006B1984">
      <w:pPr>
        <w:pStyle w:val="PL"/>
        <w:rPr>
          <w:noProof w:val="0"/>
          <w:lang w:val="sv-SE"/>
        </w:rPr>
      </w:pPr>
      <w:r w:rsidRPr="00EE5530">
        <w:rPr>
          <w:noProof w:val="0"/>
          <w:lang w:val="sv-SE"/>
        </w:rPr>
        <w:t>PDCP-SNExtended ::= INTEGER (0..32767)</w:t>
      </w:r>
    </w:p>
    <w:p w14:paraId="05B09AA2" w14:textId="77777777" w:rsidR="006B1984" w:rsidRPr="00EE5530" w:rsidRDefault="006B1984" w:rsidP="006B1984">
      <w:pPr>
        <w:pStyle w:val="PL"/>
        <w:rPr>
          <w:noProof w:val="0"/>
          <w:lang w:val="sv-SE"/>
        </w:rPr>
      </w:pPr>
    </w:p>
    <w:p w14:paraId="6328F624" w14:textId="77777777" w:rsidR="006B1984" w:rsidRPr="00C37D2B" w:rsidRDefault="006B1984" w:rsidP="006B1984">
      <w:pPr>
        <w:pStyle w:val="PL"/>
        <w:rPr>
          <w:noProof w:val="0"/>
        </w:rPr>
      </w:pPr>
      <w:r w:rsidRPr="00C37D2B">
        <w:rPr>
          <w:noProof w:val="0"/>
        </w:rPr>
        <w:t>PDCP-SNlength18 ::= INTEGER (0..262143)</w:t>
      </w:r>
    </w:p>
    <w:p w14:paraId="3577B33F" w14:textId="77777777" w:rsidR="006B1984" w:rsidRPr="00C37D2B" w:rsidRDefault="006B1984" w:rsidP="006B1984">
      <w:pPr>
        <w:pStyle w:val="PL"/>
        <w:rPr>
          <w:noProof w:val="0"/>
        </w:rPr>
      </w:pPr>
    </w:p>
    <w:p w14:paraId="4C244E81" w14:textId="77777777" w:rsidR="006B1984" w:rsidRPr="00C37D2B" w:rsidRDefault="006B1984" w:rsidP="006B1984">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27E483CE" w14:textId="77777777" w:rsidR="006B1984" w:rsidRPr="00C37D2B" w:rsidRDefault="006B1984" w:rsidP="006B1984">
      <w:pPr>
        <w:pStyle w:val="PL"/>
        <w:rPr>
          <w:noProof w:val="0"/>
        </w:rPr>
      </w:pPr>
    </w:p>
    <w:p w14:paraId="04A1409E" w14:textId="77777777" w:rsidR="006B1984" w:rsidRPr="00C37D2B" w:rsidRDefault="006B1984" w:rsidP="006B1984">
      <w:pPr>
        <w:pStyle w:val="PL"/>
        <w:rPr>
          <w:noProof w:val="0"/>
          <w:snapToGrid w:val="0"/>
        </w:rPr>
      </w:pPr>
      <w:r w:rsidRPr="00C37D2B">
        <w:rPr>
          <w:noProof w:val="0"/>
        </w:rPr>
        <w:t>PCI ::= INTEGER (0..503, ...)</w:t>
      </w:r>
    </w:p>
    <w:p w14:paraId="3938AB84" w14:textId="77777777" w:rsidR="006B1984" w:rsidRPr="00C37D2B" w:rsidRDefault="006B1984" w:rsidP="006B1984">
      <w:pPr>
        <w:pStyle w:val="PL"/>
        <w:rPr>
          <w:noProof w:val="0"/>
          <w:snapToGrid w:val="0"/>
        </w:rPr>
      </w:pPr>
    </w:p>
    <w:p w14:paraId="4E18B0AF" w14:textId="77777777" w:rsidR="006B1984" w:rsidRPr="00C37D2B" w:rsidRDefault="006B1984" w:rsidP="006B1984">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243EF93A" w14:textId="77777777" w:rsidR="006B1984" w:rsidRPr="00C37D2B" w:rsidRDefault="006B1984" w:rsidP="006B1984">
      <w:pPr>
        <w:pStyle w:val="PL"/>
        <w:rPr>
          <w:noProof w:val="0"/>
          <w:snapToGrid w:val="0"/>
          <w:lang w:eastAsia="zh-CN"/>
        </w:rPr>
      </w:pPr>
    </w:p>
    <w:p w14:paraId="1EEBDCC5" w14:textId="77777777" w:rsidR="006B1984" w:rsidRPr="00C37D2B" w:rsidRDefault="006B1984" w:rsidP="006B1984">
      <w:pPr>
        <w:pStyle w:val="PL"/>
        <w:rPr>
          <w:noProof w:val="0"/>
          <w:snapToGrid w:val="0"/>
          <w:lang w:eastAsia="zh-CN"/>
        </w:rPr>
      </w:pPr>
      <w:r w:rsidRPr="00C37D2B">
        <w:rPr>
          <w:noProof w:val="0"/>
          <w:snapToGrid w:val="0"/>
          <w:lang w:eastAsia="zh-CN"/>
        </w:rPr>
        <w:t>Port-Number ::= OCTET STRING (SIZE (2))</w:t>
      </w:r>
    </w:p>
    <w:p w14:paraId="59813BF8" w14:textId="77777777" w:rsidR="006B1984" w:rsidRPr="00C37D2B" w:rsidRDefault="006B1984" w:rsidP="006B1984">
      <w:pPr>
        <w:pStyle w:val="PL"/>
        <w:rPr>
          <w:noProof w:val="0"/>
          <w:snapToGrid w:val="0"/>
          <w:lang w:eastAsia="zh-CN"/>
        </w:rPr>
      </w:pPr>
    </w:p>
    <w:p w14:paraId="4DE68118" w14:textId="77777777" w:rsidR="006B1984" w:rsidRPr="00C37D2B" w:rsidRDefault="006B1984" w:rsidP="006B1984">
      <w:pPr>
        <w:pStyle w:val="PL"/>
        <w:rPr>
          <w:noProof w:val="0"/>
          <w:snapToGrid w:val="0"/>
          <w:lang w:eastAsia="zh-CN"/>
        </w:rPr>
      </w:pPr>
      <w:r w:rsidRPr="00C37D2B">
        <w:rPr>
          <w:noProof w:val="0"/>
          <w:snapToGrid w:val="0"/>
          <w:lang w:eastAsia="zh-CN"/>
        </w:rPr>
        <w:t>PRACH-Configuration ::= SEQUENCE {</w:t>
      </w:r>
    </w:p>
    <w:p w14:paraId="1EF3540E" w14:textId="77777777" w:rsidR="006B1984" w:rsidRPr="00C37D2B" w:rsidRDefault="006B1984" w:rsidP="006B1984">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77EC6ADC" w14:textId="77777777" w:rsidR="006B1984" w:rsidRPr="00C37D2B" w:rsidRDefault="006B1984" w:rsidP="006B1984">
      <w:pPr>
        <w:pStyle w:val="PL"/>
        <w:rPr>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43CC6897" w14:textId="77777777" w:rsidR="006B1984" w:rsidRPr="00C37D2B" w:rsidRDefault="006B1984" w:rsidP="006B1984">
      <w:pPr>
        <w:pStyle w:val="PL"/>
        <w:rPr>
          <w:noProof w:val="0"/>
          <w:snapToGrid w:val="0"/>
          <w:lang w:eastAsia="zh-CN"/>
        </w:rPr>
      </w:pPr>
      <w:r w:rsidRPr="00C37D2B">
        <w:rPr>
          <w:noProof w:val="0"/>
          <w:snapToGrid w:val="0"/>
          <w:lang w:eastAsia="zh-CN"/>
        </w:rPr>
        <w:tab/>
      </w:r>
      <w:r w:rsidRPr="00C37D2B">
        <w:t>highSpeedFlag</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BOOLEAN,</w:t>
      </w:r>
    </w:p>
    <w:p w14:paraId="13D54DA3" w14:textId="77777777" w:rsidR="006B1984" w:rsidRPr="00C37D2B" w:rsidRDefault="006B1984" w:rsidP="006B1984">
      <w:pPr>
        <w:pStyle w:val="PL"/>
        <w:rPr>
          <w:bCs/>
          <w:lang w:eastAsia="zh-CN"/>
        </w:rPr>
      </w:pPr>
      <w:r w:rsidRPr="00C37D2B">
        <w:rPr>
          <w:noProof w:val="0"/>
          <w:snapToGrid w:val="0"/>
          <w:lang w:eastAsia="zh-CN"/>
        </w:rPr>
        <w:tab/>
      </w:r>
      <w:r w:rsidRPr="00C37D2B">
        <w:rPr>
          <w:bCs/>
        </w:rPr>
        <w:t>prach-FreqOffset</w:t>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bCs/>
          <w:lang w:eastAsia="zh-CN"/>
        </w:rPr>
        <w:tab/>
      </w:r>
      <w:r w:rsidRPr="00C37D2B">
        <w:rPr>
          <w:noProof w:val="0"/>
          <w:snapToGrid w:val="0"/>
          <w:lang w:eastAsia="zh-CN"/>
        </w:rPr>
        <w:t>INTEGER (0..94)</w:t>
      </w:r>
      <w:r w:rsidRPr="00C37D2B">
        <w:rPr>
          <w:bCs/>
          <w:lang w:eastAsia="zh-CN"/>
        </w:rPr>
        <w:t>,</w:t>
      </w:r>
    </w:p>
    <w:p w14:paraId="79102573" w14:textId="77777777" w:rsidR="006B1984" w:rsidRPr="00C37D2B" w:rsidRDefault="006B1984" w:rsidP="006B1984">
      <w:pPr>
        <w:pStyle w:val="PL"/>
        <w:rPr>
          <w:noProof w:val="0"/>
          <w:snapToGrid w:val="0"/>
          <w:lang w:eastAsia="zh-CN"/>
        </w:rPr>
      </w:pPr>
      <w:r w:rsidRPr="00C37D2B">
        <w:rPr>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noProof w:val="0"/>
          <w:snapToGrid w:val="0"/>
          <w:lang w:eastAsia="zh-CN"/>
        </w:rPr>
        <w:tab/>
      </w:r>
      <w:r w:rsidRPr="00C37D2B">
        <w:rPr>
          <w:noProof w:val="0"/>
          <w:snapToGrid w:val="0"/>
          <w:lang w:eastAsia="zh-CN"/>
        </w:rPr>
        <w:tab/>
        <w:t>OPTIONAL, -- present for TDD --</w:t>
      </w:r>
    </w:p>
    <w:p w14:paraId="7B79B8AA" w14:textId="77777777" w:rsidR="006B1984" w:rsidRPr="00F844D4" w:rsidRDefault="006B1984" w:rsidP="006B1984">
      <w:pPr>
        <w:pStyle w:val="PL"/>
        <w:rPr>
          <w:noProof w:val="0"/>
          <w:snapToGrid w:val="0"/>
          <w:lang w:val="fr-FR"/>
        </w:rPr>
      </w:pPr>
      <w:r w:rsidRPr="00C37D2B">
        <w:rPr>
          <w:bCs/>
          <w:lang w:eastAsia="zh-CN"/>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ab/>
      </w:r>
      <w:r w:rsidRPr="00F844D4">
        <w:rPr>
          <w:noProof w:val="0"/>
          <w:snapToGrid w:val="0"/>
          <w:lang w:val="fr-FR"/>
        </w:rPr>
        <w:tab/>
      </w:r>
      <w:r w:rsidRPr="00F844D4">
        <w:rPr>
          <w:noProof w:val="0"/>
          <w:snapToGrid w:val="0"/>
          <w:lang w:val="fr-FR"/>
        </w:rPr>
        <w:tab/>
        <w:t>ProtocolExtensionContainer { {</w:t>
      </w:r>
      <w:r w:rsidRPr="00F844D4">
        <w:rPr>
          <w:noProof w:val="0"/>
          <w:snapToGrid w:val="0"/>
          <w:lang w:val="fr-FR" w:eastAsia="zh-CN"/>
        </w:rPr>
        <w:t>PRACH-Configuration</w:t>
      </w:r>
      <w:r w:rsidRPr="00F844D4">
        <w:rPr>
          <w:noProof w:val="0"/>
          <w:snapToGrid w:val="0"/>
          <w:lang w:val="fr-FR"/>
        </w:rPr>
        <w:t>-ExtIEs} }</w:t>
      </w:r>
      <w:r w:rsidRPr="00F844D4">
        <w:rPr>
          <w:noProof w:val="0"/>
          <w:snapToGrid w:val="0"/>
          <w:lang w:val="fr-FR"/>
        </w:rPr>
        <w:tab/>
        <w:t>OPTIONAL,</w:t>
      </w:r>
    </w:p>
    <w:p w14:paraId="07AE56C2" w14:textId="77777777" w:rsidR="006B1984" w:rsidRPr="00F844D4" w:rsidRDefault="006B1984" w:rsidP="006B1984">
      <w:pPr>
        <w:pStyle w:val="PL"/>
        <w:rPr>
          <w:noProof w:val="0"/>
          <w:snapToGrid w:val="0"/>
          <w:lang w:val="fr-FR" w:eastAsia="zh-CN"/>
        </w:rPr>
      </w:pPr>
      <w:r w:rsidRPr="00F844D4">
        <w:rPr>
          <w:noProof w:val="0"/>
          <w:snapToGrid w:val="0"/>
          <w:lang w:val="fr-FR" w:eastAsia="zh-CN"/>
        </w:rPr>
        <w:tab/>
        <w:t>...</w:t>
      </w:r>
    </w:p>
    <w:p w14:paraId="464313D6" w14:textId="77777777" w:rsidR="006B1984" w:rsidRPr="00F844D4" w:rsidRDefault="006B1984" w:rsidP="006B1984">
      <w:pPr>
        <w:pStyle w:val="PL"/>
        <w:rPr>
          <w:noProof w:val="0"/>
          <w:snapToGrid w:val="0"/>
          <w:lang w:val="fr-FR" w:eastAsia="zh-CN"/>
        </w:rPr>
      </w:pPr>
      <w:r w:rsidRPr="00F844D4">
        <w:rPr>
          <w:noProof w:val="0"/>
          <w:snapToGrid w:val="0"/>
          <w:lang w:val="fr-FR" w:eastAsia="zh-CN"/>
        </w:rPr>
        <w:t>}</w:t>
      </w:r>
    </w:p>
    <w:p w14:paraId="165CDDE6" w14:textId="77777777" w:rsidR="006B1984" w:rsidRPr="00F844D4" w:rsidRDefault="006B1984" w:rsidP="006B1984">
      <w:pPr>
        <w:pStyle w:val="PL"/>
        <w:rPr>
          <w:noProof w:val="0"/>
          <w:snapToGrid w:val="0"/>
          <w:lang w:val="fr-FR" w:eastAsia="zh-CN"/>
        </w:rPr>
      </w:pPr>
    </w:p>
    <w:p w14:paraId="03B97C47" w14:textId="77777777" w:rsidR="006B1984" w:rsidRPr="00F844D4" w:rsidRDefault="006B1984" w:rsidP="006B1984">
      <w:pPr>
        <w:pStyle w:val="PL"/>
        <w:rPr>
          <w:noProof w:val="0"/>
          <w:snapToGrid w:val="0"/>
          <w:lang w:val="fr-FR"/>
        </w:rPr>
      </w:pPr>
      <w:r w:rsidRPr="00F844D4">
        <w:rPr>
          <w:noProof w:val="0"/>
          <w:snapToGrid w:val="0"/>
          <w:lang w:val="fr-FR" w:eastAsia="zh-CN"/>
        </w:rPr>
        <w:t>PLMNAreaBasedQMC</w:t>
      </w:r>
      <w:r w:rsidRPr="00F844D4">
        <w:rPr>
          <w:noProof w:val="0"/>
          <w:snapToGrid w:val="0"/>
          <w:lang w:val="fr-FR"/>
        </w:rPr>
        <w:t xml:space="preserve"> ::= SEQUENCE {</w:t>
      </w:r>
    </w:p>
    <w:p w14:paraId="7DE15A59" w14:textId="77777777" w:rsidR="006B1984" w:rsidRPr="00F844D4" w:rsidRDefault="006B1984" w:rsidP="006B1984">
      <w:pPr>
        <w:pStyle w:val="PL"/>
        <w:rPr>
          <w:noProof w:val="0"/>
          <w:snapToGrid w:val="0"/>
          <w:lang w:val="fr-FR"/>
        </w:rPr>
      </w:pPr>
      <w:r w:rsidRPr="00F844D4">
        <w:rPr>
          <w:noProof w:val="0"/>
          <w:snapToGrid w:val="0"/>
          <w:lang w:val="fr-FR"/>
        </w:rPr>
        <w:tab/>
        <w:t>plmnListforQMC</w:t>
      </w:r>
      <w:r w:rsidRPr="00F844D4">
        <w:rPr>
          <w:noProof w:val="0"/>
          <w:snapToGrid w:val="0"/>
          <w:lang w:val="fr-FR"/>
        </w:rPr>
        <w:tab/>
      </w:r>
      <w:r w:rsidRPr="00F844D4">
        <w:rPr>
          <w:noProof w:val="0"/>
          <w:snapToGrid w:val="0"/>
          <w:lang w:val="fr-FR"/>
        </w:rPr>
        <w:tab/>
        <w:t>PLMNListforQMC,</w:t>
      </w:r>
    </w:p>
    <w:p w14:paraId="49540F21" w14:textId="77777777" w:rsidR="006B1984" w:rsidRPr="00F844D4" w:rsidRDefault="006B1984" w:rsidP="006B198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PLMNAreaBasedQMC-ExtIEs} } OPTIONAL,</w:t>
      </w:r>
    </w:p>
    <w:p w14:paraId="38D53623" w14:textId="77777777" w:rsidR="006B1984" w:rsidRPr="00F844D4" w:rsidRDefault="006B1984" w:rsidP="006B1984">
      <w:pPr>
        <w:pStyle w:val="PL"/>
        <w:rPr>
          <w:noProof w:val="0"/>
          <w:snapToGrid w:val="0"/>
          <w:lang w:val="fr-FR"/>
        </w:rPr>
      </w:pPr>
      <w:r w:rsidRPr="00F844D4">
        <w:rPr>
          <w:noProof w:val="0"/>
          <w:snapToGrid w:val="0"/>
          <w:lang w:val="fr-FR"/>
        </w:rPr>
        <w:tab/>
        <w:t>...</w:t>
      </w:r>
    </w:p>
    <w:p w14:paraId="668AABB0" w14:textId="77777777" w:rsidR="006B1984" w:rsidRPr="00F844D4" w:rsidRDefault="006B1984" w:rsidP="006B1984">
      <w:pPr>
        <w:pStyle w:val="PL"/>
        <w:rPr>
          <w:noProof w:val="0"/>
          <w:snapToGrid w:val="0"/>
          <w:lang w:val="fr-FR"/>
        </w:rPr>
      </w:pPr>
      <w:r w:rsidRPr="00F844D4">
        <w:rPr>
          <w:noProof w:val="0"/>
          <w:snapToGrid w:val="0"/>
          <w:lang w:val="fr-FR"/>
        </w:rPr>
        <w:t>}</w:t>
      </w:r>
    </w:p>
    <w:p w14:paraId="70E96A02" w14:textId="77777777" w:rsidR="006B1984" w:rsidRPr="00F844D4" w:rsidRDefault="006B1984" w:rsidP="006B1984">
      <w:pPr>
        <w:pStyle w:val="PL"/>
        <w:rPr>
          <w:noProof w:val="0"/>
          <w:snapToGrid w:val="0"/>
          <w:lang w:val="fr-FR"/>
        </w:rPr>
      </w:pPr>
    </w:p>
    <w:p w14:paraId="4594BE38" w14:textId="77777777" w:rsidR="006B1984" w:rsidRPr="00F844D4" w:rsidRDefault="006B1984" w:rsidP="006B1984">
      <w:pPr>
        <w:pStyle w:val="PL"/>
        <w:rPr>
          <w:noProof w:val="0"/>
          <w:snapToGrid w:val="0"/>
          <w:lang w:val="fr-FR"/>
        </w:rPr>
      </w:pPr>
      <w:r w:rsidRPr="00F844D4">
        <w:rPr>
          <w:noProof w:val="0"/>
          <w:snapToGrid w:val="0"/>
          <w:lang w:val="fr-FR"/>
        </w:rPr>
        <w:t>PLMNAreaBasedQMC-ExtIEs X2AP-PROTOCOL-EXTENSION ::= {</w:t>
      </w:r>
    </w:p>
    <w:p w14:paraId="76524EF8" w14:textId="77777777" w:rsidR="006B1984" w:rsidRPr="00F844D4" w:rsidRDefault="006B1984" w:rsidP="006B1984">
      <w:pPr>
        <w:pStyle w:val="PL"/>
        <w:rPr>
          <w:noProof w:val="0"/>
          <w:snapToGrid w:val="0"/>
          <w:lang w:val="fr-FR"/>
        </w:rPr>
      </w:pPr>
      <w:r w:rsidRPr="00F844D4">
        <w:rPr>
          <w:noProof w:val="0"/>
          <w:snapToGrid w:val="0"/>
          <w:lang w:val="fr-FR"/>
        </w:rPr>
        <w:tab/>
        <w:t>...</w:t>
      </w:r>
    </w:p>
    <w:p w14:paraId="4EAC7E1F" w14:textId="77777777" w:rsidR="006B1984" w:rsidRPr="00F844D4" w:rsidRDefault="006B1984" w:rsidP="006B1984">
      <w:pPr>
        <w:pStyle w:val="PL"/>
        <w:rPr>
          <w:noProof w:val="0"/>
          <w:snapToGrid w:val="0"/>
          <w:lang w:val="fr-FR"/>
        </w:rPr>
      </w:pPr>
      <w:r w:rsidRPr="00F844D4">
        <w:rPr>
          <w:noProof w:val="0"/>
          <w:snapToGrid w:val="0"/>
          <w:lang w:val="fr-FR"/>
        </w:rPr>
        <w:t>}</w:t>
      </w:r>
    </w:p>
    <w:p w14:paraId="4A6F592E" w14:textId="77777777" w:rsidR="006B1984" w:rsidRPr="00F844D4" w:rsidRDefault="006B1984" w:rsidP="006B1984">
      <w:pPr>
        <w:pStyle w:val="PL"/>
        <w:rPr>
          <w:noProof w:val="0"/>
          <w:snapToGrid w:val="0"/>
          <w:lang w:val="fr-FR"/>
        </w:rPr>
      </w:pPr>
    </w:p>
    <w:p w14:paraId="2CBD2576" w14:textId="77777777" w:rsidR="006B1984" w:rsidRPr="00F844D4" w:rsidRDefault="006B1984" w:rsidP="006B1984">
      <w:pPr>
        <w:pStyle w:val="PL"/>
        <w:rPr>
          <w:noProof w:val="0"/>
          <w:snapToGrid w:val="0"/>
          <w:lang w:val="fr-FR" w:eastAsia="zh-CN"/>
        </w:rPr>
      </w:pPr>
      <w:r w:rsidRPr="00F844D4">
        <w:rPr>
          <w:noProof w:val="0"/>
          <w:snapToGrid w:val="0"/>
          <w:lang w:val="fr-FR"/>
        </w:rPr>
        <w:t>PLMNListforQMC ::= SEQUENCE (SIZE(1..maxnoofPLMNforQMC)) OF PLMN-I</w:t>
      </w:r>
      <w:r w:rsidRPr="00F844D4">
        <w:rPr>
          <w:noProof w:val="0"/>
          <w:lang w:val="fr-FR"/>
        </w:rPr>
        <w:t>dentity</w:t>
      </w:r>
    </w:p>
    <w:p w14:paraId="6F52DAFC" w14:textId="77777777" w:rsidR="006B1984" w:rsidRPr="00F844D4" w:rsidRDefault="006B1984" w:rsidP="006B1984">
      <w:pPr>
        <w:pStyle w:val="PL"/>
        <w:rPr>
          <w:i/>
          <w:noProof w:val="0"/>
          <w:snapToGrid w:val="0"/>
          <w:lang w:val="fr-FR"/>
        </w:rPr>
      </w:pPr>
    </w:p>
    <w:p w14:paraId="58A7DB73" w14:textId="77777777" w:rsidR="006B1984" w:rsidRPr="00F844D4" w:rsidRDefault="006B1984" w:rsidP="006B1984">
      <w:pPr>
        <w:pStyle w:val="PL"/>
        <w:rPr>
          <w:noProof w:val="0"/>
          <w:snapToGrid w:val="0"/>
          <w:lang w:val="fr-FR" w:eastAsia="zh-CN"/>
        </w:rPr>
      </w:pPr>
    </w:p>
    <w:p w14:paraId="3A9AA5D1" w14:textId="77777777" w:rsidR="006B1984" w:rsidRPr="00C37D2B" w:rsidRDefault="006B1984" w:rsidP="006B1984">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59D81100" w14:textId="77777777" w:rsidR="006B1984" w:rsidRPr="00C37D2B" w:rsidRDefault="006B1984" w:rsidP="006B1984">
      <w:pPr>
        <w:pStyle w:val="PL"/>
        <w:rPr>
          <w:noProof w:val="0"/>
          <w:snapToGrid w:val="0"/>
          <w:lang w:eastAsia="zh-CN"/>
        </w:rPr>
      </w:pPr>
      <w:r w:rsidRPr="00C37D2B">
        <w:rPr>
          <w:noProof w:val="0"/>
          <w:snapToGrid w:val="0"/>
          <w:lang w:eastAsia="zh-CN"/>
        </w:rPr>
        <w:tab/>
      </w:r>
      <w:r w:rsidRPr="00C37D2B">
        <w:rPr>
          <w:noProof w:val="0"/>
          <w:snapToGrid w:val="0"/>
        </w:rPr>
        <w:t>...</w:t>
      </w:r>
    </w:p>
    <w:p w14:paraId="5111112E" w14:textId="77777777" w:rsidR="006B1984" w:rsidRPr="00C37D2B" w:rsidRDefault="006B1984" w:rsidP="006B1984">
      <w:pPr>
        <w:pStyle w:val="PL"/>
        <w:rPr>
          <w:noProof w:val="0"/>
          <w:snapToGrid w:val="0"/>
          <w:lang w:eastAsia="zh-CN"/>
        </w:rPr>
      </w:pPr>
      <w:r w:rsidRPr="00C37D2B">
        <w:rPr>
          <w:noProof w:val="0"/>
          <w:snapToGrid w:val="0"/>
          <w:lang w:eastAsia="zh-CN"/>
        </w:rPr>
        <w:t>}</w:t>
      </w:r>
    </w:p>
    <w:p w14:paraId="16CCE5EF" w14:textId="77777777" w:rsidR="006B1984" w:rsidRPr="00C37D2B" w:rsidRDefault="006B1984" w:rsidP="006B1984">
      <w:pPr>
        <w:pStyle w:val="PL"/>
        <w:rPr>
          <w:noProof w:val="0"/>
          <w:snapToGrid w:val="0"/>
        </w:rPr>
      </w:pPr>
    </w:p>
    <w:p w14:paraId="4D9DBB98" w14:textId="77777777" w:rsidR="006B1984" w:rsidRPr="00C37D2B" w:rsidRDefault="006B1984" w:rsidP="006B1984">
      <w:pPr>
        <w:pStyle w:val="PL"/>
        <w:rPr>
          <w:noProof w:val="0"/>
          <w:snapToGrid w:val="0"/>
        </w:rPr>
      </w:pPr>
      <w:r w:rsidRPr="00C37D2B">
        <w:rPr>
          <w:noProof w:val="0"/>
          <w:snapToGrid w:val="0"/>
        </w:rPr>
        <w:t>Pre-emptionCapability ::= ENUMERATED {</w:t>
      </w:r>
    </w:p>
    <w:p w14:paraId="373291C8" w14:textId="77777777" w:rsidR="006B1984" w:rsidRPr="00C37D2B" w:rsidRDefault="006B1984" w:rsidP="006B1984">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2A0F7E26" w14:textId="77777777" w:rsidR="006B1984" w:rsidRPr="00C37D2B" w:rsidRDefault="006B1984" w:rsidP="006B198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2F673F23" w14:textId="77777777" w:rsidR="006B1984" w:rsidRPr="00C37D2B" w:rsidRDefault="006B1984" w:rsidP="006B1984">
      <w:pPr>
        <w:pStyle w:val="PL"/>
        <w:rPr>
          <w:noProof w:val="0"/>
          <w:snapToGrid w:val="0"/>
        </w:rPr>
      </w:pPr>
      <w:r w:rsidRPr="00C37D2B">
        <w:rPr>
          <w:noProof w:val="0"/>
          <w:snapToGrid w:val="0"/>
        </w:rPr>
        <w:t>}</w:t>
      </w:r>
    </w:p>
    <w:p w14:paraId="26EDF88F" w14:textId="77777777" w:rsidR="006B1984" w:rsidRPr="00C37D2B" w:rsidRDefault="006B1984" w:rsidP="006B1984">
      <w:pPr>
        <w:pStyle w:val="PL"/>
        <w:rPr>
          <w:noProof w:val="0"/>
          <w:snapToGrid w:val="0"/>
        </w:rPr>
      </w:pPr>
    </w:p>
    <w:p w14:paraId="12654D6F" w14:textId="77777777" w:rsidR="006B1984" w:rsidRPr="00C37D2B" w:rsidRDefault="006B1984" w:rsidP="006B1984">
      <w:pPr>
        <w:pStyle w:val="PL"/>
        <w:rPr>
          <w:noProof w:val="0"/>
          <w:snapToGrid w:val="0"/>
        </w:rPr>
      </w:pPr>
      <w:r w:rsidRPr="00C37D2B">
        <w:rPr>
          <w:noProof w:val="0"/>
          <w:snapToGrid w:val="0"/>
        </w:rPr>
        <w:t>Pre-emptionVulnerability ::= ENUMERATED {</w:t>
      </w:r>
    </w:p>
    <w:p w14:paraId="535859BD" w14:textId="77777777" w:rsidR="006B1984" w:rsidRPr="00C37D2B" w:rsidRDefault="006B1984" w:rsidP="006B1984">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7F778D42" w14:textId="77777777" w:rsidR="006B1984" w:rsidRPr="00C37D2B" w:rsidRDefault="006B1984" w:rsidP="006B1984">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287328DF" w14:textId="77777777" w:rsidR="006B1984" w:rsidRPr="00C37D2B" w:rsidRDefault="006B1984" w:rsidP="006B1984">
      <w:pPr>
        <w:pStyle w:val="PL"/>
        <w:rPr>
          <w:noProof w:val="0"/>
          <w:snapToGrid w:val="0"/>
        </w:rPr>
      </w:pPr>
      <w:r w:rsidRPr="00C37D2B">
        <w:rPr>
          <w:noProof w:val="0"/>
          <w:snapToGrid w:val="0"/>
        </w:rPr>
        <w:t>}</w:t>
      </w:r>
    </w:p>
    <w:p w14:paraId="64F3AB48" w14:textId="77777777" w:rsidR="006B1984" w:rsidRPr="00C37D2B" w:rsidRDefault="006B1984" w:rsidP="006B1984">
      <w:pPr>
        <w:pStyle w:val="PL"/>
        <w:rPr>
          <w:noProof w:val="0"/>
          <w:snapToGrid w:val="0"/>
        </w:rPr>
      </w:pPr>
    </w:p>
    <w:p w14:paraId="72FED2CD" w14:textId="77777777" w:rsidR="006B1984" w:rsidRPr="00C37D2B" w:rsidRDefault="006B1984" w:rsidP="006B1984">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34EA0706" w14:textId="77777777" w:rsidR="006B1984" w:rsidRPr="00C37D2B" w:rsidRDefault="006B1984" w:rsidP="006B1984">
      <w:pPr>
        <w:pStyle w:val="PL"/>
        <w:rPr>
          <w:noProof w:val="0"/>
          <w:snapToGrid w:val="0"/>
        </w:rPr>
      </w:pPr>
    </w:p>
    <w:p w14:paraId="111C3119" w14:textId="77777777" w:rsidR="006B1984" w:rsidRPr="00C37D2B" w:rsidRDefault="006B1984" w:rsidP="006B1984">
      <w:pPr>
        <w:pStyle w:val="PL"/>
        <w:rPr>
          <w:noProof w:val="0"/>
          <w:snapToGrid w:val="0"/>
        </w:rPr>
      </w:pPr>
      <w:r w:rsidRPr="00C37D2B">
        <w:rPr>
          <w:noProof w:val="0"/>
          <w:snapToGrid w:val="0"/>
        </w:rPr>
        <w:t>ProSeAuthorized ::= SEQUENCE {</w:t>
      </w:r>
    </w:p>
    <w:p w14:paraId="01943D3D" w14:textId="77777777" w:rsidR="006B1984" w:rsidRPr="00C37D2B" w:rsidRDefault="006B1984" w:rsidP="006B1984">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2EFE06A2" w14:textId="77777777" w:rsidR="006B1984" w:rsidRPr="00C37D2B" w:rsidRDefault="006B1984" w:rsidP="006B1984">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6251348A"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6059869B" w14:textId="77777777" w:rsidR="006B1984" w:rsidRPr="00C37D2B" w:rsidRDefault="006B1984" w:rsidP="006B1984">
      <w:pPr>
        <w:pStyle w:val="PL"/>
        <w:rPr>
          <w:noProof w:val="0"/>
          <w:snapToGrid w:val="0"/>
        </w:rPr>
      </w:pPr>
      <w:r w:rsidRPr="00C37D2B">
        <w:rPr>
          <w:noProof w:val="0"/>
          <w:snapToGrid w:val="0"/>
        </w:rPr>
        <w:tab/>
        <w:t>...</w:t>
      </w:r>
    </w:p>
    <w:p w14:paraId="658DE330" w14:textId="77777777" w:rsidR="006B1984" w:rsidRPr="00C37D2B" w:rsidRDefault="006B1984" w:rsidP="006B1984">
      <w:pPr>
        <w:pStyle w:val="PL"/>
        <w:rPr>
          <w:noProof w:val="0"/>
          <w:snapToGrid w:val="0"/>
        </w:rPr>
      </w:pPr>
      <w:r w:rsidRPr="00C37D2B">
        <w:rPr>
          <w:noProof w:val="0"/>
          <w:snapToGrid w:val="0"/>
        </w:rPr>
        <w:t>}</w:t>
      </w:r>
    </w:p>
    <w:p w14:paraId="0F51A472" w14:textId="77777777" w:rsidR="006B1984" w:rsidRPr="00C37D2B" w:rsidRDefault="006B1984" w:rsidP="006B1984">
      <w:pPr>
        <w:pStyle w:val="PL"/>
        <w:rPr>
          <w:noProof w:val="0"/>
          <w:snapToGrid w:val="0"/>
        </w:rPr>
      </w:pPr>
    </w:p>
    <w:p w14:paraId="4A1E747E" w14:textId="77777777" w:rsidR="006B1984" w:rsidRPr="00C37D2B" w:rsidRDefault="006B1984" w:rsidP="006B1984">
      <w:pPr>
        <w:pStyle w:val="PL"/>
        <w:rPr>
          <w:noProof w:val="0"/>
          <w:snapToGrid w:val="0"/>
        </w:rPr>
      </w:pPr>
      <w:r w:rsidRPr="00C37D2B">
        <w:rPr>
          <w:noProof w:val="0"/>
          <w:snapToGrid w:val="0"/>
        </w:rPr>
        <w:t>ProSeAuthorized-ExtIEs X2AP-PROTOCOL-EXTENSION ::= {</w:t>
      </w:r>
    </w:p>
    <w:p w14:paraId="0D67DFC4" w14:textId="77777777" w:rsidR="006B1984" w:rsidRPr="00C37D2B" w:rsidRDefault="006B1984" w:rsidP="006B1984">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65001B72" w14:textId="77777777" w:rsidR="006B1984" w:rsidRPr="00C37D2B" w:rsidRDefault="006B1984" w:rsidP="006B1984">
      <w:pPr>
        <w:pStyle w:val="PL"/>
        <w:rPr>
          <w:noProof w:val="0"/>
          <w:snapToGrid w:val="0"/>
        </w:rPr>
      </w:pPr>
      <w:r w:rsidRPr="00C37D2B">
        <w:rPr>
          <w:noProof w:val="0"/>
          <w:snapToGrid w:val="0"/>
        </w:rPr>
        <w:tab/>
        <w:t>...</w:t>
      </w:r>
    </w:p>
    <w:p w14:paraId="5029DBED" w14:textId="77777777" w:rsidR="006B1984" w:rsidRPr="00C37D2B" w:rsidRDefault="006B1984" w:rsidP="006B1984">
      <w:pPr>
        <w:pStyle w:val="PL"/>
        <w:rPr>
          <w:noProof w:val="0"/>
          <w:snapToGrid w:val="0"/>
        </w:rPr>
      </w:pPr>
      <w:r w:rsidRPr="00C37D2B">
        <w:rPr>
          <w:noProof w:val="0"/>
          <w:snapToGrid w:val="0"/>
        </w:rPr>
        <w:t>}</w:t>
      </w:r>
    </w:p>
    <w:p w14:paraId="70E6E212" w14:textId="77777777" w:rsidR="006B1984" w:rsidRPr="00C37D2B" w:rsidRDefault="006B1984" w:rsidP="006B1984">
      <w:pPr>
        <w:pStyle w:val="PL"/>
        <w:rPr>
          <w:noProof w:val="0"/>
          <w:snapToGrid w:val="0"/>
        </w:rPr>
      </w:pPr>
    </w:p>
    <w:p w14:paraId="647BB79C" w14:textId="77777777" w:rsidR="006B1984" w:rsidRPr="00C37D2B" w:rsidRDefault="006B1984" w:rsidP="006B1984">
      <w:pPr>
        <w:pStyle w:val="PL"/>
        <w:rPr>
          <w:noProof w:val="0"/>
          <w:snapToGrid w:val="0"/>
        </w:rPr>
      </w:pPr>
      <w:r w:rsidRPr="00C37D2B">
        <w:rPr>
          <w:noProof w:val="0"/>
          <w:snapToGrid w:val="0"/>
        </w:rPr>
        <w:t xml:space="preserve">ProSeDirectDiscovery ::= ENUMERATED { </w:t>
      </w:r>
    </w:p>
    <w:p w14:paraId="793FCB3D" w14:textId="77777777" w:rsidR="006B1984" w:rsidRPr="00C37D2B" w:rsidRDefault="006B1984" w:rsidP="006B1984">
      <w:pPr>
        <w:pStyle w:val="PL"/>
        <w:rPr>
          <w:noProof w:val="0"/>
          <w:snapToGrid w:val="0"/>
        </w:rPr>
      </w:pPr>
      <w:r w:rsidRPr="00C37D2B">
        <w:rPr>
          <w:noProof w:val="0"/>
          <w:snapToGrid w:val="0"/>
        </w:rPr>
        <w:tab/>
        <w:t>authorized,</w:t>
      </w:r>
    </w:p>
    <w:p w14:paraId="1F64CEC2" w14:textId="77777777" w:rsidR="006B1984" w:rsidRPr="00C37D2B" w:rsidRDefault="006B1984" w:rsidP="006B1984">
      <w:pPr>
        <w:pStyle w:val="PL"/>
        <w:rPr>
          <w:noProof w:val="0"/>
          <w:snapToGrid w:val="0"/>
        </w:rPr>
      </w:pPr>
      <w:r w:rsidRPr="00C37D2B">
        <w:rPr>
          <w:noProof w:val="0"/>
          <w:snapToGrid w:val="0"/>
        </w:rPr>
        <w:tab/>
        <w:t>not-authorized,</w:t>
      </w:r>
    </w:p>
    <w:p w14:paraId="795CBC05" w14:textId="77777777" w:rsidR="006B1984" w:rsidRPr="00C37D2B" w:rsidRDefault="006B1984" w:rsidP="006B1984">
      <w:pPr>
        <w:pStyle w:val="PL"/>
        <w:rPr>
          <w:noProof w:val="0"/>
          <w:snapToGrid w:val="0"/>
        </w:rPr>
      </w:pPr>
      <w:r w:rsidRPr="00C37D2B">
        <w:rPr>
          <w:noProof w:val="0"/>
          <w:snapToGrid w:val="0"/>
        </w:rPr>
        <w:tab/>
        <w:t>...</w:t>
      </w:r>
    </w:p>
    <w:p w14:paraId="75A5F9F5" w14:textId="77777777" w:rsidR="006B1984" w:rsidRPr="00C37D2B" w:rsidRDefault="006B1984" w:rsidP="006B1984">
      <w:pPr>
        <w:pStyle w:val="PL"/>
        <w:rPr>
          <w:noProof w:val="0"/>
          <w:snapToGrid w:val="0"/>
        </w:rPr>
      </w:pPr>
      <w:r w:rsidRPr="00C37D2B">
        <w:rPr>
          <w:noProof w:val="0"/>
          <w:snapToGrid w:val="0"/>
        </w:rPr>
        <w:t>}</w:t>
      </w:r>
    </w:p>
    <w:p w14:paraId="7B732CCD" w14:textId="77777777" w:rsidR="006B1984" w:rsidRPr="00C37D2B" w:rsidRDefault="006B1984" w:rsidP="006B1984">
      <w:pPr>
        <w:pStyle w:val="PL"/>
        <w:rPr>
          <w:noProof w:val="0"/>
          <w:snapToGrid w:val="0"/>
        </w:rPr>
      </w:pPr>
    </w:p>
    <w:p w14:paraId="0C8ABDF8" w14:textId="77777777" w:rsidR="006B1984" w:rsidRPr="00C37D2B" w:rsidRDefault="006B1984" w:rsidP="006B1984">
      <w:pPr>
        <w:pStyle w:val="PL"/>
        <w:rPr>
          <w:noProof w:val="0"/>
          <w:snapToGrid w:val="0"/>
        </w:rPr>
      </w:pPr>
      <w:r w:rsidRPr="00C37D2B">
        <w:rPr>
          <w:noProof w:val="0"/>
          <w:snapToGrid w:val="0"/>
        </w:rPr>
        <w:t xml:space="preserve">ProSeDirectCommunication ::= ENUMERATED { </w:t>
      </w:r>
    </w:p>
    <w:p w14:paraId="41A6928F" w14:textId="77777777" w:rsidR="006B1984" w:rsidRPr="00C37D2B" w:rsidRDefault="006B1984" w:rsidP="006B1984">
      <w:pPr>
        <w:pStyle w:val="PL"/>
        <w:rPr>
          <w:noProof w:val="0"/>
          <w:snapToGrid w:val="0"/>
        </w:rPr>
      </w:pPr>
      <w:r w:rsidRPr="00C37D2B">
        <w:rPr>
          <w:noProof w:val="0"/>
          <w:snapToGrid w:val="0"/>
        </w:rPr>
        <w:tab/>
        <w:t>authorized,</w:t>
      </w:r>
    </w:p>
    <w:p w14:paraId="2E514C05" w14:textId="77777777" w:rsidR="006B1984" w:rsidRPr="00C37D2B" w:rsidRDefault="006B1984" w:rsidP="006B1984">
      <w:pPr>
        <w:pStyle w:val="PL"/>
        <w:rPr>
          <w:noProof w:val="0"/>
          <w:snapToGrid w:val="0"/>
        </w:rPr>
      </w:pPr>
      <w:r w:rsidRPr="00C37D2B">
        <w:rPr>
          <w:noProof w:val="0"/>
          <w:snapToGrid w:val="0"/>
        </w:rPr>
        <w:tab/>
        <w:t>not-authorized,</w:t>
      </w:r>
    </w:p>
    <w:p w14:paraId="7FDE2E02" w14:textId="77777777" w:rsidR="006B1984" w:rsidRPr="00C37D2B" w:rsidRDefault="006B1984" w:rsidP="006B1984">
      <w:pPr>
        <w:pStyle w:val="PL"/>
        <w:rPr>
          <w:noProof w:val="0"/>
          <w:snapToGrid w:val="0"/>
        </w:rPr>
      </w:pPr>
      <w:r w:rsidRPr="00C37D2B">
        <w:rPr>
          <w:noProof w:val="0"/>
          <w:snapToGrid w:val="0"/>
        </w:rPr>
        <w:tab/>
        <w:t>...</w:t>
      </w:r>
    </w:p>
    <w:p w14:paraId="09980CE6" w14:textId="77777777" w:rsidR="006B1984" w:rsidRPr="00C37D2B" w:rsidRDefault="006B1984" w:rsidP="006B1984">
      <w:pPr>
        <w:pStyle w:val="PL"/>
        <w:rPr>
          <w:noProof w:val="0"/>
          <w:snapToGrid w:val="0"/>
        </w:rPr>
      </w:pPr>
      <w:r w:rsidRPr="00C37D2B">
        <w:rPr>
          <w:noProof w:val="0"/>
          <w:snapToGrid w:val="0"/>
        </w:rPr>
        <w:t>}</w:t>
      </w:r>
    </w:p>
    <w:p w14:paraId="293384EF" w14:textId="77777777" w:rsidR="006B1984" w:rsidRPr="00C37D2B" w:rsidRDefault="006B1984" w:rsidP="006B1984">
      <w:pPr>
        <w:pStyle w:val="PL"/>
        <w:rPr>
          <w:noProof w:val="0"/>
          <w:snapToGrid w:val="0"/>
        </w:rPr>
      </w:pPr>
    </w:p>
    <w:p w14:paraId="387F9333" w14:textId="77777777" w:rsidR="006B1984" w:rsidRPr="00C37D2B" w:rsidRDefault="006B1984" w:rsidP="006B1984">
      <w:pPr>
        <w:pStyle w:val="PL"/>
        <w:rPr>
          <w:noProof w:val="0"/>
          <w:snapToGrid w:val="0"/>
        </w:rPr>
      </w:pPr>
      <w:r w:rsidRPr="00C37D2B">
        <w:rPr>
          <w:noProof w:val="0"/>
          <w:snapToGrid w:val="0"/>
        </w:rPr>
        <w:t xml:space="preserve">ProSeUEtoNetworkRelaying ::= ENUMERATED { </w:t>
      </w:r>
    </w:p>
    <w:p w14:paraId="113EE538" w14:textId="77777777" w:rsidR="006B1984" w:rsidRPr="00C37D2B" w:rsidRDefault="006B1984" w:rsidP="006B1984">
      <w:pPr>
        <w:pStyle w:val="PL"/>
        <w:rPr>
          <w:noProof w:val="0"/>
          <w:snapToGrid w:val="0"/>
        </w:rPr>
      </w:pPr>
      <w:r w:rsidRPr="00C37D2B">
        <w:rPr>
          <w:noProof w:val="0"/>
          <w:snapToGrid w:val="0"/>
        </w:rPr>
        <w:tab/>
        <w:t>authorized,</w:t>
      </w:r>
    </w:p>
    <w:p w14:paraId="34EC5914" w14:textId="77777777" w:rsidR="006B1984" w:rsidRPr="00C37D2B" w:rsidRDefault="006B1984" w:rsidP="006B1984">
      <w:pPr>
        <w:pStyle w:val="PL"/>
        <w:rPr>
          <w:noProof w:val="0"/>
          <w:snapToGrid w:val="0"/>
        </w:rPr>
      </w:pPr>
      <w:r w:rsidRPr="00C37D2B">
        <w:rPr>
          <w:noProof w:val="0"/>
          <w:snapToGrid w:val="0"/>
        </w:rPr>
        <w:tab/>
        <w:t>not-authorized,</w:t>
      </w:r>
    </w:p>
    <w:p w14:paraId="6A2235E5" w14:textId="77777777" w:rsidR="006B1984" w:rsidRPr="00C37D2B" w:rsidRDefault="006B1984" w:rsidP="006B1984">
      <w:pPr>
        <w:pStyle w:val="PL"/>
        <w:rPr>
          <w:noProof w:val="0"/>
          <w:snapToGrid w:val="0"/>
        </w:rPr>
      </w:pPr>
      <w:r w:rsidRPr="00C37D2B">
        <w:rPr>
          <w:noProof w:val="0"/>
          <w:snapToGrid w:val="0"/>
        </w:rPr>
        <w:tab/>
        <w:t>...</w:t>
      </w:r>
    </w:p>
    <w:p w14:paraId="3D7A8608" w14:textId="77777777" w:rsidR="006B1984" w:rsidRPr="00C37D2B" w:rsidRDefault="006B1984" w:rsidP="006B1984">
      <w:pPr>
        <w:pStyle w:val="PL"/>
        <w:rPr>
          <w:noProof w:val="0"/>
          <w:snapToGrid w:val="0"/>
        </w:rPr>
      </w:pPr>
      <w:r w:rsidRPr="00C37D2B">
        <w:rPr>
          <w:noProof w:val="0"/>
          <w:snapToGrid w:val="0"/>
        </w:rPr>
        <w:t>}</w:t>
      </w:r>
    </w:p>
    <w:p w14:paraId="2074B3B4" w14:textId="77777777" w:rsidR="006B1984" w:rsidRPr="00C37D2B" w:rsidRDefault="006B1984" w:rsidP="006B1984">
      <w:pPr>
        <w:pStyle w:val="PL"/>
        <w:rPr>
          <w:noProof w:val="0"/>
          <w:snapToGrid w:val="0"/>
        </w:rPr>
      </w:pPr>
    </w:p>
    <w:p w14:paraId="381ECF37" w14:textId="77777777" w:rsidR="006B1984" w:rsidRPr="00C37D2B" w:rsidRDefault="006B1984" w:rsidP="006B1984">
      <w:pPr>
        <w:pStyle w:val="PL"/>
        <w:rPr>
          <w:noProof w:val="0"/>
          <w:snapToGrid w:val="0"/>
        </w:rPr>
      </w:pPr>
      <w:r w:rsidRPr="00C37D2B">
        <w:rPr>
          <w:noProof w:val="0"/>
          <w:snapToGrid w:val="0"/>
        </w:rPr>
        <w:t>ProtectedEUTRAResourceIndication::= SEQUENCE {</w:t>
      </w:r>
    </w:p>
    <w:p w14:paraId="11004E1F" w14:textId="77777777" w:rsidR="006B1984" w:rsidRPr="00C37D2B" w:rsidRDefault="006B1984" w:rsidP="006B1984">
      <w:pPr>
        <w:pStyle w:val="PL"/>
        <w:rPr>
          <w:noProof w:val="0"/>
          <w:snapToGrid w:val="0"/>
        </w:rPr>
      </w:pPr>
      <w:r w:rsidRPr="00C37D2B">
        <w:rPr>
          <w:noProof w:val="0"/>
          <w:snapToGrid w:val="0"/>
        </w:rPr>
        <w:tab/>
        <w:t>activationSF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0..1023), </w:t>
      </w:r>
    </w:p>
    <w:p w14:paraId="53C1A645" w14:textId="77777777" w:rsidR="006B1984" w:rsidRPr="00C37D2B" w:rsidRDefault="006B1984" w:rsidP="006B1984">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ectedResourceList,</w:t>
      </w:r>
    </w:p>
    <w:p w14:paraId="471488F2" w14:textId="77777777" w:rsidR="006B1984" w:rsidRPr="00C37D2B" w:rsidRDefault="006B1984" w:rsidP="006B1984">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OPTIONAL,</w:t>
      </w:r>
    </w:p>
    <w:p w14:paraId="79D68A9F" w14:textId="77777777" w:rsidR="006B1984" w:rsidRPr="00C37D2B" w:rsidRDefault="006B1984" w:rsidP="006B1984">
      <w:pPr>
        <w:pStyle w:val="PL"/>
        <w:rPr>
          <w:noProof w:val="0"/>
          <w:snapToGrid w:val="0"/>
        </w:rPr>
      </w:pPr>
      <w:r w:rsidRPr="00C37D2B">
        <w:rPr>
          <w:noProof w:val="0"/>
          <w:snapToGrid w:val="0"/>
        </w:rPr>
        <w:tab/>
        <w:t>pDCCHRegio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3) OPTIONAL,</w:t>
      </w:r>
    </w:p>
    <w:p w14:paraId="3690E661"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6FE2F160" w14:textId="77777777" w:rsidR="006B1984" w:rsidRPr="00C37D2B" w:rsidRDefault="006B1984" w:rsidP="006B1984">
      <w:pPr>
        <w:pStyle w:val="PL"/>
        <w:rPr>
          <w:noProof w:val="0"/>
          <w:snapToGrid w:val="0"/>
        </w:rPr>
      </w:pPr>
      <w:r w:rsidRPr="00C37D2B">
        <w:rPr>
          <w:noProof w:val="0"/>
          <w:snapToGrid w:val="0"/>
        </w:rPr>
        <w:tab/>
        <w:t>...</w:t>
      </w:r>
    </w:p>
    <w:p w14:paraId="7052DD6B" w14:textId="77777777" w:rsidR="006B1984" w:rsidRPr="00C37D2B" w:rsidRDefault="006B1984" w:rsidP="006B1984">
      <w:pPr>
        <w:pStyle w:val="PL"/>
        <w:rPr>
          <w:noProof w:val="0"/>
          <w:snapToGrid w:val="0"/>
        </w:rPr>
      </w:pPr>
      <w:r w:rsidRPr="00C37D2B">
        <w:rPr>
          <w:noProof w:val="0"/>
          <w:snapToGrid w:val="0"/>
        </w:rPr>
        <w:t>}</w:t>
      </w:r>
    </w:p>
    <w:p w14:paraId="3605414A" w14:textId="77777777" w:rsidR="006B1984" w:rsidRPr="00C37D2B" w:rsidRDefault="006B1984" w:rsidP="006B1984">
      <w:pPr>
        <w:pStyle w:val="PL"/>
        <w:rPr>
          <w:noProof w:val="0"/>
          <w:snapToGrid w:val="0"/>
        </w:rPr>
      </w:pPr>
    </w:p>
    <w:p w14:paraId="02A6919F" w14:textId="77777777" w:rsidR="006B1984" w:rsidRPr="00C37D2B" w:rsidRDefault="006B1984" w:rsidP="006B1984">
      <w:pPr>
        <w:pStyle w:val="PL"/>
        <w:rPr>
          <w:noProof w:val="0"/>
          <w:snapToGrid w:val="0"/>
        </w:rPr>
      </w:pPr>
      <w:r w:rsidRPr="00C37D2B">
        <w:rPr>
          <w:noProof w:val="0"/>
          <w:snapToGrid w:val="0"/>
        </w:rPr>
        <w:t>ProtectedEUTRAResourceIndication-ExtIEs X2AP-PROTOCOL-EXTENSION ::= {</w:t>
      </w:r>
    </w:p>
    <w:p w14:paraId="4B2D3D27" w14:textId="77777777" w:rsidR="006B1984" w:rsidRPr="00C37D2B" w:rsidRDefault="006B1984" w:rsidP="006B1984">
      <w:pPr>
        <w:pStyle w:val="PL"/>
        <w:rPr>
          <w:noProof w:val="0"/>
          <w:snapToGrid w:val="0"/>
        </w:rPr>
      </w:pPr>
      <w:r w:rsidRPr="00C37D2B">
        <w:rPr>
          <w:noProof w:val="0"/>
          <w:snapToGrid w:val="0"/>
        </w:rPr>
        <w:tab/>
        <w:t>...</w:t>
      </w:r>
    </w:p>
    <w:p w14:paraId="218FEA72" w14:textId="77777777" w:rsidR="006B1984" w:rsidRPr="00C37D2B" w:rsidRDefault="006B1984" w:rsidP="006B198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2921E9C3" w14:textId="77777777" w:rsidR="006B1984" w:rsidRPr="00C37D2B" w:rsidRDefault="006B1984" w:rsidP="006B1984">
      <w:pPr>
        <w:pStyle w:val="PL"/>
        <w:rPr>
          <w:noProof w:val="0"/>
          <w:snapToGrid w:val="0"/>
        </w:rPr>
      </w:pPr>
    </w:p>
    <w:p w14:paraId="1511A938" w14:textId="77777777" w:rsidR="006B1984" w:rsidRPr="00C37D2B" w:rsidRDefault="006B1984" w:rsidP="006B1984">
      <w:pPr>
        <w:pStyle w:val="PL"/>
        <w:rPr>
          <w:noProof w:val="0"/>
          <w:snapToGrid w:val="0"/>
        </w:rPr>
      </w:pPr>
    </w:p>
    <w:p w14:paraId="619598D7" w14:textId="77777777" w:rsidR="006B1984" w:rsidRPr="00C37D2B" w:rsidRDefault="006B1984" w:rsidP="006B1984">
      <w:pPr>
        <w:pStyle w:val="PL"/>
        <w:rPr>
          <w:noProof w:val="0"/>
          <w:snapToGrid w:val="0"/>
        </w:rPr>
      </w:pPr>
      <w:r w:rsidRPr="00C37D2B">
        <w:rPr>
          <w:noProof w:val="0"/>
          <w:snapToGrid w:val="0"/>
        </w:rPr>
        <w:t>ProtectedFootprintTimePattern ::= SEQUENCE {</w:t>
      </w:r>
    </w:p>
    <w:p w14:paraId="43156598" w14:textId="77777777" w:rsidR="006B1984" w:rsidRPr="00C37D2B" w:rsidRDefault="006B1984" w:rsidP="006B1984">
      <w:pPr>
        <w:pStyle w:val="PL"/>
        <w:rPr>
          <w:noProof w:val="0"/>
          <w:snapToGrid w:val="0"/>
        </w:rPr>
      </w:pPr>
      <w:r w:rsidRPr="00C37D2B">
        <w:rPr>
          <w:noProof w:val="0"/>
          <w:snapToGrid w:val="0"/>
        </w:rPr>
        <w:tab/>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w:t>
      </w:r>
      <w:r w:rsidRPr="00C37D2B">
        <w:rPr>
          <w:rFonts w:cs="Courier New"/>
        </w:rPr>
        <w:t>320</w:t>
      </w:r>
      <w:r w:rsidRPr="00C37D2B">
        <w:rPr>
          <w:noProof w:val="0"/>
          <w:snapToGrid w:val="0"/>
        </w:rPr>
        <w:t>, ...),</w:t>
      </w:r>
    </w:p>
    <w:p w14:paraId="26E74ADE" w14:textId="77777777" w:rsidR="006B1984" w:rsidRPr="00C37D2B" w:rsidRDefault="006B1984" w:rsidP="006B1984">
      <w:pPr>
        <w:pStyle w:val="PL"/>
        <w:rPr>
          <w:noProof w:val="0"/>
          <w:snapToGrid w:val="0"/>
        </w:rPr>
      </w:pPr>
      <w:r w:rsidRPr="00C37D2B">
        <w:rPr>
          <w:noProof w:val="0"/>
          <w:snapToGrid w:val="0"/>
        </w:rPr>
        <w:tab/>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1..20, ...),</w:t>
      </w:r>
    </w:p>
    <w:p w14:paraId="122FE78A"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52D25826" w14:textId="77777777" w:rsidR="006B1984" w:rsidRPr="00C37D2B" w:rsidRDefault="006B1984" w:rsidP="006B1984">
      <w:pPr>
        <w:pStyle w:val="PL"/>
        <w:rPr>
          <w:noProof w:val="0"/>
          <w:snapToGrid w:val="0"/>
        </w:rPr>
      </w:pPr>
      <w:r w:rsidRPr="00C37D2B">
        <w:rPr>
          <w:noProof w:val="0"/>
          <w:snapToGrid w:val="0"/>
        </w:rPr>
        <w:tab/>
        <w:t>...</w:t>
      </w:r>
    </w:p>
    <w:p w14:paraId="6A8C7A6D" w14:textId="77777777" w:rsidR="006B1984" w:rsidRPr="00C37D2B" w:rsidRDefault="006B1984" w:rsidP="006B1984">
      <w:pPr>
        <w:pStyle w:val="PL"/>
        <w:rPr>
          <w:noProof w:val="0"/>
          <w:snapToGrid w:val="0"/>
        </w:rPr>
      </w:pPr>
      <w:r w:rsidRPr="00C37D2B">
        <w:rPr>
          <w:noProof w:val="0"/>
          <w:snapToGrid w:val="0"/>
        </w:rPr>
        <w:t>}</w:t>
      </w:r>
    </w:p>
    <w:p w14:paraId="2A419286" w14:textId="77777777" w:rsidR="006B1984" w:rsidRPr="00C37D2B" w:rsidRDefault="006B1984" w:rsidP="006B1984">
      <w:pPr>
        <w:pStyle w:val="PL"/>
        <w:rPr>
          <w:noProof w:val="0"/>
          <w:snapToGrid w:val="0"/>
        </w:rPr>
      </w:pPr>
    </w:p>
    <w:p w14:paraId="309ED9E0" w14:textId="77777777" w:rsidR="006B1984" w:rsidRPr="00C37D2B" w:rsidRDefault="006B1984" w:rsidP="006B1984">
      <w:pPr>
        <w:pStyle w:val="PL"/>
        <w:rPr>
          <w:noProof w:val="0"/>
          <w:snapToGrid w:val="0"/>
        </w:rPr>
      </w:pPr>
      <w:r w:rsidRPr="00C37D2B">
        <w:rPr>
          <w:noProof w:val="0"/>
          <w:snapToGrid w:val="0"/>
        </w:rPr>
        <w:t>ProtectedFootprintTimePattern-ExtIEs X2AP-PROTOCOL-EXTENSION ::= {</w:t>
      </w:r>
    </w:p>
    <w:p w14:paraId="59192CE2" w14:textId="77777777" w:rsidR="006B1984" w:rsidRPr="00C37D2B" w:rsidRDefault="006B1984" w:rsidP="006B1984">
      <w:pPr>
        <w:pStyle w:val="PL"/>
        <w:rPr>
          <w:noProof w:val="0"/>
          <w:snapToGrid w:val="0"/>
        </w:rPr>
      </w:pPr>
      <w:r w:rsidRPr="00C37D2B">
        <w:rPr>
          <w:noProof w:val="0"/>
          <w:snapToGrid w:val="0"/>
        </w:rPr>
        <w:tab/>
        <w:t>...</w:t>
      </w:r>
    </w:p>
    <w:p w14:paraId="35DBB105" w14:textId="77777777" w:rsidR="006B1984" w:rsidRPr="00C37D2B" w:rsidRDefault="006B1984" w:rsidP="006B1984">
      <w:pPr>
        <w:pStyle w:val="PL"/>
        <w:rPr>
          <w:noProof w:val="0"/>
          <w:snapToGrid w:val="0"/>
        </w:rPr>
      </w:pPr>
      <w:r w:rsidRPr="00C37D2B">
        <w:rPr>
          <w:noProof w:val="0"/>
          <w:snapToGrid w:val="0"/>
        </w:rPr>
        <w:t>}</w:t>
      </w:r>
    </w:p>
    <w:p w14:paraId="4822DB44" w14:textId="77777777" w:rsidR="006B1984" w:rsidRPr="00C37D2B" w:rsidRDefault="006B1984" w:rsidP="006B1984">
      <w:pPr>
        <w:pStyle w:val="PL"/>
        <w:rPr>
          <w:noProof w:val="0"/>
          <w:snapToGrid w:val="0"/>
        </w:rPr>
      </w:pPr>
    </w:p>
    <w:p w14:paraId="7C42A05B" w14:textId="77777777" w:rsidR="006B1984" w:rsidRPr="00C37D2B" w:rsidRDefault="006B1984" w:rsidP="006B1984">
      <w:pPr>
        <w:pStyle w:val="PL"/>
        <w:rPr>
          <w:noProof w:val="0"/>
          <w:snapToGrid w:val="0"/>
        </w:rPr>
      </w:pPr>
      <w:r w:rsidRPr="00C37D2B">
        <w:rPr>
          <w:noProof w:val="0"/>
          <w:snapToGrid w:val="0"/>
        </w:rPr>
        <w:t>ProtectedResourceList ::= SEQUENCE (SIZE(1.. maxnoofProtectedResourcePatterns)) OF ProtectedResourceList-Item</w:t>
      </w:r>
    </w:p>
    <w:p w14:paraId="230ECF67" w14:textId="77777777" w:rsidR="006B1984" w:rsidRPr="00C37D2B" w:rsidRDefault="006B1984" w:rsidP="006B1984">
      <w:pPr>
        <w:pStyle w:val="PL"/>
        <w:rPr>
          <w:noProof w:val="0"/>
          <w:snapToGrid w:val="0"/>
        </w:rPr>
      </w:pPr>
    </w:p>
    <w:p w14:paraId="0A375E24" w14:textId="77777777" w:rsidR="006B1984" w:rsidRPr="00C37D2B" w:rsidRDefault="006B1984" w:rsidP="006B1984">
      <w:pPr>
        <w:pStyle w:val="PL"/>
        <w:rPr>
          <w:noProof w:val="0"/>
          <w:snapToGrid w:val="0"/>
        </w:rPr>
      </w:pPr>
      <w:r w:rsidRPr="00C37D2B">
        <w:rPr>
          <w:noProof w:val="0"/>
          <w:snapToGrid w:val="0"/>
        </w:rPr>
        <w:t>ProtectedResourceList-Item ::= SEQUENCE {</w:t>
      </w:r>
    </w:p>
    <w:p w14:paraId="092335A4" w14:textId="77777777" w:rsidR="006B1984" w:rsidRPr="00C37D2B" w:rsidRDefault="006B1984" w:rsidP="006B1984">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26CD8EA6" w14:textId="77777777" w:rsidR="006B1984" w:rsidRPr="00C37D2B" w:rsidRDefault="006B1984" w:rsidP="006B1984">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36E64761" w14:textId="77777777" w:rsidR="006B1984" w:rsidRPr="00C37D2B" w:rsidRDefault="006B1984" w:rsidP="006B1984">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3B4D1C3F" w14:textId="77777777" w:rsidR="006B1984" w:rsidRPr="00C37D2B" w:rsidRDefault="006B1984" w:rsidP="006B1984">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184165B8"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1FE80C9A" w14:textId="77777777" w:rsidR="006B1984" w:rsidRPr="00C37D2B" w:rsidRDefault="006B1984" w:rsidP="006B1984">
      <w:pPr>
        <w:pStyle w:val="PL"/>
        <w:rPr>
          <w:noProof w:val="0"/>
          <w:snapToGrid w:val="0"/>
        </w:rPr>
      </w:pPr>
      <w:r w:rsidRPr="00C37D2B">
        <w:rPr>
          <w:noProof w:val="0"/>
          <w:snapToGrid w:val="0"/>
        </w:rPr>
        <w:tab/>
        <w:t>...</w:t>
      </w:r>
    </w:p>
    <w:p w14:paraId="243831BC" w14:textId="77777777" w:rsidR="006B1984" w:rsidRPr="00C37D2B" w:rsidRDefault="006B1984" w:rsidP="006B1984">
      <w:pPr>
        <w:pStyle w:val="PL"/>
        <w:rPr>
          <w:noProof w:val="0"/>
          <w:snapToGrid w:val="0"/>
        </w:rPr>
      </w:pPr>
      <w:r w:rsidRPr="00C37D2B">
        <w:rPr>
          <w:noProof w:val="0"/>
          <w:snapToGrid w:val="0"/>
        </w:rPr>
        <w:t>}</w:t>
      </w:r>
    </w:p>
    <w:p w14:paraId="1AD8BF35" w14:textId="77777777" w:rsidR="006B1984" w:rsidRPr="00C37D2B" w:rsidRDefault="006B1984" w:rsidP="006B1984">
      <w:pPr>
        <w:pStyle w:val="PL"/>
        <w:rPr>
          <w:noProof w:val="0"/>
          <w:snapToGrid w:val="0"/>
        </w:rPr>
      </w:pPr>
    </w:p>
    <w:p w14:paraId="082C19CB" w14:textId="77777777" w:rsidR="006B1984" w:rsidRPr="00C37D2B" w:rsidRDefault="006B1984" w:rsidP="006B1984">
      <w:pPr>
        <w:pStyle w:val="PL"/>
        <w:rPr>
          <w:noProof w:val="0"/>
          <w:snapToGrid w:val="0"/>
        </w:rPr>
      </w:pPr>
      <w:r w:rsidRPr="00C37D2B">
        <w:rPr>
          <w:noProof w:val="0"/>
          <w:snapToGrid w:val="0"/>
        </w:rPr>
        <w:t>ProtectedResourceList-Item-ExtIEs X2AP-PROTOCOL-EXTENSION ::= {</w:t>
      </w:r>
    </w:p>
    <w:p w14:paraId="1EE62371" w14:textId="77777777" w:rsidR="006B1984" w:rsidRPr="00C37D2B" w:rsidRDefault="006B1984" w:rsidP="006B1984">
      <w:pPr>
        <w:pStyle w:val="PL"/>
        <w:rPr>
          <w:noProof w:val="0"/>
          <w:snapToGrid w:val="0"/>
        </w:rPr>
      </w:pPr>
      <w:r w:rsidRPr="00C37D2B">
        <w:rPr>
          <w:noProof w:val="0"/>
          <w:snapToGrid w:val="0"/>
        </w:rPr>
        <w:tab/>
        <w:t>...</w:t>
      </w:r>
    </w:p>
    <w:p w14:paraId="7DEA5D58" w14:textId="77777777" w:rsidR="006B1984" w:rsidRPr="00C37D2B" w:rsidRDefault="006B1984" w:rsidP="006B1984">
      <w:pPr>
        <w:pStyle w:val="PL"/>
        <w:rPr>
          <w:noProof w:val="0"/>
          <w:snapToGrid w:val="0"/>
        </w:rPr>
      </w:pPr>
      <w:r w:rsidRPr="00C37D2B">
        <w:rPr>
          <w:noProof w:val="0"/>
          <w:snapToGrid w:val="0"/>
        </w:rPr>
        <w:t>}</w:t>
      </w:r>
    </w:p>
    <w:p w14:paraId="230BFB1F" w14:textId="77777777" w:rsidR="006B1984" w:rsidRPr="00C37D2B" w:rsidRDefault="006B1984" w:rsidP="006B1984">
      <w:pPr>
        <w:pStyle w:val="PL"/>
        <w:rPr>
          <w:noProof w:val="0"/>
          <w:snapToGrid w:val="0"/>
        </w:rPr>
      </w:pPr>
    </w:p>
    <w:p w14:paraId="1DAD9B5F" w14:textId="77777777" w:rsidR="006B1984" w:rsidRDefault="006B1984" w:rsidP="006B1984">
      <w:pPr>
        <w:pStyle w:val="PL"/>
        <w:rPr>
          <w:noProof w:val="0"/>
          <w:snapToGrid w:val="0"/>
        </w:rPr>
      </w:pPr>
      <w:r w:rsidRPr="00C37D2B">
        <w:rPr>
          <w:noProof w:val="0"/>
          <w:snapToGrid w:val="0"/>
        </w:rPr>
        <w:t>PartialListIndicator ::= ENUMERATED {partial, ...}</w:t>
      </w:r>
    </w:p>
    <w:p w14:paraId="282E4D73" w14:textId="77777777" w:rsidR="006B1984" w:rsidRPr="00C37D2B" w:rsidRDefault="006B1984" w:rsidP="006B1984">
      <w:pPr>
        <w:pStyle w:val="PL"/>
        <w:rPr>
          <w:noProof w:val="0"/>
          <w:snapToGrid w:val="0"/>
        </w:rPr>
      </w:pPr>
    </w:p>
    <w:p w14:paraId="135E08A0" w14:textId="77777777" w:rsidR="006B1984" w:rsidRPr="008711EA" w:rsidRDefault="006B1984" w:rsidP="006B1984">
      <w:pPr>
        <w:pStyle w:val="PL"/>
        <w:rPr>
          <w:snapToGrid w:val="0"/>
        </w:rPr>
      </w:pPr>
      <w:r w:rsidRPr="008711EA">
        <w:rPr>
          <w:snapToGrid w:val="0"/>
        </w:rPr>
        <w:t>PrivacyIndicator ::= ENUMERATED {</w:t>
      </w:r>
    </w:p>
    <w:p w14:paraId="197D9F6B" w14:textId="77777777" w:rsidR="006B1984" w:rsidRPr="008711EA" w:rsidRDefault="006B1984" w:rsidP="006B1984">
      <w:pPr>
        <w:pStyle w:val="PL"/>
        <w:rPr>
          <w:snapToGrid w:val="0"/>
        </w:rPr>
      </w:pPr>
      <w:r w:rsidRPr="008711EA">
        <w:rPr>
          <w:snapToGrid w:val="0"/>
        </w:rPr>
        <w:tab/>
        <w:t>immediate-MDT,</w:t>
      </w:r>
    </w:p>
    <w:p w14:paraId="035995AE" w14:textId="77777777" w:rsidR="006B1984" w:rsidRPr="008711EA" w:rsidRDefault="006B1984" w:rsidP="006B1984">
      <w:pPr>
        <w:pStyle w:val="PL"/>
        <w:rPr>
          <w:snapToGrid w:val="0"/>
        </w:rPr>
      </w:pPr>
      <w:r w:rsidRPr="008711EA">
        <w:rPr>
          <w:snapToGrid w:val="0"/>
        </w:rPr>
        <w:tab/>
        <w:t>logged-MDT,</w:t>
      </w:r>
    </w:p>
    <w:p w14:paraId="1ECFE478" w14:textId="77777777" w:rsidR="006B1984" w:rsidRPr="008711EA" w:rsidRDefault="006B1984" w:rsidP="006B1984">
      <w:pPr>
        <w:pStyle w:val="PL"/>
        <w:rPr>
          <w:snapToGrid w:val="0"/>
        </w:rPr>
      </w:pPr>
      <w:r w:rsidRPr="008711EA">
        <w:rPr>
          <w:snapToGrid w:val="0"/>
        </w:rPr>
        <w:tab/>
        <w:t>...</w:t>
      </w:r>
    </w:p>
    <w:p w14:paraId="287C822C" w14:textId="77777777" w:rsidR="006B1984" w:rsidRPr="008711EA" w:rsidRDefault="006B1984" w:rsidP="006B1984">
      <w:pPr>
        <w:pStyle w:val="PL"/>
        <w:rPr>
          <w:snapToGrid w:val="0"/>
        </w:rPr>
      </w:pPr>
      <w:r w:rsidRPr="008711EA">
        <w:rPr>
          <w:snapToGrid w:val="0"/>
        </w:rPr>
        <w:t>}</w:t>
      </w:r>
    </w:p>
    <w:p w14:paraId="4B9A9CC3" w14:textId="77777777" w:rsidR="006B1984" w:rsidRPr="00C37D2B" w:rsidRDefault="006B1984" w:rsidP="006B1984">
      <w:pPr>
        <w:pStyle w:val="PL"/>
        <w:rPr>
          <w:noProof w:val="0"/>
          <w:snapToGrid w:val="0"/>
        </w:rPr>
      </w:pPr>
    </w:p>
    <w:p w14:paraId="057CC953" w14:textId="77777777" w:rsidR="006B1984" w:rsidRDefault="006B1984" w:rsidP="006B1984">
      <w:pPr>
        <w:pStyle w:val="PL"/>
        <w:rPr>
          <w:rFonts w:cs="Arial"/>
          <w:lang w:eastAsia="ja-JP"/>
        </w:rPr>
      </w:pPr>
      <w:r>
        <w:rPr>
          <w:snapToGrid w:val="0"/>
          <w:lang w:val="it-IT"/>
        </w:rPr>
        <w:t>PSCellHistoryInformationRetrieve ::= ENUMERATED {query, ...}</w:t>
      </w:r>
    </w:p>
    <w:p w14:paraId="1F441885" w14:textId="77777777" w:rsidR="006B1984" w:rsidRDefault="006B1984" w:rsidP="006B1984">
      <w:pPr>
        <w:pStyle w:val="PL"/>
        <w:rPr>
          <w:snapToGrid w:val="0"/>
          <w:lang w:eastAsia="zh-CN"/>
        </w:rPr>
      </w:pPr>
    </w:p>
    <w:p w14:paraId="126D75F8" w14:textId="77777777" w:rsidR="006B1984" w:rsidRDefault="006B1984" w:rsidP="006B1984">
      <w:pPr>
        <w:pStyle w:val="PL"/>
        <w:rPr>
          <w:snapToGrid w:val="0"/>
          <w:lang w:eastAsia="zh-CN"/>
        </w:rPr>
      </w:pPr>
      <w:r>
        <w:rPr>
          <w:snapToGrid w:val="0"/>
          <w:lang w:eastAsia="zh-CN"/>
        </w:rPr>
        <w:t>PSCell-</w:t>
      </w:r>
      <w:r w:rsidRPr="00C37D2B">
        <w:rPr>
          <w:snapToGrid w:val="0"/>
        </w:rPr>
        <w:t>UE-HistoryInformation ::= SEQUENCE (SIZE(1..</w:t>
      </w:r>
      <w:r w:rsidRPr="00CB1CA5">
        <w:t xml:space="preserve"> </w:t>
      </w:r>
      <w:r>
        <w:rPr>
          <w:rFonts w:eastAsia="Calibri" w:cs="Arial"/>
          <w:szCs w:val="22"/>
        </w:rPr>
        <w:t>maxnoofPSCellsPerPrimaryCell</w:t>
      </w:r>
      <w:r w:rsidRPr="00D06D3C">
        <w:rPr>
          <w:rFonts w:cs="Arial"/>
          <w:szCs w:val="22"/>
          <w:lang w:eastAsia="zh-CN"/>
        </w:rPr>
        <w:t>i</w:t>
      </w:r>
      <w:r>
        <w:rPr>
          <w:rFonts w:eastAsia="Calibri" w:cs="Arial"/>
          <w:szCs w:val="22"/>
        </w:rPr>
        <w:t>nUEHistoryInfo</w:t>
      </w:r>
      <w:r w:rsidRPr="00C37D2B">
        <w:rPr>
          <w:snapToGrid w:val="0"/>
        </w:rPr>
        <w:t xml:space="preserve">)) OF </w:t>
      </w:r>
      <w:r w:rsidRPr="00C37D2B">
        <w:t>LastVisited</w:t>
      </w:r>
      <w:r>
        <w:rPr>
          <w:lang w:eastAsia="zh-CN"/>
        </w:rPr>
        <w:t>PS</w:t>
      </w:r>
      <w:r w:rsidRPr="00C37D2B">
        <w:t>Cell-</w:t>
      </w:r>
      <w:r w:rsidRPr="00C37D2B">
        <w:rPr>
          <w:bCs/>
        </w:rPr>
        <w:t>Item</w:t>
      </w:r>
    </w:p>
    <w:p w14:paraId="0C5361CB" w14:textId="77777777" w:rsidR="006B1984" w:rsidRDefault="006B1984" w:rsidP="006B1984">
      <w:pPr>
        <w:pStyle w:val="PL"/>
        <w:rPr>
          <w:rFonts w:cs="Arial"/>
          <w:lang w:eastAsia="zh-CN"/>
        </w:rPr>
      </w:pPr>
    </w:p>
    <w:p w14:paraId="75DB7326" w14:textId="77777777" w:rsidR="006B1984" w:rsidRDefault="006B1984" w:rsidP="006B1984">
      <w:pPr>
        <w:pStyle w:val="PL"/>
        <w:rPr>
          <w:snapToGrid w:val="0"/>
          <w:lang w:eastAsia="zh-CN"/>
        </w:rPr>
      </w:pPr>
      <w:r w:rsidRPr="00BD3996">
        <w:rPr>
          <w:lang w:eastAsia="zh-CN"/>
        </w:rPr>
        <w:t>PS</w:t>
      </w:r>
      <w:r>
        <w:rPr>
          <w:lang w:eastAsia="zh-CN"/>
        </w:rPr>
        <w:t>C</w:t>
      </w:r>
      <w:r w:rsidRPr="00BD3996">
        <w:rPr>
          <w:lang w:eastAsia="zh-CN"/>
        </w:rPr>
        <w:t>ellChangeHistory</w:t>
      </w:r>
      <w:r>
        <w:rPr>
          <w:snapToGrid w:val="0"/>
        </w:rPr>
        <w:t xml:space="preserve"> ::= ENUMERATED {reporting</w:t>
      </w:r>
      <w:r>
        <w:rPr>
          <w:snapToGrid w:val="0"/>
          <w:lang w:eastAsia="zh-CN"/>
        </w:rPr>
        <w:t>F</w:t>
      </w:r>
      <w:r>
        <w:rPr>
          <w:snapToGrid w:val="0"/>
        </w:rPr>
        <w:t>ull</w:t>
      </w:r>
      <w:r>
        <w:rPr>
          <w:snapToGrid w:val="0"/>
          <w:lang w:eastAsia="zh-CN"/>
        </w:rPr>
        <w:t>H</w:t>
      </w:r>
      <w:r w:rsidRPr="002004D9">
        <w:rPr>
          <w:snapToGrid w:val="0"/>
        </w:rPr>
        <w:t>istory</w:t>
      </w:r>
      <w:r>
        <w:rPr>
          <w:snapToGrid w:val="0"/>
        </w:rPr>
        <w:t>,...}</w:t>
      </w:r>
    </w:p>
    <w:p w14:paraId="7EDD60CD" w14:textId="77777777" w:rsidR="006B1984" w:rsidRDefault="006B1984" w:rsidP="006B1984">
      <w:pPr>
        <w:pStyle w:val="PL"/>
        <w:rPr>
          <w:snapToGrid w:val="0"/>
          <w:lang w:eastAsia="zh-CN"/>
        </w:rPr>
      </w:pPr>
    </w:p>
    <w:p w14:paraId="0DD79D2D" w14:textId="77777777" w:rsidR="006B1984" w:rsidRDefault="006B1984" w:rsidP="006B1984">
      <w:pPr>
        <w:pStyle w:val="PL"/>
        <w:rPr>
          <w:snapToGrid w:val="0"/>
          <w:lang w:eastAsia="zh-CN"/>
        </w:rPr>
      </w:pPr>
      <w:r>
        <w:rPr>
          <w:rFonts w:eastAsia="DengXian"/>
          <w:lang w:eastAsia="ja-JP"/>
        </w:rPr>
        <w:t>PSCellListContainer ::= OCTET STRING</w:t>
      </w:r>
    </w:p>
    <w:p w14:paraId="23B56ED6" w14:textId="77777777" w:rsidR="006B1984" w:rsidRDefault="006B1984" w:rsidP="006B1984">
      <w:pPr>
        <w:pStyle w:val="PL"/>
        <w:rPr>
          <w:snapToGrid w:val="0"/>
          <w:lang w:eastAsia="zh-CN"/>
        </w:rPr>
      </w:pPr>
    </w:p>
    <w:p w14:paraId="0269D705" w14:textId="77777777" w:rsidR="006B1984" w:rsidRPr="00E42DA6" w:rsidRDefault="006B1984" w:rsidP="006B1984">
      <w:pPr>
        <w:pStyle w:val="PL"/>
        <w:rPr>
          <w:snapToGrid w:val="0"/>
          <w:lang w:eastAsia="zh-CN"/>
        </w:rPr>
      </w:pPr>
    </w:p>
    <w:p w14:paraId="316A9509" w14:textId="77777777" w:rsidR="006B1984" w:rsidRPr="000F6224" w:rsidRDefault="006B1984" w:rsidP="006B1984">
      <w:pPr>
        <w:pStyle w:val="PL"/>
        <w:outlineLvl w:val="3"/>
      </w:pPr>
      <w:r w:rsidRPr="000F6224">
        <w:t>-- Q</w:t>
      </w:r>
    </w:p>
    <w:p w14:paraId="60E45947" w14:textId="77777777" w:rsidR="006B1984" w:rsidRPr="00C37D2B" w:rsidRDefault="006B1984" w:rsidP="006B1984">
      <w:pPr>
        <w:pStyle w:val="PL"/>
        <w:rPr>
          <w:noProof w:val="0"/>
          <w:snapToGrid w:val="0"/>
        </w:rPr>
      </w:pPr>
    </w:p>
    <w:p w14:paraId="3341F5ED" w14:textId="77777777" w:rsidR="006B1984" w:rsidRPr="00C37D2B" w:rsidRDefault="006B1984" w:rsidP="006B1984">
      <w:pPr>
        <w:pStyle w:val="PL"/>
        <w:rPr>
          <w:noProof w:val="0"/>
          <w:snapToGrid w:val="0"/>
        </w:rPr>
      </w:pPr>
      <w:r w:rsidRPr="00C37D2B">
        <w:rPr>
          <w:noProof w:val="0"/>
          <w:snapToGrid w:val="0"/>
        </w:rPr>
        <w:t>QCI ::= INTEGER (0..255)</w:t>
      </w:r>
    </w:p>
    <w:p w14:paraId="0484459D" w14:textId="77777777" w:rsidR="006B1984" w:rsidRDefault="006B1984" w:rsidP="006B1984">
      <w:pPr>
        <w:pStyle w:val="PL"/>
        <w:rPr>
          <w:noProof w:val="0"/>
          <w:snapToGrid w:val="0"/>
        </w:rPr>
      </w:pPr>
    </w:p>
    <w:p w14:paraId="616F5A92" w14:textId="77777777" w:rsidR="006B1984" w:rsidRDefault="006B1984" w:rsidP="006B1984">
      <w:pPr>
        <w:pStyle w:val="PL"/>
        <w:rPr>
          <w:noProof w:val="0"/>
          <w:snapToGrid w:val="0"/>
        </w:rPr>
      </w:pPr>
      <w:r>
        <w:rPr>
          <w:noProof w:val="0"/>
          <w:snapToGrid w:val="0"/>
        </w:rPr>
        <w:t>QoS-Mapping-Information ::= SEQUENCE {</w:t>
      </w:r>
    </w:p>
    <w:p w14:paraId="07F27845" w14:textId="77777777" w:rsidR="006B1984" w:rsidRDefault="006B1984" w:rsidP="006B1984">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7BFCB1C0" w14:textId="77777777" w:rsidR="006B1984" w:rsidRDefault="006B1984" w:rsidP="006B1984">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283C05EB" w14:textId="77777777" w:rsidR="006B1984" w:rsidRDefault="006B1984" w:rsidP="006B1984">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21BBC2E4" w14:textId="77777777" w:rsidR="006B1984" w:rsidRDefault="006B1984" w:rsidP="006B1984">
      <w:pPr>
        <w:pStyle w:val="PL"/>
        <w:rPr>
          <w:noProof w:val="0"/>
          <w:snapToGrid w:val="0"/>
        </w:rPr>
      </w:pPr>
      <w:r>
        <w:rPr>
          <w:noProof w:val="0"/>
          <w:snapToGrid w:val="0"/>
        </w:rPr>
        <w:t>...</w:t>
      </w:r>
    </w:p>
    <w:p w14:paraId="3B307959" w14:textId="77777777" w:rsidR="006B1984" w:rsidRDefault="006B1984" w:rsidP="006B1984">
      <w:pPr>
        <w:pStyle w:val="PL"/>
        <w:rPr>
          <w:noProof w:val="0"/>
          <w:snapToGrid w:val="0"/>
        </w:rPr>
      </w:pPr>
      <w:r>
        <w:rPr>
          <w:noProof w:val="0"/>
          <w:snapToGrid w:val="0"/>
        </w:rPr>
        <w:t>}</w:t>
      </w:r>
    </w:p>
    <w:p w14:paraId="4DAC20F9" w14:textId="77777777" w:rsidR="006B1984" w:rsidRDefault="006B1984" w:rsidP="006B1984">
      <w:pPr>
        <w:pStyle w:val="PL"/>
        <w:rPr>
          <w:noProof w:val="0"/>
          <w:snapToGrid w:val="0"/>
        </w:rPr>
      </w:pPr>
    </w:p>
    <w:p w14:paraId="5F79E1E6" w14:textId="77777777" w:rsidR="006B1984" w:rsidRDefault="006B1984" w:rsidP="006B1984">
      <w:pPr>
        <w:pStyle w:val="PL"/>
        <w:rPr>
          <w:noProof w:val="0"/>
          <w:snapToGrid w:val="0"/>
        </w:rPr>
      </w:pPr>
      <w:r>
        <w:rPr>
          <w:noProof w:val="0"/>
          <w:snapToGrid w:val="0"/>
        </w:rPr>
        <w:t>QoS-Mapping-Information-ExtIEs X2AP-PROTOCOL-EXTENSION ::= {</w:t>
      </w:r>
    </w:p>
    <w:p w14:paraId="61DC0E8B" w14:textId="77777777" w:rsidR="006B1984" w:rsidRDefault="006B1984" w:rsidP="006B1984">
      <w:pPr>
        <w:pStyle w:val="PL"/>
        <w:rPr>
          <w:noProof w:val="0"/>
          <w:snapToGrid w:val="0"/>
        </w:rPr>
      </w:pPr>
      <w:r>
        <w:rPr>
          <w:noProof w:val="0"/>
          <w:snapToGrid w:val="0"/>
        </w:rPr>
        <w:tab/>
        <w:t>...</w:t>
      </w:r>
    </w:p>
    <w:p w14:paraId="5226CA1B" w14:textId="77777777" w:rsidR="006B1984" w:rsidRDefault="006B1984" w:rsidP="006B1984">
      <w:pPr>
        <w:pStyle w:val="PL"/>
        <w:rPr>
          <w:noProof w:val="0"/>
          <w:snapToGrid w:val="0"/>
        </w:rPr>
      </w:pPr>
      <w:r>
        <w:rPr>
          <w:noProof w:val="0"/>
          <w:snapToGrid w:val="0"/>
        </w:rPr>
        <w:t>}</w:t>
      </w:r>
    </w:p>
    <w:p w14:paraId="35243EF5" w14:textId="77777777" w:rsidR="006B1984" w:rsidRPr="00C37D2B" w:rsidRDefault="006B1984" w:rsidP="006B1984">
      <w:pPr>
        <w:pStyle w:val="PL"/>
        <w:rPr>
          <w:noProof w:val="0"/>
          <w:snapToGrid w:val="0"/>
        </w:rPr>
      </w:pPr>
    </w:p>
    <w:p w14:paraId="4A900BFA" w14:textId="77777777" w:rsidR="006B1984" w:rsidRPr="000F6224" w:rsidRDefault="006B1984" w:rsidP="006B1984">
      <w:pPr>
        <w:pStyle w:val="PL"/>
        <w:outlineLvl w:val="3"/>
      </w:pPr>
      <w:r w:rsidRPr="000F6224">
        <w:t>-- R</w:t>
      </w:r>
    </w:p>
    <w:p w14:paraId="132860E5" w14:textId="77777777" w:rsidR="006B1984" w:rsidRPr="00C37D2B" w:rsidRDefault="006B1984" w:rsidP="006B1984">
      <w:pPr>
        <w:pStyle w:val="PL"/>
        <w:rPr>
          <w:noProof w:val="0"/>
          <w:snapToGrid w:val="0"/>
        </w:rPr>
      </w:pPr>
    </w:p>
    <w:p w14:paraId="0F19FA53" w14:textId="77777777" w:rsidR="006B1984" w:rsidRPr="00C37D2B" w:rsidRDefault="006B1984" w:rsidP="006B1984">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72A5006A" w14:textId="77777777" w:rsidR="006B1984" w:rsidRPr="00C37D2B" w:rsidRDefault="006B1984" w:rsidP="006B1984">
      <w:pPr>
        <w:pStyle w:val="PL"/>
        <w:rPr>
          <w:lang w:eastAsia="zh-CN"/>
        </w:rPr>
      </w:pPr>
    </w:p>
    <w:p w14:paraId="3F0DE08A" w14:textId="77777777" w:rsidR="006B1984" w:rsidRPr="00C37D2B" w:rsidRDefault="006B1984" w:rsidP="006B1984">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126BD5B1" w14:textId="77777777" w:rsidR="006B1984" w:rsidRPr="00F844D4" w:rsidRDefault="006B1984" w:rsidP="006B1984">
      <w:pPr>
        <w:pStyle w:val="PL"/>
        <w:rPr>
          <w:lang w:val="fr-FR" w:eastAsia="zh-CN"/>
        </w:rPr>
      </w:pPr>
      <w:r w:rsidRPr="00C37D2B">
        <w:rPr>
          <w:noProof w:val="0"/>
          <w:snapToGrid w:val="0"/>
        </w:rPr>
        <w:tab/>
      </w:r>
      <w:r w:rsidRPr="00F844D4">
        <w:rPr>
          <w:lang w:val="fr-FR"/>
        </w:rPr>
        <w:t>n1,</w:t>
      </w:r>
    </w:p>
    <w:p w14:paraId="4DF1ACAF" w14:textId="77777777" w:rsidR="006B1984" w:rsidRPr="00F844D4" w:rsidRDefault="006B1984" w:rsidP="006B1984">
      <w:pPr>
        <w:pStyle w:val="PL"/>
        <w:rPr>
          <w:lang w:val="fr-FR" w:eastAsia="zh-CN"/>
        </w:rPr>
      </w:pPr>
      <w:r w:rsidRPr="00F844D4">
        <w:rPr>
          <w:lang w:val="fr-FR" w:eastAsia="zh-CN"/>
        </w:rPr>
        <w:tab/>
      </w:r>
      <w:r w:rsidRPr="00F844D4">
        <w:rPr>
          <w:lang w:val="fr-FR"/>
        </w:rPr>
        <w:t>n2,</w:t>
      </w:r>
    </w:p>
    <w:p w14:paraId="4B7A970E" w14:textId="77777777" w:rsidR="006B1984" w:rsidRPr="00F844D4" w:rsidRDefault="006B1984" w:rsidP="006B1984">
      <w:pPr>
        <w:pStyle w:val="PL"/>
        <w:rPr>
          <w:lang w:val="fr-FR" w:eastAsia="zh-CN"/>
        </w:rPr>
      </w:pPr>
      <w:r w:rsidRPr="00F844D4">
        <w:rPr>
          <w:lang w:val="fr-FR" w:eastAsia="zh-CN"/>
        </w:rPr>
        <w:tab/>
      </w:r>
      <w:r w:rsidRPr="00F844D4">
        <w:rPr>
          <w:lang w:val="fr-FR"/>
        </w:rPr>
        <w:t>n4,</w:t>
      </w:r>
    </w:p>
    <w:p w14:paraId="3901D9FD" w14:textId="77777777" w:rsidR="006B1984" w:rsidRPr="00F844D4" w:rsidRDefault="006B1984" w:rsidP="006B1984">
      <w:pPr>
        <w:pStyle w:val="PL"/>
        <w:rPr>
          <w:lang w:val="fr-FR" w:eastAsia="zh-CN"/>
        </w:rPr>
      </w:pPr>
      <w:r w:rsidRPr="00F844D4">
        <w:rPr>
          <w:lang w:val="fr-FR" w:eastAsia="zh-CN"/>
        </w:rPr>
        <w:tab/>
      </w:r>
      <w:r w:rsidRPr="00F844D4">
        <w:rPr>
          <w:lang w:val="fr-FR"/>
        </w:rPr>
        <w:t>n8,</w:t>
      </w:r>
    </w:p>
    <w:p w14:paraId="171499F3" w14:textId="77777777" w:rsidR="006B1984" w:rsidRPr="00F844D4" w:rsidRDefault="006B1984" w:rsidP="006B1984">
      <w:pPr>
        <w:pStyle w:val="PL"/>
        <w:rPr>
          <w:lang w:val="fr-FR" w:eastAsia="zh-CN"/>
        </w:rPr>
      </w:pPr>
      <w:r w:rsidRPr="00F844D4">
        <w:rPr>
          <w:lang w:val="fr-FR" w:eastAsia="zh-CN"/>
        </w:rPr>
        <w:tab/>
      </w:r>
      <w:r w:rsidRPr="00F844D4">
        <w:rPr>
          <w:lang w:val="fr-FR"/>
        </w:rPr>
        <w:t>n16,</w:t>
      </w:r>
    </w:p>
    <w:p w14:paraId="0C62CD5B" w14:textId="77777777" w:rsidR="006B1984" w:rsidRPr="00F844D4" w:rsidRDefault="006B1984" w:rsidP="006B1984">
      <w:pPr>
        <w:pStyle w:val="PL"/>
        <w:rPr>
          <w:noProof w:val="0"/>
          <w:snapToGrid w:val="0"/>
          <w:lang w:val="fr-FR"/>
        </w:rPr>
      </w:pPr>
      <w:r w:rsidRPr="00F844D4">
        <w:rPr>
          <w:lang w:val="fr-FR" w:eastAsia="zh-CN"/>
        </w:rPr>
        <w:tab/>
      </w:r>
      <w:r w:rsidRPr="00F844D4">
        <w:rPr>
          <w:lang w:val="fr-FR"/>
        </w:rPr>
        <w:t>n32</w:t>
      </w:r>
      <w:r w:rsidRPr="00F844D4">
        <w:rPr>
          <w:noProof w:val="0"/>
          <w:snapToGrid w:val="0"/>
          <w:lang w:val="fr-FR"/>
        </w:rPr>
        <w:t>,</w:t>
      </w:r>
    </w:p>
    <w:p w14:paraId="456CD9E0" w14:textId="77777777" w:rsidR="006B1984" w:rsidRPr="00F844D4" w:rsidRDefault="006B1984" w:rsidP="006B1984">
      <w:pPr>
        <w:pStyle w:val="PL"/>
        <w:rPr>
          <w:noProof w:val="0"/>
          <w:snapToGrid w:val="0"/>
          <w:lang w:val="fr-FR"/>
        </w:rPr>
      </w:pPr>
      <w:r w:rsidRPr="00F844D4">
        <w:rPr>
          <w:noProof w:val="0"/>
          <w:snapToGrid w:val="0"/>
          <w:lang w:val="fr-FR"/>
        </w:rPr>
        <w:tab/>
        <w:t>...</w:t>
      </w:r>
    </w:p>
    <w:p w14:paraId="7BEF3A97" w14:textId="77777777" w:rsidR="006B1984" w:rsidRPr="00F844D4" w:rsidRDefault="006B1984" w:rsidP="006B1984">
      <w:pPr>
        <w:pStyle w:val="PL"/>
        <w:rPr>
          <w:noProof w:val="0"/>
          <w:snapToGrid w:val="0"/>
          <w:lang w:val="fr-FR"/>
        </w:rPr>
      </w:pPr>
      <w:r w:rsidRPr="00F844D4">
        <w:rPr>
          <w:noProof w:val="0"/>
          <w:snapToGrid w:val="0"/>
          <w:lang w:val="fr-FR"/>
        </w:rPr>
        <w:t>}</w:t>
      </w:r>
    </w:p>
    <w:p w14:paraId="23A7B95B" w14:textId="77777777" w:rsidR="006B1984" w:rsidRPr="00F844D4" w:rsidRDefault="006B1984" w:rsidP="006B1984">
      <w:pPr>
        <w:pStyle w:val="PL"/>
        <w:rPr>
          <w:noProof w:val="0"/>
          <w:snapToGrid w:val="0"/>
          <w:lang w:val="fr-FR"/>
        </w:rPr>
      </w:pPr>
    </w:p>
    <w:p w14:paraId="747E8D54" w14:textId="77777777" w:rsidR="006B1984" w:rsidRPr="00F844D4" w:rsidRDefault="006B1984" w:rsidP="006B1984">
      <w:pPr>
        <w:pStyle w:val="PL"/>
        <w:rPr>
          <w:noProof w:val="0"/>
          <w:snapToGrid w:val="0"/>
          <w:lang w:val="fr-FR"/>
        </w:rPr>
      </w:pPr>
    </w:p>
    <w:p w14:paraId="3600D557" w14:textId="77777777" w:rsidR="006B1984" w:rsidRPr="00F844D4" w:rsidRDefault="006B1984" w:rsidP="006B1984">
      <w:pPr>
        <w:pStyle w:val="PL"/>
        <w:rPr>
          <w:noProof w:val="0"/>
          <w:snapToGrid w:val="0"/>
          <w:lang w:val="fr-FR"/>
        </w:rPr>
      </w:pPr>
      <w:r w:rsidRPr="00F844D4">
        <w:rPr>
          <w:noProof w:val="0"/>
          <w:snapToGrid w:val="0"/>
          <w:lang w:val="fr-FR"/>
        </w:rPr>
        <w:t>RadioResourceStatus</w:t>
      </w:r>
      <w:r w:rsidRPr="00F844D4">
        <w:rPr>
          <w:noProof w:val="0"/>
          <w:snapToGrid w:val="0"/>
          <w:lang w:val="fr-FR"/>
        </w:rPr>
        <w:tab/>
        <w:t>::= SEQUENCE {</w:t>
      </w:r>
    </w:p>
    <w:p w14:paraId="59052DF7" w14:textId="77777777" w:rsidR="006B1984" w:rsidRPr="00F844D4" w:rsidRDefault="006B1984" w:rsidP="006B1984">
      <w:pPr>
        <w:pStyle w:val="PL"/>
        <w:rPr>
          <w:noProof w:val="0"/>
          <w:lang w:val="fr-FR"/>
        </w:rPr>
      </w:pPr>
      <w:r w:rsidRPr="00F844D4">
        <w:rPr>
          <w:noProof w:val="0"/>
          <w:snapToGrid w:val="0"/>
          <w:lang w:val="fr-FR"/>
        </w:rPr>
        <w:tab/>
      </w:r>
      <w:r w:rsidRPr="00F844D4">
        <w:rPr>
          <w:noProof w:val="0"/>
          <w:lang w:val="fr-FR"/>
        </w:rPr>
        <w:t>d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GBR-PRB-usage,</w:t>
      </w:r>
    </w:p>
    <w:p w14:paraId="36C141E2" w14:textId="77777777" w:rsidR="006B1984" w:rsidRPr="00F844D4" w:rsidRDefault="006B1984" w:rsidP="006B1984">
      <w:pPr>
        <w:pStyle w:val="PL"/>
        <w:rPr>
          <w:noProof w:val="0"/>
          <w:lang w:val="fr-FR"/>
        </w:rPr>
      </w:pPr>
      <w:r w:rsidRPr="00F844D4">
        <w:rPr>
          <w:noProof w:val="0"/>
          <w:lang w:val="fr-FR"/>
        </w:rPr>
        <w:tab/>
        <w:t>u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GBR-PRB-usage,</w:t>
      </w:r>
    </w:p>
    <w:p w14:paraId="2F095D2F" w14:textId="77777777" w:rsidR="006B1984" w:rsidRPr="00F844D4" w:rsidRDefault="006B1984" w:rsidP="006B1984">
      <w:pPr>
        <w:pStyle w:val="PL"/>
        <w:rPr>
          <w:noProof w:val="0"/>
          <w:lang w:val="fr-FR"/>
        </w:rPr>
      </w:pPr>
      <w:r w:rsidRPr="00F844D4">
        <w:rPr>
          <w:noProof w:val="0"/>
          <w:lang w:val="fr-FR"/>
        </w:rPr>
        <w:tab/>
        <w:t>d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non-GBR-PRB-usage,</w:t>
      </w:r>
    </w:p>
    <w:p w14:paraId="1548A500" w14:textId="77777777" w:rsidR="006B1984" w:rsidRPr="00F844D4" w:rsidRDefault="006B1984" w:rsidP="006B1984">
      <w:pPr>
        <w:pStyle w:val="PL"/>
        <w:rPr>
          <w:noProof w:val="0"/>
          <w:lang w:val="fr-FR"/>
        </w:rPr>
      </w:pPr>
      <w:r w:rsidRPr="00F844D4">
        <w:rPr>
          <w:noProof w:val="0"/>
          <w:lang w:val="fr-FR"/>
        </w:rPr>
        <w:tab/>
        <w:t>u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non-GBR-PRB-usage,</w:t>
      </w:r>
    </w:p>
    <w:p w14:paraId="1EEEAB12" w14:textId="77777777" w:rsidR="006B1984" w:rsidRPr="00F844D4" w:rsidRDefault="006B1984" w:rsidP="006B1984">
      <w:pPr>
        <w:pStyle w:val="PL"/>
        <w:rPr>
          <w:noProof w:val="0"/>
          <w:lang w:val="fr-FR"/>
        </w:rPr>
      </w:pPr>
      <w:r w:rsidRPr="00F844D4">
        <w:rPr>
          <w:noProof w:val="0"/>
          <w:lang w:val="fr-FR"/>
        </w:rPr>
        <w:tab/>
        <w:t>d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w:t>
      </w:r>
      <w:r w:rsidRPr="00F844D4">
        <w:rPr>
          <w:bCs/>
          <w:noProof w:val="0"/>
          <w:lang w:val="fr-FR"/>
        </w:rPr>
        <w:t>Total-PRB-usage</w:t>
      </w:r>
      <w:r w:rsidRPr="00F844D4">
        <w:rPr>
          <w:noProof w:val="0"/>
          <w:lang w:val="fr-FR"/>
        </w:rPr>
        <w:t>,</w:t>
      </w:r>
    </w:p>
    <w:p w14:paraId="4525A29D" w14:textId="77777777" w:rsidR="006B1984" w:rsidRPr="00F844D4" w:rsidRDefault="006B1984" w:rsidP="006B1984">
      <w:pPr>
        <w:pStyle w:val="PL"/>
        <w:rPr>
          <w:noProof w:val="0"/>
          <w:snapToGrid w:val="0"/>
          <w:lang w:val="fr-FR"/>
        </w:rPr>
      </w:pPr>
      <w:r w:rsidRPr="00F844D4">
        <w:rPr>
          <w:noProof w:val="0"/>
          <w:lang w:val="fr-FR"/>
        </w:rPr>
        <w:tab/>
        <w:t>u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w:t>
      </w:r>
      <w:r w:rsidRPr="00F844D4">
        <w:rPr>
          <w:bCs/>
          <w:noProof w:val="0"/>
          <w:lang w:val="fr-FR"/>
        </w:rPr>
        <w:t>Total-PRB-usage</w:t>
      </w:r>
      <w:r w:rsidRPr="00F844D4">
        <w:rPr>
          <w:noProof w:val="0"/>
          <w:lang w:val="fr-FR"/>
        </w:rPr>
        <w:t>,</w:t>
      </w:r>
    </w:p>
    <w:p w14:paraId="4FDC290A" w14:textId="77777777" w:rsidR="006B1984" w:rsidRPr="00F844D4" w:rsidRDefault="006B1984" w:rsidP="006B198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adioResourceStatus</w:t>
      </w:r>
      <w:r w:rsidRPr="00F844D4">
        <w:rPr>
          <w:noProof w:val="0"/>
          <w:lang w:val="fr-FR"/>
        </w:rPr>
        <w:t>-</w:t>
      </w:r>
      <w:r w:rsidRPr="00F844D4">
        <w:rPr>
          <w:noProof w:val="0"/>
          <w:snapToGrid w:val="0"/>
          <w:lang w:val="fr-FR"/>
        </w:rPr>
        <w:t>ExtIEs} } OPTIONAL,</w:t>
      </w:r>
    </w:p>
    <w:p w14:paraId="4C1F53D3"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68DFB4C5" w14:textId="77777777" w:rsidR="006B1984" w:rsidRPr="00C37D2B" w:rsidRDefault="006B1984" w:rsidP="006B1984">
      <w:pPr>
        <w:pStyle w:val="PL"/>
        <w:rPr>
          <w:noProof w:val="0"/>
          <w:snapToGrid w:val="0"/>
        </w:rPr>
      </w:pPr>
      <w:r w:rsidRPr="00C37D2B">
        <w:rPr>
          <w:noProof w:val="0"/>
          <w:snapToGrid w:val="0"/>
        </w:rPr>
        <w:t>}</w:t>
      </w:r>
    </w:p>
    <w:p w14:paraId="6926D1B7" w14:textId="77777777" w:rsidR="006B1984" w:rsidRPr="00C37D2B" w:rsidRDefault="006B1984" w:rsidP="006B1984">
      <w:pPr>
        <w:pStyle w:val="PL"/>
        <w:rPr>
          <w:noProof w:val="0"/>
          <w:snapToGrid w:val="0"/>
        </w:rPr>
      </w:pPr>
    </w:p>
    <w:p w14:paraId="114845C1" w14:textId="77777777" w:rsidR="006B1984" w:rsidRPr="00C37D2B" w:rsidRDefault="006B1984" w:rsidP="006B1984">
      <w:pPr>
        <w:pStyle w:val="PL"/>
        <w:rPr>
          <w:noProof w:val="0"/>
          <w:snapToGrid w:val="0"/>
        </w:rPr>
      </w:pPr>
      <w:r w:rsidRPr="00C37D2B">
        <w:rPr>
          <w:noProof w:val="0"/>
        </w:rPr>
        <w:t>RadioResourceStatus-</w:t>
      </w:r>
      <w:r w:rsidRPr="00C37D2B">
        <w:rPr>
          <w:noProof w:val="0"/>
          <w:snapToGrid w:val="0"/>
        </w:rPr>
        <w:t>ExtIEs X2AP-PROTOCOL-EXTENSION ::= {</w:t>
      </w:r>
    </w:p>
    <w:p w14:paraId="1CA8C2A6" w14:textId="77777777" w:rsidR="006B1984" w:rsidRPr="00C37D2B" w:rsidRDefault="006B1984" w:rsidP="006B1984">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1140235D" w14:textId="77777777" w:rsidR="006B1984" w:rsidRPr="00C37D2B" w:rsidRDefault="006B1984" w:rsidP="006B1984">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64995E15" w14:textId="77777777" w:rsidR="006B1984" w:rsidRPr="00C37D2B" w:rsidRDefault="006B1984" w:rsidP="006B1984">
      <w:pPr>
        <w:pStyle w:val="PL"/>
        <w:rPr>
          <w:noProof w:val="0"/>
          <w:snapToGrid w:val="0"/>
        </w:rPr>
      </w:pPr>
      <w:r w:rsidRPr="00C37D2B">
        <w:rPr>
          <w:noProof w:val="0"/>
          <w:snapToGrid w:val="0"/>
        </w:rPr>
        <w:tab/>
        <w:t>...</w:t>
      </w:r>
    </w:p>
    <w:p w14:paraId="6ABB276A" w14:textId="77777777" w:rsidR="006B1984" w:rsidRPr="00C37D2B" w:rsidRDefault="006B1984" w:rsidP="006B1984">
      <w:pPr>
        <w:pStyle w:val="PL"/>
        <w:rPr>
          <w:noProof w:val="0"/>
          <w:snapToGrid w:val="0"/>
        </w:rPr>
      </w:pPr>
      <w:r w:rsidRPr="00C37D2B">
        <w:rPr>
          <w:noProof w:val="0"/>
          <w:snapToGrid w:val="0"/>
        </w:rPr>
        <w:t>}</w:t>
      </w:r>
    </w:p>
    <w:p w14:paraId="28E3FAE8" w14:textId="77777777" w:rsidR="006B1984" w:rsidRDefault="006B1984" w:rsidP="006B1984">
      <w:pPr>
        <w:pStyle w:val="PL"/>
        <w:rPr>
          <w:lang w:eastAsia="zh-CN"/>
        </w:rPr>
      </w:pPr>
    </w:p>
    <w:p w14:paraId="4D1D5140" w14:textId="77777777" w:rsidR="006B1984" w:rsidRPr="00685B1D" w:rsidRDefault="006B1984" w:rsidP="006B1984">
      <w:pPr>
        <w:pStyle w:val="PL"/>
        <w:rPr>
          <w:noProof w:val="0"/>
          <w:snapToGrid w:val="0"/>
          <w:lang w:eastAsia="zh-CN"/>
        </w:rPr>
      </w:pPr>
      <w:r w:rsidRPr="009251B7">
        <w:rPr>
          <w:lang w:eastAsia="zh-CN"/>
        </w:rPr>
        <w:t xml:space="preserve">Range ::= </w:t>
      </w:r>
      <w:r w:rsidRPr="009C2BE1">
        <w:rPr>
          <w:snapToGrid w:val="0"/>
        </w:rPr>
        <w:t>ENUMERATED</w:t>
      </w:r>
      <w:r w:rsidRPr="00F146D2">
        <w:rPr>
          <w:snapToGrid w:val="0"/>
        </w:rPr>
        <w:t xml:space="preserve"> {m50, m80, m180, m200, m350, m400, m500, m700, m1000, ...}</w:t>
      </w:r>
    </w:p>
    <w:p w14:paraId="78C2DC36" w14:textId="77777777" w:rsidR="006B1984" w:rsidRDefault="006B1984" w:rsidP="006B1984">
      <w:pPr>
        <w:pStyle w:val="PL"/>
        <w:rPr>
          <w:noProof w:val="0"/>
          <w:snapToGrid w:val="0"/>
        </w:rPr>
      </w:pPr>
    </w:p>
    <w:p w14:paraId="66870D42" w14:textId="77777777" w:rsidR="006B1984" w:rsidRPr="00EE5530" w:rsidRDefault="006B1984" w:rsidP="006B1984">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661490BD" w14:textId="77777777" w:rsidR="006B1984" w:rsidRPr="009233ED" w:rsidRDefault="006B1984" w:rsidP="006B1984">
      <w:pPr>
        <w:pStyle w:val="PL"/>
        <w:rPr>
          <w:noProof w:val="0"/>
          <w:snapToGrid w:val="0"/>
          <w:lang w:val="sv-SE"/>
        </w:rPr>
      </w:pPr>
    </w:p>
    <w:p w14:paraId="3E0194DA" w14:textId="77777777" w:rsidR="006B1984" w:rsidRDefault="006B1984" w:rsidP="006B1984">
      <w:pPr>
        <w:pStyle w:val="PL"/>
        <w:rPr>
          <w:noProof w:val="0"/>
          <w:snapToGrid w:val="0"/>
        </w:rPr>
      </w:pPr>
      <w:r>
        <w:rPr>
          <w:noProof w:val="0"/>
          <w:snapToGrid w:val="0"/>
        </w:rPr>
        <w:t>RAT-Restrictions ::= SEQUENCE (SIZE(1..maxnoofEPLMNsPlusOne)) OF RAT-RestrictionsItem</w:t>
      </w:r>
    </w:p>
    <w:p w14:paraId="5DB84224" w14:textId="77777777" w:rsidR="006B1984" w:rsidRDefault="006B1984" w:rsidP="006B1984">
      <w:pPr>
        <w:pStyle w:val="PL"/>
        <w:rPr>
          <w:noProof w:val="0"/>
          <w:snapToGrid w:val="0"/>
          <w:lang w:eastAsia="zh-CN"/>
        </w:rPr>
      </w:pPr>
    </w:p>
    <w:p w14:paraId="00CE3BD8" w14:textId="77777777" w:rsidR="006B1984" w:rsidRDefault="006B1984" w:rsidP="006B1984">
      <w:pPr>
        <w:pStyle w:val="PL"/>
        <w:rPr>
          <w:noProof w:val="0"/>
          <w:snapToGrid w:val="0"/>
        </w:rPr>
      </w:pPr>
      <w:r>
        <w:rPr>
          <w:noProof w:val="0"/>
          <w:snapToGrid w:val="0"/>
        </w:rPr>
        <w:t>RAT-RestrictionsItem ::= SEQUENCE {</w:t>
      </w:r>
    </w:p>
    <w:p w14:paraId="02DA7C01" w14:textId="77777777" w:rsidR="006B1984" w:rsidRDefault="006B1984" w:rsidP="006B1984">
      <w:pPr>
        <w:pStyle w:val="PL"/>
        <w:rPr>
          <w:noProof w:val="0"/>
          <w:snapToGrid w:val="0"/>
        </w:rPr>
      </w:pPr>
      <w:r>
        <w:rPr>
          <w:noProof w:val="0"/>
          <w:snapToGrid w:val="0"/>
        </w:rPr>
        <w:tab/>
        <w:t>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t>PLMN-Identity,</w:t>
      </w:r>
    </w:p>
    <w:p w14:paraId="12D3DE20" w14:textId="77777777" w:rsidR="006B1984" w:rsidRDefault="006B1984" w:rsidP="006B1984">
      <w:pPr>
        <w:pStyle w:val="PL"/>
        <w:rPr>
          <w:noProof w:val="0"/>
          <w:snapToGrid w:val="0"/>
        </w:rPr>
      </w:pPr>
      <w:r>
        <w:rPr>
          <w:noProof w:val="0"/>
          <w:snapToGrid w:val="0"/>
        </w:rPr>
        <w:tab/>
        <w:t>rAT-RestrictionInformation</w:t>
      </w:r>
      <w:r>
        <w:rPr>
          <w:noProof w:val="0"/>
          <w:snapToGrid w:val="0"/>
        </w:rPr>
        <w:tab/>
      </w:r>
      <w:r>
        <w:rPr>
          <w:noProof w:val="0"/>
          <w:snapToGrid w:val="0"/>
        </w:rPr>
        <w:tab/>
        <w:t>BIT STRING (SIZE(8, ...)),</w:t>
      </w:r>
    </w:p>
    <w:p w14:paraId="64FD3398" w14:textId="77777777" w:rsidR="006B1984" w:rsidRPr="00F844D4" w:rsidRDefault="006B1984" w:rsidP="006B1984">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RAT-RestrictionsItem-ExtIEs} }</w:t>
      </w:r>
      <w:r w:rsidRPr="00F844D4">
        <w:rPr>
          <w:noProof w:val="0"/>
          <w:snapToGrid w:val="0"/>
          <w:lang w:val="fr-FR"/>
        </w:rPr>
        <w:tab/>
        <w:t>OPTIONAL,</w:t>
      </w:r>
    </w:p>
    <w:p w14:paraId="60B14817" w14:textId="77777777" w:rsidR="006B1984" w:rsidRDefault="006B1984" w:rsidP="006B1984">
      <w:pPr>
        <w:pStyle w:val="PL"/>
        <w:rPr>
          <w:noProof w:val="0"/>
          <w:snapToGrid w:val="0"/>
        </w:rPr>
      </w:pPr>
      <w:r w:rsidRPr="00F844D4">
        <w:rPr>
          <w:noProof w:val="0"/>
          <w:snapToGrid w:val="0"/>
          <w:lang w:val="fr-FR"/>
        </w:rPr>
        <w:tab/>
      </w:r>
      <w:r>
        <w:rPr>
          <w:noProof w:val="0"/>
          <w:snapToGrid w:val="0"/>
        </w:rPr>
        <w:t>...</w:t>
      </w:r>
    </w:p>
    <w:p w14:paraId="0C2771E0" w14:textId="77777777" w:rsidR="006B1984" w:rsidRDefault="006B1984" w:rsidP="006B1984">
      <w:pPr>
        <w:pStyle w:val="PL"/>
        <w:rPr>
          <w:noProof w:val="0"/>
          <w:snapToGrid w:val="0"/>
        </w:rPr>
      </w:pPr>
      <w:r>
        <w:rPr>
          <w:noProof w:val="0"/>
          <w:snapToGrid w:val="0"/>
        </w:rPr>
        <w:t>}</w:t>
      </w:r>
    </w:p>
    <w:p w14:paraId="604857D8" w14:textId="77777777" w:rsidR="006B1984" w:rsidRDefault="006B1984" w:rsidP="006B1984">
      <w:pPr>
        <w:pStyle w:val="PL"/>
        <w:rPr>
          <w:noProof w:val="0"/>
          <w:snapToGrid w:val="0"/>
        </w:rPr>
      </w:pPr>
    </w:p>
    <w:p w14:paraId="525EDF85" w14:textId="77777777" w:rsidR="006B1984" w:rsidRDefault="006B1984" w:rsidP="006B1984">
      <w:pPr>
        <w:pStyle w:val="PL"/>
        <w:rPr>
          <w:noProof w:val="0"/>
          <w:snapToGrid w:val="0"/>
        </w:rPr>
      </w:pPr>
      <w:r>
        <w:rPr>
          <w:noProof w:val="0"/>
          <w:snapToGrid w:val="0"/>
        </w:rPr>
        <w:t>RAT-RestrictionsItem-ExtIEs</w:t>
      </w:r>
      <w:r>
        <w:rPr>
          <w:noProof w:val="0"/>
          <w:snapToGrid w:val="0"/>
        </w:rPr>
        <w:tab/>
      </w:r>
      <w:r>
        <w:rPr>
          <w:noProof w:val="0"/>
          <w:snapToGrid w:val="0"/>
        </w:rPr>
        <w:tab/>
        <w:t>X2AP-PROTOCOL-EXTENSION ::= {</w:t>
      </w:r>
    </w:p>
    <w:p w14:paraId="1CB1DA4B" w14:textId="77777777" w:rsidR="006B1984" w:rsidRDefault="006B1984" w:rsidP="006B1984">
      <w:pPr>
        <w:pStyle w:val="PL"/>
        <w:rPr>
          <w:noProof w:val="0"/>
          <w:snapToGrid w:val="0"/>
        </w:rPr>
      </w:pPr>
      <w:r>
        <w:rPr>
          <w:noProof w:val="0"/>
          <w:snapToGrid w:val="0"/>
        </w:rPr>
        <w:tab/>
        <w:t>...</w:t>
      </w:r>
    </w:p>
    <w:p w14:paraId="6E103514" w14:textId="77777777" w:rsidR="006B1984" w:rsidRDefault="006B1984" w:rsidP="006B1984">
      <w:pPr>
        <w:pStyle w:val="PL"/>
        <w:rPr>
          <w:noProof w:val="0"/>
          <w:snapToGrid w:val="0"/>
        </w:rPr>
      </w:pPr>
      <w:r>
        <w:rPr>
          <w:noProof w:val="0"/>
          <w:snapToGrid w:val="0"/>
        </w:rPr>
        <w:t>}</w:t>
      </w:r>
    </w:p>
    <w:p w14:paraId="7ED12531" w14:textId="77777777" w:rsidR="006B1984" w:rsidRPr="009233ED" w:rsidRDefault="006B1984" w:rsidP="006B1984">
      <w:pPr>
        <w:pStyle w:val="PL"/>
        <w:rPr>
          <w:noProof w:val="0"/>
          <w:snapToGrid w:val="0"/>
        </w:rPr>
      </w:pPr>
    </w:p>
    <w:p w14:paraId="388CBC6A" w14:textId="77777777" w:rsidR="006B1984" w:rsidRPr="00C37D2B" w:rsidRDefault="006B1984" w:rsidP="006B1984">
      <w:pPr>
        <w:pStyle w:val="PL"/>
      </w:pPr>
      <w:r w:rsidRPr="00C37D2B">
        <w:rPr>
          <w:noProof w:val="0"/>
          <w:snapToGrid w:val="0"/>
        </w:rPr>
        <w:t>ReceiveStatusofULPDCPSDUs ::= BIT STRING (SIZE(4096))</w:t>
      </w:r>
    </w:p>
    <w:p w14:paraId="0A2512D7" w14:textId="77777777" w:rsidR="006B1984" w:rsidRPr="00C37D2B" w:rsidRDefault="006B1984" w:rsidP="006B1984">
      <w:pPr>
        <w:pStyle w:val="PL"/>
        <w:rPr>
          <w:noProof w:val="0"/>
          <w:snapToGrid w:val="0"/>
        </w:rPr>
      </w:pPr>
    </w:p>
    <w:p w14:paraId="4B507DE6" w14:textId="77777777" w:rsidR="006B1984" w:rsidRPr="00C37D2B" w:rsidRDefault="006B1984" w:rsidP="006B1984">
      <w:pPr>
        <w:pStyle w:val="PL"/>
        <w:rPr>
          <w:noProof w:val="0"/>
          <w:snapToGrid w:val="0"/>
        </w:rPr>
      </w:pPr>
      <w:r w:rsidRPr="00C37D2B">
        <w:rPr>
          <w:noProof w:val="0"/>
          <w:snapToGrid w:val="0"/>
        </w:rPr>
        <w:t>ReceiveStatusOfULPDCPSDUsExtended ::= BIT STRING (SIZE(1..16384))</w:t>
      </w:r>
    </w:p>
    <w:p w14:paraId="69FAB871" w14:textId="77777777" w:rsidR="006B1984" w:rsidRPr="00C37D2B" w:rsidRDefault="006B1984" w:rsidP="006B1984">
      <w:pPr>
        <w:pStyle w:val="PL"/>
        <w:rPr>
          <w:noProof w:val="0"/>
          <w:snapToGrid w:val="0"/>
        </w:rPr>
      </w:pPr>
    </w:p>
    <w:p w14:paraId="5282C9BA" w14:textId="77777777" w:rsidR="006B1984" w:rsidRPr="00C37D2B" w:rsidRDefault="006B1984" w:rsidP="006B1984">
      <w:pPr>
        <w:pStyle w:val="PL"/>
        <w:rPr>
          <w:noProof w:val="0"/>
          <w:snapToGrid w:val="0"/>
        </w:rPr>
      </w:pPr>
      <w:r w:rsidRPr="00C37D2B">
        <w:rPr>
          <w:noProof w:val="0"/>
          <w:snapToGrid w:val="0"/>
        </w:rPr>
        <w:t>ReceiveStatusOfULPDCPSDUsPDCP-SNlength18 ::= BIT STRING (SIZE(1..131072))</w:t>
      </w:r>
    </w:p>
    <w:p w14:paraId="7E81B604" w14:textId="77777777" w:rsidR="006B1984" w:rsidRPr="00C37D2B" w:rsidRDefault="006B1984" w:rsidP="006B1984">
      <w:pPr>
        <w:pStyle w:val="PL"/>
        <w:rPr>
          <w:noProof w:val="0"/>
          <w:snapToGrid w:val="0"/>
        </w:rPr>
      </w:pPr>
    </w:p>
    <w:p w14:paraId="5130A24D" w14:textId="77777777" w:rsidR="006B1984" w:rsidRDefault="006B1984" w:rsidP="006B1984">
      <w:pPr>
        <w:pStyle w:val="PL"/>
        <w:rPr>
          <w:snapToGrid w:val="0"/>
          <w:lang w:eastAsia="en-US"/>
        </w:rPr>
      </w:pPr>
      <w:r>
        <w:rPr>
          <w:snapToGrid w:val="0"/>
        </w:rPr>
        <w:t>ReleaseFastMCGRecoveryViaSRB3 ::= ENUMERATED {true,...}</w:t>
      </w:r>
    </w:p>
    <w:p w14:paraId="51CF3EB6" w14:textId="77777777" w:rsidR="006B1984" w:rsidRDefault="006B1984" w:rsidP="006B1984">
      <w:pPr>
        <w:pStyle w:val="PL"/>
        <w:rPr>
          <w:snapToGrid w:val="0"/>
        </w:rPr>
      </w:pPr>
    </w:p>
    <w:p w14:paraId="16A5A4AF" w14:textId="77777777" w:rsidR="006B1984" w:rsidRPr="00C37D2B" w:rsidRDefault="006B1984" w:rsidP="006B1984">
      <w:pPr>
        <w:pStyle w:val="PL"/>
        <w:rPr>
          <w:noProof w:val="0"/>
          <w:snapToGrid w:val="0"/>
        </w:rPr>
      </w:pPr>
      <w:r w:rsidRPr="00C37D2B">
        <w:rPr>
          <w:noProof w:val="0"/>
          <w:snapToGrid w:val="0"/>
        </w:rPr>
        <w:t>Reestablishment-Indication ::= ENUMERATED {</w:t>
      </w:r>
    </w:p>
    <w:p w14:paraId="6BAB9BDF" w14:textId="77777777" w:rsidR="006B1984" w:rsidRPr="00C37D2B" w:rsidRDefault="006B1984" w:rsidP="006B1984">
      <w:pPr>
        <w:pStyle w:val="PL"/>
        <w:rPr>
          <w:noProof w:val="0"/>
          <w:snapToGrid w:val="0"/>
        </w:rPr>
      </w:pPr>
      <w:r w:rsidRPr="00C37D2B">
        <w:rPr>
          <w:noProof w:val="0"/>
          <w:snapToGrid w:val="0"/>
        </w:rPr>
        <w:tab/>
        <w:t>reestablished,</w:t>
      </w:r>
    </w:p>
    <w:p w14:paraId="3187B319" w14:textId="77777777" w:rsidR="006B1984" w:rsidRPr="00C37D2B" w:rsidRDefault="006B1984" w:rsidP="006B1984">
      <w:pPr>
        <w:pStyle w:val="PL"/>
        <w:rPr>
          <w:noProof w:val="0"/>
          <w:snapToGrid w:val="0"/>
        </w:rPr>
      </w:pPr>
      <w:r w:rsidRPr="00C37D2B">
        <w:rPr>
          <w:noProof w:val="0"/>
          <w:snapToGrid w:val="0"/>
        </w:rPr>
        <w:tab/>
        <w:t>...</w:t>
      </w:r>
    </w:p>
    <w:p w14:paraId="3DEE8DF0" w14:textId="77777777" w:rsidR="006B1984" w:rsidRPr="00C37D2B" w:rsidRDefault="006B1984" w:rsidP="006B1984">
      <w:pPr>
        <w:pStyle w:val="PL"/>
        <w:rPr>
          <w:noProof w:val="0"/>
          <w:snapToGrid w:val="0"/>
        </w:rPr>
      </w:pPr>
      <w:r w:rsidRPr="00C37D2B">
        <w:rPr>
          <w:noProof w:val="0"/>
          <w:snapToGrid w:val="0"/>
        </w:rPr>
        <w:t>}</w:t>
      </w:r>
    </w:p>
    <w:p w14:paraId="03C81173" w14:textId="77777777" w:rsidR="006B1984" w:rsidRPr="00C37D2B" w:rsidRDefault="006B1984" w:rsidP="006B1984">
      <w:pPr>
        <w:pStyle w:val="PL"/>
        <w:rPr>
          <w:noProof w:val="0"/>
          <w:snapToGrid w:val="0"/>
        </w:rPr>
      </w:pPr>
    </w:p>
    <w:p w14:paraId="2D52136A" w14:textId="77777777" w:rsidR="006B1984" w:rsidRPr="00C37D2B" w:rsidRDefault="006B1984" w:rsidP="006B1984">
      <w:pPr>
        <w:pStyle w:val="PL"/>
        <w:rPr>
          <w:noProof w:val="0"/>
          <w:snapToGrid w:val="0"/>
        </w:rPr>
      </w:pPr>
      <w:r w:rsidRPr="00C37D2B">
        <w:rPr>
          <w:noProof w:val="0"/>
          <w:snapToGrid w:val="0"/>
        </w:rPr>
        <w:t>Registration-Request</w:t>
      </w:r>
      <w:r w:rsidRPr="00C37D2B">
        <w:rPr>
          <w:noProof w:val="0"/>
          <w:snapToGrid w:val="0"/>
        </w:rPr>
        <w:tab/>
        <w:t>::= ENUMERATED {</w:t>
      </w:r>
    </w:p>
    <w:p w14:paraId="40BF8A8C" w14:textId="77777777" w:rsidR="006B1984" w:rsidRPr="00C37D2B" w:rsidRDefault="006B1984" w:rsidP="006B1984">
      <w:pPr>
        <w:pStyle w:val="PL"/>
        <w:rPr>
          <w:noProof w:val="0"/>
          <w:snapToGrid w:val="0"/>
        </w:rPr>
      </w:pPr>
      <w:r w:rsidRPr="00C37D2B">
        <w:rPr>
          <w:noProof w:val="0"/>
          <w:snapToGrid w:val="0"/>
        </w:rPr>
        <w:tab/>
        <w:t>start,</w:t>
      </w:r>
    </w:p>
    <w:p w14:paraId="0F32E9D0" w14:textId="77777777" w:rsidR="006B1984" w:rsidRPr="00C37D2B" w:rsidRDefault="006B1984" w:rsidP="006B1984">
      <w:pPr>
        <w:pStyle w:val="PL"/>
        <w:rPr>
          <w:noProof w:val="0"/>
          <w:snapToGrid w:val="0"/>
        </w:rPr>
      </w:pPr>
      <w:r w:rsidRPr="00C37D2B">
        <w:rPr>
          <w:noProof w:val="0"/>
          <w:snapToGrid w:val="0"/>
        </w:rPr>
        <w:tab/>
        <w:t>stop,</w:t>
      </w:r>
    </w:p>
    <w:p w14:paraId="2F4098F2" w14:textId="77777777" w:rsidR="006B1984" w:rsidRPr="00C37D2B" w:rsidRDefault="006B1984" w:rsidP="006B1984">
      <w:pPr>
        <w:pStyle w:val="PL"/>
        <w:rPr>
          <w:noProof w:val="0"/>
          <w:snapToGrid w:val="0"/>
        </w:rPr>
      </w:pPr>
      <w:r w:rsidRPr="00C37D2B">
        <w:rPr>
          <w:noProof w:val="0"/>
          <w:snapToGrid w:val="0"/>
        </w:rPr>
        <w:tab/>
        <w:t>...,</w:t>
      </w:r>
    </w:p>
    <w:p w14:paraId="5C384139" w14:textId="77777777" w:rsidR="006B1984" w:rsidRPr="00C37D2B" w:rsidRDefault="006B1984" w:rsidP="006B1984">
      <w:pPr>
        <w:pStyle w:val="PL"/>
        <w:rPr>
          <w:noProof w:val="0"/>
          <w:snapToGrid w:val="0"/>
        </w:rPr>
      </w:pPr>
      <w:r w:rsidRPr="00C37D2B">
        <w:rPr>
          <w:noProof w:val="0"/>
          <w:snapToGrid w:val="0"/>
        </w:rPr>
        <w:tab/>
        <w:t>partial-stop,</w:t>
      </w:r>
    </w:p>
    <w:p w14:paraId="752B0238" w14:textId="77777777" w:rsidR="006B1984" w:rsidRPr="00C37D2B" w:rsidRDefault="006B1984" w:rsidP="006B1984">
      <w:pPr>
        <w:pStyle w:val="PL"/>
        <w:rPr>
          <w:noProof w:val="0"/>
          <w:snapToGrid w:val="0"/>
        </w:rPr>
      </w:pPr>
      <w:r w:rsidRPr="00C37D2B">
        <w:rPr>
          <w:noProof w:val="0"/>
          <w:snapToGrid w:val="0"/>
        </w:rPr>
        <w:tab/>
        <w:t>add</w:t>
      </w:r>
    </w:p>
    <w:p w14:paraId="0E01085F" w14:textId="77777777" w:rsidR="006B1984" w:rsidRPr="00C37D2B" w:rsidRDefault="006B1984" w:rsidP="006B1984">
      <w:pPr>
        <w:pStyle w:val="PL"/>
        <w:rPr>
          <w:noProof w:val="0"/>
          <w:snapToGrid w:val="0"/>
        </w:rPr>
      </w:pPr>
      <w:r w:rsidRPr="00C37D2B">
        <w:rPr>
          <w:noProof w:val="0"/>
          <w:snapToGrid w:val="0"/>
        </w:rPr>
        <w:t>}</w:t>
      </w:r>
    </w:p>
    <w:p w14:paraId="58AAD8E3" w14:textId="77777777" w:rsidR="006B1984" w:rsidRDefault="006B1984" w:rsidP="006B1984">
      <w:pPr>
        <w:pStyle w:val="PL"/>
        <w:rPr>
          <w:noProof w:val="0"/>
          <w:snapToGrid w:val="0"/>
        </w:rPr>
      </w:pPr>
    </w:p>
    <w:p w14:paraId="2D4F5508" w14:textId="77777777" w:rsidR="006B1984" w:rsidRDefault="006B1984" w:rsidP="006B1984">
      <w:pPr>
        <w:pStyle w:val="PL"/>
        <w:rPr>
          <w:snapToGrid w:val="0"/>
          <w:lang w:eastAsia="en-US"/>
        </w:rPr>
      </w:pPr>
      <w:r>
        <w:rPr>
          <w:snapToGrid w:val="0"/>
        </w:rPr>
        <w:t>Registration-Request</w:t>
      </w:r>
      <w:r>
        <w:rPr>
          <w:snapToGrid w:val="0"/>
          <w:lang w:eastAsia="zh-CN"/>
        </w:rPr>
        <w:t>-ENDC</w:t>
      </w:r>
      <w:r>
        <w:rPr>
          <w:snapToGrid w:val="0"/>
        </w:rPr>
        <w:tab/>
        <w:t>::= ENUMERATED {</w:t>
      </w:r>
    </w:p>
    <w:p w14:paraId="577DE235" w14:textId="77777777" w:rsidR="006B1984" w:rsidRDefault="006B1984" w:rsidP="006B1984">
      <w:pPr>
        <w:pStyle w:val="PL"/>
        <w:rPr>
          <w:snapToGrid w:val="0"/>
        </w:rPr>
      </w:pPr>
      <w:r>
        <w:rPr>
          <w:snapToGrid w:val="0"/>
        </w:rPr>
        <w:tab/>
        <w:t>start,</w:t>
      </w:r>
    </w:p>
    <w:p w14:paraId="135BDDFA" w14:textId="77777777" w:rsidR="006B1984" w:rsidRDefault="006B1984" w:rsidP="006B1984">
      <w:pPr>
        <w:pStyle w:val="PL"/>
        <w:rPr>
          <w:snapToGrid w:val="0"/>
        </w:rPr>
      </w:pPr>
      <w:r>
        <w:rPr>
          <w:snapToGrid w:val="0"/>
        </w:rPr>
        <w:tab/>
        <w:t>stop,</w:t>
      </w:r>
    </w:p>
    <w:p w14:paraId="465F87AD" w14:textId="77777777" w:rsidR="006B1984" w:rsidRDefault="006B1984" w:rsidP="006B1984">
      <w:pPr>
        <w:pStyle w:val="PL"/>
        <w:rPr>
          <w:snapToGrid w:val="0"/>
          <w:lang w:eastAsia="zh-CN"/>
        </w:rPr>
      </w:pPr>
      <w:r>
        <w:rPr>
          <w:snapToGrid w:val="0"/>
        </w:rPr>
        <w:tab/>
        <w:t>add</w:t>
      </w:r>
      <w:r>
        <w:rPr>
          <w:snapToGrid w:val="0"/>
          <w:lang w:eastAsia="zh-CN"/>
        </w:rPr>
        <w:t>,</w:t>
      </w:r>
    </w:p>
    <w:p w14:paraId="59E4D91A" w14:textId="77777777" w:rsidR="006B1984" w:rsidRDefault="006B1984" w:rsidP="006B1984">
      <w:pPr>
        <w:pStyle w:val="PL"/>
        <w:rPr>
          <w:snapToGrid w:val="0"/>
          <w:lang w:eastAsia="zh-CN"/>
        </w:rPr>
      </w:pPr>
      <w:r>
        <w:rPr>
          <w:snapToGrid w:val="0"/>
        </w:rPr>
        <w:tab/>
        <w:t>...</w:t>
      </w:r>
    </w:p>
    <w:p w14:paraId="3B69B1CF" w14:textId="77777777" w:rsidR="006B1984" w:rsidRDefault="006B1984" w:rsidP="006B1984">
      <w:pPr>
        <w:pStyle w:val="PL"/>
        <w:rPr>
          <w:snapToGrid w:val="0"/>
          <w:lang w:eastAsia="en-US"/>
        </w:rPr>
      </w:pPr>
      <w:r>
        <w:rPr>
          <w:snapToGrid w:val="0"/>
        </w:rPr>
        <w:t>}</w:t>
      </w:r>
    </w:p>
    <w:p w14:paraId="60D7133C" w14:textId="77777777" w:rsidR="006B1984" w:rsidRDefault="006B1984" w:rsidP="006B1984">
      <w:pPr>
        <w:pStyle w:val="PL"/>
        <w:rPr>
          <w:bCs/>
          <w:lang w:eastAsia="zh-CN"/>
        </w:rPr>
      </w:pPr>
    </w:p>
    <w:p w14:paraId="3609D81D" w14:textId="77777777" w:rsidR="006B1984" w:rsidRPr="00C37D2B" w:rsidRDefault="006B1984" w:rsidP="006B1984">
      <w:pPr>
        <w:pStyle w:val="PL"/>
        <w:rPr>
          <w:bCs/>
          <w:noProof w:val="0"/>
        </w:rPr>
      </w:pPr>
      <w:r w:rsidRPr="00C37D2B">
        <w:rPr>
          <w:noProof w:val="0"/>
          <w:snapToGrid w:val="0"/>
        </w:rPr>
        <w:t xml:space="preserve"> </w:t>
      </w:r>
    </w:p>
    <w:p w14:paraId="32B498EB" w14:textId="77777777" w:rsidR="006B1984" w:rsidRPr="00C37D2B" w:rsidRDefault="006B1984" w:rsidP="006B1984">
      <w:pPr>
        <w:pStyle w:val="PL"/>
        <w:rPr>
          <w:noProof w:val="0"/>
          <w:snapToGrid w:val="0"/>
        </w:rPr>
      </w:pPr>
      <w:r w:rsidRPr="00C37D2B">
        <w:rPr>
          <w:noProof w:val="0"/>
          <w:snapToGrid w:val="0"/>
        </w:rPr>
        <w:t>RelativeNarrowbandTxPower ::= SEQUENCE {</w:t>
      </w:r>
    </w:p>
    <w:p w14:paraId="555B34AE" w14:textId="77777777" w:rsidR="006B1984" w:rsidRPr="00C37D2B" w:rsidRDefault="006B1984" w:rsidP="006B1984">
      <w:pPr>
        <w:pStyle w:val="PL"/>
        <w:rPr>
          <w:noProof w:val="0"/>
          <w:snapToGrid w:val="0"/>
        </w:rPr>
      </w:pPr>
    </w:p>
    <w:p w14:paraId="2700D1BA" w14:textId="77777777" w:rsidR="006B1984" w:rsidRPr="00C37D2B" w:rsidRDefault="006B1984" w:rsidP="006B1984">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657A903B" w14:textId="77777777" w:rsidR="006B1984" w:rsidRPr="00C37D2B" w:rsidRDefault="006B1984" w:rsidP="006B1984">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29FC0219" w14:textId="77777777" w:rsidR="006B1984" w:rsidRPr="00C37D2B" w:rsidRDefault="006B1984" w:rsidP="006B1984">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43E94AAE" w14:textId="77777777" w:rsidR="006B1984" w:rsidRPr="00C37D2B" w:rsidRDefault="006B1984" w:rsidP="006B1984">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67E2C7A1" w14:textId="77777777" w:rsidR="006B1984" w:rsidRPr="00C37D2B" w:rsidRDefault="006B1984" w:rsidP="006B1984">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02116434"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lativeNarrowbandTxPower-ExtIEs} } OPTIONAL,</w:t>
      </w:r>
    </w:p>
    <w:p w14:paraId="703DC3E7"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0C916AC9" w14:textId="77777777" w:rsidR="006B1984" w:rsidRPr="00C37D2B" w:rsidRDefault="006B1984" w:rsidP="006B1984">
      <w:pPr>
        <w:pStyle w:val="PL"/>
        <w:rPr>
          <w:noProof w:val="0"/>
          <w:snapToGrid w:val="0"/>
        </w:rPr>
      </w:pPr>
      <w:r w:rsidRPr="00C37D2B">
        <w:rPr>
          <w:noProof w:val="0"/>
          <w:snapToGrid w:val="0"/>
        </w:rPr>
        <w:t>}</w:t>
      </w:r>
    </w:p>
    <w:p w14:paraId="41BA60C9" w14:textId="77777777" w:rsidR="006B1984" w:rsidRPr="00C37D2B" w:rsidRDefault="006B1984" w:rsidP="006B1984">
      <w:pPr>
        <w:pStyle w:val="PL"/>
        <w:rPr>
          <w:noProof w:val="0"/>
          <w:snapToGrid w:val="0"/>
        </w:rPr>
      </w:pPr>
    </w:p>
    <w:p w14:paraId="261FC89A" w14:textId="77777777" w:rsidR="006B1984" w:rsidRPr="00C37D2B" w:rsidRDefault="006B1984" w:rsidP="006B1984">
      <w:pPr>
        <w:pStyle w:val="PL"/>
        <w:rPr>
          <w:noProof w:val="0"/>
          <w:snapToGrid w:val="0"/>
        </w:rPr>
      </w:pPr>
      <w:r w:rsidRPr="00C37D2B">
        <w:rPr>
          <w:noProof w:val="0"/>
          <w:snapToGrid w:val="0"/>
        </w:rPr>
        <w:t>RelativeNarrowbandTxPower-ExtIEs X2AP-PROTOCOL-EXTENSION ::= {</w:t>
      </w:r>
    </w:p>
    <w:p w14:paraId="2C5F7DA9" w14:textId="77777777" w:rsidR="006B1984" w:rsidRPr="00C37D2B" w:rsidRDefault="006B1984" w:rsidP="006B1984">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66647B55" w14:textId="77777777" w:rsidR="006B1984" w:rsidRPr="00C37D2B" w:rsidRDefault="006B1984" w:rsidP="006B1984">
      <w:pPr>
        <w:pStyle w:val="PL"/>
        <w:rPr>
          <w:noProof w:val="0"/>
          <w:snapToGrid w:val="0"/>
        </w:rPr>
      </w:pPr>
      <w:r w:rsidRPr="00C37D2B">
        <w:rPr>
          <w:noProof w:val="0"/>
          <w:snapToGrid w:val="0"/>
        </w:rPr>
        <w:tab/>
        <w:t>...</w:t>
      </w:r>
    </w:p>
    <w:p w14:paraId="37DC5BE6" w14:textId="77777777" w:rsidR="006B1984" w:rsidRPr="00C37D2B" w:rsidRDefault="006B1984" w:rsidP="006B1984">
      <w:pPr>
        <w:pStyle w:val="PL"/>
        <w:rPr>
          <w:noProof w:val="0"/>
          <w:snapToGrid w:val="0"/>
        </w:rPr>
      </w:pPr>
      <w:r w:rsidRPr="00C37D2B">
        <w:rPr>
          <w:noProof w:val="0"/>
          <w:snapToGrid w:val="0"/>
        </w:rPr>
        <w:t>}</w:t>
      </w:r>
    </w:p>
    <w:p w14:paraId="1BBE4F3D" w14:textId="77777777" w:rsidR="006B1984" w:rsidRPr="00C37D2B" w:rsidRDefault="006B1984" w:rsidP="006B1984">
      <w:pPr>
        <w:pStyle w:val="PL"/>
        <w:rPr>
          <w:noProof w:val="0"/>
          <w:snapToGrid w:val="0"/>
        </w:rPr>
      </w:pPr>
    </w:p>
    <w:p w14:paraId="6EF291FA" w14:textId="77777777" w:rsidR="006B1984" w:rsidRPr="00C37D2B" w:rsidRDefault="006B1984" w:rsidP="006B1984">
      <w:pPr>
        <w:pStyle w:val="PL"/>
        <w:rPr>
          <w:noProof w:val="0"/>
          <w:snapToGrid w:val="0"/>
        </w:rPr>
      </w:pPr>
      <w:r w:rsidRPr="00C37D2B">
        <w:rPr>
          <w:noProof w:val="0"/>
          <w:snapToGrid w:val="0"/>
        </w:rPr>
        <w:t>ReplacingCellsList ::= SEQUENCE (SIZE(0.. maxCellineNB)) OF ReplacingCellsList-Item</w:t>
      </w:r>
    </w:p>
    <w:p w14:paraId="6AD71436" w14:textId="77777777" w:rsidR="006B1984" w:rsidRPr="00C37D2B" w:rsidRDefault="006B1984" w:rsidP="006B1984">
      <w:pPr>
        <w:pStyle w:val="PL"/>
        <w:rPr>
          <w:noProof w:val="0"/>
          <w:snapToGrid w:val="0"/>
        </w:rPr>
      </w:pPr>
    </w:p>
    <w:p w14:paraId="582F4723" w14:textId="77777777" w:rsidR="006B1984" w:rsidRPr="00C37D2B" w:rsidRDefault="006B1984" w:rsidP="006B1984">
      <w:pPr>
        <w:pStyle w:val="PL"/>
        <w:rPr>
          <w:noProof w:val="0"/>
          <w:snapToGrid w:val="0"/>
        </w:rPr>
      </w:pPr>
      <w:r w:rsidRPr="00C37D2B">
        <w:rPr>
          <w:noProof w:val="0"/>
          <w:snapToGrid w:val="0"/>
        </w:rPr>
        <w:t>ReplacingCellsList-Item ::= SEQUENCE {</w:t>
      </w:r>
    </w:p>
    <w:p w14:paraId="28C8FCBB" w14:textId="77777777" w:rsidR="006B1984" w:rsidRPr="00C37D2B" w:rsidRDefault="006B1984" w:rsidP="006B1984">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419464CE" w14:textId="77777777" w:rsidR="006B1984" w:rsidRPr="00C37D2B" w:rsidRDefault="006B1984" w:rsidP="006B1984">
      <w:pPr>
        <w:pStyle w:val="PL"/>
        <w:rPr>
          <w:noProof w:val="0"/>
          <w:snapToGrid w:val="0"/>
        </w:rPr>
      </w:pPr>
      <w:r w:rsidRPr="00C37D2B">
        <w:rPr>
          <w:noProof w:val="0"/>
          <w:snapToGrid w:val="0"/>
        </w:rPr>
        <w:tab/>
        <w:t>...</w:t>
      </w:r>
    </w:p>
    <w:p w14:paraId="74EC08A0" w14:textId="77777777" w:rsidR="006B1984" w:rsidRPr="00C37D2B" w:rsidRDefault="006B1984" w:rsidP="006B1984">
      <w:pPr>
        <w:pStyle w:val="PL"/>
        <w:rPr>
          <w:noProof w:val="0"/>
          <w:snapToGrid w:val="0"/>
        </w:rPr>
      </w:pPr>
      <w:r w:rsidRPr="00C37D2B">
        <w:rPr>
          <w:noProof w:val="0"/>
          <w:snapToGrid w:val="0"/>
        </w:rPr>
        <w:t>}</w:t>
      </w:r>
    </w:p>
    <w:p w14:paraId="1E13E181" w14:textId="77777777" w:rsidR="006B1984" w:rsidRPr="00C37D2B" w:rsidRDefault="006B1984" w:rsidP="006B1984">
      <w:pPr>
        <w:pStyle w:val="PL"/>
        <w:rPr>
          <w:noProof w:val="0"/>
          <w:snapToGrid w:val="0"/>
        </w:rPr>
      </w:pPr>
    </w:p>
    <w:p w14:paraId="7BBEE39B" w14:textId="77777777" w:rsidR="006B1984" w:rsidRPr="00C37D2B" w:rsidRDefault="006B1984" w:rsidP="006B1984">
      <w:pPr>
        <w:pStyle w:val="PL"/>
        <w:rPr>
          <w:noProof w:val="0"/>
          <w:snapToGrid w:val="0"/>
        </w:rPr>
      </w:pPr>
      <w:r w:rsidRPr="00C37D2B">
        <w:rPr>
          <w:noProof w:val="0"/>
          <w:snapToGrid w:val="0"/>
        </w:rPr>
        <w:t>ReportAmountMDT ::= ENUMERATED{r1, r2, r4, r8, r16, r32, r64, rinfinity}</w:t>
      </w:r>
    </w:p>
    <w:p w14:paraId="652EB807" w14:textId="77777777" w:rsidR="006B1984" w:rsidRPr="00C37D2B" w:rsidRDefault="006B1984" w:rsidP="006B1984">
      <w:pPr>
        <w:pStyle w:val="PL"/>
        <w:rPr>
          <w:noProof w:val="0"/>
          <w:snapToGrid w:val="0"/>
        </w:rPr>
      </w:pPr>
    </w:p>
    <w:p w14:paraId="4C56D529" w14:textId="77777777" w:rsidR="006B1984" w:rsidRPr="00C37D2B" w:rsidRDefault="006B1984" w:rsidP="006B1984">
      <w:pPr>
        <w:pStyle w:val="PL"/>
        <w:rPr>
          <w:noProof w:val="0"/>
          <w:snapToGrid w:val="0"/>
        </w:rPr>
      </w:pPr>
      <w:r w:rsidRPr="00C37D2B">
        <w:rPr>
          <w:noProof w:val="0"/>
          <w:snapToGrid w:val="0"/>
        </w:rPr>
        <w:t>ReportArea ::= ENUMERATED{</w:t>
      </w:r>
    </w:p>
    <w:p w14:paraId="3A3C5FF6" w14:textId="77777777" w:rsidR="006B1984" w:rsidRPr="00C37D2B" w:rsidRDefault="006B1984" w:rsidP="006B1984">
      <w:pPr>
        <w:pStyle w:val="PL"/>
        <w:rPr>
          <w:noProof w:val="0"/>
          <w:snapToGrid w:val="0"/>
        </w:rPr>
      </w:pPr>
      <w:r w:rsidRPr="00C37D2B">
        <w:rPr>
          <w:noProof w:val="0"/>
          <w:snapToGrid w:val="0"/>
        </w:rPr>
        <w:tab/>
        <w:t>ecgi,</w:t>
      </w:r>
    </w:p>
    <w:p w14:paraId="393A2095" w14:textId="77777777" w:rsidR="006B1984" w:rsidRPr="00C37D2B" w:rsidRDefault="006B1984" w:rsidP="006B1984">
      <w:pPr>
        <w:pStyle w:val="PL"/>
        <w:rPr>
          <w:noProof w:val="0"/>
          <w:snapToGrid w:val="0"/>
        </w:rPr>
      </w:pPr>
      <w:r w:rsidRPr="00C37D2B">
        <w:rPr>
          <w:noProof w:val="0"/>
          <w:snapToGrid w:val="0"/>
        </w:rPr>
        <w:tab/>
        <w:t>...</w:t>
      </w:r>
    </w:p>
    <w:p w14:paraId="0600C129" w14:textId="77777777" w:rsidR="006B1984" w:rsidRPr="00C37D2B" w:rsidRDefault="006B1984" w:rsidP="006B1984">
      <w:pPr>
        <w:pStyle w:val="PL"/>
        <w:rPr>
          <w:noProof w:val="0"/>
          <w:snapToGrid w:val="0"/>
        </w:rPr>
      </w:pPr>
      <w:r w:rsidRPr="00C37D2B">
        <w:rPr>
          <w:noProof w:val="0"/>
          <w:snapToGrid w:val="0"/>
        </w:rPr>
        <w:t>}</w:t>
      </w:r>
    </w:p>
    <w:p w14:paraId="65FEEAE1" w14:textId="77777777" w:rsidR="006B1984" w:rsidRPr="00C37D2B" w:rsidRDefault="006B1984" w:rsidP="006B1984">
      <w:pPr>
        <w:pStyle w:val="PL"/>
        <w:rPr>
          <w:noProof w:val="0"/>
          <w:snapToGrid w:val="0"/>
        </w:rPr>
      </w:pPr>
    </w:p>
    <w:p w14:paraId="7F85A149" w14:textId="77777777" w:rsidR="006B1984" w:rsidRPr="00C37D2B" w:rsidRDefault="006B1984" w:rsidP="006B1984">
      <w:pPr>
        <w:pStyle w:val="PL"/>
        <w:rPr>
          <w:noProof w:val="0"/>
          <w:snapToGrid w:val="0"/>
        </w:rPr>
      </w:pPr>
      <w:r w:rsidRPr="00C37D2B">
        <w:rPr>
          <w:noProof w:val="0"/>
          <w:snapToGrid w:val="0"/>
        </w:rPr>
        <w:t>ReportCharacteristics</w:t>
      </w:r>
      <w:r w:rsidRPr="00C37D2B">
        <w:rPr>
          <w:noProof w:val="0"/>
          <w:snapToGrid w:val="0"/>
        </w:rPr>
        <w:tab/>
        <w:t>::= BIT STRING (SIZE (32))</w:t>
      </w:r>
    </w:p>
    <w:p w14:paraId="44896EC5" w14:textId="77777777" w:rsidR="006B1984" w:rsidRPr="00C37D2B" w:rsidRDefault="006B1984" w:rsidP="006B1984">
      <w:pPr>
        <w:pStyle w:val="PL"/>
        <w:rPr>
          <w:noProof w:val="0"/>
          <w:snapToGrid w:val="0"/>
        </w:rPr>
      </w:pPr>
    </w:p>
    <w:p w14:paraId="676B6224" w14:textId="77777777" w:rsidR="006B1984" w:rsidRPr="00C37D2B" w:rsidRDefault="006B1984" w:rsidP="006B1984">
      <w:pPr>
        <w:pStyle w:val="PL"/>
        <w:rPr>
          <w:noProof w:val="0"/>
          <w:snapToGrid w:val="0"/>
        </w:rPr>
      </w:pPr>
      <w:r w:rsidRPr="00C37D2B">
        <w:rPr>
          <w:noProof w:val="0"/>
          <w:snapToGrid w:val="0"/>
        </w:rPr>
        <w:t>ReportingPeriodicityCSIR ::= ENUMERATED {</w:t>
      </w:r>
    </w:p>
    <w:p w14:paraId="1DA0F278" w14:textId="77777777" w:rsidR="006B1984" w:rsidRPr="00C37D2B" w:rsidRDefault="006B1984" w:rsidP="006B1984">
      <w:pPr>
        <w:pStyle w:val="PL"/>
        <w:rPr>
          <w:noProof w:val="0"/>
          <w:snapToGrid w:val="0"/>
        </w:rPr>
      </w:pPr>
      <w:r w:rsidRPr="00C37D2B">
        <w:rPr>
          <w:noProof w:val="0"/>
          <w:snapToGrid w:val="0"/>
        </w:rPr>
        <w:tab/>
        <w:t>ms5,</w:t>
      </w:r>
    </w:p>
    <w:p w14:paraId="4282B4F1" w14:textId="77777777" w:rsidR="006B1984" w:rsidRPr="00C37D2B" w:rsidRDefault="006B1984" w:rsidP="006B1984">
      <w:pPr>
        <w:pStyle w:val="PL"/>
        <w:rPr>
          <w:noProof w:val="0"/>
          <w:snapToGrid w:val="0"/>
        </w:rPr>
      </w:pPr>
      <w:r w:rsidRPr="00C37D2B">
        <w:rPr>
          <w:noProof w:val="0"/>
          <w:snapToGrid w:val="0"/>
        </w:rPr>
        <w:tab/>
        <w:t>ms10,</w:t>
      </w:r>
    </w:p>
    <w:p w14:paraId="2B64691A" w14:textId="77777777" w:rsidR="006B1984" w:rsidRPr="00C37D2B" w:rsidRDefault="006B1984" w:rsidP="006B1984">
      <w:pPr>
        <w:pStyle w:val="PL"/>
        <w:rPr>
          <w:noProof w:val="0"/>
          <w:snapToGrid w:val="0"/>
        </w:rPr>
      </w:pPr>
      <w:r w:rsidRPr="00C37D2B">
        <w:rPr>
          <w:noProof w:val="0"/>
          <w:snapToGrid w:val="0"/>
        </w:rPr>
        <w:tab/>
        <w:t>ms20,</w:t>
      </w:r>
    </w:p>
    <w:p w14:paraId="4620E555" w14:textId="77777777" w:rsidR="006B1984" w:rsidRPr="00C37D2B" w:rsidRDefault="006B1984" w:rsidP="006B1984">
      <w:pPr>
        <w:pStyle w:val="PL"/>
        <w:rPr>
          <w:noProof w:val="0"/>
          <w:snapToGrid w:val="0"/>
        </w:rPr>
      </w:pPr>
      <w:r w:rsidRPr="00C37D2B">
        <w:rPr>
          <w:noProof w:val="0"/>
          <w:snapToGrid w:val="0"/>
        </w:rPr>
        <w:tab/>
        <w:t>ms40,</w:t>
      </w:r>
    </w:p>
    <w:p w14:paraId="770AD461" w14:textId="77777777" w:rsidR="006B1984" w:rsidRPr="00C37D2B" w:rsidRDefault="006B1984" w:rsidP="006B1984">
      <w:pPr>
        <w:pStyle w:val="PL"/>
        <w:rPr>
          <w:noProof w:val="0"/>
          <w:snapToGrid w:val="0"/>
        </w:rPr>
      </w:pPr>
      <w:r w:rsidRPr="00C37D2B">
        <w:rPr>
          <w:noProof w:val="0"/>
          <w:snapToGrid w:val="0"/>
        </w:rPr>
        <w:tab/>
        <w:t>ms80,</w:t>
      </w:r>
    </w:p>
    <w:p w14:paraId="758279A8" w14:textId="77777777" w:rsidR="006B1984" w:rsidRPr="00C37D2B" w:rsidRDefault="006B1984" w:rsidP="006B1984">
      <w:pPr>
        <w:pStyle w:val="PL"/>
        <w:rPr>
          <w:noProof w:val="0"/>
          <w:snapToGrid w:val="0"/>
        </w:rPr>
      </w:pPr>
      <w:r w:rsidRPr="00C37D2B">
        <w:rPr>
          <w:noProof w:val="0"/>
          <w:snapToGrid w:val="0"/>
        </w:rPr>
        <w:t>...</w:t>
      </w:r>
    </w:p>
    <w:p w14:paraId="29821BF1" w14:textId="77777777" w:rsidR="006B1984" w:rsidRPr="00C37D2B" w:rsidRDefault="006B1984" w:rsidP="006B1984">
      <w:pPr>
        <w:pStyle w:val="PL"/>
        <w:rPr>
          <w:noProof w:val="0"/>
          <w:snapToGrid w:val="0"/>
        </w:rPr>
      </w:pPr>
      <w:r w:rsidRPr="00C37D2B">
        <w:rPr>
          <w:noProof w:val="0"/>
          <w:snapToGrid w:val="0"/>
        </w:rPr>
        <w:t>}</w:t>
      </w:r>
    </w:p>
    <w:p w14:paraId="7F76B467" w14:textId="77777777" w:rsidR="006B1984" w:rsidRDefault="006B1984" w:rsidP="006B1984">
      <w:pPr>
        <w:pStyle w:val="PL"/>
        <w:rPr>
          <w:snapToGrid w:val="0"/>
        </w:rPr>
      </w:pPr>
    </w:p>
    <w:p w14:paraId="07F3DB0B" w14:textId="77777777" w:rsidR="006B1984" w:rsidRDefault="006B1984" w:rsidP="006B1984">
      <w:pPr>
        <w:pStyle w:val="PL"/>
        <w:rPr>
          <w:snapToGrid w:val="0"/>
          <w:lang w:eastAsia="en-US"/>
        </w:rPr>
      </w:pPr>
      <w:r>
        <w:rPr>
          <w:snapToGrid w:val="0"/>
        </w:rPr>
        <w:t>ReportCharacteristics</w:t>
      </w:r>
      <w:r>
        <w:rPr>
          <w:snapToGrid w:val="0"/>
          <w:lang w:eastAsia="zh-CN"/>
        </w:rPr>
        <w:t>-ENDC</w:t>
      </w:r>
      <w:r>
        <w:rPr>
          <w:snapToGrid w:val="0"/>
        </w:rPr>
        <w:tab/>
        <w:t>::= BIT STRING (SIZE (32))</w:t>
      </w:r>
    </w:p>
    <w:p w14:paraId="3126DFC8" w14:textId="77777777" w:rsidR="006B1984" w:rsidRPr="00C37D2B" w:rsidRDefault="006B1984" w:rsidP="006B1984">
      <w:pPr>
        <w:pStyle w:val="PL"/>
        <w:rPr>
          <w:noProof w:val="0"/>
          <w:snapToGrid w:val="0"/>
        </w:rPr>
      </w:pPr>
    </w:p>
    <w:p w14:paraId="3B63CAA2" w14:textId="77777777" w:rsidR="006B1984" w:rsidRPr="00C37D2B" w:rsidRDefault="006B1984" w:rsidP="006B1984">
      <w:pPr>
        <w:pStyle w:val="PL"/>
        <w:rPr>
          <w:noProof w:val="0"/>
          <w:snapToGrid w:val="0"/>
        </w:rPr>
      </w:pPr>
      <w:r w:rsidRPr="00C37D2B">
        <w:rPr>
          <w:noProof w:val="0"/>
          <w:snapToGrid w:val="0"/>
        </w:rPr>
        <w:t>ReportingPeriodicityRSRPMR ::= ENUMERATED {</w:t>
      </w:r>
    </w:p>
    <w:p w14:paraId="7E616D8F" w14:textId="77777777" w:rsidR="006B1984" w:rsidRPr="00C37D2B" w:rsidRDefault="006B1984" w:rsidP="006B1984">
      <w:pPr>
        <w:pStyle w:val="PL"/>
        <w:rPr>
          <w:noProof w:val="0"/>
          <w:snapToGrid w:val="0"/>
        </w:rPr>
      </w:pPr>
      <w:r w:rsidRPr="00C37D2B">
        <w:rPr>
          <w:noProof w:val="0"/>
          <w:snapToGrid w:val="0"/>
        </w:rPr>
        <w:tab/>
        <w:t>one-hundred-20-ms,</w:t>
      </w:r>
    </w:p>
    <w:p w14:paraId="7AB4F670" w14:textId="77777777" w:rsidR="006B1984" w:rsidRPr="00C37D2B" w:rsidRDefault="006B1984" w:rsidP="006B1984">
      <w:pPr>
        <w:pStyle w:val="PL"/>
        <w:rPr>
          <w:noProof w:val="0"/>
          <w:snapToGrid w:val="0"/>
        </w:rPr>
      </w:pPr>
      <w:r w:rsidRPr="00C37D2B">
        <w:rPr>
          <w:noProof w:val="0"/>
          <w:snapToGrid w:val="0"/>
        </w:rPr>
        <w:tab/>
        <w:t>two-hundred-40-ms,</w:t>
      </w:r>
    </w:p>
    <w:p w14:paraId="0B5F31AF" w14:textId="77777777" w:rsidR="006B1984" w:rsidRPr="00C37D2B" w:rsidRDefault="006B1984" w:rsidP="006B1984">
      <w:pPr>
        <w:pStyle w:val="PL"/>
        <w:rPr>
          <w:noProof w:val="0"/>
          <w:snapToGrid w:val="0"/>
        </w:rPr>
      </w:pPr>
      <w:r w:rsidRPr="00C37D2B">
        <w:rPr>
          <w:noProof w:val="0"/>
          <w:snapToGrid w:val="0"/>
        </w:rPr>
        <w:tab/>
        <w:t>four-hundred-80-ms,</w:t>
      </w:r>
    </w:p>
    <w:p w14:paraId="5E01B7F3" w14:textId="77777777" w:rsidR="006B1984" w:rsidRPr="00EE5530" w:rsidRDefault="006B1984" w:rsidP="006B1984">
      <w:pPr>
        <w:pStyle w:val="PL"/>
        <w:rPr>
          <w:noProof w:val="0"/>
          <w:snapToGrid w:val="0"/>
          <w:lang w:val="sv-SE"/>
        </w:rPr>
      </w:pPr>
      <w:r w:rsidRPr="00C37D2B">
        <w:rPr>
          <w:noProof w:val="0"/>
          <w:snapToGrid w:val="0"/>
        </w:rPr>
        <w:tab/>
      </w:r>
      <w:r w:rsidRPr="00EE5530">
        <w:rPr>
          <w:noProof w:val="0"/>
          <w:snapToGrid w:val="0"/>
          <w:lang w:val="sv-SE"/>
        </w:rPr>
        <w:t>six-hundred-40-ms,</w:t>
      </w:r>
    </w:p>
    <w:p w14:paraId="02FADA05" w14:textId="77777777" w:rsidR="006B1984" w:rsidRPr="00EE5530" w:rsidRDefault="006B1984" w:rsidP="006B1984">
      <w:pPr>
        <w:pStyle w:val="PL"/>
        <w:rPr>
          <w:noProof w:val="0"/>
          <w:snapToGrid w:val="0"/>
          <w:lang w:val="sv-SE"/>
        </w:rPr>
      </w:pPr>
      <w:r w:rsidRPr="00EE5530">
        <w:rPr>
          <w:noProof w:val="0"/>
          <w:snapToGrid w:val="0"/>
          <w:lang w:val="sv-SE"/>
        </w:rPr>
        <w:t>...</w:t>
      </w:r>
    </w:p>
    <w:p w14:paraId="6C8AA524" w14:textId="77777777" w:rsidR="006B1984" w:rsidRPr="00EE5530" w:rsidRDefault="006B1984" w:rsidP="006B1984">
      <w:pPr>
        <w:pStyle w:val="PL"/>
        <w:rPr>
          <w:noProof w:val="0"/>
          <w:snapToGrid w:val="0"/>
          <w:lang w:val="sv-SE"/>
        </w:rPr>
      </w:pPr>
      <w:r w:rsidRPr="00EE5530">
        <w:rPr>
          <w:noProof w:val="0"/>
          <w:snapToGrid w:val="0"/>
          <w:lang w:val="sv-SE"/>
        </w:rPr>
        <w:t>}</w:t>
      </w:r>
    </w:p>
    <w:p w14:paraId="1DEE402E" w14:textId="77777777" w:rsidR="006B1984" w:rsidRPr="00EE5530" w:rsidRDefault="006B1984" w:rsidP="006B1984">
      <w:pPr>
        <w:pStyle w:val="PL"/>
        <w:rPr>
          <w:noProof w:val="0"/>
          <w:snapToGrid w:val="0"/>
          <w:lang w:val="sv-SE"/>
        </w:rPr>
      </w:pPr>
    </w:p>
    <w:p w14:paraId="5820F70E" w14:textId="77777777" w:rsidR="006B1984" w:rsidRPr="00EE5530" w:rsidRDefault="006B1984" w:rsidP="006B1984">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03B2C5D5" w14:textId="77777777" w:rsidR="006B1984" w:rsidRPr="00EE5530" w:rsidRDefault="006B1984" w:rsidP="006B1984">
      <w:pPr>
        <w:pStyle w:val="PL"/>
        <w:rPr>
          <w:noProof w:val="0"/>
          <w:snapToGrid w:val="0"/>
          <w:lang w:val="sv-SE"/>
        </w:rPr>
      </w:pPr>
    </w:p>
    <w:p w14:paraId="7C5C2583" w14:textId="77777777" w:rsidR="006B1984" w:rsidRPr="00C37D2B" w:rsidRDefault="006B1984" w:rsidP="006B1984">
      <w:pPr>
        <w:pStyle w:val="PL"/>
        <w:rPr>
          <w:noProof w:val="0"/>
          <w:snapToGrid w:val="0"/>
        </w:rPr>
      </w:pPr>
      <w:r w:rsidRPr="00C37D2B">
        <w:rPr>
          <w:noProof w:val="0"/>
          <w:snapToGrid w:val="0"/>
        </w:rPr>
        <w:t>RequestedFastMCGRecoveryViaSRB3 ::= ENUMERATED {true,...}</w:t>
      </w:r>
    </w:p>
    <w:p w14:paraId="76180813" w14:textId="77777777" w:rsidR="006B1984" w:rsidRPr="00C37D2B" w:rsidRDefault="006B1984" w:rsidP="006B1984">
      <w:pPr>
        <w:pStyle w:val="PL"/>
        <w:rPr>
          <w:noProof w:val="0"/>
          <w:snapToGrid w:val="0"/>
        </w:rPr>
      </w:pPr>
    </w:p>
    <w:p w14:paraId="12FAB9EA" w14:textId="77777777" w:rsidR="006B1984" w:rsidRPr="00C37D2B" w:rsidRDefault="006B1984" w:rsidP="006B1984">
      <w:pPr>
        <w:pStyle w:val="PL"/>
        <w:rPr>
          <w:noProof w:val="0"/>
          <w:snapToGrid w:val="0"/>
        </w:rPr>
      </w:pPr>
      <w:r w:rsidRPr="00C37D2B">
        <w:rPr>
          <w:noProof w:val="0"/>
          <w:snapToGrid w:val="0"/>
        </w:rPr>
        <w:t>RequestedFast</w:t>
      </w:r>
      <w:r>
        <w:rPr>
          <w:noProof w:val="0"/>
          <w:snapToGrid w:val="0"/>
        </w:rPr>
        <w:t>MCGRecovery</w:t>
      </w:r>
      <w:r w:rsidRPr="00C37D2B">
        <w:rPr>
          <w:noProof w:val="0"/>
          <w:snapToGrid w:val="0"/>
        </w:rPr>
        <w:t>ViaSRB3Release ::= ENUMERATED {true,...}</w:t>
      </w:r>
    </w:p>
    <w:p w14:paraId="37BB06F9" w14:textId="77777777" w:rsidR="006B1984" w:rsidRPr="00C37D2B" w:rsidRDefault="006B1984" w:rsidP="006B1984">
      <w:pPr>
        <w:pStyle w:val="PL"/>
        <w:rPr>
          <w:noProof w:val="0"/>
          <w:snapToGrid w:val="0"/>
        </w:rPr>
      </w:pPr>
    </w:p>
    <w:p w14:paraId="1D074471" w14:textId="77777777" w:rsidR="006B1984" w:rsidRPr="00C37D2B" w:rsidRDefault="006B1984" w:rsidP="006B1984">
      <w:pPr>
        <w:pStyle w:val="PL"/>
        <w:rPr>
          <w:noProof w:val="0"/>
          <w:snapToGrid w:val="0"/>
        </w:rPr>
      </w:pPr>
      <w:r w:rsidRPr="00C37D2B">
        <w:rPr>
          <w:noProof w:val="0"/>
          <w:snapToGrid w:val="0"/>
        </w:rPr>
        <w:t>ReservedSubframePattern ::= SEQUENCE{</w:t>
      </w:r>
    </w:p>
    <w:p w14:paraId="3AD96F8E" w14:textId="77777777" w:rsidR="006B1984" w:rsidRPr="00C37D2B" w:rsidRDefault="006B1984" w:rsidP="006B1984">
      <w:pPr>
        <w:pStyle w:val="PL"/>
        <w:rPr>
          <w:noProof w:val="0"/>
          <w:snapToGrid w:val="0"/>
        </w:rPr>
      </w:pPr>
      <w:r w:rsidRPr="00C37D2B">
        <w:rPr>
          <w:noProof w:val="0"/>
          <w:snapToGrid w:val="0"/>
        </w:rPr>
        <w:tab/>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Type,</w:t>
      </w:r>
    </w:p>
    <w:p w14:paraId="42995F85" w14:textId="77777777" w:rsidR="006B1984" w:rsidRPr="00C37D2B" w:rsidRDefault="006B1984" w:rsidP="006B1984">
      <w:pPr>
        <w:pStyle w:val="PL"/>
        <w:rPr>
          <w:noProof w:val="0"/>
          <w:snapToGrid w:val="0"/>
        </w:rPr>
      </w:pPr>
      <w:r w:rsidRPr="00C37D2B">
        <w:rPr>
          <w:noProof w:val="0"/>
          <w:snapToGrid w:val="0"/>
        </w:rPr>
        <w:tab/>
        <w:t>reservedSubframePattern</w:t>
      </w:r>
      <w:r w:rsidRPr="00C37D2B">
        <w:rPr>
          <w:noProof w:val="0"/>
          <w:snapToGrid w:val="0"/>
        </w:rPr>
        <w:tab/>
      </w:r>
      <w:r w:rsidRPr="00C37D2B">
        <w:rPr>
          <w:noProof w:val="0"/>
          <w:snapToGrid w:val="0"/>
        </w:rPr>
        <w:tab/>
      </w:r>
      <w:r w:rsidRPr="00C37D2B">
        <w:rPr>
          <w:noProof w:val="0"/>
          <w:snapToGrid w:val="0"/>
        </w:rPr>
        <w:tab/>
        <w:t>BIT STRING (SIZE(10..</w:t>
      </w:r>
      <w:r w:rsidRPr="00C37D2B">
        <w:rPr>
          <w:rFonts w:cs="Courier New"/>
        </w:rPr>
        <w:t>160</w:t>
      </w:r>
      <w:r w:rsidRPr="00C37D2B">
        <w:rPr>
          <w:noProof w:val="0"/>
          <w:snapToGrid w:val="0"/>
        </w:rPr>
        <w:t>)),</w:t>
      </w:r>
    </w:p>
    <w:p w14:paraId="10F24F5B" w14:textId="77777777" w:rsidR="006B1984" w:rsidRPr="00C37D2B" w:rsidRDefault="006B1984" w:rsidP="006B1984">
      <w:pPr>
        <w:pStyle w:val="PL"/>
        <w:rPr>
          <w:noProof w:val="0"/>
          <w:snapToGrid w:val="0"/>
        </w:rPr>
      </w:pPr>
      <w:r w:rsidRPr="00C37D2B">
        <w:rPr>
          <w:noProof w:val="0"/>
          <w:snapToGrid w:val="0"/>
        </w:rPr>
        <w:tab/>
        <w:t>mBSFNControlRegionLength</w:t>
      </w:r>
      <w:r w:rsidRPr="00C37D2B">
        <w:rPr>
          <w:noProof w:val="0"/>
          <w:snapToGrid w:val="0"/>
        </w:rPr>
        <w:tab/>
      </w:r>
      <w:r w:rsidRPr="00C37D2B">
        <w:rPr>
          <w:noProof w:val="0"/>
          <w:snapToGrid w:val="0"/>
        </w:rPr>
        <w:tab/>
        <w:t>INTEGER (0..3),</w:t>
      </w:r>
    </w:p>
    <w:p w14:paraId="3ADB07F6"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7FCD4127" w14:textId="77777777" w:rsidR="006B1984" w:rsidRPr="00C37D2B" w:rsidRDefault="006B1984" w:rsidP="006B1984">
      <w:pPr>
        <w:pStyle w:val="PL"/>
        <w:rPr>
          <w:noProof w:val="0"/>
          <w:snapToGrid w:val="0"/>
        </w:rPr>
      </w:pPr>
      <w:r w:rsidRPr="00C37D2B">
        <w:rPr>
          <w:noProof w:val="0"/>
          <w:snapToGrid w:val="0"/>
        </w:rPr>
        <w:tab/>
        <w:t>...</w:t>
      </w:r>
    </w:p>
    <w:p w14:paraId="00497EBE" w14:textId="77777777" w:rsidR="006B1984" w:rsidRPr="00C37D2B" w:rsidRDefault="006B1984" w:rsidP="006B1984">
      <w:pPr>
        <w:pStyle w:val="PL"/>
        <w:rPr>
          <w:noProof w:val="0"/>
          <w:snapToGrid w:val="0"/>
        </w:rPr>
      </w:pPr>
      <w:r w:rsidRPr="00C37D2B">
        <w:rPr>
          <w:noProof w:val="0"/>
          <w:snapToGrid w:val="0"/>
        </w:rPr>
        <w:t>}</w:t>
      </w:r>
    </w:p>
    <w:p w14:paraId="1E8FDF05" w14:textId="77777777" w:rsidR="006B1984" w:rsidRPr="00C37D2B" w:rsidRDefault="006B1984" w:rsidP="006B1984">
      <w:pPr>
        <w:pStyle w:val="PL"/>
        <w:rPr>
          <w:noProof w:val="0"/>
          <w:snapToGrid w:val="0"/>
        </w:rPr>
      </w:pPr>
    </w:p>
    <w:p w14:paraId="106B8BCD" w14:textId="77777777" w:rsidR="006B1984" w:rsidRPr="00C37D2B" w:rsidRDefault="006B1984" w:rsidP="006B1984">
      <w:pPr>
        <w:pStyle w:val="PL"/>
        <w:rPr>
          <w:noProof w:val="0"/>
          <w:snapToGrid w:val="0"/>
        </w:rPr>
      </w:pPr>
      <w:r w:rsidRPr="00C37D2B">
        <w:rPr>
          <w:noProof w:val="0"/>
          <w:snapToGrid w:val="0"/>
        </w:rPr>
        <w:t>ReservedSubframePattern-ExtIEs X2AP-PROTOCOL-EXTENSION ::= {</w:t>
      </w:r>
    </w:p>
    <w:p w14:paraId="08DEF631" w14:textId="77777777" w:rsidR="006B1984" w:rsidRPr="00C37D2B" w:rsidRDefault="006B1984" w:rsidP="006B1984">
      <w:pPr>
        <w:pStyle w:val="PL"/>
        <w:rPr>
          <w:noProof w:val="0"/>
          <w:snapToGrid w:val="0"/>
        </w:rPr>
      </w:pPr>
      <w:r w:rsidRPr="00C37D2B">
        <w:rPr>
          <w:noProof w:val="0"/>
          <w:snapToGrid w:val="0"/>
        </w:rPr>
        <w:tab/>
        <w:t>...</w:t>
      </w:r>
    </w:p>
    <w:p w14:paraId="6C976A8C" w14:textId="77777777" w:rsidR="006B1984" w:rsidRPr="00C37D2B" w:rsidRDefault="006B1984" w:rsidP="006B1984">
      <w:pPr>
        <w:pStyle w:val="PL"/>
        <w:rPr>
          <w:noProof w:val="0"/>
          <w:snapToGrid w:val="0"/>
        </w:rPr>
      </w:pPr>
      <w:r w:rsidRPr="00C37D2B">
        <w:rPr>
          <w:noProof w:val="0"/>
          <w:snapToGrid w:val="0"/>
        </w:rPr>
        <w:t>}</w:t>
      </w:r>
    </w:p>
    <w:p w14:paraId="07DF7845" w14:textId="77777777" w:rsidR="006B1984" w:rsidRPr="00C37D2B" w:rsidRDefault="006B1984" w:rsidP="006B1984">
      <w:pPr>
        <w:pStyle w:val="PL"/>
        <w:rPr>
          <w:noProof w:val="0"/>
          <w:snapToGrid w:val="0"/>
        </w:rPr>
      </w:pPr>
    </w:p>
    <w:p w14:paraId="2315A8D7" w14:textId="77777777" w:rsidR="006B1984" w:rsidRPr="00C37D2B" w:rsidRDefault="006B1984" w:rsidP="006B1984">
      <w:pPr>
        <w:pStyle w:val="PL"/>
        <w:rPr>
          <w:noProof w:val="0"/>
          <w:snapToGrid w:val="0"/>
        </w:rPr>
      </w:pPr>
      <w:r w:rsidRPr="00C37D2B">
        <w:rPr>
          <w:noProof w:val="0"/>
          <w:snapToGrid w:val="0"/>
        </w:rPr>
        <w:t>ResourceType ::= ENUMERATED {</w:t>
      </w:r>
    </w:p>
    <w:p w14:paraId="10FAF54F" w14:textId="77777777" w:rsidR="006B1984" w:rsidRPr="00C37D2B" w:rsidRDefault="006B1984" w:rsidP="006B1984">
      <w:pPr>
        <w:pStyle w:val="PL"/>
        <w:rPr>
          <w:noProof w:val="0"/>
          <w:snapToGrid w:val="0"/>
        </w:rPr>
      </w:pPr>
      <w:r w:rsidRPr="00C37D2B">
        <w:rPr>
          <w:noProof w:val="0"/>
          <w:snapToGrid w:val="0"/>
        </w:rPr>
        <w:tab/>
        <w:t>downlinknonCRS,</w:t>
      </w:r>
    </w:p>
    <w:p w14:paraId="06A189D4" w14:textId="77777777" w:rsidR="006B1984" w:rsidRPr="00C37D2B" w:rsidRDefault="006B1984" w:rsidP="006B1984">
      <w:pPr>
        <w:pStyle w:val="PL"/>
        <w:rPr>
          <w:noProof w:val="0"/>
          <w:snapToGrid w:val="0"/>
        </w:rPr>
      </w:pPr>
      <w:r w:rsidRPr="00C37D2B">
        <w:rPr>
          <w:noProof w:val="0"/>
          <w:snapToGrid w:val="0"/>
        </w:rPr>
        <w:tab/>
        <w:t>cRS,</w:t>
      </w:r>
    </w:p>
    <w:p w14:paraId="7E315158" w14:textId="77777777" w:rsidR="006B1984" w:rsidRPr="00C37D2B" w:rsidRDefault="006B1984" w:rsidP="006B1984">
      <w:pPr>
        <w:pStyle w:val="PL"/>
        <w:rPr>
          <w:noProof w:val="0"/>
          <w:snapToGrid w:val="0"/>
        </w:rPr>
      </w:pPr>
      <w:r w:rsidRPr="00C37D2B">
        <w:rPr>
          <w:noProof w:val="0"/>
          <w:snapToGrid w:val="0"/>
        </w:rPr>
        <w:tab/>
        <w:t>uplink,</w:t>
      </w:r>
    </w:p>
    <w:p w14:paraId="450A9A2D" w14:textId="77777777" w:rsidR="006B1984" w:rsidRPr="00C37D2B" w:rsidRDefault="006B1984" w:rsidP="006B1984">
      <w:pPr>
        <w:pStyle w:val="PL"/>
        <w:rPr>
          <w:noProof w:val="0"/>
          <w:snapToGrid w:val="0"/>
        </w:rPr>
      </w:pPr>
      <w:r w:rsidRPr="00C37D2B">
        <w:rPr>
          <w:noProof w:val="0"/>
          <w:snapToGrid w:val="0"/>
        </w:rPr>
        <w:tab/>
        <w:t>...</w:t>
      </w:r>
    </w:p>
    <w:p w14:paraId="42C977E8" w14:textId="77777777" w:rsidR="006B1984" w:rsidRPr="00C37D2B" w:rsidRDefault="006B1984" w:rsidP="006B1984">
      <w:pPr>
        <w:pStyle w:val="PL"/>
        <w:rPr>
          <w:noProof w:val="0"/>
          <w:snapToGrid w:val="0"/>
        </w:rPr>
      </w:pPr>
      <w:r w:rsidRPr="00C37D2B">
        <w:rPr>
          <w:noProof w:val="0"/>
          <w:snapToGrid w:val="0"/>
        </w:rPr>
        <w:t>}</w:t>
      </w:r>
    </w:p>
    <w:p w14:paraId="4609C4AA" w14:textId="77777777" w:rsidR="006B1984" w:rsidRPr="00C37D2B" w:rsidRDefault="006B1984" w:rsidP="006B1984">
      <w:pPr>
        <w:pStyle w:val="PL"/>
        <w:rPr>
          <w:noProof w:val="0"/>
          <w:snapToGrid w:val="0"/>
        </w:rPr>
      </w:pPr>
    </w:p>
    <w:p w14:paraId="7FCA8F3C" w14:textId="77777777" w:rsidR="006B1984" w:rsidRPr="00C37D2B" w:rsidRDefault="006B1984" w:rsidP="006B1984">
      <w:pPr>
        <w:pStyle w:val="PL"/>
        <w:rPr>
          <w:noProof w:val="0"/>
          <w:snapToGrid w:val="0"/>
        </w:rPr>
      </w:pPr>
      <w:r w:rsidRPr="00C37D2B">
        <w:rPr>
          <w:noProof w:val="0"/>
          <w:snapToGrid w:val="0"/>
        </w:rPr>
        <w:t>ResumeID</w:t>
      </w:r>
      <w:r w:rsidRPr="00C37D2B">
        <w:rPr>
          <w:noProof w:val="0"/>
          <w:snapToGrid w:val="0"/>
        </w:rPr>
        <w:tab/>
        <w:t>::= CHOICE {</w:t>
      </w:r>
    </w:p>
    <w:p w14:paraId="18E5FD11" w14:textId="77777777" w:rsidR="006B1984" w:rsidRPr="00C37D2B" w:rsidRDefault="006B1984" w:rsidP="006B1984">
      <w:pPr>
        <w:pStyle w:val="PL"/>
        <w:rPr>
          <w:noProof w:val="0"/>
          <w:snapToGrid w:val="0"/>
        </w:rPr>
      </w:pPr>
      <w:r w:rsidRPr="00C37D2B">
        <w:rPr>
          <w:noProof w:val="0"/>
          <w:snapToGrid w:val="0"/>
        </w:rPr>
        <w:tab/>
        <w:t>non-truncated</w:t>
      </w:r>
      <w:r w:rsidRPr="00C37D2B">
        <w:rPr>
          <w:noProof w:val="0"/>
          <w:snapToGrid w:val="0"/>
        </w:rPr>
        <w:tab/>
        <w:t>BIT STRING(SIZE(40)),</w:t>
      </w:r>
    </w:p>
    <w:p w14:paraId="4A2A29DA" w14:textId="77777777" w:rsidR="006B1984" w:rsidRPr="00C37D2B" w:rsidRDefault="006B1984" w:rsidP="006B1984">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4E945E45" w14:textId="77777777" w:rsidR="006B1984" w:rsidRPr="00C37D2B" w:rsidRDefault="006B1984" w:rsidP="006B1984">
      <w:pPr>
        <w:pStyle w:val="PL"/>
        <w:rPr>
          <w:noProof w:val="0"/>
          <w:snapToGrid w:val="0"/>
        </w:rPr>
      </w:pPr>
      <w:r w:rsidRPr="00C37D2B">
        <w:rPr>
          <w:noProof w:val="0"/>
          <w:snapToGrid w:val="0"/>
        </w:rPr>
        <w:tab/>
        <w:t>...</w:t>
      </w:r>
    </w:p>
    <w:p w14:paraId="2CF1613F" w14:textId="77777777" w:rsidR="006B1984" w:rsidRPr="00C37D2B" w:rsidRDefault="006B1984" w:rsidP="006B1984">
      <w:pPr>
        <w:pStyle w:val="PL"/>
        <w:rPr>
          <w:noProof w:val="0"/>
          <w:snapToGrid w:val="0"/>
        </w:rPr>
      </w:pPr>
      <w:r w:rsidRPr="00C37D2B">
        <w:rPr>
          <w:noProof w:val="0"/>
          <w:snapToGrid w:val="0"/>
        </w:rPr>
        <w:t>}</w:t>
      </w:r>
    </w:p>
    <w:p w14:paraId="432C821B" w14:textId="77777777" w:rsidR="006B1984" w:rsidRPr="00C37D2B" w:rsidRDefault="006B1984" w:rsidP="006B1984">
      <w:pPr>
        <w:pStyle w:val="PL"/>
        <w:rPr>
          <w:noProof w:val="0"/>
          <w:snapToGrid w:val="0"/>
        </w:rPr>
      </w:pPr>
    </w:p>
    <w:p w14:paraId="1D8825F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LCMode ::= ENUMERATED {</w:t>
      </w:r>
    </w:p>
    <w:p w14:paraId="0B246A1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am,</w:t>
      </w:r>
    </w:p>
    <w:p w14:paraId="0F07B30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um-bidirectional,</w:t>
      </w:r>
    </w:p>
    <w:p w14:paraId="356BDAE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um-unidirectional-ul,</w:t>
      </w:r>
    </w:p>
    <w:p w14:paraId="05B89A3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rlc-um-unidirectional-dl,</w:t>
      </w:r>
    </w:p>
    <w:p w14:paraId="16011DD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43E20C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5203BD90" w14:textId="77777777" w:rsidR="006B1984" w:rsidRPr="00C37D2B" w:rsidRDefault="006B1984" w:rsidP="006B1984">
      <w:pPr>
        <w:pStyle w:val="PL"/>
        <w:rPr>
          <w:noProof w:val="0"/>
          <w:snapToGrid w:val="0"/>
        </w:rPr>
      </w:pPr>
    </w:p>
    <w:p w14:paraId="748C22D6" w14:textId="77777777" w:rsidR="006B1984" w:rsidRPr="00C37D2B" w:rsidRDefault="006B1984" w:rsidP="006B1984">
      <w:pPr>
        <w:pStyle w:val="PL"/>
        <w:rPr>
          <w:noProof w:val="0"/>
          <w:snapToGrid w:val="0"/>
        </w:rPr>
      </w:pPr>
      <w:r w:rsidRPr="00C37D2B">
        <w:rPr>
          <w:noProof w:val="0"/>
          <w:snapToGrid w:val="0"/>
        </w:rPr>
        <w:t>RLC-Status ::= SEQUENCE {</w:t>
      </w:r>
    </w:p>
    <w:p w14:paraId="3F2170AA" w14:textId="77777777" w:rsidR="006B1984" w:rsidRPr="00C37D2B" w:rsidRDefault="006B1984" w:rsidP="006B1984">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00EC0C98"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7AABC6BB" w14:textId="77777777" w:rsidR="006B1984" w:rsidRPr="00C37D2B" w:rsidRDefault="006B1984" w:rsidP="006B1984">
      <w:pPr>
        <w:pStyle w:val="PL"/>
        <w:rPr>
          <w:noProof w:val="0"/>
          <w:snapToGrid w:val="0"/>
        </w:rPr>
      </w:pPr>
      <w:r w:rsidRPr="00C37D2B">
        <w:rPr>
          <w:noProof w:val="0"/>
          <w:snapToGrid w:val="0"/>
        </w:rPr>
        <w:tab/>
        <w:t>...</w:t>
      </w:r>
    </w:p>
    <w:p w14:paraId="2AF3F7E3" w14:textId="77777777" w:rsidR="006B1984" w:rsidRPr="00C37D2B" w:rsidRDefault="006B1984" w:rsidP="006B1984">
      <w:pPr>
        <w:pStyle w:val="PL"/>
        <w:rPr>
          <w:noProof w:val="0"/>
          <w:snapToGrid w:val="0"/>
        </w:rPr>
      </w:pPr>
      <w:r w:rsidRPr="00C37D2B">
        <w:rPr>
          <w:noProof w:val="0"/>
          <w:snapToGrid w:val="0"/>
        </w:rPr>
        <w:t>}</w:t>
      </w:r>
    </w:p>
    <w:p w14:paraId="6C797988" w14:textId="77777777" w:rsidR="006B1984" w:rsidRPr="00C37D2B" w:rsidRDefault="006B1984" w:rsidP="006B1984">
      <w:pPr>
        <w:pStyle w:val="PL"/>
        <w:rPr>
          <w:noProof w:val="0"/>
          <w:snapToGrid w:val="0"/>
        </w:rPr>
      </w:pPr>
    </w:p>
    <w:p w14:paraId="0B384DD8" w14:textId="77777777" w:rsidR="006B1984" w:rsidRPr="00C37D2B" w:rsidRDefault="006B1984" w:rsidP="006B1984">
      <w:pPr>
        <w:pStyle w:val="PL"/>
        <w:rPr>
          <w:noProof w:val="0"/>
          <w:snapToGrid w:val="0"/>
        </w:rPr>
      </w:pPr>
      <w:r w:rsidRPr="00C37D2B">
        <w:rPr>
          <w:noProof w:val="0"/>
          <w:snapToGrid w:val="0"/>
        </w:rPr>
        <w:t>RLC-Status-ExtIEs X2AP-PROTOCOL-EXTENSION ::= {</w:t>
      </w:r>
    </w:p>
    <w:p w14:paraId="0A0F1FA1" w14:textId="77777777" w:rsidR="006B1984" w:rsidRPr="00C37D2B" w:rsidRDefault="006B1984" w:rsidP="006B1984">
      <w:pPr>
        <w:pStyle w:val="PL"/>
        <w:rPr>
          <w:noProof w:val="0"/>
          <w:snapToGrid w:val="0"/>
        </w:rPr>
      </w:pPr>
      <w:r w:rsidRPr="00C37D2B">
        <w:rPr>
          <w:noProof w:val="0"/>
          <w:snapToGrid w:val="0"/>
        </w:rPr>
        <w:tab/>
        <w:t>...</w:t>
      </w:r>
    </w:p>
    <w:p w14:paraId="013D13E5" w14:textId="77777777" w:rsidR="006B1984" w:rsidRPr="00C37D2B" w:rsidRDefault="006B1984" w:rsidP="006B1984">
      <w:pPr>
        <w:pStyle w:val="PL"/>
        <w:rPr>
          <w:noProof w:val="0"/>
          <w:snapToGrid w:val="0"/>
        </w:rPr>
      </w:pPr>
      <w:r w:rsidRPr="00C37D2B">
        <w:rPr>
          <w:noProof w:val="0"/>
          <w:snapToGrid w:val="0"/>
        </w:rPr>
        <w:t>}</w:t>
      </w:r>
    </w:p>
    <w:p w14:paraId="1F30F8B5" w14:textId="77777777" w:rsidR="006B1984" w:rsidRPr="00C37D2B" w:rsidRDefault="006B1984" w:rsidP="006B1984">
      <w:pPr>
        <w:pStyle w:val="PL"/>
        <w:rPr>
          <w:noProof w:val="0"/>
          <w:snapToGrid w:val="0"/>
        </w:rPr>
      </w:pPr>
    </w:p>
    <w:p w14:paraId="34C1FA4B" w14:textId="77777777" w:rsidR="006B1984" w:rsidRPr="00C37D2B" w:rsidRDefault="006B1984" w:rsidP="006B1984">
      <w:pPr>
        <w:pStyle w:val="PL"/>
        <w:rPr>
          <w:noProof w:val="0"/>
          <w:snapToGrid w:val="0"/>
        </w:rPr>
      </w:pPr>
      <w:r w:rsidRPr="00C37D2B">
        <w:rPr>
          <w:noProof w:val="0"/>
          <w:snapToGrid w:val="0"/>
        </w:rPr>
        <w:t>RNTP-Threshold ::= ENUMERATED {</w:t>
      </w:r>
    </w:p>
    <w:p w14:paraId="10ABD99E" w14:textId="77777777" w:rsidR="006B1984" w:rsidRPr="00C37D2B" w:rsidRDefault="006B1984" w:rsidP="006B1984">
      <w:pPr>
        <w:pStyle w:val="PL"/>
        <w:rPr>
          <w:noProof w:val="0"/>
          <w:snapToGrid w:val="0"/>
        </w:rPr>
      </w:pPr>
      <w:r w:rsidRPr="00C37D2B">
        <w:rPr>
          <w:noProof w:val="0"/>
          <w:snapToGrid w:val="0"/>
        </w:rPr>
        <w:tab/>
        <w:t>minusInfinity,</w:t>
      </w:r>
    </w:p>
    <w:p w14:paraId="2BC82D5F" w14:textId="77777777" w:rsidR="006B1984" w:rsidRPr="00C37D2B" w:rsidRDefault="006B1984" w:rsidP="006B1984">
      <w:pPr>
        <w:pStyle w:val="PL"/>
        <w:rPr>
          <w:noProof w:val="0"/>
          <w:snapToGrid w:val="0"/>
        </w:rPr>
      </w:pPr>
      <w:r w:rsidRPr="00C37D2B">
        <w:rPr>
          <w:noProof w:val="0"/>
          <w:snapToGrid w:val="0"/>
        </w:rPr>
        <w:tab/>
        <w:t>minusEleven,</w:t>
      </w:r>
    </w:p>
    <w:p w14:paraId="398162BA" w14:textId="77777777" w:rsidR="006B1984" w:rsidRPr="00C37D2B" w:rsidRDefault="006B1984" w:rsidP="006B1984">
      <w:pPr>
        <w:pStyle w:val="PL"/>
        <w:rPr>
          <w:noProof w:val="0"/>
          <w:snapToGrid w:val="0"/>
        </w:rPr>
      </w:pPr>
      <w:r w:rsidRPr="00C37D2B">
        <w:rPr>
          <w:noProof w:val="0"/>
          <w:snapToGrid w:val="0"/>
        </w:rPr>
        <w:tab/>
        <w:t>minusTen,</w:t>
      </w:r>
    </w:p>
    <w:p w14:paraId="33B54729" w14:textId="77777777" w:rsidR="006B1984" w:rsidRPr="00C37D2B" w:rsidRDefault="006B1984" w:rsidP="006B1984">
      <w:pPr>
        <w:pStyle w:val="PL"/>
        <w:rPr>
          <w:noProof w:val="0"/>
          <w:snapToGrid w:val="0"/>
        </w:rPr>
      </w:pPr>
      <w:r w:rsidRPr="00C37D2B">
        <w:rPr>
          <w:noProof w:val="0"/>
          <w:snapToGrid w:val="0"/>
        </w:rPr>
        <w:tab/>
        <w:t>minusNine,</w:t>
      </w:r>
    </w:p>
    <w:p w14:paraId="4C77B9EC" w14:textId="77777777" w:rsidR="006B1984" w:rsidRPr="00C37D2B" w:rsidRDefault="006B1984" w:rsidP="006B1984">
      <w:pPr>
        <w:pStyle w:val="PL"/>
        <w:rPr>
          <w:noProof w:val="0"/>
          <w:snapToGrid w:val="0"/>
        </w:rPr>
      </w:pPr>
      <w:r w:rsidRPr="00C37D2B">
        <w:rPr>
          <w:noProof w:val="0"/>
          <w:snapToGrid w:val="0"/>
        </w:rPr>
        <w:tab/>
        <w:t>minusEight,</w:t>
      </w:r>
    </w:p>
    <w:p w14:paraId="28247E42" w14:textId="77777777" w:rsidR="006B1984" w:rsidRPr="00C37D2B" w:rsidRDefault="006B1984" w:rsidP="006B1984">
      <w:pPr>
        <w:pStyle w:val="PL"/>
        <w:rPr>
          <w:noProof w:val="0"/>
          <w:snapToGrid w:val="0"/>
        </w:rPr>
      </w:pPr>
      <w:r w:rsidRPr="00C37D2B">
        <w:rPr>
          <w:noProof w:val="0"/>
          <w:snapToGrid w:val="0"/>
        </w:rPr>
        <w:tab/>
        <w:t>minusSeven,</w:t>
      </w:r>
    </w:p>
    <w:p w14:paraId="1B0C768E" w14:textId="77777777" w:rsidR="006B1984" w:rsidRPr="00C37D2B" w:rsidRDefault="006B1984" w:rsidP="006B1984">
      <w:pPr>
        <w:pStyle w:val="PL"/>
        <w:rPr>
          <w:noProof w:val="0"/>
          <w:snapToGrid w:val="0"/>
        </w:rPr>
      </w:pPr>
      <w:r w:rsidRPr="00C37D2B">
        <w:rPr>
          <w:noProof w:val="0"/>
          <w:snapToGrid w:val="0"/>
        </w:rPr>
        <w:tab/>
        <w:t>minusSix,</w:t>
      </w:r>
    </w:p>
    <w:p w14:paraId="482CF17D" w14:textId="77777777" w:rsidR="006B1984" w:rsidRPr="00C37D2B" w:rsidRDefault="006B1984" w:rsidP="006B1984">
      <w:pPr>
        <w:pStyle w:val="PL"/>
        <w:rPr>
          <w:noProof w:val="0"/>
          <w:snapToGrid w:val="0"/>
        </w:rPr>
      </w:pPr>
      <w:r w:rsidRPr="00C37D2B">
        <w:rPr>
          <w:noProof w:val="0"/>
          <w:snapToGrid w:val="0"/>
        </w:rPr>
        <w:tab/>
        <w:t>minusFive,</w:t>
      </w:r>
    </w:p>
    <w:p w14:paraId="7F392252" w14:textId="77777777" w:rsidR="006B1984" w:rsidRPr="00C37D2B" w:rsidRDefault="006B1984" w:rsidP="006B1984">
      <w:pPr>
        <w:pStyle w:val="PL"/>
        <w:rPr>
          <w:noProof w:val="0"/>
          <w:snapToGrid w:val="0"/>
        </w:rPr>
      </w:pPr>
      <w:r w:rsidRPr="00C37D2B">
        <w:rPr>
          <w:noProof w:val="0"/>
          <w:snapToGrid w:val="0"/>
        </w:rPr>
        <w:tab/>
        <w:t>minusFour,</w:t>
      </w:r>
    </w:p>
    <w:p w14:paraId="4DE6A2CB" w14:textId="77777777" w:rsidR="006B1984" w:rsidRPr="00C37D2B" w:rsidRDefault="006B1984" w:rsidP="006B1984">
      <w:pPr>
        <w:pStyle w:val="PL"/>
        <w:rPr>
          <w:noProof w:val="0"/>
          <w:snapToGrid w:val="0"/>
        </w:rPr>
      </w:pPr>
      <w:r w:rsidRPr="00C37D2B">
        <w:rPr>
          <w:noProof w:val="0"/>
          <w:snapToGrid w:val="0"/>
        </w:rPr>
        <w:tab/>
        <w:t>minusThree,</w:t>
      </w:r>
    </w:p>
    <w:p w14:paraId="24001B17" w14:textId="77777777" w:rsidR="006B1984" w:rsidRPr="00C37D2B" w:rsidRDefault="006B1984" w:rsidP="006B1984">
      <w:pPr>
        <w:pStyle w:val="PL"/>
        <w:rPr>
          <w:noProof w:val="0"/>
          <w:snapToGrid w:val="0"/>
        </w:rPr>
      </w:pPr>
      <w:r w:rsidRPr="00C37D2B">
        <w:rPr>
          <w:noProof w:val="0"/>
          <w:snapToGrid w:val="0"/>
        </w:rPr>
        <w:tab/>
        <w:t>minusTwo,</w:t>
      </w:r>
    </w:p>
    <w:p w14:paraId="331C16ED" w14:textId="77777777" w:rsidR="006B1984" w:rsidRPr="00C37D2B" w:rsidRDefault="006B1984" w:rsidP="006B1984">
      <w:pPr>
        <w:pStyle w:val="PL"/>
        <w:rPr>
          <w:noProof w:val="0"/>
          <w:snapToGrid w:val="0"/>
        </w:rPr>
      </w:pPr>
      <w:r w:rsidRPr="00C37D2B">
        <w:rPr>
          <w:noProof w:val="0"/>
          <w:snapToGrid w:val="0"/>
        </w:rPr>
        <w:tab/>
        <w:t>minusOne,</w:t>
      </w:r>
    </w:p>
    <w:p w14:paraId="57A84635" w14:textId="77777777" w:rsidR="006B1984" w:rsidRPr="00C37D2B" w:rsidRDefault="006B1984" w:rsidP="006B1984">
      <w:pPr>
        <w:pStyle w:val="PL"/>
        <w:rPr>
          <w:noProof w:val="0"/>
          <w:snapToGrid w:val="0"/>
        </w:rPr>
      </w:pPr>
      <w:r w:rsidRPr="00C37D2B">
        <w:rPr>
          <w:noProof w:val="0"/>
          <w:snapToGrid w:val="0"/>
        </w:rPr>
        <w:tab/>
        <w:t>zero,</w:t>
      </w:r>
    </w:p>
    <w:p w14:paraId="6D9A3D5D" w14:textId="77777777" w:rsidR="006B1984" w:rsidRPr="00C37D2B" w:rsidRDefault="006B1984" w:rsidP="006B1984">
      <w:pPr>
        <w:pStyle w:val="PL"/>
        <w:rPr>
          <w:noProof w:val="0"/>
          <w:snapToGrid w:val="0"/>
        </w:rPr>
      </w:pPr>
      <w:r w:rsidRPr="00C37D2B">
        <w:rPr>
          <w:noProof w:val="0"/>
          <w:snapToGrid w:val="0"/>
        </w:rPr>
        <w:tab/>
        <w:t>one,</w:t>
      </w:r>
    </w:p>
    <w:p w14:paraId="5130F805" w14:textId="77777777" w:rsidR="006B1984" w:rsidRPr="00C37D2B" w:rsidRDefault="006B1984" w:rsidP="006B1984">
      <w:pPr>
        <w:pStyle w:val="PL"/>
        <w:rPr>
          <w:noProof w:val="0"/>
          <w:snapToGrid w:val="0"/>
        </w:rPr>
      </w:pPr>
      <w:r w:rsidRPr="00C37D2B">
        <w:rPr>
          <w:noProof w:val="0"/>
          <w:snapToGrid w:val="0"/>
        </w:rPr>
        <w:tab/>
        <w:t>two,</w:t>
      </w:r>
    </w:p>
    <w:p w14:paraId="5EA7AC8F" w14:textId="77777777" w:rsidR="006B1984" w:rsidRPr="00C37D2B" w:rsidRDefault="006B1984" w:rsidP="006B1984">
      <w:pPr>
        <w:pStyle w:val="PL"/>
        <w:rPr>
          <w:noProof w:val="0"/>
          <w:snapToGrid w:val="0"/>
        </w:rPr>
      </w:pPr>
      <w:r w:rsidRPr="00C37D2B">
        <w:rPr>
          <w:noProof w:val="0"/>
          <w:snapToGrid w:val="0"/>
        </w:rPr>
        <w:tab/>
        <w:t>three,</w:t>
      </w:r>
    </w:p>
    <w:p w14:paraId="6193D47F" w14:textId="77777777" w:rsidR="006B1984" w:rsidRPr="00C37D2B" w:rsidRDefault="006B1984" w:rsidP="006B1984">
      <w:pPr>
        <w:pStyle w:val="PL"/>
        <w:rPr>
          <w:noProof w:val="0"/>
          <w:snapToGrid w:val="0"/>
        </w:rPr>
      </w:pPr>
      <w:r w:rsidRPr="00C37D2B">
        <w:rPr>
          <w:noProof w:val="0"/>
          <w:snapToGrid w:val="0"/>
        </w:rPr>
        <w:tab/>
        <w:t>...</w:t>
      </w:r>
    </w:p>
    <w:p w14:paraId="7F4BF136" w14:textId="77777777" w:rsidR="006B1984" w:rsidRPr="00C37D2B" w:rsidRDefault="006B1984" w:rsidP="006B1984">
      <w:pPr>
        <w:pStyle w:val="PL"/>
        <w:rPr>
          <w:noProof w:val="0"/>
          <w:snapToGrid w:val="0"/>
        </w:rPr>
      </w:pPr>
      <w:r w:rsidRPr="00C37D2B">
        <w:rPr>
          <w:noProof w:val="0"/>
          <w:snapToGrid w:val="0"/>
        </w:rPr>
        <w:t>}</w:t>
      </w:r>
    </w:p>
    <w:p w14:paraId="1F71A618" w14:textId="77777777" w:rsidR="006B1984" w:rsidRPr="00C37D2B" w:rsidRDefault="006B1984" w:rsidP="006B1984">
      <w:pPr>
        <w:pStyle w:val="PL"/>
        <w:rPr>
          <w:bCs/>
          <w:noProof w:val="0"/>
        </w:rPr>
      </w:pPr>
    </w:p>
    <w:p w14:paraId="65FDBBC3" w14:textId="77777777" w:rsidR="006B1984" w:rsidRPr="00C37D2B" w:rsidRDefault="006B1984" w:rsidP="006B1984">
      <w:pPr>
        <w:pStyle w:val="PL"/>
        <w:rPr>
          <w:bCs/>
          <w:noProof w:val="0"/>
        </w:rPr>
      </w:pPr>
      <w:r w:rsidRPr="00C37D2B">
        <w:rPr>
          <w:bCs/>
          <w:noProof w:val="0"/>
        </w:rPr>
        <w:t>RRC-Config-Ind ::= ENUMERATED {</w:t>
      </w:r>
    </w:p>
    <w:p w14:paraId="521907E6" w14:textId="77777777" w:rsidR="006B1984" w:rsidRPr="00C37D2B" w:rsidRDefault="006B1984" w:rsidP="006B1984">
      <w:pPr>
        <w:pStyle w:val="PL"/>
        <w:rPr>
          <w:bCs/>
          <w:noProof w:val="0"/>
        </w:rPr>
      </w:pPr>
      <w:r w:rsidRPr="00C37D2B">
        <w:rPr>
          <w:bCs/>
          <w:noProof w:val="0"/>
        </w:rPr>
        <w:tab/>
        <w:t>full-config,</w:t>
      </w:r>
    </w:p>
    <w:p w14:paraId="2550D727" w14:textId="77777777" w:rsidR="006B1984" w:rsidRPr="00C37D2B" w:rsidRDefault="006B1984" w:rsidP="006B1984">
      <w:pPr>
        <w:pStyle w:val="PL"/>
        <w:rPr>
          <w:bCs/>
          <w:noProof w:val="0"/>
        </w:rPr>
      </w:pPr>
      <w:r w:rsidRPr="00C37D2B">
        <w:rPr>
          <w:bCs/>
          <w:noProof w:val="0"/>
        </w:rPr>
        <w:tab/>
        <w:t>delta-config,</w:t>
      </w:r>
    </w:p>
    <w:p w14:paraId="295AA96B" w14:textId="77777777" w:rsidR="006B1984" w:rsidRPr="00C37D2B" w:rsidRDefault="006B1984" w:rsidP="006B1984">
      <w:pPr>
        <w:pStyle w:val="PL"/>
        <w:rPr>
          <w:bCs/>
          <w:noProof w:val="0"/>
        </w:rPr>
      </w:pPr>
      <w:r w:rsidRPr="00C37D2B">
        <w:rPr>
          <w:bCs/>
          <w:noProof w:val="0"/>
        </w:rPr>
        <w:tab/>
        <w:t>...</w:t>
      </w:r>
    </w:p>
    <w:p w14:paraId="162234D5" w14:textId="77777777" w:rsidR="006B1984" w:rsidRPr="00C37D2B" w:rsidRDefault="006B1984" w:rsidP="006B1984">
      <w:pPr>
        <w:pStyle w:val="PL"/>
        <w:rPr>
          <w:bCs/>
          <w:noProof w:val="0"/>
        </w:rPr>
      </w:pPr>
      <w:r w:rsidRPr="00C37D2B">
        <w:rPr>
          <w:bCs/>
          <w:noProof w:val="0"/>
        </w:rPr>
        <w:t>}</w:t>
      </w:r>
    </w:p>
    <w:p w14:paraId="39518361" w14:textId="77777777" w:rsidR="006B1984" w:rsidRPr="00C37D2B" w:rsidRDefault="006B1984" w:rsidP="006B1984">
      <w:pPr>
        <w:pStyle w:val="PL"/>
        <w:rPr>
          <w:bCs/>
          <w:noProof w:val="0"/>
        </w:rPr>
      </w:pPr>
    </w:p>
    <w:p w14:paraId="0729FC54" w14:textId="77777777" w:rsidR="006B1984" w:rsidRPr="00C37D2B" w:rsidRDefault="006B1984" w:rsidP="006B1984">
      <w:pPr>
        <w:pStyle w:val="PL"/>
        <w:rPr>
          <w:noProof w:val="0"/>
          <w:snapToGrid w:val="0"/>
        </w:rPr>
      </w:pPr>
      <w:r w:rsidRPr="00C37D2B">
        <w:rPr>
          <w:bCs/>
          <w:noProof w:val="0"/>
        </w:rPr>
        <w:t xml:space="preserve">RRC-Context ::= </w:t>
      </w:r>
      <w:r w:rsidRPr="00C37D2B">
        <w:rPr>
          <w:noProof w:val="0"/>
          <w:snapToGrid w:val="0"/>
        </w:rPr>
        <w:t>OCTET STRING</w:t>
      </w:r>
    </w:p>
    <w:p w14:paraId="70C1DF0E" w14:textId="77777777" w:rsidR="006B1984" w:rsidRPr="00C37D2B" w:rsidRDefault="006B1984" w:rsidP="006B1984">
      <w:pPr>
        <w:pStyle w:val="PL"/>
        <w:rPr>
          <w:noProof w:val="0"/>
          <w:snapToGrid w:val="0"/>
        </w:rPr>
      </w:pPr>
    </w:p>
    <w:p w14:paraId="5897134C" w14:textId="77777777" w:rsidR="006B1984" w:rsidRPr="00C37D2B" w:rsidRDefault="006B1984" w:rsidP="006B1984">
      <w:pPr>
        <w:pStyle w:val="PL"/>
        <w:rPr>
          <w:noProof w:val="0"/>
          <w:snapToGrid w:val="0"/>
        </w:rPr>
      </w:pPr>
      <w:r w:rsidRPr="00C37D2B">
        <w:rPr>
          <w:noProof w:val="0"/>
          <w:snapToGrid w:val="0"/>
        </w:rPr>
        <w:t>RRCConnReestabIndicator ::= ENUMERATED {</w:t>
      </w:r>
    </w:p>
    <w:p w14:paraId="36CC2426" w14:textId="77777777" w:rsidR="006B1984" w:rsidRPr="00C37D2B" w:rsidRDefault="006B1984" w:rsidP="006B1984">
      <w:pPr>
        <w:pStyle w:val="PL"/>
        <w:rPr>
          <w:noProof w:val="0"/>
          <w:snapToGrid w:val="0"/>
        </w:rPr>
      </w:pPr>
      <w:r w:rsidRPr="00C37D2B">
        <w:rPr>
          <w:noProof w:val="0"/>
          <w:snapToGrid w:val="0"/>
        </w:rPr>
        <w:tab/>
        <w:t>reconfigurationFailure, handoverFailure, otherFailure, ...</w:t>
      </w:r>
    </w:p>
    <w:p w14:paraId="5093A1F7" w14:textId="77777777" w:rsidR="006B1984" w:rsidRPr="00C37D2B" w:rsidRDefault="006B1984" w:rsidP="006B1984">
      <w:pPr>
        <w:pStyle w:val="PL"/>
        <w:rPr>
          <w:noProof w:val="0"/>
          <w:snapToGrid w:val="0"/>
        </w:rPr>
      </w:pPr>
      <w:r w:rsidRPr="00C37D2B">
        <w:rPr>
          <w:noProof w:val="0"/>
          <w:snapToGrid w:val="0"/>
        </w:rPr>
        <w:t>}</w:t>
      </w:r>
    </w:p>
    <w:p w14:paraId="4AB96A9B" w14:textId="77777777" w:rsidR="006B1984" w:rsidRPr="00C37D2B" w:rsidRDefault="006B1984" w:rsidP="006B1984">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463B8909" w14:textId="77777777" w:rsidR="006B1984" w:rsidRPr="00C37D2B" w:rsidRDefault="006B1984" w:rsidP="006B1984">
      <w:pPr>
        <w:pStyle w:val="PL"/>
        <w:rPr>
          <w:noProof w:val="0"/>
          <w:snapToGrid w:val="0"/>
        </w:rPr>
      </w:pPr>
    </w:p>
    <w:p w14:paraId="7504F81B" w14:textId="77777777" w:rsidR="006B1984" w:rsidRPr="00C37D2B" w:rsidRDefault="006B1984" w:rsidP="006B1984">
      <w:pPr>
        <w:pStyle w:val="PL"/>
        <w:rPr>
          <w:noProof w:val="0"/>
          <w:snapToGrid w:val="0"/>
        </w:rPr>
      </w:pPr>
      <w:r w:rsidRPr="00C37D2B">
        <w:rPr>
          <w:noProof w:val="0"/>
          <w:snapToGrid w:val="0"/>
          <w:lang w:eastAsia="zh-CN"/>
        </w:rPr>
        <w:t>RRCConnSetup</w:t>
      </w:r>
      <w:r w:rsidRPr="00C37D2B">
        <w:rPr>
          <w:noProof w:val="0"/>
          <w:snapToGrid w:val="0"/>
        </w:rPr>
        <w:t>Indicator::= ENUMERATED {</w:t>
      </w:r>
    </w:p>
    <w:p w14:paraId="5AAF1BD8"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0ACC0703" w14:textId="77777777" w:rsidR="006B1984" w:rsidRPr="00C37D2B" w:rsidRDefault="006B1984" w:rsidP="006B1984">
      <w:pPr>
        <w:pStyle w:val="PL"/>
        <w:rPr>
          <w:noProof w:val="0"/>
          <w:snapToGrid w:val="0"/>
        </w:rPr>
      </w:pPr>
      <w:r w:rsidRPr="00C37D2B">
        <w:rPr>
          <w:noProof w:val="0"/>
          <w:snapToGrid w:val="0"/>
          <w:lang w:eastAsia="zh-CN"/>
        </w:rPr>
        <w:tab/>
      </w:r>
      <w:r w:rsidRPr="00C37D2B">
        <w:rPr>
          <w:noProof w:val="0"/>
          <w:snapToGrid w:val="0"/>
        </w:rPr>
        <w:t>...</w:t>
      </w:r>
    </w:p>
    <w:p w14:paraId="5035B3E3" w14:textId="77777777" w:rsidR="006B1984" w:rsidRPr="00C37D2B" w:rsidRDefault="006B1984" w:rsidP="006B1984">
      <w:pPr>
        <w:pStyle w:val="PL"/>
        <w:rPr>
          <w:noProof w:val="0"/>
          <w:snapToGrid w:val="0"/>
        </w:rPr>
      </w:pPr>
      <w:r w:rsidRPr="00C37D2B">
        <w:rPr>
          <w:noProof w:val="0"/>
          <w:snapToGrid w:val="0"/>
        </w:rPr>
        <w:t>}</w:t>
      </w:r>
    </w:p>
    <w:p w14:paraId="3742F557" w14:textId="77777777" w:rsidR="006B1984" w:rsidRPr="00C37D2B" w:rsidRDefault="006B1984" w:rsidP="006B1984">
      <w:pPr>
        <w:pStyle w:val="PL"/>
        <w:rPr>
          <w:noProof w:val="0"/>
          <w:snapToGrid w:val="0"/>
          <w:lang w:eastAsia="zh-CN"/>
        </w:rPr>
      </w:pPr>
    </w:p>
    <w:p w14:paraId="1ECAD756" w14:textId="77777777" w:rsidR="006B1984" w:rsidRPr="00C37D2B" w:rsidRDefault="006B1984" w:rsidP="006B1984">
      <w:pPr>
        <w:pStyle w:val="PL"/>
        <w:rPr>
          <w:noProof w:val="0"/>
          <w:snapToGrid w:val="0"/>
          <w:lang w:eastAsia="zh-CN"/>
        </w:rPr>
      </w:pPr>
      <w:r w:rsidRPr="00C37D2B">
        <w:rPr>
          <w:noProof w:val="0"/>
          <w:snapToGrid w:val="0"/>
          <w:lang w:eastAsia="zh-CN"/>
        </w:rPr>
        <w:t>RSRPMeasurementResult ::= SEQUENCE (SIZE(1..maxCellReport)) OF</w:t>
      </w:r>
    </w:p>
    <w:p w14:paraId="66B3B1B7" w14:textId="77777777" w:rsidR="006B1984" w:rsidRPr="00C37D2B" w:rsidRDefault="006B1984" w:rsidP="006B1984">
      <w:pPr>
        <w:pStyle w:val="PL"/>
        <w:rPr>
          <w:noProof w:val="0"/>
          <w:snapToGrid w:val="0"/>
          <w:lang w:eastAsia="zh-CN"/>
        </w:rPr>
      </w:pPr>
      <w:r w:rsidRPr="00C37D2B">
        <w:rPr>
          <w:noProof w:val="0"/>
          <w:snapToGrid w:val="0"/>
          <w:lang w:eastAsia="zh-CN"/>
        </w:rPr>
        <w:tab/>
        <w:t>SEQUENCE {</w:t>
      </w:r>
    </w:p>
    <w:p w14:paraId="16B5B185" w14:textId="77777777" w:rsidR="006B1984" w:rsidRPr="00C37D2B" w:rsidRDefault="006B1984" w:rsidP="006B1984">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5367EE57" w14:textId="77777777" w:rsidR="006B1984" w:rsidRPr="00C37D2B" w:rsidRDefault="006B1984" w:rsidP="006B1984">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552F7431" w14:textId="77777777" w:rsidR="006B1984" w:rsidRPr="00F844D4" w:rsidRDefault="006B1984" w:rsidP="006B1984">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r w:rsidRPr="00F844D4">
        <w:rPr>
          <w:noProof w:val="0"/>
          <w:snapToGrid w:val="0"/>
          <w:lang w:val="fr-FR" w:eastAsia="zh-CN"/>
        </w:rPr>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RSRPMeasurementResult-ExtIEs} } OPTIONAL,</w:t>
      </w:r>
    </w:p>
    <w:p w14:paraId="18896DEB" w14:textId="77777777" w:rsidR="006B1984" w:rsidRPr="00C37D2B" w:rsidRDefault="006B1984" w:rsidP="006B1984">
      <w:pPr>
        <w:pStyle w:val="PL"/>
        <w:rPr>
          <w:noProof w:val="0"/>
          <w:snapToGrid w:val="0"/>
          <w:lang w:eastAsia="zh-CN"/>
        </w:rPr>
      </w:pPr>
      <w:r w:rsidRPr="00F844D4">
        <w:rPr>
          <w:noProof w:val="0"/>
          <w:snapToGrid w:val="0"/>
          <w:lang w:val="fr-FR" w:eastAsia="zh-CN"/>
        </w:rPr>
        <w:tab/>
      </w:r>
      <w:r w:rsidRPr="00F844D4">
        <w:rPr>
          <w:noProof w:val="0"/>
          <w:snapToGrid w:val="0"/>
          <w:lang w:val="fr-FR" w:eastAsia="zh-CN"/>
        </w:rPr>
        <w:tab/>
      </w:r>
      <w:r w:rsidRPr="00C37D2B">
        <w:rPr>
          <w:noProof w:val="0"/>
          <w:snapToGrid w:val="0"/>
          <w:lang w:eastAsia="zh-CN"/>
        </w:rPr>
        <w:t>...</w:t>
      </w:r>
    </w:p>
    <w:p w14:paraId="6B4A9C59" w14:textId="77777777" w:rsidR="006B1984" w:rsidRPr="00C37D2B" w:rsidRDefault="006B1984" w:rsidP="006B1984">
      <w:pPr>
        <w:pStyle w:val="PL"/>
        <w:rPr>
          <w:noProof w:val="0"/>
          <w:snapToGrid w:val="0"/>
          <w:lang w:eastAsia="zh-CN"/>
        </w:rPr>
      </w:pPr>
      <w:r w:rsidRPr="00C37D2B">
        <w:rPr>
          <w:noProof w:val="0"/>
          <w:snapToGrid w:val="0"/>
          <w:lang w:eastAsia="zh-CN"/>
        </w:rPr>
        <w:tab/>
        <w:t>}</w:t>
      </w:r>
    </w:p>
    <w:p w14:paraId="285CE337" w14:textId="77777777" w:rsidR="006B1984" w:rsidRPr="00C37D2B" w:rsidRDefault="006B1984" w:rsidP="006B1984">
      <w:pPr>
        <w:pStyle w:val="PL"/>
        <w:rPr>
          <w:noProof w:val="0"/>
          <w:snapToGrid w:val="0"/>
          <w:lang w:eastAsia="zh-CN"/>
        </w:rPr>
      </w:pPr>
    </w:p>
    <w:p w14:paraId="0E858994" w14:textId="77777777" w:rsidR="006B1984" w:rsidRPr="00C37D2B" w:rsidRDefault="006B1984" w:rsidP="006B1984">
      <w:pPr>
        <w:pStyle w:val="PL"/>
        <w:rPr>
          <w:noProof w:val="0"/>
          <w:snapToGrid w:val="0"/>
          <w:lang w:eastAsia="zh-CN"/>
        </w:rPr>
      </w:pPr>
      <w:r w:rsidRPr="00C37D2B">
        <w:rPr>
          <w:noProof w:val="0"/>
          <w:snapToGrid w:val="0"/>
          <w:lang w:eastAsia="zh-CN"/>
        </w:rPr>
        <w:t>RSRPMeasurementResult-ExtIEs X2AP-PROTOCOL-EXTENSION ::= {</w:t>
      </w:r>
    </w:p>
    <w:p w14:paraId="33FBA904" w14:textId="77777777" w:rsidR="006B1984" w:rsidRPr="00C37D2B" w:rsidRDefault="006B1984" w:rsidP="006B1984">
      <w:pPr>
        <w:pStyle w:val="PL"/>
        <w:rPr>
          <w:noProof w:val="0"/>
          <w:snapToGrid w:val="0"/>
          <w:lang w:eastAsia="zh-CN"/>
        </w:rPr>
      </w:pPr>
      <w:r w:rsidRPr="00C37D2B">
        <w:rPr>
          <w:noProof w:val="0"/>
          <w:snapToGrid w:val="0"/>
          <w:lang w:eastAsia="zh-CN"/>
        </w:rPr>
        <w:tab/>
        <w:t>...</w:t>
      </w:r>
    </w:p>
    <w:p w14:paraId="588FC569" w14:textId="77777777" w:rsidR="006B1984" w:rsidRPr="00C37D2B" w:rsidRDefault="006B1984" w:rsidP="006B1984">
      <w:pPr>
        <w:pStyle w:val="PL"/>
        <w:rPr>
          <w:noProof w:val="0"/>
          <w:snapToGrid w:val="0"/>
          <w:lang w:eastAsia="zh-CN"/>
        </w:rPr>
      </w:pPr>
      <w:r w:rsidRPr="00C37D2B">
        <w:rPr>
          <w:noProof w:val="0"/>
          <w:snapToGrid w:val="0"/>
          <w:lang w:eastAsia="zh-CN"/>
        </w:rPr>
        <w:t>}</w:t>
      </w:r>
    </w:p>
    <w:p w14:paraId="1E952783" w14:textId="77777777" w:rsidR="006B1984" w:rsidRPr="00C37D2B" w:rsidRDefault="006B1984" w:rsidP="006B1984">
      <w:pPr>
        <w:pStyle w:val="PL"/>
        <w:rPr>
          <w:noProof w:val="0"/>
          <w:snapToGrid w:val="0"/>
          <w:lang w:eastAsia="zh-CN"/>
        </w:rPr>
      </w:pPr>
    </w:p>
    <w:p w14:paraId="5B198250" w14:textId="77777777" w:rsidR="006B1984" w:rsidRPr="00C37D2B" w:rsidRDefault="006B1984" w:rsidP="006B1984">
      <w:pPr>
        <w:pStyle w:val="PL"/>
        <w:rPr>
          <w:noProof w:val="0"/>
          <w:snapToGrid w:val="0"/>
          <w:lang w:eastAsia="zh-CN"/>
        </w:rPr>
      </w:pPr>
      <w:r w:rsidRPr="00C37D2B">
        <w:rPr>
          <w:noProof w:val="0"/>
          <w:snapToGrid w:val="0"/>
          <w:lang w:eastAsia="zh-CN"/>
        </w:rPr>
        <w:t>RSRPMRList ::= SEQUENCE (SIZE(1..maxUEReport)) OF</w:t>
      </w:r>
    </w:p>
    <w:p w14:paraId="7CA919F7" w14:textId="77777777" w:rsidR="006B1984" w:rsidRPr="00C37D2B" w:rsidRDefault="006B1984" w:rsidP="006B1984">
      <w:pPr>
        <w:pStyle w:val="PL"/>
        <w:rPr>
          <w:noProof w:val="0"/>
          <w:snapToGrid w:val="0"/>
          <w:lang w:eastAsia="zh-CN"/>
        </w:rPr>
      </w:pPr>
      <w:r w:rsidRPr="00C37D2B">
        <w:rPr>
          <w:noProof w:val="0"/>
          <w:snapToGrid w:val="0"/>
          <w:lang w:eastAsia="zh-CN"/>
        </w:rPr>
        <w:tab/>
        <w:t>SEQUENCE {</w:t>
      </w:r>
    </w:p>
    <w:p w14:paraId="7E560FF0" w14:textId="77777777" w:rsidR="006B1984" w:rsidRPr="00C37D2B" w:rsidRDefault="006B1984" w:rsidP="006B1984">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46AE6A17" w14:textId="77777777" w:rsidR="006B1984" w:rsidRPr="00C37D2B" w:rsidRDefault="006B1984" w:rsidP="006B1984">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2C28D098" w14:textId="77777777" w:rsidR="006B1984" w:rsidRPr="00C37D2B" w:rsidRDefault="006B1984" w:rsidP="006B1984">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34D721B3" w14:textId="77777777" w:rsidR="006B1984" w:rsidRPr="00C37D2B" w:rsidRDefault="006B1984" w:rsidP="006B1984">
      <w:pPr>
        <w:pStyle w:val="PL"/>
        <w:rPr>
          <w:noProof w:val="0"/>
          <w:snapToGrid w:val="0"/>
          <w:lang w:eastAsia="zh-CN"/>
        </w:rPr>
      </w:pPr>
      <w:r w:rsidRPr="00C37D2B">
        <w:rPr>
          <w:noProof w:val="0"/>
          <w:snapToGrid w:val="0"/>
          <w:lang w:eastAsia="zh-CN"/>
        </w:rPr>
        <w:tab/>
        <w:t>}</w:t>
      </w:r>
    </w:p>
    <w:p w14:paraId="3C3498A2" w14:textId="77777777" w:rsidR="006B1984" w:rsidRPr="00C37D2B" w:rsidRDefault="006B1984" w:rsidP="006B1984">
      <w:pPr>
        <w:pStyle w:val="PL"/>
        <w:rPr>
          <w:noProof w:val="0"/>
          <w:snapToGrid w:val="0"/>
          <w:lang w:eastAsia="zh-CN"/>
        </w:rPr>
      </w:pPr>
    </w:p>
    <w:p w14:paraId="48D05911" w14:textId="77777777" w:rsidR="006B1984" w:rsidRPr="00C37D2B" w:rsidRDefault="006B1984" w:rsidP="006B1984">
      <w:pPr>
        <w:pStyle w:val="PL"/>
        <w:rPr>
          <w:noProof w:val="0"/>
          <w:snapToGrid w:val="0"/>
          <w:lang w:eastAsia="zh-CN"/>
        </w:rPr>
      </w:pPr>
      <w:r w:rsidRPr="00C37D2B">
        <w:rPr>
          <w:noProof w:val="0"/>
          <w:snapToGrid w:val="0"/>
          <w:lang w:eastAsia="zh-CN"/>
        </w:rPr>
        <w:t>RSRPMRList-ExtIEs X2AP-PROTOCOL-EXTENSION ::= {</w:t>
      </w:r>
    </w:p>
    <w:p w14:paraId="7BF5AF53" w14:textId="77777777" w:rsidR="006B1984" w:rsidRPr="00C37D2B" w:rsidRDefault="006B1984" w:rsidP="006B1984">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1B53EE4D" w14:textId="77777777" w:rsidR="006B1984" w:rsidRPr="00C37D2B" w:rsidRDefault="006B1984" w:rsidP="006B1984">
      <w:pPr>
        <w:pStyle w:val="PL"/>
        <w:rPr>
          <w:noProof w:val="0"/>
          <w:snapToGrid w:val="0"/>
          <w:lang w:eastAsia="zh-CN"/>
        </w:rPr>
      </w:pPr>
      <w:r w:rsidRPr="00C37D2B">
        <w:rPr>
          <w:noProof w:val="0"/>
          <w:snapToGrid w:val="0"/>
          <w:lang w:eastAsia="zh-CN"/>
        </w:rPr>
        <w:tab/>
        <w:t>...</w:t>
      </w:r>
    </w:p>
    <w:p w14:paraId="7DE9D038" w14:textId="77777777" w:rsidR="006B1984" w:rsidRPr="00C37D2B" w:rsidRDefault="006B1984" w:rsidP="006B1984">
      <w:pPr>
        <w:pStyle w:val="PL"/>
        <w:rPr>
          <w:noProof w:val="0"/>
          <w:snapToGrid w:val="0"/>
          <w:lang w:eastAsia="zh-CN"/>
        </w:rPr>
      </w:pPr>
      <w:r w:rsidRPr="00C37D2B">
        <w:rPr>
          <w:noProof w:val="0"/>
          <w:snapToGrid w:val="0"/>
          <w:lang w:eastAsia="zh-CN"/>
        </w:rPr>
        <w:t>}</w:t>
      </w:r>
    </w:p>
    <w:p w14:paraId="0DE5E2CB" w14:textId="77777777" w:rsidR="006B1984" w:rsidRPr="00C37D2B" w:rsidRDefault="006B1984" w:rsidP="006B1984">
      <w:pPr>
        <w:pStyle w:val="PL"/>
        <w:rPr>
          <w:noProof w:val="0"/>
          <w:snapToGrid w:val="0"/>
          <w:lang w:eastAsia="zh-CN"/>
        </w:rPr>
      </w:pPr>
    </w:p>
    <w:p w14:paraId="473A2F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RRCContainer ::= OCTET STRING</w:t>
      </w:r>
    </w:p>
    <w:p w14:paraId="1E36A274" w14:textId="77777777" w:rsidR="006B1984" w:rsidRDefault="006B1984" w:rsidP="006B1984">
      <w:pPr>
        <w:pStyle w:val="PL"/>
        <w:rPr>
          <w:noProof w:val="0"/>
          <w:snapToGrid w:val="0"/>
          <w:lang w:eastAsia="zh-CN"/>
        </w:rPr>
      </w:pPr>
    </w:p>
    <w:p w14:paraId="3102F610" w14:textId="77777777" w:rsidR="006B1984" w:rsidRDefault="006B1984" w:rsidP="006B1984">
      <w:pPr>
        <w:pStyle w:val="PL"/>
        <w:rPr>
          <w:snapToGrid w:val="0"/>
          <w:lang w:eastAsia="zh-CN"/>
        </w:rPr>
      </w:pPr>
      <w:r>
        <w:rPr>
          <w:lang w:eastAsia="ja-JP"/>
        </w:rPr>
        <w:t>RaReportIndicationList</w:t>
      </w:r>
      <w:r>
        <w:rPr>
          <w:snapToGrid w:val="0"/>
        </w:rPr>
        <w:tab/>
        <w:t xml:space="preserve"> </w:t>
      </w:r>
      <w:r w:rsidRPr="00671591">
        <w:rPr>
          <w:snapToGrid w:val="0"/>
        </w:rPr>
        <w:t>::= SEQUENCE (SIZE(1..</w:t>
      </w:r>
      <w:r>
        <w:t>maxnoofUEsforRAReport</w:t>
      </w:r>
      <w:r>
        <w:rPr>
          <w:lang w:eastAsia="ja-JP"/>
        </w:rPr>
        <w:t>Indication</w:t>
      </w:r>
      <w:r>
        <w:t>s</w:t>
      </w:r>
      <w:r w:rsidRPr="00671591">
        <w:rPr>
          <w:snapToGrid w:val="0"/>
        </w:rPr>
        <w:t xml:space="preserve">)) OF </w:t>
      </w:r>
      <w:r>
        <w:rPr>
          <w:lang w:eastAsia="ja-JP"/>
        </w:rPr>
        <w:t>RaReportIndicationList</w:t>
      </w:r>
      <w:r w:rsidRPr="00671591">
        <w:rPr>
          <w:snapToGrid w:val="0"/>
        </w:rPr>
        <w:t>-Item</w:t>
      </w:r>
    </w:p>
    <w:p w14:paraId="59A686F2" w14:textId="77777777" w:rsidR="006B1984" w:rsidRDefault="006B1984" w:rsidP="006B1984">
      <w:pPr>
        <w:pStyle w:val="PL"/>
        <w:rPr>
          <w:snapToGrid w:val="0"/>
          <w:lang w:eastAsia="zh-CN"/>
        </w:rPr>
      </w:pPr>
    </w:p>
    <w:p w14:paraId="6493E886" w14:textId="77777777" w:rsidR="006B1984" w:rsidRPr="00E0207D" w:rsidRDefault="006B1984" w:rsidP="006B1984">
      <w:pPr>
        <w:pStyle w:val="PL"/>
        <w:rPr>
          <w:snapToGrid w:val="0"/>
        </w:rPr>
      </w:pPr>
      <w:r>
        <w:rPr>
          <w:lang w:eastAsia="ja-JP"/>
        </w:rPr>
        <w:t>RaReportIndicationList</w:t>
      </w:r>
      <w:r w:rsidRPr="00671591">
        <w:rPr>
          <w:snapToGrid w:val="0"/>
        </w:rPr>
        <w:t>-Item</w:t>
      </w:r>
      <w:r w:rsidRPr="00E0207D">
        <w:rPr>
          <w:snapToGrid w:val="0"/>
        </w:rPr>
        <w:tab/>
        <w:t>::= SEQUENCE {</w:t>
      </w:r>
    </w:p>
    <w:p w14:paraId="194C4B20" w14:textId="77777777" w:rsidR="006B1984" w:rsidRPr="00C37D2B" w:rsidRDefault="006B1984" w:rsidP="006B1984">
      <w:pPr>
        <w:pStyle w:val="PL"/>
        <w:rPr>
          <w:noProof w:val="0"/>
        </w:rPr>
      </w:pPr>
      <w:r>
        <w:rPr>
          <w:noProof w:val="0"/>
        </w:rPr>
        <w:tab/>
      </w:r>
      <w:r w:rsidRPr="00C37D2B">
        <w:rPr>
          <w:noProof w:val="0"/>
        </w:rPr>
        <w:t>meNB-</w:t>
      </w:r>
      <w:r>
        <w:rPr>
          <w:noProof w:val="0"/>
        </w:rPr>
        <w:t>UE-X2AP-</w:t>
      </w:r>
      <w:r w:rsidRPr="00C37D2B">
        <w:rPr>
          <w:noProof w:val="0"/>
        </w:rPr>
        <w:t>ID</w:t>
      </w:r>
      <w:r w:rsidRPr="00C37D2B">
        <w:rPr>
          <w:noProof w:val="0"/>
        </w:rPr>
        <w:tab/>
      </w:r>
      <w:r w:rsidRPr="00C37D2B">
        <w:rPr>
          <w:noProof w:val="0"/>
        </w:rPr>
        <w:tab/>
      </w:r>
      <w:r w:rsidRPr="00C37D2B">
        <w:rPr>
          <w:noProof w:val="0"/>
        </w:rPr>
        <w:tab/>
      </w:r>
      <w:r w:rsidRPr="00C37D2B">
        <w:rPr>
          <w:noProof w:val="0"/>
        </w:rPr>
        <w:tab/>
        <w:t>UE-X2AP-ID,</w:t>
      </w:r>
    </w:p>
    <w:p w14:paraId="1EEADA6D" w14:textId="77777777" w:rsidR="006B1984" w:rsidRPr="00C37D2B" w:rsidRDefault="006B1984" w:rsidP="006B1984">
      <w:pPr>
        <w:pStyle w:val="PL"/>
        <w:rPr>
          <w:noProof w:val="0"/>
          <w:lang w:eastAsia="zh-CN"/>
        </w:rPr>
      </w:pPr>
      <w:r w:rsidRPr="00C37D2B">
        <w:rPr>
          <w:noProof w:val="0"/>
        </w:rPr>
        <w:tab/>
        <w:t>meNB-</w:t>
      </w:r>
      <w:r>
        <w:rPr>
          <w:noProof w:val="0"/>
        </w:rPr>
        <w:t>UE-X2AP-</w:t>
      </w:r>
      <w:r w:rsidRPr="00C37D2B">
        <w:rPr>
          <w:noProof w:val="0"/>
        </w:rPr>
        <w:t>ID-</w:t>
      </w:r>
      <w:r>
        <w:rPr>
          <w:rFonts w:hint="eastAsia"/>
          <w:noProof w:val="0"/>
          <w:lang w:eastAsia="zh-CN"/>
        </w:rPr>
        <w:t>E</w:t>
      </w:r>
      <w:r w:rsidRPr="00C37D2B">
        <w:rPr>
          <w:noProof w:val="0"/>
        </w:rPr>
        <w:t>xt</w:t>
      </w:r>
      <w:r>
        <w:rPr>
          <w:rFonts w:hint="eastAsia"/>
          <w:noProof w:val="0"/>
          <w:lang w:eastAsia="zh-CN"/>
        </w:rPr>
        <w:t>ension</w:t>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32CA4C3C" w14:textId="77777777" w:rsidR="006B1984" w:rsidRPr="00E0207D" w:rsidRDefault="006B1984" w:rsidP="006B1984">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t>ProtocolExtensionContainer { {</w:t>
      </w:r>
      <w:r>
        <w:rPr>
          <w:lang w:eastAsia="ja-JP"/>
        </w:rPr>
        <w:t>RaReportIndicationList</w:t>
      </w:r>
      <w:r w:rsidRPr="00671591">
        <w:rPr>
          <w:snapToGrid w:val="0"/>
        </w:rPr>
        <w:t>-Item</w:t>
      </w:r>
      <w:r w:rsidRPr="00E0207D">
        <w:rPr>
          <w:snapToGrid w:val="0"/>
        </w:rPr>
        <w:t>-ExtIEs} }</w:t>
      </w:r>
      <w:r w:rsidRPr="00E0207D">
        <w:rPr>
          <w:snapToGrid w:val="0"/>
        </w:rPr>
        <w:tab/>
        <w:t>OPTIONAL,</w:t>
      </w:r>
    </w:p>
    <w:p w14:paraId="15DB5BF6" w14:textId="77777777" w:rsidR="006B1984" w:rsidRPr="00E0207D" w:rsidRDefault="006B1984" w:rsidP="006B1984">
      <w:pPr>
        <w:pStyle w:val="PL"/>
        <w:rPr>
          <w:snapToGrid w:val="0"/>
        </w:rPr>
      </w:pPr>
      <w:r w:rsidRPr="00E0207D">
        <w:rPr>
          <w:snapToGrid w:val="0"/>
        </w:rPr>
        <w:tab/>
        <w:t>...</w:t>
      </w:r>
    </w:p>
    <w:p w14:paraId="1B63AEC2" w14:textId="77777777" w:rsidR="006B1984" w:rsidRPr="00671591" w:rsidRDefault="006B1984" w:rsidP="006B1984">
      <w:pPr>
        <w:pStyle w:val="PL"/>
        <w:rPr>
          <w:snapToGrid w:val="0"/>
        </w:rPr>
      </w:pPr>
      <w:r w:rsidRPr="00E0207D">
        <w:rPr>
          <w:snapToGrid w:val="0"/>
        </w:rPr>
        <w:t>}</w:t>
      </w:r>
    </w:p>
    <w:p w14:paraId="5A33F967" w14:textId="77777777" w:rsidR="006B1984" w:rsidRDefault="006B1984" w:rsidP="006B1984">
      <w:pPr>
        <w:pStyle w:val="PL"/>
      </w:pPr>
    </w:p>
    <w:p w14:paraId="16F3D5B6" w14:textId="77777777" w:rsidR="006B1984" w:rsidRPr="00FD0406" w:rsidRDefault="006B1984" w:rsidP="006B1984">
      <w:pPr>
        <w:pStyle w:val="PL"/>
        <w:rPr>
          <w:snapToGrid w:val="0"/>
          <w:lang w:eastAsia="zh-CN"/>
        </w:rPr>
      </w:pPr>
      <w:r>
        <w:rPr>
          <w:lang w:eastAsia="ja-JP"/>
        </w:rPr>
        <w:t>RaReportIndicationList</w:t>
      </w:r>
      <w:r w:rsidRPr="00671591">
        <w:rPr>
          <w:snapToGrid w:val="0"/>
        </w:rPr>
        <w:t>-Item</w:t>
      </w:r>
      <w:r w:rsidRPr="00E0207D">
        <w:rPr>
          <w:snapToGrid w:val="0"/>
        </w:rPr>
        <w:t>-ExtIEs</w:t>
      </w:r>
      <w:r w:rsidRPr="00FD0406">
        <w:rPr>
          <w:snapToGrid w:val="0"/>
          <w:lang w:eastAsia="zh-CN"/>
        </w:rPr>
        <w:t xml:space="preserve"> </w:t>
      </w:r>
      <w:r w:rsidRPr="00C37D2B">
        <w:rPr>
          <w:noProof w:val="0"/>
          <w:snapToGrid w:val="0"/>
        </w:rPr>
        <w:t>X2AP-PROTOCOL-EXTENSION</w:t>
      </w:r>
      <w:r w:rsidRPr="00FD0406">
        <w:rPr>
          <w:snapToGrid w:val="0"/>
          <w:lang w:eastAsia="zh-CN"/>
        </w:rPr>
        <w:t>::= {</w:t>
      </w:r>
    </w:p>
    <w:p w14:paraId="235A732C" w14:textId="77777777" w:rsidR="006B1984" w:rsidRPr="00FD0406" w:rsidRDefault="006B1984" w:rsidP="006B1984">
      <w:pPr>
        <w:pStyle w:val="PL"/>
        <w:rPr>
          <w:snapToGrid w:val="0"/>
          <w:lang w:eastAsia="zh-CN"/>
        </w:rPr>
      </w:pPr>
      <w:r w:rsidRPr="00FD0406">
        <w:rPr>
          <w:snapToGrid w:val="0"/>
          <w:lang w:eastAsia="zh-CN"/>
        </w:rPr>
        <w:tab/>
        <w:t>...</w:t>
      </w:r>
    </w:p>
    <w:p w14:paraId="60012078" w14:textId="77777777" w:rsidR="006B1984" w:rsidRDefault="006B1984" w:rsidP="006B1984">
      <w:pPr>
        <w:pStyle w:val="PL"/>
        <w:rPr>
          <w:snapToGrid w:val="0"/>
          <w:lang w:eastAsia="zh-CN"/>
        </w:rPr>
      </w:pPr>
      <w:r w:rsidRPr="00FD0406">
        <w:rPr>
          <w:snapToGrid w:val="0"/>
          <w:lang w:eastAsia="zh-CN"/>
        </w:rPr>
        <w:t>}</w:t>
      </w:r>
    </w:p>
    <w:p w14:paraId="2647925B" w14:textId="77777777" w:rsidR="006B1984" w:rsidRPr="00C37D2B" w:rsidRDefault="006B1984" w:rsidP="006B1984">
      <w:pPr>
        <w:pStyle w:val="PL"/>
        <w:rPr>
          <w:noProof w:val="0"/>
          <w:snapToGrid w:val="0"/>
          <w:lang w:eastAsia="zh-CN"/>
        </w:rPr>
      </w:pPr>
    </w:p>
    <w:p w14:paraId="22C68314" w14:textId="77777777" w:rsidR="006B1984" w:rsidRPr="000F6224" w:rsidRDefault="006B1984" w:rsidP="006B1984">
      <w:pPr>
        <w:pStyle w:val="PL"/>
        <w:outlineLvl w:val="3"/>
      </w:pPr>
      <w:r w:rsidRPr="000F6224">
        <w:t>-- S</w:t>
      </w:r>
    </w:p>
    <w:p w14:paraId="349F5DD3" w14:textId="77777777" w:rsidR="006B1984" w:rsidRPr="00C37D2B" w:rsidRDefault="006B1984" w:rsidP="006B1984">
      <w:pPr>
        <w:pStyle w:val="PL"/>
        <w:rPr>
          <w:noProof w:val="0"/>
          <w:snapToGrid w:val="0"/>
        </w:rPr>
      </w:pPr>
    </w:p>
    <w:p w14:paraId="60DF2D09" w14:textId="77777777" w:rsidR="006B1984" w:rsidRPr="00C37D2B" w:rsidRDefault="006B1984" w:rsidP="006B1984">
      <w:pPr>
        <w:pStyle w:val="PL"/>
        <w:rPr>
          <w:noProof w:val="0"/>
          <w:snapToGrid w:val="0"/>
        </w:rPr>
      </w:pPr>
      <w:r w:rsidRPr="00C37D2B">
        <w:rPr>
          <w:noProof w:val="0"/>
          <w:snapToGrid w:val="0"/>
        </w:rPr>
        <w:t>S1TNLLoadIndicator ::= SEQUENCE {</w:t>
      </w:r>
    </w:p>
    <w:p w14:paraId="6CCF93C0" w14:textId="77777777" w:rsidR="006B1984" w:rsidRPr="00C37D2B" w:rsidRDefault="006B1984" w:rsidP="006B1984">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726412A6" w14:textId="77777777" w:rsidR="006B1984" w:rsidRPr="00C37D2B" w:rsidRDefault="006B1984" w:rsidP="006B1984">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042C6BB6"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372CCCE8" w14:textId="77777777" w:rsidR="006B1984" w:rsidRPr="00C37D2B" w:rsidRDefault="006B1984" w:rsidP="006B1984">
      <w:pPr>
        <w:pStyle w:val="PL"/>
        <w:rPr>
          <w:noProof w:val="0"/>
          <w:snapToGrid w:val="0"/>
        </w:rPr>
      </w:pPr>
      <w:r w:rsidRPr="00C37D2B">
        <w:rPr>
          <w:noProof w:val="0"/>
          <w:snapToGrid w:val="0"/>
        </w:rPr>
        <w:tab/>
        <w:t>...</w:t>
      </w:r>
    </w:p>
    <w:p w14:paraId="4CBDA511" w14:textId="77777777" w:rsidR="006B1984" w:rsidRPr="00C37D2B" w:rsidRDefault="006B1984" w:rsidP="006B1984">
      <w:pPr>
        <w:pStyle w:val="PL"/>
        <w:rPr>
          <w:noProof w:val="0"/>
          <w:snapToGrid w:val="0"/>
        </w:rPr>
      </w:pPr>
      <w:r w:rsidRPr="00C37D2B">
        <w:rPr>
          <w:noProof w:val="0"/>
          <w:snapToGrid w:val="0"/>
        </w:rPr>
        <w:t>}</w:t>
      </w:r>
    </w:p>
    <w:p w14:paraId="22724D47" w14:textId="77777777" w:rsidR="006B1984" w:rsidRPr="00C37D2B" w:rsidRDefault="006B1984" w:rsidP="006B1984">
      <w:pPr>
        <w:pStyle w:val="PL"/>
        <w:rPr>
          <w:noProof w:val="0"/>
          <w:snapToGrid w:val="0"/>
        </w:rPr>
      </w:pPr>
    </w:p>
    <w:p w14:paraId="160B56F1" w14:textId="77777777" w:rsidR="006B1984" w:rsidRPr="00C37D2B" w:rsidRDefault="006B1984" w:rsidP="006B1984">
      <w:pPr>
        <w:pStyle w:val="PL"/>
        <w:rPr>
          <w:noProof w:val="0"/>
          <w:snapToGrid w:val="0"/>
        </w:rPr>
      </w:pPr>
      <w:r w:rsidRPr="00C37D2B">
        <w:rPr>
          <w:noProof w:val="0"/>
          <w:snapToGrid w:val="0"/>
        </w:rPr>
        <w:t>S1TNLLoadIndicator-ExtIEs X2AP-PROTOCOL-EXTENSION ::= {</w:t>
      </w:r>
    </w:p>
    <w:p w14:paraId="4C130D3A" w14:textId="77777777" w:rsidR="006B1984" w:rsidRPr="00C37D2B" w:rsidRDefault="006B1984" w:rsidP="006B1984">
      <w:pPr>
        <w:pStyle w:val="PL"/>
        <w:rPr>
          <w:noProof w:val="0"/>
          <w:snapToGrid w:val="0"/>
        </w:rPr>
      </w:pPr>
      <w:r w:rsidRPr="00C37D2B">
        <w:rPr>
          <w:noProof w:val="0"/>
          <w:snapToGrid w:val="0"/>
        </w:rPr>
        <w:tab/>
        <w:t>...</w:t>
      </w:r>
    </w:p>
    <w:p w14:paraId="11EF5452" w14:textId="77777777" w:rsidR="006B1984" w:rsidRPr="00C37D2B" w:rsidRDefault="006B1984" w:rsidP="006B1984">
      <w:pPr>
        <w:pStyle w:val="PL"/>
        <w:rPr>
          <w:noProof w:val="0"/>
          <w:snapToGrid w:val="0"/>
        </w:rPr>
      </w:pPr>
      <w:r w:rsidRPr="00C37D2B">
        <w:rPr>
          <w:noProof w:val="0"/>
          <w:snapToGrid w:val="0"/>
        </w:rPr>
        <w:t>}</w:t>
      </w:r>
    </w:p>
    <w:p w14:paraId="258296FF" w14:textId="77777777" w:rsidR="006B1984" w:rsidRPr="00C37D2B" w:rsidRDefault="006B1984" w:rsidP="006B1984">
      <w:pPr>
        <w:pStyle w:val="PL"/>
        <w:rPr>
          <w:noProof w:val="0"/>
          <w:snapToGrid w:val="0"/>
        </w:rPr>
      </w:pPr>
    </w:p>
    <w:p w14:paraId="1DE779DF" w14:textId="77777777" w:rsidR="006B1984" w:rsidRDefault="006B1984" w:rsidP="006B1984">
      <w:pPr>
        <w:pStyle w:val="PL"/>
      </w:pPr>
    </w:p>
    <w:p w14:paraId="543B338E" w14:textId="77777777" w:rsidR="006B1984" w:rsidRPr="00C37D2B" w:rsidRDefault="006B1984" w:rsidP="006B1984">
      <w:pPr>
        <w:pStyle w:val="PL"/>
        <w:rPr>
          <w:noProof w:val="0"/>
          <w:snapToGrid w:val="0"/>
        </w:rPr>
      </w:pPr>
      <w:r>
        <w:t>SCGActivationStatus ::= ENUMERATED {scg-activated, scg-deactivated, ...}</w:t>
      </w:r>
    </w:p>
    <w:p w14:paraId="7E35BCBA" w14:textId="77777777" w:rsidR="006B1984" w:rsidRDefault="006B1984" w:rsidP="006B1984">
      <w:pPr>
        <w:pStyle w:val="PL"/>
        <w:rPr>
          <w:rFonts w:eastAsia="DengXian"/>
          <w:snapToGrid w:val="0"/>
          <w:lang w:eastAsia="zh-CN"/>
        </w:rPr>
      </w:pPr>
    </w:p>
    <w:p w14:paraId="6E962C38" w14:textId="77777777" w:rsidR="006B1984" w:rsidRDefault="006B1984" w:rsidP="006B1984">
      <w:pPr>
        <w:pStyle w:val="PL"/>
      </w:pPr>
    </w:p>
    <w:p w14:paraId="122B5BE7" w14:textId="77777777" w:rsidR="006B1984" w:rsidRPr="00C37D2B" w:rsidRDefault="006B1984" w:rsidP="006B1984">
      <w:pPr>
        <w:pStyle w:val="PL"/>
        <w:rPr>
          <w:noProof w:val="0"/>
          <w:snapToGrid w:val="0"/>
        </w:rPr>
      </w:pPr>
      <w:r>
        <w:t>SCGActivationRequest ::= ENUMERATED {activate-scg, deactivate-scg, ...}</w:t>
      </w:r>
    </w:p>
    <w:p w14:paraId="247174A0" w14:textId="77777777" w:rsidR="006B1984" w:rsidRDefault="006B1984" w:rsidP="006B1984">
      <w:pPr>
        <w:pStyle w:val="PL"/>
        <w:rPr>
          <w:rFonts w:eastAsia="DengXian"/>
          <w:snapToGrid w:val="0"/>
          <w:lang w:eastAsia="zh-CN"/>
        </w:rPr>
      </w:pPr>
    </w:p>
    <w:p w14:paraId="2F93F172" w14:textId="77777777" w:rsidR="006B1984" w:rsidRDefault="006B1984" w:rsidP="006B1984">
      <w:pPr>
        <w:pStyle w:val="PL"/>
        <w:rPr>
          <w:rFonts w:eastAsia="DengXian"/>
          <w:snapToGrid w:val="0"/>
          <w:lang w:eastAsia="zh-CN"/>
        </w:rPr>
      </w:pPr>
    </w:p>
    <w:p w14:paraId="59A27BA7" w14:textId="77777777" w:rsidR="006B1984" w:rsidRPr="00C37D2B" w:rsidRDefault="006B1984" w:rsidP="006B1984">
      <w:pPr>
        <w:pStyle w:val="PL"/>
        <w:rPr>
          <w:noProof w:val="0"/>
          <w:snapToGrid w:val="0"/>
        </w:rPr>
      </w:pPr>
      <w:r w:rsidRPr="00C37D2B">
        <w:rPr>
          <w:noProof w:val="0"/>
          <w:snapToGrid w:val="0"/>
        </w:rPr>
        <w:t>SCGChangeIndication ::= ENUMERATED {pDCPCountWrapAround, pSCellChange, other, ...}</w:t>
      </w:r>
    </w:p>
    <w:p w14:paraId="496E9C52" w14:textId="77777777" w:rsidR="006B1984" w:rsidRDefault="006B1984" w:rsidP="006B1984">
      <w:pPr>
        <w:pStyle w:val="PL"/>
        <w:rPr>
          <w:noProof w:val="0"/>
          <w:snapToGrid w:val="0"/>
        </w:rPr>
      </w:pPr>
    </w:p>
    <w:p w14:paraId="336FC9C9" w14:textId="77777777" w:rsidR="006B1984" w:rsidRDefault="006B1984" w:rsidP="006B1984">
      <w:pPr>
        <w:pStyle w:val="PL"/>
      </w:pPr>
      <w:r>
        <w:t>SCGreconfigNotification ::= ENUMERATED {executed, ...</w:t>
      </w:r>
      <w:r>
        <w:rPr>
          <w:lang w:eastAsia="ja-JP"/>
        </w:rPr>
        <w:t>, executed-deleted, deleted</w:t>
      </w:r>
      <w:r>
        <w:t xml:space="preserve"> }</w:t>
      </w:r>
    </w:p>
    <w:p w14:paraId="629CEF3F" w14:textId="77777777" w:rsidR="006B1984" w:rsidRDefault="006B1984" w:rsidP="006B1984">
      <w:pPr>
        <w:pStyle w:val="PL"/>
        <w:rPr>
          <w:noProof w:val="0"/>
          <w:snapToGrid w:val="0"/>
        </w:rPr>
      </w:pPr>
    </w:p>
    <w:p w14:paraId="39932BD0" w14:textId="77777777" w:rsidR="006B1984" w:rsidRPr="00C37D2B" w:rsidRDefault="006B1984" w:rsidP="006B1984">
      <w:pPr>
        <w:pStyle w:val="PL"/>
        <w:rPr>
          <w:noProof w:val="0"/>
          <w:snapToGrid w:val="0"/>
        </w:rPr>
      </w:pPr>
    </w:p>
    <w:p w14:paraId="5E04A1ED" w14:textId="77777777" w:rsidR="006B1984" w:rsidRDefault="006B1984" w:rsidP="006B1984">
      <w:pPr>
        <w:pStyle w:val="PL"/>
        <w:rPr>
          <w:bCs/>
          <w:lang w:eastAsia="zh-CN"/>
        </w:rPr>
      </w:pPr>
      <w:r>
        <w:rPr>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lang w:eastAsia="zh-CN"/>
        </w:rPr>
        <w:t>PS</w:t>
      </w:r>
      <w:r w:rsidRPr="00C37D2B">
        <w:t>Cell-</w:t>
      </w:r>
      <w:r w:rsidRPr="00C37D2B">
        <w:rPr>
          <w:bCs/>
        </w:rPr>
        <w:t>Item</w:t>
      </w:r>
    </w:p>
    <w:p w14:paraId="72C4F95B" w14:textId="77777777" w:rsidR="006B1984" w:rsidRDefault="006B1984" w:rsidP="006B1984">
      <w:pPr>
        <w:pStyle w:val="PL"/>
        <w:rPr>
          <w:rFonts w:eastAsia="DengXian"/>
          <w:snapToGrid w:val="0"/>
          <w:lang w:eastAsia="zh-CN"/>
        </w:rPr>
      </w:pPr>
    </w:p>
    <w:p w14:paraId="099F065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34C392EC" w14:textId="77777777" w:rsidR="006B1984" w:rsidRPr="00C37D2B" w:rsidRDefault="006B1984" w:rsidP="006B1984">
      <w:pPr>
        <w:pStyle w:val="PL"/>
        <w:rPr>
          <w:rFonts w:eastAsia="DengXian"/>
          <w:snapToGrid w:val="0"/>
          <w:lang w:eastAsia="zh-CN"/>
        </w:rPr>
      </w:pPr>
    </w:p>
    <w:p w14:paraId="4DE8349C"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60372C72"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3FB1013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w:t>
      </w:r>
    </w:p>
    <w:p w14:paraId="0488286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68271DF" w14:textId="77777777" w:rsidR="006B1984" w:rsidRPr="00C37D2B" w:rsidRDefault="006B1984" w:rsidP="006B1984">
      <w:pPr>
        <w:pStyle w:val="PL"/>
        <w:rPr>
          <w:rFonts w:eastAsia="DengXian" w:cs="Courier New"/>
          <w:snapToGrid w:val="0"/>
          <w:lang w:eastAsia="zh-CN"/>
        </w:rPr>
      </w:pPr>
    </w:p>
    <w:p w14:paraId="05576749" w14:textId="77777777" w:rsidR="006B1984" w:rsidRPr="00C37D2B" w:rsidRDefault="006B1984" w:rsidP="006B1984">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052204F5"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524EFA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Pr="00F06E38">
        <w:rPr>
          <w:rFonts w:eastAsia="DengXian"/>
          <w:snapToGrid w:val="0"/>
          <w:lang w:eastAsia="zh-CN"/>
        </w:rPr>
        <w:t xml:space="preserve">, nR-unlicensed </w:t>
      </w:r>
      <w:r w:rsidRPr="00C37D2B">
        <w:rPr>
          <w:rFonts w:eastAsia="DengXian"/>
          <w:snapToGrid w:val="0"/>
          <w:lang w:eastAsia="zh-CN"/>
        </w:rPr>
        <w:t>},</w:t>
      </w:r>
    </w:p>
    <w:p w14:paraId="750A28B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21C9C369" w14:textId="77777777" w:rsidR="006B1984" w:rsidRPr="00C37D2B" w:rsidRDefault="006B1984" w:rsidP="006B1984">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545A6A96"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BB7D55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4680EE3B" w14:textId="77777777" w:rsidR="006B1984" w:rsidRPr="00C37D2B" w:rsidRDefault="006B1984" w:rsidP="006B1984">
      <w:pPr>
        <w:pStyle w:val="PL"/>
        <w:rPr>
          <w:rFonts w:eastAsia="DengXian"/>
          <w:snapToGrid w:val="0"/>
          <w:lang w:eastAsia="zh-CN"/>
        </w:rPr>
      </w:pPr>
    </w:p>
    <w:p w14:paraId="5B40360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4965C0A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w:t>
      </w:r>
    </w:p>
    <w:p w14:paraId="5F9B8D4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p>
    <w:p w14:paraId="6D8867E9" w14:textId="77777777" w:rsidR="006B1984" w:rsidRPr="00C37D2B" w:rsidRDefault="006B1984" w:rsidP="006B1984">
      <w:pPr>
        <w:pStyle w:val="PL"/>
        <w:rPr>
          <w:noProof w:val="0"/>
          <w:snapToGrid w:val="0"/>
        </w:rPr>
      </w:pPr>
    </w:p>
    <w:p w14:paraId="2507448A" w14:textId="77777777" w:rsidR="006B1984" w:rsidRPr="001D2E49" w:rsidRDefault="006B1984" w:rsidP="006B1984">
      <w:pPr>
        <w:pStyle w:val="PL"/>
        <w:rPr>
          <w:noProof w:val="0"/>
          <w:snapToGrid w:val="0"/>
        </w:rPr>
      </w:pPr>
      <w:r w:rsidRPr="001D2E49">
        <w:rPr>
          <w:noProof w:val="0"/>
          <w:snapToGrid w:val="0"/>
        </w:rPr>
        <w:t>SecurityIndication ::= SEQUENCE {</w:t>
      </w:r>
    </w:p>
    <w:p w14:paraId="22DD3561" w14:textId="77777777" w:rsidR="006B1984" w:rsidRDefault="006B1984" w:rsidP="006B1984">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1B559C83" w14:textId="77777777" w:rsidR="006B1984" w:rsidRPr="00F844D4" w:rsidRDefault="006B1984" w:rsidP="006B1984">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SecurityIndication-ExtIEs } } OPTIONAL,</w:t>
      </w:r>
    </w:p>
    <w:p w14:paraId="3E621200" w14:textId="77777777" w:rsidR="006B1984" w:rsidRPr="001D2E49" w:rsidRDefault="006B1984" w:rsidP="006B1984">
      <w:pPr>
        <w:pStyle w:val="PL"/>
        <w:rPr>
          <w:noProof w:val="0"/>
          <w:snapToGrid w:val="0"/>
        </w:rPr>
      </w:pPr>
      <w:r w:rsidRPr="00F844D4">
        <w:rPr>
          <w:noProof w:val="0"/>
          <w:snapToGrid w:val="0"/>
          <w:lang w:val="fr-FR"/>
        </w:rPr>
        <w:tab/>
      </w:r>
      <w:r w:rsidRPr="001D2E49">
        <w:rPr>
          <w:noProof w:val="0"/>
          <w:snapToGrid w:val="0"/>
        </w:rPr>
        <w:t>...</w:t>
      </w:r>
    </w:p>
    <w:p w14:paraId="53595D9E" w14:textId="77777777" w:rsidR="006B1984" w:rsidRPr="001D2E49" w:rsidRDefault="006B1984" w:rsidP="006B1984">
      <w:pPr>
        <w:pStyle w:val="PL"/>
        <w:rPr>
          <w:noProof w:val="0"/>
          <w:snapToGrid w:val="0"/>
        </w:rPr>
      </w:pPr>
      <w:r w:rsidRPr="001D2E49">
        <w:rPr>
          <w:noProof w:val="0"/>
          <w:snapToGrid w:val="0"/>
        </w:rPr>
        <w:t>}</w:t>
      </w:r>
    </w:p>
    <w:p w14:paraId="26696B83" w14:textId="77777777" w:rsidR="006B1984" w:rsidRPr="00966C87" w:rsidRDefault="006B1984" w:rsidP="006B1984">
      <w:pPr>
        <w:pStyle w:val="PL"/>
        <w:rPr>
          <w:noProof w:val="0"/>
          <w:snapToGrid w:val="0"/>
        </w:rPr>
      </w:pPr>
    </w:p>
    <w:p w14:paraId="354E56C2" w14:textId="77777777" w:rsidR="006B1984" w:rsidRPr="001D2E49" w:rsidRDefault="006B1984" w:rsidP="006B1984">
      <w:pPr>
        <w:pStyle w:val="PL"/>
        <w:rPr>
          <w:noProof w:val="0"/>
          <w:snapToGrid w:val="0"/>
        </w:rPr>
      </w:pPr>
      <w:r w:rsidRPr="001D2E49">
        <w:rPr>
          <w:noProof w:val="0"/>
          <w:snapToGrid w:val="0"/>
        </w:rPr>
        <w:t>SecurityIndication</w:t>
      </w:r>
      <w:r w:rsidRPr="008711EA">
        <w:rPr>
          <w:noProof w:val="0"/>
          <w:snapToGrid w:val="0"/>
        </w:rPr>
        <w:t xml:space="preserve">-ExtIEs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p>
    <w:p w14:paraId="196325F9" w14:textId="77777777" w:rsidR="006B1984" w:rsidRPr="001D2E49" w:rsidRDefault="006B1984" w:rsidP="006B1984">
      <w:pPr>
        <w:pStyle w:val="PL"/>
        <w:rPr>
          <w:noProof w:val="0"/>
          <w:snapToGrid w:val="0"/>
        </w:rPr>
      </w:pPr>
      <w:r w:rsidRPr="001D2E49">
        <w:rPr>
          <w:noProof w:val="0"/>
          <w:snapToGrid w:val="0"/>
        </w:rPr>
        <w:tab/>
        <w:t>...</w:t>
      </w:r>
    </w:p>
    <w:p w14:paraId="0BB47E9A" w14:textId="77777777" w:rsidR="006B1984" w:rsidRPr="001D2E49" w:rsidRDefault="006B1984" w:rsidP="006B1984">
      <w:pPr>
        <w:pStyle w:val="PL"/>
        <w:rPr>
          <w:noProof w:val="0"/>
          <w:snapToGrid w:val="0"/>
        </w:rPr>
      </w:pPr>
      <w:r w:rsidRPr="001D2E49">
        <w:rPr>
          <w:noProof w:val="0"/>
          <w:snapToGrid w:val="0"/>
        </w:rPr>
        <w:t>}</w:t>
      </w:r>
    </w:p>
    <w:p w14:paraId="266995D1" w14:textId="77777777" w:rsidR="006B1984" w:rsidRPr="008711EA" w:rsidRDefault="006B1984" w:rsidP="006B1984">
      <w:pPr>
        <w:pStyle w:val="PL"/>
        <w:rPr>
          <w:noProof w:val="0"/>
          <w:snapToGrid w:val="0"/>
        </w:rPr>
      </w:pPr>
    </w:p>
    <w:p w14:paraId="3BA52B6C" w14:textId="77777777" w:rsidR="006B1984" w:rsidRPr="001D2E49" w:rsidRDefault="006B1984" w:rsidP="006B1984">
      <w:pPr>
        <w:pStyle w:val="PL"/>
        <w:rPr>
          <w:noProof w:val="0"/>
          <w:snapToGrid w:val="0"/>
        </w:rPr>
      </w:pPr>
      <w:r w:rsidRPr="001D2E49">
        <w:rPr>
          <w:noProof w:val="0"/>
          <w:snapToGrid w:val="0"/>
        </w:rPr>
        <w:t>SecurityResult ::= SEQUENCE {</w:t>
      </w:r>
    </w:p>
    <w:p w14:paraId="4A7FA66D" w14:textId="77777777" w:rsidR="006B1984" w:rsidRPr="001D2E49" w:rsidRDefault="006B1984" w:rsidP="006B1984">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1E20756C" w14:textId="77777777" w:rsidR="006B1984" w:rsidRPr="001D2E49" w:rsidRDefault="006B1984" w:rsidP="006B1984">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p>
    <w:p w14:paraId="5E457132" w14:textId="77777777" w:rsidR="006B1984" w:rsidRPr="001D2E49" w:rsidRDefault="006B1984" w:rsidP="006B1984">
      <w:pPr>
        <w:pStyle w:val="PL"/>
        <w:rPr>
          <w:noProof w:val="0"/>
          <w:snapToGrid w:val="0"/>
        </w:rPr>
      </w:pPr>
      <w:r w:rsidRPr="001D2E49">
        <w:rPr>
          <w:noProof w:val="0"/>
          <w:snapToGrid w:val="0"/>
        </w:rPr>
        <w:tab/>
        <w:t>...</w:t>
      </w:r>
    </w:p>
    <w:p w14:paraId="29147783" w14:textId="77777777" w:rsidR="006B1984" w:rsidRPr="001D2E49" w:rsidRDefault="006B1984" w:rsidP="006B1984">
      <w:pPr>
        <w:pStyle w:val="PL"/>
        <w:rPr>
          <w:noProof w:val="0"/>
          <w:snapToGrid w:val="0"/>
        </w:rPr>
      </w:pPr>
      <w:r w:rsidRPr="001D2E49">
        <w:rPr>
          <w:noProof w:val="0"/>
          <w:snapToGrid w:val="0"/>
        </w:rPr>
        <w:t>}</w:t>
      </w:r>
    </w:p>
    <w:p w14:paraId="1139A918" w14:textId="77777777" w:rsidR="006B1984" w:rsidRPr="001D2E49" w:rsidRDefault="006B1984" w:rsidP="006B1984">
      <w:pPr>
        <w:pStyle w:val="PL"/>
        <w:rPr>
          <w:noProof w:val="0"/>
          <w:snapToGrid w:val="0"/>
        </w:rPr>
      </w:pPr>
    </w:p>
    <w:p w14:paraId="6C18C2A7" w14:textId="77777777" w:rsidR="006B1984" w:rsidRPr="001D2E49" w:rsidRDefault="006B1984" w:rsidP="006B1984">
      <w:pPr>
        <w:pStyle w:val="PL"/>
        <w:rPr>
          <w:noProof w:val="0"/>
          <w:snapToGrid w:val="0"/>
        </w:rPr>
      </w:pPr>
      <w:r w:rsidRPr="001D2E49">
        <w:rPr>
          <w:noProof w:val="0"/>
          <w:snapToGrid w:val="0"/>
        </w:rPr>
        <w:t xml:space="preserve">SecurityResult-ExtIEs </w:t>
      </w:r>
      <w:r>
        <w:rPr>
          <w:noProof w:val="0"/>
          <w:snapToGrid w:val="0"/>
        </w:rPr>
        <w:t>X2AP</w:t>
      </w:r>
      <w:r w:rsidRPr="001D2E49">
        <w:rPr>
          <w:noProof w:val="0"/>
          <w:snapToGrid w:val="0"/>
        </w:rPr>
        <w:t>-PROTOCOL-EXTENSION ::= {</w:t>
      </w:r>
    </w:p>
    <w:p w14:paraId="0CF05EB5" w14:textId="77777777" w:rsidR="006B1984" w:rsidRPr="001D2E49" w:rsidRDefault="006B1984" w:rsidP="006B1984">
      <w:pPr>
        <w:pStyle w:val="PL"/>
        <w:rPr>
          <w:noProof w:val="0"/>
          <w:snapToGrid w:val="0"/>
        </w:rPr>
      </w:pPr>
      <w:r w:rsidRPr="001D2E49">
        <w:rPr>
          <w:noProof w:val="0"/>
          <w:snapToGrid w:val="0"/>
        </w:rPr>
        <w:tab/>
        <w:t>...</w:t>
      </w:r>
    </w:p>
    <w:p w14:paraId="7C6DF7BA" w14:textId="77777777" w:rsidR="006B1984" w:rsidRDefault="006B1984" w:rsidP="006B1984">
      <w:pPr>
        <w:pStyle w:val="PL"/>
        <w:rPr>
          <w:noProof w:val="0"/>
          <w:snapToGrid w:val="0"/>
        </w:rPr>
      </w:pPr>
      <w:r w:rsidRPr="001D2E49">
        <w:rPr>
          <w:noProof w:val="0"/>
          <w:snapToGrid w:val="0"/>
        </w:rPr>
        <w:t>}</w:t>
      </w:r>
    </w:p>
    <w:p w14:paraId="21C5A0B2" w14:textId="77777777" w:rsidR="006B1984" w:rsidRPr="001D2E49" w:rsidRDefault="006B1984" w:rsidP="006B1984">
      <w:pPr>
        <w:pStyle w:val="PL"/>
        <w:rPr>
          <w:noProof w:val="0"/>
          <w:snapToGrid w:val="0"/>
        </w:rPr>
      </w:pPr>
    </w:p>
    <w:p w14:paraId="35B28589" w14:textId="77777777" w:rsidR="006B1984" w:rsidRPr="00C37D2B" w:rsidRDefault="006B1984" w:rsidP="006B1984">
      <w:pPr>
        <w:pStyle w:val="PL"/>
        <w:rPr>
          <w:noProof w:val="0"/>
          <w:snapToGrid w:val="0"/>
        </w:rPr>
      </w:pPr>
      <w:r w:rsidRPr="00C37D2B">
        <w:rPr>
          <w:noProof w:val="0"/>
          <w:snapToGrid w:val="0"/>
        </w:rPr>
        <w:t>SeNBSecurityKey ::= BIT STRING (SIZE(256))</w:t>
      </w:r>
    </w:p>
    <w:p w14:paraId="1CB9AD71" w14:textId="77777777" w:rsidR="006B1984" w:rsidRPr="00C37D2B" w:rsidRDefault="006B1984" w:rsidP="006B1984">
      <w:pPr>
        <w:pStyle w:val="PL"/>
        <w:rPr>
          <w:noProof w:val="0"/>
          <w:snapToGrid w:val="0"/>
        </w:rPr>
      </w:pPr>
    </w:p>
    <w:p w14:paraId="1A3F8545" w14:textId="77777777" w:rsidR="006B1984" w:rsidRPr="00C37D2B" w:rsidRDefault="006B1984" w:rsidP="006B1984">
      <w:pPr>
        <w:pStyle w:val="PL"/>
        <w:rPr>
          <w:noProof w:val="0"/>
          <w:snapToGrid w:val="0"/>
        </w:rPr>
      </w:pPr>
      <w:r w:rsidRPr="00C37D2B">
        <w:rPr>
          <w:noProof w:val="0"/>
          <w:snapToGrid w:val="0"/>
        </w:rPr>
        <w:t>SeNBtoMeNBContainer ::= OCTET STRING</w:t>
      </w:r>
    </w:p>
    <w:p w14:paraId="11E86AE8" w14:textId="77777777" w:rsidR="006B1984" w:rsidRPr="00C37D2B" w:rsidRDefault="006B1984" w:rsidP="006B1984">
      <w:pPr>
        <w:pStyle w:val="PL"/>
        <w:rPr>
          <w:noProof w:val="0"/>
          <w:snapToGrid w:val="0"/>
        </w:rPr>
      </w:pPr>
    </w:p>
    <w:p w14:paraId="1C59FAA9" w14:textId="77777777" w:rsidR="006B1984" w:rsidRDefault="006B1984" w:rsidP="006B1984">
      <w:pPr>
        <w:pStyle w:val="PL"/>
        <w:rPr>
          <w:snapToGrid w:val="0"/>
        </w:rPr>
      </w:pPr>
      <w:r>
        <w:rPr>
          <w:snapToGrid w:val="0"/>
        </w:rPr>
        <w:t>SensorMeasurementConfiguration ::=</w:t>
      </w:r>
      <w:r>
        <w:rPr>
          <w:snapToGrid w:val="0"/>
        </w:rPr>
        <w:tab/>
        <w:t>SEQUENCE {</w:t>
      </w:r>
    </w:p>
    <w:p w14:paraId="42F1D799" w14:textId="77777777" w:rsidR="006B1984" w:rsidRDefault="006B1984" w:rsidP="006B1984">
      <w:pPr>
        <w:pStyle w:val="PL"/>
        <w:rPr>
          <w:snapToGrid w:val="0"/>
        </w:rPr>
      </w:pPr>
      <w:r>
        <w:rPr>
          <w:snapToGrid w:val="0"/>
        </w:rPr>
        <w:tab/>
        <w:t>sensorMeasConfig</w:t>
      </w:r>
      <w:r>
        <w:rPr>
          <w:snapToGrid w:val="0"/>
        </w:rPr>
        <w:tab/>
      </w:r>
      <w:r>
        <w:rPr>
          <w:snapToGrid w:val="0"/>
        </w:rPr>
        <w:tab/>
      </w:r>
      <w:r>
        <w:rPr>
          <w:snapToGrid w:val="0"/>
        </w:rPr>
        <w:tab/>
        <w:t>SensorMeasConfig,</w:t>
      </w:r>
    </w:p>
    <w:p w14:paraId="52E8D6E2" w14:textId="77777777" w:rsidR="006B1984" w:rsidRDefault="006B1984" w:rsidP="006B1984">
      <w:pPr>
        <w:pStyle w:val="PL"/>
        <w:rPr>
          <w:snapToGrid w:val="0"/>
        </w:rPr>
      </w:pPr>
      <w:r>
        <w:rPr>
          <w:snapToGrid w:val="0"/>
        </w:rPr>
        <w:tab/>
        <w:t>sensorMeasConfigNameList</w:t>
      </w:r>
      <w:r>
        <w:rPr>
          <w:snapToGrid w:val="0"/>
        </w:rPr>
        <w:tab/>
        <w:t>SensorMeasConfigNam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886ED2" w14:textId="77777777" w:rsidR="006B1984" w:rsidRDefault="006B1984" w:rsidP="006B1984">
      <w:pPr>
        <w:pStyle w:val="PL"/>
        <w:rPr>
          <w:snapToGrid w:val="0"/>
        </w:rPr>
      </w:pPr>
      <w:r>
        <w:rPr>
          <w:snapToGrid w:val="0"/>
        </w:rPr>
        <w:tab/>
        <w:t>iE-Extensions</w:t>
      </w:r>
      <w:r>
        <w:rPr>
          <w:snapToGrid w:val="0"/>
        </w:rPr>
        <w:tab/>
      </w:r>
      <w:r>
        <w:rPr>
          <w:snapToGrid w:val="0"/>
        </w:rPr>
        <w:tab/>
        <w:t>ProtocolExtensionContainer { {SensorMeasurementConfiguration-ExtIEs} }</w:t>
      </w:r>
      <w:r>
        <w:rPr>
          <w:snapToGrid w:val="0"/>
        </w:rPr>
        <w:tab/>
        <w:t>OPTIONAL,</w:t>
      </w:r>
    </w:p>
    <w:p w14:paraId="12105C83" w14:textId="77777777" w:rsidR="006B1984" w:rsidRDefault="006B1984" w:rsidP="006B1984">
      <w:pPr>
        <w:pStyle w:val="PL"/>
        <w:rPr>
          <w:snapToGrid w:val="0"/>
        </w:rPr>
      </w:pPr>
      <w:r>
        <w:rPr>
          <w:snapToGrid w:val="0"/>
        </w:rPr>
        <w:tab/>
        <w:t>...</w:t>
      </w:r>
    </w:p>
    <w:p w14:paraId="18B9C87C" w14:textId="77777777" w:rsidR="006B1984" w:rsidRDefault="006B1984" w:rsidP="006B1984">
      <w:pPr>
        <w:pStyle w:val="PL"/>
        <w:rPr>
          <w:snapToGrid w:val="0"/>
        </w:rPr>
      </w:pPr>
      <w:r>
        <w:rPr>
          <w:snapToGrid w:val="0"/>
        </w:rPr>
        <w:t>}</w:t>
      </w:r>
    </w:p>
    <w:p w14:paraId="2A4D0E0C" w14:textId="77777777" w:rsidR="006B1984" w:rsidRDefault="006B1984" w:rsidP="006B1984">
      <w:pPr>
        <w:pStyle w:val="PL"/>
        <w:rPr>
          <w:snapToGrid w:val="0"/>
        </w:rPr>
      </w:pPr>
    </w:p>
    <w:p w14:paraId="6920A365" w14:textId="77777777" w:rsidR="006B1984" w:rsidRDefault="006B1984" w:rsidP="006B1984">
      <w:pPr>
        <w:pStyle w:val="PL"/>
        <w:rPr>
          <w:snapToGrid w:val="0"/>
        </w:rPr>
      </w:pPr>
      <w:r>
        <w:rPr>
          <w:snapToGrid w:val="0"/>
        </w:rPr>
        <w:t xml:space="preserve">SensorMeasurementConfiguration-ExtIEs </w:t>
      </w:r>
      <w:r>
        <w:rPr>
          <w:snapToGrid w:val="0"/>
          <w:lang w:val="en-US" w:eastAsia="zh-CN"/>
        </w:rPr>
        <w:t>X2AP</w:t>
      </w:r>
      <w:r>
        <w:rPr>
          <w:snapToGrid w:val="0"/>
        </w:rPr>
        <w:t>-PROTOCOL-EXTENSION ::= {</w:t>
      </w:r>
    </w:p>
    <w:p w14:paraId="24294D02" w14:textId="77777777" w:rsidR="006B1984" w:rsidRDefault="006B1984" w:rsidP="006B1984">
      <w:pPr>
        <w:pStyle w:val="PL"/>
        <w:rPr>
          <w:snapToGrid w:val="0"/>
        </w:rPr>
      </w:pPr>
      <w:r>
        <w:rPr>
          <w:snapToGrid w:val="0"/>
        </w:rPr>
        <w:tab/>
        <w:t>...</w:t>
      </w:r>
    </w:p>
    <w:p w14:paraId="5F7C0E1B" w14:textId="77777777" w:rsidR="006B1984" w:rsidRDefault="006B1984" w:rsidP="006B1984">
      <w:pPr>
        <w:pStyle w:val="PL"/>
        <w:rPr>
          <w:snapToGrid w:val="0"/>
        </w:rPr>
      </w:pPr>
      <w:r>
        <w:rPr>
          <w:snapToGrid w:val="0"/>
        </w:rPr>
        <w:t>}</w:t>
      </w:r>
    </w:p>
    <w:p w14:paraId="35360D7B" w14:textId="77777777" w:rsidR="006B1984" w:rsidRDefault="006B1984" w:rsidP="006B1984">
      <w:pPr>
        <w:pStyle w:val="PL"/>
        <w:rPr>
          <w:snapToGrid w:val="0"/>
        </w:rPr>
      </w:pPr>
    </w:p>
    <w:p w14:paraId="75B00232" w14:textId="77777777" w:rsidR="006B1984" w:rsidRDefault="006B1984" w:rsidP="006B1984">
      <w:pPr>
        <w:pStyle w:val="PL"/>
        <w:rPr>
          <w:snapToGrid w:val="0"/>
        </w:rPr>
      </w:pPr>
      <w:r>
        <w:rPr>
          <w:snapToGrid w:val="0"/>
        </w:rPr>
        <w:t>SensorMeasConfigNameList ::= SEQUENCE (SIZE(1..maxnoofSensorName)) OF SensorMeasConfigNameItem</w:t>
      </w:r>
    </w:p>
    <w:p w14:paraId="7C51222F" w14:textId="77777777" w:rsidR="006B1984" w:rsidRDefault="006B1984" w:rsidP="006B1984">
      <w:pPr>
        <w:pStyle w:val="PL"/>
        <w:rPr>
          <w:snapToGrid w:val="0"/>
        </w:rPr>
      </w:pPr>
    </w:p>
    <w:p w14:paraId="4F99662D" w14:textId="77777777" w:rsidR="006B1984" w:rsidRDefault="006B1984" w:rsidP="006B1984">
      <w:pPr>
        <w:pStyle w:val="PL"/>
        <w:rPr>
          <w:snapToGrid w:val="0"/>
        </w:rPr>
      </w:pPr>
      <w:r>
        <w:rPr>
          <w:snapToGrid w:val="0"/>
        </w:rPr>
        <w:t>SensorMeasConfigNameItem ::= SEQUENCE {</w:t>
      </w:r>
    </w:p>
    <w:p w14:paraId="4AF1A4FD" w14:textId="77777777" w:rsidR="006B1984" w:rsidRDefault="006B1984" w:rsidP="006B1984">
      <w:pPr>
        <w:pStyle w:val="PL"/>
        <w:rPr>
          <w:snapToGrid w:val="0"/>
        </w:rPr>
      </w:pPr>
      <w:r>
        <w:rPr>
          <w:snapToGrid w:val="0"/>
        </w:rPr>
        <w:tab/>
        <w:t>sensorNameConfig</w:t>
      </w:r>
      <w:r>
        <w:rPr>
          <w:snapToGrid w:val="0"/>
        </w:rPr>
        <w:tab/>
      </w:r>
      <w:r>
        <w:rPr>
          <w:snapToGrid w:val="0"/>
        </w:rPr>
        <w:tab/>
        <w:t>SensorNameConfig,</w:t>
      </w:r>
    </w:p>
    <w:p w14:paraId="3353532E" w14:textId="77777777" w:rsidR="006B1984" w:rsidRDefault="006B1984" w:rsidP="006B1984">
      <w:pPr>
        <w:pStyle w:val="PL"/>
        <w:rPr>
          <w:snapToGrid w:val="0"/>
        </w:rPr>
      </w:pPr>
      <w:r>
        <w:rPr>
          <w:snapToGrid w:val="0"/>
        </w:rPr>
        <w:tab/>
        <w:t>iE-Extensions</w:t>
      </w:r>
      <w:r>
        <w:rPr>
          <w:snapToGrid w:val="0"/>
        </w:rPr>
        <w:tab/>
      </w:r>
      <w:r>
        <w:rPr>
          <w:snapToGrid w:val="0"/>
        </w:rPr>
        <w:tab/>
        <w:t xml:space="preserve">ProtocolExtensionContainer { { SensorMeasConfigNameItem-ExtIEs } } </w:t>
      </w:r>
      <w:r>
        <w:rPr>
          <w:snapToGrid w:val="0"/>
        </w:rPr>
        <w:tab/>
        <w:t>OPTIONAL,</w:t>
      </w:r>
    </w:p>
    <w:p w14:paraId="1EAADA50" w14:textId="77777777" w:rsidR="006B1984" w:rsidRDefault="006B1984" w:rsidP="006B1984">
      <w:pPr>
        <w:pStyle w:val="PL"/>
        <w:rPr>
          <w:snapToGrid w:val="0"/>
        </w:rPr>
      </w:pPr>
      <w:r>
        <w:rPr>
          <w:snapToGrid w:val="0"/>
        </w:rPr>
        <w:tab/>
        <w:t>...</w:t>
      </w:r>
    </w:p>
    <w:p w14:paraId="1B85F74C" w14:textId="77777777" w:rsidR="006B1984" w:rsidRDefault="006B1984" w:rsidP="006B1984">
      <w:pPr>
        <w:pStyle w:val="PL"/>
        <w:rPr>
          <w:snapToGrid w:val="0"/>
        </w:rPr>
      </w:pPr>
      <w:r>
        <w:rPr>
          <w:snapToGrid w:val="0"/>
        </w:rPr>
        <w:t>}</w:t>
      </w:r>
    </w:p>
    <w:p w14:paraId="7D6CD5FA" w14:textId="77777777" w:rsidR="006B1984" w:rsidRDefault="006B1984" w:rsidP="006B1984">
      <w:pPr>
        <w:pStyle w:val="PL"/>
        <w:rPr>
          <w:snapToGrid w:val="0"/>
        </w:rPr>
      </w:pPr>
    </w:p>
    <w:p w14:paraId="5359E0F0" w14:textId="77777777" w:rsidR="006B1984" w:rsidRDefault="006B1984" w:rsidP="006B1984">
      <w:pPr>
        <w:pStyle w:val="PL"/>
        <w:rPr>
          <w:snapToGrid w:val="0"/>
        </w:rPr>
      </w:pPr>
      <w:r>
        <w:rPr>
          <w:snapToGrid w:val="0"/>
        </w:rPr>
        <w:t xml:space="preserve">SensorMeasConfigNameItem-ExtIEs </w:t>
      </w:r>
      <w:r>
        <w:rPr>
          <w:snapToGrid w:val="0"/>
          <w:lang w:val="en-US" w:eastAsia="zh-CN"/>
        </w:rPr>
        <w:t>X2</w:t>
      </w:r>
      <w:r>
        <w:rPr>
          <w:snapToGrid w:val="0"/>
        </w:rPr>
        <w:t>AP-PROTOCOL-EXTENSION ::= {</w:t>
      </w:r>
    </w:p>
    <w:p w14:paraId="3A17409D" w14:textId="77777777" w:rsidR="006B1984" w:rsidRDefault="006B1984" w:rsidP="006B1984">
      <w:pPr>
        <w:pStyle w:val="PL"/>
        <w:rPr>
          <w:snapToGrid w:val="0"/>
        </w:rPr>
      </w:pPr>
      <w:r>
        <w:rPr>
          <w:snapToGrid w:val="0"/>
        </w:rPr>
        <w:tab/>
        <w:t>...</w:t>
      </w:r>
    </w:p>
    <w:p w14:paraId="29169051" w14:textId="77777777" w:rsidR="006B1984" w:rsidRDefault="006B1984" w:rsidP="006B1984">
      <w:pPr>
        <w:pStyle w:val="PL"/>
        <w:rPr>
          <w:snapToGrid w:val="0"/>
        </w:rPr>
      </w:pPr>
      <w:r>
        <w:rPr>
          <w:snapToGrid w:val="0"/>
        </w:rPr>
        <w:t>}</w:t>
      </w:r>
    </w:p>
    <w:p w14:paraId="61AB3FA0" w14:textId="77777777" w:rsidR="006B1984" w:rsidRDefault="006B1984" w:rsidP="006B1984">
      <w:pPr>
        <w:pStyle w:val="PL"/>
        <w:rPr>
          <w:snapToGrid w:val="0"/>
        </w:rPr>
      </w:pPr>
    </w:p>
    <w:p w14:paraId="01B4D2EB" w14:textId="77777777" w:rsidR="006B1984" w:rsidRDefault="006B1984" w:rsidP="006B1984">
      <w:pPr>
        <w:pStyle w:val="PL"/>
        <w:rPr>
          <w:snapToGrid w:val="0"/>
        </w:rPr>
      </w:pPr>
      <w:r>
        <w:rPr>
          <w:snapToGrid w:val="0"/>
        </w:rPr>
        <w:t>SensorMeasConfig::= ENUMERATED {setup,...}</w:t>
      </w:r>
    </w:p>
    <w:p w14:paraId="110C232B" w14:textId="77777777" w:rsidR="006B1984" w:rsidRDefault="006B1984" w:rsidP="006B1984">
      <w:pPr>
        <w:pStyle w:val="PL"/>
        <w:rPr>
          <w:snapToGrid w:val="0"/>
        </w:rPr>
      </w:pPr>
    </w:p>
    <w:p w14:paraId="19ADD908" w14:textId="77777777" w:rsidR="006B1984" w:rsidRDefault="006B1984" w:rsidP="006B1984">
      <w:pPr>
        <w:pStyle w:val="PL"/>
        <w:rPr>
          <w:snapToGrid w:val="0"/>
        </w:rPr>
      </w:pPr>
      <w:r>
        <w:rPr>
          <w:snapToGrid w:val="0"/>
        </w:rPr>
        <w:t>SensorNameConfig ::= CHOICE {</w:t>
      </w:r>
    </w:p>
    <w:p w14:paraId="3D6BB90F" w14:textId="77777777" w:rsidR="006B1984" w:rsidRDefault="006B1984" w:rsidP="006B1984">
      <w:pPr>
        <w:pStyle w:val="PL"/>
        <w:rPr>
          <w:snapToGrid w:val="0"/>
        </w:rPr>
      </w:pPr>
      <w:r>
        <w:rPr>
          <w:snapToGrid w:val="0"/>
        </w:rPr>
        <w:tab/>
        <w:t>uncompensatedBarometricConfig</w:t>
      </w:r>
      <w:r>
        <w:rPr>
          <w:snapToGrid w:val="0"/>
        </w:rPr>
        <w:tab/>
      </w:r>
      <w:r>
        <w:rPr>
          <w:snapToGrid w:val="0"/>
        </w:rPr>
        <w:tab/>
        <w:t>ENUMERATED {true, ...},</w:t>
      </w:r>
    </w:p>
    <w:p w14:paraId="68A75448" w14:textId="77777777" w:rsidR="006B1984" w:rsidRDefault="006B1984" w:rsidP="006B1984">
      <w:pPr>
        <w:pStyle w:val="PL"/>
        <w:rPr>
          <w:snapToGrid w:val="0"/>
        </w:rPr>
      </w:pPr>
      <w:r>
        <w:rPr>
          <w:snapToGrid w:val="0"/>
        </w:rPr>
        <w:tab/>
      </w:r>
      <w:r>
        <w:rPr>
          <w:snapToGrid w:val="0"/>
          <w:lang w:eastAsia="zh-CN"/>
        </w:rPr>
        <w:t>choice-extension</w:t>
      </w:r>
      <w:r>
        <w:tab/>
      </w:r>
      <w:r>
        <w:tab/>
        <w:t>ProtocolIE-Single-Container { {</w:t>
      </w:r>
      <w:r>
        <w:rPr>
          <w:snapToGrid w:val="0"/>
        </w:rPr>
        <w:t>SensorNameConfig</w:t>
      </w:r>
      <w:r>
        <w:t>-ExtIEs} }</w:t>
      </w:r>
    </w:p>
    <w:p w14:paraId="5734BE3A" w14:textId="77777777" w:rsidR="006B1984" w:rsidRDefault="006B1984" w:rsidP="006B1984">
      <w:pPr>
        <w:pStyle w:val="PL"/>
        <w:rPr>
          <w:snapToGrid w:val="0"/>
        </w:rPr>
      </w:pPr>
      <w:r>
        <w:rPr>
          <w:snapToGrid w:val="0"/>
        </w:rPr>
        <w:t>}</w:t>
      </w:r>
    </w:p>
    <w:p w14:paraId="1D72A358" w14:textId="77777777" w:rsidR="006B1984" w:rsidRDefault="006B1984" w:rsidP="006B1984">
      <w:pPr>
        <w:pStyle w:val="PL"/>
        <w:rPr>
          <w:snapToGrid w:val="0"/>
        </w:rPr>
      </w:pPr>
    </w:p>
    <w:p w14:paraId="51F12C80" w14:textId="77777777" w:rsidR="006B1984" w:rsidRDefault="006B1984" w:rsidP="006B1984">
      <w:pPr>
        <w:pStyle w:val="PL"/>
      </w:pPr>
      <w:r>
        <w:rPr>
          <w:snapToGrid w:val="0"/>
        </w:rPr>
        <w:t>SensorNameConfig</w:t>
      </w:r>
      <w:r>
        <w:t xml:space="preserve">-ExtIEs </w:t>
      </w:r>
      <w:r>
        <w:rPr>
          <w:lang w:val="en-US" w:eastAsia="zh-CN"/>
        </w:rPr>
        <w:t>X2</w:t>
      </w:r>
      <w:r>
        <w:rPr>
          <w:snapToGrid w:val="0"/>
        </w:rPr>
        <w:t xml:space="preserve">AP-PROTOCOL-IES </w:t>
      </w:r>
      <w:r>
        <w:t>::= {</w:t>
      </w:r>
    </w:p>
    <w:p w14:paraId="2C4519EB" w14:textId="77777777" w:rsidR="006B1984" w:rsidRDefault="006B1984" w:rsidP="006B1984">
      <w:pPr>
        <w:pStyle w:val="PL"/>
      </w:pPr>
      <w:r>
        <w:tab/>
        <w:t>...</w:t>
      </w:r>
    </w:p>
    <w:p w14:paraId="72002A07" w14:textId="77777777" w:rsidR="006B1984" w:rsidRDefault="006B1984" w:rsidP="006B1984">
      <w:pPr>
        <w:pStyle w:val="PL"/>
      </w:pPr>
      <w:r>
        <w:t>}</w:t>
      </w:r>
    </w:p>
    <w:p w14:paraId="0B5950B2" w14:textId="77777777" w:rsidR="006B1984" w:rsidRDefault="006B1984" w:rsidP="006B1984">
      <w:pPr>
        <w:pStyle w:val="PL"/>
      </w:pPr>
    </w:p>
    <w:p w14:paraId="7C7983C5" w14:textId="77777777" w:rsidR="006B1984" w:rsidRPr="00C37D2B" w:rsidRDefault="006B1984" w:rsidP="006B1984">
      <w:pPr>
        <w:pStyle w:val="PL"/>
        <w:rPr>
          <w:noProof w:val="0"/>
          <w:snapToGrid w:val="0"/>
        </w:rPr>
      </w:pPr>
    </w:p>
    <w:p w14:paraId="5CC104DD" w14:textId="77777777" w:rsidR="006B1984" w:rsidRPr="00C37D2B" w:rsidRDefault="006B1984" w:rsidP="006B1984">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73E48C7E" w14:textId="77777777" w:rsidR="006B1984" w:rsidRPr="00C37D2B" w:rsidRDefault="006B1984" w:rsidP="006B1984">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21EEA16E" w14:textId="77777777" w:rsidR="006B1984" w:rsidRPr="00C37D2B" w:rsidRDefault="006B1984" w:rsidP="006B1984">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5AB3C2EA" w14:textId="77777777" w:rsidR="006B1984" w:rsidRPr="00F844D4" w:rsidRDefault="006B1984" w:rsidP="006B1984">
      <w:pPr>
        <w:pStyle w:val="PL"/>
        <w:rPr>
          <w:rFonts w:cs="Courier New"/>
          <w:noProof w:val="0"/>
          <w:snapToGrid w:val="0"/>
          <w:szCs w:val="16"/>
          <w:lang w:val="fr-FR"/>
        </w:rPr>
      </w:pPr>
      <w:r w:rsidRPr="00C37D2B">
        <w:rPr>
          <w:rFonts w:cs="Courier New"/>
          <w:noProof w:val="0"/>
          <w:snapToGrid w:val="0"/>
          <w:szCs w:val="16"/>
        </w:rPr>
        <w:tab/>
      </w:r>
      <w:r w:rsidRPr="00F844D4">
        <w:rPr>
          <w:rFonts w:cs="Courier New"/>
          <w:noProof w:val="0"/>
          <w:snapToGrid w:val="0"/>
          <w:szCs w:val="16"/>
          <w:lang w:val="fr-FR"/>
        </w:rPr>
        <w:t>iE-Extensions</w:t>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t>ProtocolExtensionContainer { {ServedCell-ExtIEs} } OPTIONAL,</w:t>
      </w:r>
    </w:p>
    <w:p w14:paraId="3D496F90" w14:textId="77777777" w:rsidR="006B1984" w:rsidRPr="00C37D2B" w:rsidRDefault="006B1984" w:rsidP="006B1984">
      <w:pPr>
        <w:pStyle w:val="PL"/>
        <w:rPr>
          <w:rFonts w:cs="Courier New"/>
          <w:noProof w:val="0"/>
          <w:snapToGrid w:val="0"/>
          <w:szCs w:val="16"/>
        </w:rPr>
      </w:pPr>
      <w:r w:rsidRPr="00F844D4">
        <w:rPr>
          <w:rFonts w:cs="Courier New"/>
          <w:noProof w:val="0"/>
          <w:snapToGrid w:val="0"/>
          <w:szCs w:val="16"/>
          <w:lang w:val="fr-FR"/>
        </w:rPr>
        <w:tab/>
      </w:r>
      <w:r w:rsidRPr="00C37D2B">
        <w:rPr>
          <w:rFonts w:cs="Courier New"/>
          <w:noProof w:val="0"/>
          <w:snapToGrid w:val="0"/>
          <w:szCs w:val="16"/>
        </w:rPr>
        <w:t>...</w:t>
      </w:r>
    </w:p>
    <w:p w14:paraId="4549B803" w14:textId="77777777" w:rsidR="006B1984" w:rsidRPr="00C37D2B" w:rsidRDefault="006B1984" w:rsidP="006B1984">
      <w:pPr>
        <w:pStyle w:val="PL"/>
        <w:rPr>
          <w:snapToGrid w:val="0"/>
        </w:rPr>
      </w:pPr>
      <w:r w:rsidRPr="00C37D2B">
        <w:rPr>
          <w:snapToGrid w:val="0"/>
        </w:rPr>
        <w:t>}</w:t>
      </w:r>
    </w:p>
    <w:p w14:paraId="3825169E" w14:textId="77777777" w:rsidR="006B1984" w:rsidRPr="00C37D2B" w:rsidRDefault="006B1984" w:rsidP="006B1984">
      <w:pPr>
        <w:pStyle w:val="PL"/>
        <w:rPr>
          <w:snapToGrid w:val="0"/>
        </w:rPr>
      </w:pPr>
    </w:p>
    <w:p w14:paraId="01E188D7" w14:textId="77777777" w:rsidR="006B1984" w:rsidRPr="00C37D2B" w:rsidRDefault="006B1984" w:rsidP="006B1984">
      <w:pPr>
        <w:pStyle w:val="PL"/>
        <w:rPr>
          <w:rFonts w:cs="Courier New"/>
          <w:noProof w:val="0"/>
          <w:snapToGrid w:val="0"/>
          <w:szCs w:val="16"/>
        </w:rPr>
      </w:pPr>
      <w:r w:rsidRPr="00C37D2B">
        <w:rPr>
          <w:rFonts w:cs="Courier New"/>
          <w:noProof w:val="0"/>
          <w:snapToGrid w:val="0"/>
          <w:szCs w:val="16"/>
        </w:rPr>
        <w:t>ServedCell-ExtIEs X2AP-PROTOCOL-EXTENSION ::= {</w:t>
      </w:r>
    </w:p>
    <w:p w14:paraId="444B40A0" w14:textId="77777777" w:rsidR="006B1984" w:rsidRDefault="006B1984" w:rsidP="006B1984">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r w:rsidRPr="00C37D2B">
        <w:rPr>
          <w:snapToGrid w:val="0"/>
          <w:lang w:eastAsia="zh-CN"/>
        </w:rPr>
        <w:t>|</w:t>
      </w:r>
    </w:p>
    <w:p w14:paraId="15FB0D87" w14:textId="77777777" w:rsidR="006B1984" w:rsidRPr="00C37D2B" w:rsidRDefault="006B1984" w:rsidP="006B1984">
      <w:pPr>
        <w:pStyle w:val="PL"/>
        <w:rPr>
          <w:rFonts w:cs="Courier New"/>
          <w:noProof w:val="0"/>
          <w:snapToGrid w:val="0"/>
          <w:szCs w:val="16"/>
        </w:rPr>
      </w:pPr>
      <w:r>
        <w:rPr>
          <w:rFonts w:cs="Courier New"/>
          <w:noProof w:val="0"/>
          <w:snapToGrid w:val="0"/>
          <w:szCs w:val="16"/>
        </w:rPr>
        <w:tab/>
      </w:r>
      <w:r>
        <w:rPr>
          <w:snapToGrid w:val="0"/>
        </w:rPr>
        <w:t>{ ID id-ServedCellSpecificInfoReq</w:t>
      </w:r>
      <w:r>
        <w:t>-NR</w:t>
      </w:r>
      <w:r>
        <w:rPr>
          <w:snapToGrid w:val="0"/>
        </w:rPr>
        <w:tab/>
        <w:t xml:space="preserve">CRITICALITY ignore </w:t>
      </w:r>
      <w:r w:rsidRPr="00C37D2B">
        <w:rPr>
          <w:rFonts w:cs="Courier New"/>
          <w:noProof w:val="0"/>
          <w:snapToGrid w:val="0"/>
          <w:szCs w:val="16"/>
        </w:rPr>
        <w:t>EXTENSIO</w:t>
      </w:r>
      <w:r>
        <w:rPr>
          <w:rFonts w:cs="Courier New"/>
          <w:noProof w:val="0"/>
          <w:snapToGrid w:val="0"/>
          <w:szCs w:val="16"/>
        </w:rPr>
        <w:t>N</w:t>
      </w:r>
      <w:r>
        <w:rPr>
          <w:snapToGrid w:val="0"/>
        </w:rPr>
        <w:tab/>
        <w:t>ServedCellSpecificInfoReq</w:t>
      </w:r>
      <w:r>
        <w:t>-NR</w:t>
      </w:r>
      <w:r>
        <w:rPr>
          <w:noProof w:val="0"/>
          <w:snapToGrid w:val="0"/>
        </w:rPr>
        <w:tab/>
      </w:r>
      <w:r>
        <w:rPr>
          <w:snapToGrid w:val="0"/>
        </w:rPr>
        <w:t>PRESENCE optional }</w:t>
      </w:r>
      <w:r w:rsidRPr="00C37D2B">
        <w:rPr>
          <w:rFonts w:cs="Courier New"/>
          <w:noProof w:val="0"/>
          <w:snapToGrid w:val="0"/>
          <w:szCs w:val="16"/>
        </w:rPr>
        <w:t>,</w:t>
      </w:r>
    </w:p>
    <w:p w14:paraId="5B429E87" w14:textId="77777777" w:rsidR="006B1984" w:rsidRPr="00C37D2B" w:rsidRDefault="006B1984" w:rsidP="006B1984">
      <w:pPr>
        <w:pStyle w:val="PL"/>
        <w:rPr>
          <w:rFonts w:cs="Courier New"/>
          <w:noProof w:val="0"/>
          <w:snapToGrid w:val="0"/>
          <w:szCs w:val="16"/>
        </w:rPr>
      </w:pPr>
      <w:r w:rsidRPr="00C37D2B">
        <w:rPr>
          <w:rFonts w:cs="Courier New"/>
          <w:noProof w:val="0"/>
          <w:snapToGrid w:val="0"/>
          <w:szCs w:val="16"/>
        </w:rPr>
        <w:tab/>
        <w:t>...</w:t>
      </w:r>
    </w:p>
    <w:p w14:paraId="25C87A82" w14:textId="77777777" w:rsidR="006B1984" w:rsidRPr="00C37D2B" w:rsidRDefault="006B1984" w:rsidP="006B1984">
      <w:pPr>
        <w:pStyle w:val="PL"/>
        <w:rPr>
          <w:rFonts w:cs="Courier New"/>
          <w:noProof w:val="0"/>
          <w:snapToGrid w:val="0"/>
          <w:szCs w:val="16"/>
        </w:rPr>
      </w:pPr>
      <w:r w:rsidRPr="00C37D2B">
        <w:rPr>
          <w:rFonts w:cs="Courier New"/>
          <w:noProof w:val="0"/>
          <w:snapToGrid w:val="0"/>
          <w:szCs w:val="16"/>
        </w:rPr>
        <w:t>}</w:t>
      </w:r>
    </w:p>
    <w:p w14:paraId="1710A26C" w14:textId="77777777" w:rsidR="006B1984" w:rsidRPr="00C37D2B" w:rsidRDefault="006B1984" w:rsidP="006B1984">
      <w:pPr>
        <w:pStyle w:val="PL"/>
        <w:rPr>
          <w:noProof w:val="0"/>
          <w:snapToGrid w:val="0"/>
        </w:rPr>
      </w:pPr>
    </w:p>
    <w:p w14:paraId="7433D0DD" w14:textId="77777777" w:rsidR="006B1984" w:rsidRPr="00C37D2B" w:rsidRDefault="006B1984" w:rsidP="006B1984">
      <w:pPr>
        <w:pStyle w:val="PL"/>
        <w:rPr>
          <w:noProof w:val="0"/>
          <w:snapToGrid w:val="0"/>
        </w:rPr>
      </w:pPr>
      <w:r w:rsidRPr="00C37D2B">
        <w:rPr>
          <w:noProof w:val="0"/>
          <w:snapToGrid w:val="0"/>
        </w:rPr>
        <w:t>ServedCell-Information ::= SEQUENCE {</w:t>
      </w:r>
    </w:p>
    <w:p w14:paraId="02E0A101" w14:textId="77777777" w:rsidR="006B1984" w:rsidRPr="00C37D2B" w:rsidRDefault="006B1984" w:rsidP="006B1984">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7E8D5A6F" w14:textId="77777777" w:rsidR="006B1984" w:rsidRPr="00C37D2B" w:rsidRDefault="006B1984" w:rsidP="006B1984">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FD34193" w14:textId="77777777" w:rsidR="006B1984" w:rsidRPr="00C37D2B" w:rsidRDefault="006B1984" w:rsidP="006B1984">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36876883" w14:textId="77777777" w:rsidR="006B1984" w:rsidRPr="00C37D2B" w:rsidRDefault="006B1984" w:rsidP="006B1984">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03C147B4" w14:textId="77777777" w:rsidR="006B1984" w:rsidRPr="00EE5530" w:rsidRDefault="006B1984" w:rsidP="006B1984">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28E87D43" w14:textId="77777777" w:rsidR="006B1984" w:rsidRPr="00F844D4" w:rsidRDefault="006B1984" w:rsidP="006B1984">
      <w:pPr>
        <w:pStyle w:val="PL"/>
        <w:rPr>
          <w:noProof w:val="0"/>
          <w:snapToGrid w:val="0"/>
          <w:lang w:val="fr-FR"/>
        </w:rPr>
      </w:pPr>
      <w:r w:rsidRPr="00EE5530">
        <w:rPr>
          <w:noProof w:val="0"/>
          <w:snapToGrid w:val="0"/>
          <w:lang w:val="sv-SE"/>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noProof w:val="0"/>
          <w:lang w:val="fr-FR"/>
        </w:rPr>
        <w:t>ServedCell-Information</w:t>
      </w:r>
      <w:r w:rsidRPr="00F844D4">
        <w:rPr>
          <w:noProof w:val="0"/>
          <w:snapToGrid w:val="0"/>
          <w:lang w:val="fr-FR"/>
        </w:rPr>
        <w:t>-ExtIEs} } OPTIONAL,</w:t>
      </w:r>
    </w:p>
    <w:p w14:paraId="7A1A4801"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5D49584E" w14:textId="77777777" w:rsidR="006B1984" w:rsidRPr="00C37D2B" w:rsidRDefault="006B1984" w:rsidP="006B1984">
      <w:pPr>
        <w:pStyle w:val="PL"/>
        <w:rPr>
          <w:noProof w:val="0"/>
          <w:snapToGrid w:val="0"/>
        </w:rPr>
      </w:pPr>
      <w:r w:rsidRPr="00C37D2B">
        <w:rPr>
          <w:noProof w:val="0"/>
          <w:snapToGrid w:val="0"/>
        </w:rPr>
        <w:t>}</w:t>
      </w:r>
    </w:p>
    <w:p w14:paraId="61CD919C" w14:textId="77777777" w:rsidR="006B1984" w:rsidRPr="00C37D2B" w:rsidRDefault="006B1984" w:rsidP="006B1984">
      <w:pPr>
        <w:pStyle w:val="PL"/>
        <w:rPr>
          <w:noProof w:val="0"/>
          <w:snapToGrid w:val="0"/>
        </w:rPr>
      </w:pPr>
    </w:p>
    <w:p w14:paraId="2657EF61" w14:textId="77777777" w:rsidR="006B1984" w:rsidRPr="00C37D2B" w:rsidRDefault="006B1984" w:rsidP="006B1984">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168730AF" w14:textId="77777777" w:rsidR="006B1984" w:rsidRPr="00C37D2B" w:rsidRDefault="006B1984" w:rsidP="006B1984">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Pr="00C37D2B">
        <w:rPr>
          <w:snapToGrid w:val="0"/>
          <w:lang w:eastAsia="zh-CN"/>
        </w:rPr>
        <w:t>|</w:t>
      </w:r>
    </w:p>
    <w:p w14:paraId="5B63783F" w14:textId="77777777" w:rsidR="006B1984" w:rsidRPr="00C37D2B" w:rsidRDefault="006B1984" w:rsidP="006B1984">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208FE74" w14:textId="77777777" w:rsidR="006B1984" w:rsidRPr="00C37D2B" w:rsidRDefault="006B1984" w:rsidP="006B1984">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7E165B63" w14:textId="77777777" w:rsidR="006B1984" w:rsidRPr="00C37D2B" w:rsidRDefault="006B1984" w:rsidP="006B1984">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3ABCEE75" w14:textId="77777777" w:rsidR="006B1984" w:rsidRPr="00C37D2B" w:rsidRDefault="006B1984" w:rsidP="006B1984">
      <w:pPr>
        <w:pStyle w:val="PL"/>
        <w:rPr>
          <w:snapToGrid w:val="0"/>
        </w:rPr>
      </w:pPr>
      <w:r w:rsidRPr="00C37D2B">
        <w:rPr>
          <w:snapToGrid w:val="0"/>
        </w:rPr>
        <w:tab/>
        <w:t>{ ID id-MBMS-Service-Area-List</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BMS-Service-Area-Identity-List</w:t>
      </w:r>
      <w:r w:rsidRPr="00C37D2B">
        <w:rPr>
          <w:snapToGrid w:val="0"/>
        </w:rPr>
        <w:tab/>
      </w:r>
      <w:r w:rsidRPr="00C37D2B">
        <w:rPr>
          <w:snapToGrid w:val="0"/>
        </w:rPr>
        <w:tab/>
        <w:t>PRESENCE optional}|</w:t>
      </w:r>
    </w:p>
    <w:p w14:paraId="7D14E454" w14:textId="77777777" w:rsidR="006B1984" w:rsidRPr="00C37D2B" w:rsidRDefault="006B1984" w:rsidP="006B1984">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258864F3" w14:textId="77777777" w:rsidR="006B1984" w:rsidRPr="00C37D2B" w:rsidRDefault="006B1984" w:rsidP="006B1984">
      <w:pPr>
        <w:pStyle w:val="PL"/>
        <w:rPr>
          <w:snapToGrid w:val="0"/>
        </w:rPr>
      </w:pPr>
      <w:r w:rsidRPr="00C37D2B">
        <w:rPr>
          <w:snapToGrid w:val="0"/>
        </w:rPr>
        <w:tab/>
        <w:t>{ ID id-FreqBandIndicatorPriority</w:t>
      </w:r>
      <w:r w:rsidRPr="00C37D2B">
        <w:rPr>
          <w:snapToGrid w:val="0"/>
        </w:rPr>
        <w:tab/>
      </w:r>
      <w:r w:rsidRPr="00C37D2B">
        <w:rPr>
          <w:snapToGrid w:val="0"/>
        </w:rPr>
        <w:tab/>
      </w:r>
      <w:r w:rsidRPr="00C37D2B">
        <w:rPr>
          <w:snapToGrid w:val="0"/>
        </w:rPr>
        <w:tab/>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7C95909F" w14:textId="77777777" w:rsidR="006B1984" w:rsidRPr="00C37D2B" w:rsidRDefault="006B1984" w:rsidP="006B198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10DA1582" w14:textId="77777777" w:rsidR="006B1984" w:rsidRPr="00C37D2B" w:rsidRDefault="006B1984" w:rsidP="006B1984">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p>
    <w:p w14:paraId="1977C584" w14:textId="77777777" w:rsidR="006B1984" w:rsidRPr="00B91AF0" w:rsidRDefault="006B1984" w:rsidP="006B1984">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CRITICALITY ignore </w:t>
      </w:r>
      <w:r w:rsidRPr="00C37D2B">
        <w:rPr>
          <w:noProof w:val="0"/>
          <w:snapToGrid w:val="0"/>
          <w:lang w:eastAsia="zh-CN"/>
        </w:rPr>
        <w:tab/>
        <w:t>EXTENSION 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ESENCE optional}</w:t>
      </w:r>
      <w:r w:rsidRPr="00C37D2B">
        <w:rPr>
          <w:snapToGrid w:val="0"/>
        </w:rPr>
        <w:t>|</w:t>
      </w:r>
    </w:p>
    <w:p w14:paraId="22E10FA7" w14:textId="77777777" w:rsidR="006B1984" w:rsidRDefault="006B1984" w:rsidP="006B1984">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Pr>
          <w:noProof w:val="0"/>
          <w:snapToGrid w:val="0"/>
        </w:rPr>
        <w:t>|</w:t>
      </w:r>
    </w:p>
    <w:p w14:paraId="2F224413" w14:textId="77777777" w:rsidR="006B1984" w:rsidRPr="00C37D2B" w:rsidRDefault="006B1984" w:rsidP="006B1984">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Pr="00C37D2B">
        <w:rPr>
          <w:snapToGrid w:val="0"/>
          <w:lang w:eastAsia="zh-CN"/>
        </w:rPr>
        <w:t>,</w:t>
      </w:r>
    </w:p>
    <w:p w14:paraId="509A4E8A" w14:textId="77777777" w:rsidR="006B1984" w:rsidRPr="00C37D2B" w:rsidRDefault="006B1984" w:rsidP="006B1984">
      <w:pPr>
        <w:pStyle w:val="PL"/>
        <w:rPr>
          <w:noProof w:val="0"/>
          <w:snapToGrid w:val="0"/>
        </w:rPr>
      </w:pPr>
      <w:r w:rsidRPr="00C37D2B">
        <w:rPr>
          <w:noProof w:val="0"/>
          <w:snapToGrid w:val="0"/>
        </w:rPr>
        <w:tab/>
        <w:t>...</w:t>
      </w:r>
    </w:p>
    <w:p w14:paraId="4AC3E278" w14:textId="77777777" w:rsidR="006B1984" w:rsidRDefault="006B1984" w:rsidP="006B1984">
      <w:pPr>
        <w:pStyle w:val="PL"/>
        <w:rPr>
          <w:noProof w:val="0"/>
          <w:snapToGrid w:val="0"/>
        </w:rPr>
      </w:pPr>
      <w:r w:rsidRPr="00C37D2B">
        <w:rPr>
          <w:noProof w:val="0"/>
          <w:snapToGrid w:val="0"/>
        </w:rPr>
        <w:t>}</w:t>
      </w:r>
    </w:p>
    <w:p w14:paraId="57D3E35E" w14:textId="77777777" w:rsidR="006B1984" w:rsidRDefault="006B1984" w:rsidP="006B1984">
      <w:pPr>
        <w:pStyle w:val="PL"/>
        <w:rPr>
          <w:noProof w:val="0"/>
          <w:snapToGrid w:val="0"/>
        </w:rPr>
      </w:pPr>
    </w:p>
    <w:p w14:paraId="76C67BD1" w14:textId="77777777" w:rsidR="006B1984" w:rsidRDefault="006B1984" w:rsidP="006B1984">
      <w:pPr>
        <w:pStyle w:val="PL"/>
      </w:pPr>
      <w:r>
        <w:rPr>
          <w:snapToGrid w:val="0"/>
        </w:rPr>
        <w:t>ServedCellSpecificInfoReq</w:t>
      </w:r>
      <w:r>
        <w:t>-NR</w:t>
      </w:r>
      <w:r>
        <w:tab/>
        <w:t>::= SEQUENCE (SIZE(1..</w:t>
      </w:r>
      <w:r w:rsidRPr="00332DEC">
        <w:rPr>
          <w:rFonts w:eastAsia="DengXian"/>
          <w:snapToGrid w:val="0"/>
          <w:lang w:eastAsia="zh-CN"/>
        </w:rPr>
        <w:t xml:space="preserve"> </w:t>
      </w:r>
      <w:r w:rsidRPr="00C37D2B">
        <w:rPr>
          <w:rFonts w:eastAsia="DengXian"/>
          <w:snapToGrid w:val="0"/>
          <w:lang w:eastAsia="zh-CN"/>
        </w:rPr>
        <w:t>maxCellinengNB</w:t>
      </w:r>
      <w:r>
        <w:t xml:space="preserve">)) OF </w:t>
      </w:r>
      <w:r>
        <w:rPr>
          <w:snapToGrid w:val="0"/>
        </w:rPr>
        <w:t>ServedCellSpecificInfoReq</w:t>
      </w:r>
      <w:r>
        <w:t>-NR-Item</w:t>
      </w:r>
    </w:p>
    <w:p w14:paraId="3788E5A1" w14:textId="77777777" w:rsidR="006B1984" w:rsidRDefault="006B1984" w:rsidP="006B1984">
      <w:pPr>
        <w:pStyle w:val="PL"/>
      </w:pPr>
    </w:p>
    <w:p w14:paraId="19DE3020" w14:textId="77777777" w:rsidR="006B1984" w:rsidRDefault="006B1984" w:rsidP="006B1984">
      <w:pPr>
        <w:pStyle w:val="PL"/>
      </w:pPr>
      <w:r>
        <w:rPr>
          <w:snapToGrid w:val="0"/>
        </w:rPr>
        <w:t>ServedCellSpecificInfoReq</w:t>
      </w:r>
      <w:r>
        <w:t>-NR-Item</w:t>
      </w:r>
      <w:r>
        <w:tab/>
        <w:t>::= SEQUENCE {</w:t>
      </w:r>
    </w:p>
    <w:p w14:paraId="7BE8FEE8" w14:textId="77777777" w:rsidR="006B1984" w:rsidRDefault="006B1984" w:rsidP="006B1984">
      <w:pPr>
        <w:pStyle w:val="PL"/>
      </w:pPr>
      <w:r>
        <w:tab/>
        <w:t>nRCGI</w:t>
      </w:r>
      <w:r>
        <w:tab/>
      </w:r>
      <w:r>
        <w:tab/>
      </w:r>
      <w:r>
        <w:tab/>
      </w:r>
      <w:r>
        <w:tab/>
      </w:r>
      <w:r>
        <w:tab/>
      </w:r>
      <w:r>
        <w:tab/>
      </w:r>
      <w:r>
        <w:tab/>
      </w:r>
      <w:r>
        <w:tab/>
      </w:r>
      <w:r>
        <w:tab/>
        <w:t>NRCGI,</w:t>
      </w:r>
    </w:p>
    <w:p w14:paraId="34880ED5" w14:textId="77777777" w:rsidR="006B1984" w:rsidRDefault="006B1984" w:rsidP="006B1984">
      <w:pPr>
        <w:pStyle w:val="PL"/>
      </w:pPr>
      <w:r>
        <w:tab/>
        <w:t>additionalMTCListRequestIndicator</w:t>
      </w:r>
      <w:r>
        <w:tab/>
      </w:r>
      <w:r>
        <w:tab/>
        <w:t>ENUMERATED {additionalMTCListRequested, ...}</w:t>
      </w:r>
      <w:r>
        <w:tab/>
      </w:r>
      <w:r>
        <w:tab/>
      </w:r>
      <w:r>
        <w:tab/>
        <w:t>OPTIONAL,</w:t>
      </w:r>
    </w:p>
    <w:p w14:paraId="62ADC14A" w14:textId="77777777" w:rsidR="006B1984" w:rsidRDefault="006B1984" w:rsidP="006B1984">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3EDD31C3" w14:textId="77777777" w:rsidR="006B1984" w:rsidRDefault="006B1984" w:rsidP="006B1984">
      <w:pPr>
        <w:pStyle w:val="PL"/>
      </w:pPr>
      <w:r>
        <w:tab/>
        <w:t>...</w:t>
      </w:r>
    </w:p>
    <w:p w14:paraId="46CAE5AC" w14:textId="77777777" w:rsidR="006B1984" w:rsidRDefault="006B1984" w:rsidP="006B1984">
      <w:pPr>
        <w:pStyle w:val="PL"/>
      </w:pPr>
      <w:r>
        <w:t>}</w:t>
      </w:r>
    </w:p>
    <w:p w14:paraId="70D9DD89" w14:textId="77777777" w:rsidR="006B1984" w:rsidRDefault="006B1984" w:rsidP="006B1984">
      <w:pPr>
        <w:pStyle w:val="PL"/>
      </w:pPr>
    </w:p>
    <w:p w14:paraId="7114B9BE" w14:textId="77777777" w:rsidR="006B1984" w:rsidRDefault="006B1984" w:rsidP="006B1984">
      <w:pPr>
        <w:pStyle w:val="PL"/>
        <w:rPr>
          <w:snapToGrid w:val="0"/>
        </w:rPr>
      </w:pPr>
      <w:r w:rsidRPr="005C35D2">
        <w:rPr>
          <w:snapToGrid w:val="0"/>
        </w:rPr>
        <w:t>ServedCellSpecificInfoReq-NR</w:t>
      </w:r>
      <w:r>
        <w:rPr>
          <w:snapToGrid w:val="0"/>
        </w:rPr>
        <w:t>-Item</w:t>
      </w:r>
      <w:r w:rsidRPr="005C35D2">
        <w:rPr>
          <w:snapToGrid w:val="0"/>
        </w:rPr>
        <w:t xml:space="preserve">-ExtIEs </w:t>
      </w:r>
      <w:r w:rsidRPr="00C37D2B">
        <w:rPr>
          <w:noProof w:val="0"/>
          <w:snapToGrid w:val="0"/>
        </w:rPr>
        <w:t>X2AP-PROTOCOL-EXTENSION</w:t>
      </w:r>
      <w:r>
        <w:rPr>
          <w:noProof w:val="0"/>
          <w:snapToGrid w:val="0"/>
        </w:rPr>
        <w:t xml:space="preserve"> </w:t>
      </w:r>
      <w:r w:rsidRPr="005C35D2">
        <w:rPr>
          <w:snapToGrid w:val="0"/>
        </w:rPr>
        <w:t>::= {</w:t>
      </w:r>
      <w:r>
        <w:rPr>
          <w:snapToGrid w:val="0"/>
        </w:rPr>
        <w:tab/>
      </w:r>
    </w:p>
    <w:p w14:paraId="43269A4C" w14:textId="77777777" w:rsidR="006B1984" w:rsidRDefault="006B1984" w:rsidP="006B1984">
      <w:pPr>
        <w:pStyle w:val="PL"/>
        <w:rPr>
          <w:snapToGrid w:val="0"/>
        </w:rPr>
      </w:pPr>
      <w:r>
        <w:rPr>
          <w:snapToGrid w:val="0"/>
        </w:rPr>
        <w:tab/>
        <w:t>...</w:t>
      </w:r>
    </w:p>
    <w:p w14:paraId="3AFA1B38" w14:textId="77777777" w:rsidR="006B1984" w:rsidRDefault="006B1984" w:rsidP="006B1984">
      <w:pPr>
        <w:pStyle w:val="PL"/>
        <w:rPr>
          <w:snapToGrid w:val="0"/>
        </w:rPr>
      </w:pPr>
      <w:r>
        <w:rPr>
          <w:snapToGrid w:val="0"/>
        </w:rPr>
        <w:t>}</w:t>
      </w:r>
    </w:p>
    <w:p w14:paraId="27F3035E" w14:textId="77777777" w:rsidR="006B1984" w:rsidRPr="00C37D2B" w:rsidRDefault="006B1984" w:rsidP="006B1984">
      <w:pPr>
        <w:pStyle w:val="PL"/>
        <w:rPr>
          <w:noProof w:val="0"/>
          <w:snapToGrid w:val="0"/>
        </w:rPr>
      </w:pPr>
    </w:p>
    <w:p w14:paraId="30D506B0" w14:textId="77777777" w:rsidR="006B1984" w:rsidRPr="00C37D2B" w:rsidRDefault="006B1984" w:rsidP="006B1984">
      <w:pPr>
        <w:pStyle w:val="PL"/>
        <w:rPr>
          <w:noProof w:val="0"/>
          <w:snapToGrid w:val="0"/>
        </w:rPr>
      </w:pPr>
    </w:p>
    <w:p w14:paraId="776E6A19" w14:textId="77777777" w:rsidR="006B1984" w:rsidRPr="00C37D2B" w:rsidRDefault="006B1984" w:rsidP="006B1984">
      <w:pPr>
        <w:pStyle w:val="PL"/>
        <w:rPr>
          <w:noProof w:val="0"/>
          <w:snapToGrid w:val="0"/>
        </w:rPr>
      </w:pPr>
      <w:r w:rsidRPr="00C37D2B">
        <w:rPr>
          <w:noProof w:val="0"/>
          <w:snapToGrid w:val="0"/>
        </w:rPr>
        <w:t>ServiceType ::= ENUMERATED{</w:t>
      </w:r>
    </w:p>
    <w:p w14:paraId="61E92AF4" w14:textId="77777777" w:rsidR="006B1984" w:rsidRPr="00C37D2B" w:rsidRDefault="006B1984" w:rsidP="006B1984">
      <w:pPr>
        <w:pStyle w:val="PL"/>
        <w:rPr>
          <w:noProof w:val="0"/>
          <w:snapToGrid w:val="0"/>
        </w:rPr>
      </w:pPr>
      <w:r w:rsidRPr="00C37D2B">
        <w:rPr>
          <w:noProof w:val="0"/>
          <w:snapToGrid w:val="0"/>
        </w:rPr>
        <w:tab/>
        <w:t>qMC-for-streaming-service,</w:t>
      </w:r>
    </w:p>
    <w:p w14:paraId="4921C5CE" w14:textId="77777777" w:rsidR="006B1984" w:rsidRPr="00C37D2B" w:rsidRDefault="006B1984" w:rsidP="006B1984">
      <w:pPr>
        <w:pStyle w:val="PL"/>
        <w:rPr>
          <w:noProof w:val="0"/>
          <w:snapToGrid w:val="0"/>
        </w:rPr>
      </w:pPr>
      <w:r w:rsidRPr="00C37D2B">
        <w:rPr>
          <w:noProof w:val="0"/>
          <w:snapToGrid w:val="0"/>
        </w:rPr>
        <w:tab/>
        <w:t>qMC-for-MTSI-service,</w:t>
      </w:r>
    </w:p>
    <w:p w14:paraId="2FAE50A5" w14:textId="77777777" w:rsidR="006B1984" w:rsidRPr="00C37D2B" w:rsidRDefault="006B1984" w:rsidP="006B1984">
      <w:pPr>
        <w:pStyle w:val="PL"/>
        <w:rPr>
          <w:noProof w:val="0"/>
          <w:snapToGrid w:val="0"/>
        </w:rPr>
      </w:pPr>
      <w:r w:rsidRPr="00C37D2B">
        <w:rPr>
          <w:noProof w:val="0"/>
          <w:snapToGrid w:val="0"/>
        </w:rPr>
        <w:tab/>
        <w:t>...</w:t>
      </w:r>
    </w:p>
    <w:p w14:paraId="4D58977E" w14:textId="77777777" w:rsidR="006B1984" w:rsidRPr="00C37D2B" w:rsidRDefault="006B1984" w:rsidP="006B1984">
      <w:pPr>
        <w:pStyle w:val="PL"/>
        <w:rPr>
          <w:noProof w:val="0"/>
          <w:snapToGrid w:val="0"/>
        </w:rPr>
      </w:pPr>
      <w:r w:rsidRPr="00C37D2B">
        <w:rPr>
          <w:noProof w:val="0"/>
          <w:snapToGrid w:val="0"/>
        </w:rPr>
        <w:t>}</w:t>
      </w:r>
    </w:p>
    <w:p w14:paraId="5AB89689" w14:textId="77777777" w:rsidR="006B1984" w:rsidRPr="00C37D2B" w:rsidRDefault="006B1984" w:rsidP="006B1984">
      <w:pPr>
        <w:pStyle w:val="PL"/>
        <w:rPr>
          <w:noProof w:val="0"/>
          <w:snapToGrid w:val="0"/>
        </w:rPr>
      </w:pPr>
    </w:p>
    <w:p w14:paraId="7673F6D5" w14:textId="77777777" w:rsidR="006B1984" w:rsidRPr="00C37D2B" w:rsidRDefault="006B1984" w:rsidP="006B1984">
      <w:pPr>
        <w:pStyle w:val="PL"/>
      </w:pPr>
      <w:r w:rsidRPr="00C37D2B">
        <w:rPr>
          <w:noProof w:val="0"/>
          <w:snapToGrid w:val="0"/>
        </w:rPr>
        <w:t xml:space="preserve">SgNBCoordinationAssistanceInformation </w:t>
      </w:r>
      <w:r w:rsidRPr="00C37D2B">
        <w:t>::= ENUMERATED{</w:t>
      </w:r>
    </w:p>
    <w:p w14:paraId="59D14D40" w14:textId="77777777" w:rsidR="006B1984" w:rsidRPr="00C37D2B" w:rsidRDefault="006B1984" w:rsidP="006B1984">
      <w:pPr>
        <w:pStyle w:val="PL"/>
      </w:pPr>
      <w:r w:rsidRPr="00C37D2B">
        <w:tab/>
        <w:t>coordination-not-required,</w:t>
      </w:r>
    </w:p>
    <w:p w14:paraId="4D8D8477" w14:textId="77777777" w:rsidR="006B1984" w:rsidRPr="00C37D2B" w:rsidRDefault="006B1984" w:rsidP="006B1984">
      <w:pPr>
        <w:pStyle w:val="PL"/>
      </w:pPr>
      <w:r w:rsidRPr="00C37D2B">
        <w:tab/>
        <w:t>...</w:t>
      </w:r>
    </w:p>
    <w:p w14:paraId="491F9881" w14:textId="77777777" w:rsidR="006B1984" w:rsidRPr="00C37D2B" w:rsidRDefault="006B1984" w:rsidP="006B1984">
      <w:pPr>
        <w:pStyle w:val="PL"/>
        <w:rPr>
          <w:snapToGrid w:val="0"/>
        </w:rPr>
      </w:pPr>
      <w:r w:rsidRPr="00C37D2B">
        <w:t>}</w:t>
      </w:r>
    </w:p>
    <w:p w14:paraId="5C2A6D72" w14:textId="77777777" w:rsidR="006B1984" w:rsidRPr="00C37D2B" w:rsidRDefault="006B1984" w:rsidP="006B1984">
      <w:pPr>
        <w:pStyle w:val="PL"/>
      </w:pPr>
    </w:p>
    <w:p w14:paraId="62B58D6C" w14:textId="77777777" w:rsidR="006B1984" w:rsidRPr="00C37D2B" w:rsidRDefault="006B1984" w:rsidP="006B1984">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69FF4E5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26E0F5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53504ADC"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lang w:eastAsia="zh-CN"/>
        </w:rPr>
        <w:tab/>
      </w:r>
      <w:r w:rsidRPr="00C37D2B">
        <w:rPr>
          <w:rFonts w:eastAsia="DengXian" w:cs="Courier New"/>
          <w:snapToGrid w:val="0"/>
          <w:lang w:eastAsia="zh-CN"/>
        </w:rPr>
        <w:t>OPTIONAL,</w:t>
      </w:r>
    </w:p>
    <w:p w14:paraId="4A54BF3A" w14:textId="77777777" w:rsidR="006B1984" w:rsidRPr="00F844D4" w:rsidRDefault="006B1984" w:rsidP="006B1984">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Sg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3038F4BB" w14:textId="77777777" w:rsidR="006B1984" w:rsidRPr="00C37D2B" w:rsidRDefault="006B1984" w:rsidP="006B1984">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411698D"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7B0B01DD" w14:textId="77777777" w:rsidR="006B1984" w:rsidRPr="00C37D2B" w:rsidRDefault="006B1984" w:rsidP="006B1984">
      <w:pPr>
        <w:pStyle w:val="PL"/>
        <w:rPr>
          <w:rFonts w:eastAsia="DengXian" w:cs="Courier New"/>
          <w:snapToGrid w:val="0"/>
          <w:lang w:eastAsia="zh-CN"/>
        </w:rPr>
      </w:pPr>
    </w:p>
    <w:p w14:paraId="70536B9A" w14:textId="77777777" w:rsidR="006B1984" w:rsidRPr="00C37D2B" w:rsidRDefault="006B1984" w:rsidP="006B1984">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4B53D793" w14:textId="77777777" w:rsidR="006B1984" w:rsidRPr="00C37D2B" w:rsidRDefault="006B1984" w:rsidP="006B1984">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A81FA24" w14:textId="77777777" w:rsidR="006B1984" w:rsidRPr="00C37D2B" w:rsidRDefault="006B1984" w:rsidP="006B1984">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17662BD2" w14:textId="77777777" w:rsidR="006B1984" w:rsidRPr="00EE5530" w:rsidRDefault="006B1984" w:rsidP="006B1984">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45ABCA9D" w14:textId="77777777" w:rsidR="006B1984" w:rsidRPr="00EE5530" w:rsidRDefault="006B1984" w:rsidP="006B1984">
      <w:pPr>
        <w:pStyle w:val="PL"/>
        <w:rPr>
          <w:rFonts w:eastAsia="DengXian"/>
          <w:snapToGrid w:val="0"/>
          <w:lang w:val="sv-SE" w:eastAsia="zh-CN"/>
        </w:rPr>
      </w:pPr>
      <w:r w:rsidRPr="00EE5530">
        <w:rPr>
          <w:rFonts w:eastAsia="DengXian"/>
          <w:snapToGrid w:val="0"/>
          <w:lang w:val="sv-SE" w:eastAsia="zh-CN"/>
        </w:rPr>
        <w:t>}</w:t>
      </w:r>
    </w:p>
    <w:p w14:paraId="6A88D322" w14:textId="77777777" w:rsidR="006B1984" w:rsidRPr="00EE5530" w:rsidRDefault="006B1984" w:rsidP="006B1984">
      <w:pPr>
        <w:pStyle w:val="PL"/>
        <w:rPr>
          <w:rFonts w:eastAsia="DengXian" w:cs="Courier New"/>
          <w:snapToGrid w:val="0"/>
          <w:lang w:val="sv-SE" w:eastAsia="zh-CN"/>
        </w:rPr>
      </w:pPr>
    </w:p>
    <w:p w14:paraId="1E18A0FC" w14:textId="77777777" w:rsidR="006B1984" w:rsidRPr="00EE5530" w:rsidRDefault="006B1984" w:rsidP="006B1984">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31E4B106" w14:textId="77777777" w:rsidR="006B1984" w:rsidRPr="00EE5530" w:rsidRDefault="006B1984" w:rsidP="006B1984">
      <w:pPr>
        <w:pStyle w:val="PL"/>
        <w:rPr>
          <w:noProof w:val="0"/>
          <w:snapToGrid w:val="0"/>
          <w:lang w:val="sv-SE"/>
        </w:rPr>
      </w:pPr>
    </w:p>
    <w:p w14:paraId="2D6805FA" w14:textId="77777777" w:rsidR="006B1984" w:rsidRPr="00C37D2B" w:rsidRDefault="006B1984" w:rsidP="006B1984">
      <w:pPr>
        <w:pStyle w:val="PL"/>
        <w:rPr>
          <w:noProof w:val="0"/>
          <w:snapToGrid w:val="0"/>
        </w:rPr>
      </w:pPr>
      <w:r w:rsidRPr="00C37D2B">
        <w:rPr>
          <w:noProof w:val="0"/>
          <w:snapToGrid w:val="0"/>
        </w:rPr>
        <w:t>SIPTOBearerDeactivationIndication ::= ENUMERATED {</w:t>
      </w:r>
    </w:p>
    <w:p w14:paraId="0ABA16A6" w14:textId="77777777" w:rsidR="006B1984" w:rsidRPr="00C37D2B" w:rsidRDefault="006B1984" w:rsidP="006B1984">
      <w:pPr>
        <w:pStyle w:val="PL"/>
        <w:rPr>
          <w:noProof w:val="0"/>
          <w:snapToGrid w:val="0"/>
        </w:rPr>
      </w:pPr>
      <w:r w:rsidRPr="00C37D2B">
        <w:rPr>
          <w:noProof w:val="0"/>
          <w:snapToGrid w:val="0"/>
        </w:rPr>
        <w:tab/>
        <w:t>true,</w:t>
      </w:r>
    </w:p>
    <w:p w14:paraId="20039514" w14:textId="77777777" w:rsidR="006B1984" w:rsidRPr="00C37D2B" w:rsidRDefault="006B1984" w:rsidP="006B1984">
      <w:pPr>
        <w:pStyle w:val="PL"/>
        <w:rPr>
          <w:noProof w:val="0"/>
          <w:snapToGrid w:val="0"/>
        </w:rPr>
      </w:pPr>
      <w:r w:rsidRPr="00C37D2B">
        <w:rPr>
          <w:noProof w:val="0"/>
          <w:snapToGrid w:val="0"/>
        </w:rPr>
        <w:tab/>
        <w:t>...</w:t>
      </w:r>
    </w:p>
    <w:p w14:paraId="447AF1A3" w14:textId="77777777" w:rsidR="006B1984" w:rsidRPr="00C37D2B" w:rsidRDefault="006B1984" w:rsidP="006B1984">
      <w:pPr>
        <w:pStyle w:val="PL"/>
        <w:rPr>
          <w:noProof w:val="0"/>
          <w:snapToGrid w:val="0"/>
        </w:rPr>
      </w:pPr>
      <w:r w:rsidRPr="00C37D2B">
        <w:rPr>
          <w:noProof w:val="0"/>
          <w:snapToGrid w:val="0"/>
        </w:rPr>
        <w:t>}</w:t>
      </w:r>
    </w:p>
    <w:p w14:paraId="3B94DE18" w14:textId="77777777" w:rsidR="006B1984" w:rsidRPr="00C37D2B" w:rsidRDefault="006B1984" w:rsidP="006B1984">
      <w:pPr>
        <w:pStyle w:val="PL"/>
        <w:rPr>
          <w:noProof w:val="0"/>
          <w:snapToGrid w:val="0"/>
        </w:rPr>
      </w:pPr>
    </w:p>
    <w:p w14:paraId="59191D6D" w14:textId="77777777" w:rsidR="006B1984" w:rsidRPr="00C37D2B" w:rsidRDefault="006B1984" w:rsidP="006B1984">
      <w:pPr>
        <w:pStyle w:val="PL"/>
        <w:rPr>
          <w:noProof w:val="0"/>
          <w:snapToGrid w:val="0"/>
        </w:rPr>
      </w:pPr>
      <w:r w:rsidRPr="00C37D2B">
        <w:rPr>
          <w:noProof w:val="0"/>
          <w:snapToGrid w:val="0"/>
        </w:rPr>
        <w:t>SharedResourceType ::= CHOICE{</w:t>
      </w:r>
    </w:p>
    <w:p w14:paraId="338ACF37" w14:textId="77777777" w:rsidR="006B1984" w:rsidRPr="00C37D2B" w:rsidRDefault="006B1984" w:rsidP="006B1984">
      <w:pPr>
        <w:pStyle w:val="PL"/>
        <w:rPr>
          <w:noProof w:val="0"/>
          <w:snapToGrid w:val="0"/>
        </w:rPr>
      </w:pPr>
      <w:r w:rsidRPr="00C37D2B">
        <w:rPr>
          <w:noProof w:val="0"/>
          <w:snapToGrid w:val="0"/>
        </w:rPr>
        <w:tab/>
        <w:t>uLOnlySharing</w:t>
      </w:r>
      <w:r w:rsidRPr="00C37D2B">
        <w:rPr>
          <w:noProof w:val="0"/>
          <w:snapToGrid w:val="0"/>
        </w:rPr>
        <w:tab/>
      </w:r>
      <w:r w:rsidRPr="00C37D2B">
        <w:rPr>
          <w:noProof w:val="0"/>
          <w:snapToGrid w:val="0"/>
        </w:rPr>
        <w:tab/>
        <w:t>ULOnlySharing,</w:t>
      </w:r>
    </w:p>
    <w:p w14:paraId="6F3C4B0B" w14:textId="77777777" w:rsidR="006B1984" w:rsidRPr="00C37D2B" w:rsidRDefault="006B1984" w:rsidP="006B1984">
      <w:pPr>
        <w:pStyle w:val="PL"/>
        <w:rPr>
          <w:noProof w:val="0"/>
          <w:snapToGrid w:val="0"/>
        </w:rPr>
      </w:pPr>
      <w:r w:rsidRPr="00C37D2B">
        <w:rPr>
          <w:noProof w:val="0"/>
          <w:snapToGrid w:val="0"/>
        </w:rPr>
        <w:tab/>
        <w:t>uLandDLSharing</w:t>
      </w:r>
      <w:r w:rsidRPr="00C37D2B">
        <w:rPr>
          <w:noProof w:val="0"/>
          <w:snapToGrid w:val="0"/>
        </w:rPr>
        <w:tab/>
      </w:r>
      <w:r w:rsidRPr="00C37D2B">
        <w:rPr>
          <w:noProof w:val="0"/>
          <w:snapToGrid w:val="0"/>
        </w:rPr>
        <w:tab/>
        <w:t>ULandDLSharing,</w:t>
      </w:r>
    </w:p>
    <w:p w14:paraId="7717CB92" w14:textId="77777777" w:rsidR="006B1984" w:rsidRPr="00C37D2B" w:rsidRDefault="006B1984" w:rsidP="006B1984">
      <w:pPr>
        <w:pStyle w:val="PL"/>
        <w:rPr>
          <w:noProof w:val="0"/>
          <w:snapToGrid w:val="0"/>
        </w:rPr>
      </w:pPr>
      <w:r w:rsidRPr="00C37D2B">
        <w:rPr>
          <w:noProof w:val="0"/>
          <w:snapToGrid w:val="0"/>
        </w:rPr>
        <w:tab/>
        <w:t>...</w:t>
      </w:r>
    </w:p>
    <w:p w14:paraId="66E99380" w14:textId="77777777" w:rsidR="006B1984" w:rsidRPr="00C37D2B" w:rsidRDefault="006B1984" w:rsidP="006B1984">
      <w:pPr>
        <w:pStyle w:val="PL"/>
        <w:rPr>
          <w:noProof w:val="0"/>
          <w:snapToGrid w:val="0"/>
        </w:rPr>
      </w:pPr>
      <w:r w:rsidRPr="00C37D2B">
        <w:rPr>
          <w:noProof w:val="0"/>
          <w:snapToGrid w:val="0"/>
        </w:rPr>
        <w:t>}</w:t>
      </w:r>
    </w:p>
    <w:p w14:paraId="29CC9242" w14:textId="77777777" w:rsidR="006B1984" w:rsidRPr="00C37D2B" w:rsidRDefault="006B1984" w:rsidP="006B1984">
      <w:pPr>
        <w:pStyle w:val="PL"/>
        <w:rPr>
          <w:noProof w:val="0"/>
          <w:snapToGrid w:val="0"/>
        </w:rPr>
      </w:pPr>
    </w:p>
    <w:p w14:paraId="2813B203" w14:textId="77777777" w:rsidR="006B1984" w:rsidRPr="00C37D2B" w:rsidRDefault="006B1984" w:rsidP="006B1984">
      <w:pPr>
        <w:pStyle w:val="PL"/>
        <w:rPr>
          <w:noProof w:val="0"/>
          <w:snapToGrid w:val="0"/>
        </w:rPr>
      </w:pPr>
      <w:r w:rsidRPr="00C37D2B">
        <w:rPr>
          <w:noProof w:val="0"/>
          <w:snapToGrid w:val="0"/>
        </w:rPr>
        <w:t>ShortMAC-I ::= BIT STRING (SIZE(16))</w:t>
      </w:r>
    </w:p>
    <w:p w14:paraId="16A0F43C" w14:textId="77777777" w:rsidR="006B1984" w:rsidRPr="00C37D2B" w:rsidRDefault="006B1984" w:rsidP="006B1984">
      <w:pPr>
        <w:pStyle w:val="PL"/>
        <w:rPr>
          <w:noProof w:val="0"/>
          <w:snapToGrid w:val="0"/>
        </w:rPr>
      </w:pPr>
    </w:p>
    <w:p w14:paraId="37C65ECA" w14:textId="77777777" w:rsidR="006B1984" w:rsidRPr="00C37D2B" w:rsidRDefault="006B1984" w:rsidP="006B1984">
      <w:pPr>
        <w:pStyle w:val="PL"/>
        <w:rPr>
          <w:noProof w:val="0"/>
          <w:snapToGrid w:val="0"/>
        </w:rPr>
      </w:pPr>
    </w:p>
    <w:p w14:paraId="502F3FAD" w14:textId="77777777" w:rsidR="006B1984" w:rsidRPr="00C37D2B" w:rsidRDefault="006B1984" w:rsidP="006B1984">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3FAAB6F3" w14:textId="77777777" w:rsidR="006B1984" w:rsidRPr="00EE5530" w:rsidRDefault="006B1984" w:rsidP="006B1984">
      <w:pPr>
        <w:pStyle w:val="PL"/>
        <w:rPr>
          <w:noProof w:val="0"/>
          <w:snapToGrid w:val="0"/>
          <w:lang w:val="sv-SE"/>
        </w:rPr>
      </w:pPr>
      <w:r w:rsidRPr="00C37D2B">
        <w:rPr>
          <w:noProof w:val="0"/>
          <w:snapToGrid w:val="0"/>
        </w:rPr>
        <w:tab/>
      </w:r>
      <w:r w:rsidRPr="00EE5530">
        <w:rPr>
          <w:noProof w:val="0"/>
          <w:snapToGrid w:val="0"/>
          <w:lang w:val="sv-SE"/>
        </w:rPr>
        <w:t>sn-change,</w:t>
      </w:r>
    </w:p>
    <w:p w14:paraId="13395FB9" w14:textId="77777777" w:rsidR="006B1984" w:rsidRPr="00EE5530" w:rsidRDefault="006B1984" w:rsidP="006B1984">
      <w:pPr>
        <w:pStyle w:val="PL"/>
        <w:rPr>
          <w:noProof w:val="0"/>
          <w:snapToGrid w:val="0"/>
          <w:lang w:val="sv-SE"/>
        </w:rPr>
      </w:pPr>
      <w:r w:rsidRPr="00EE5530">
        <w:rPr>
          <w:noProof w:val="0"/>
          <w:snapToGrid w:val="0"/>
          <w:lang w:val="sv-SE"/>
        </w:rPr>
        <w:tab/>
        <w:t>inter-eNB-HO,</w:t>
      </w:r>
    </w:p>
    <w:p w14:paraId="1B19EEB6" w14:textId="77777777" w:rsidR="006B1984" w:rsidRPr="00C37D2B" w:rsidRDefault="006B1984" w:rsidP="006B1984">
      <w:pPr>
        <w:pStyle w:val="PL"/>
        <w:rPr>
          <w:noProof w:val="0"/>
          <w:snapToGrid w:val="0"/>
        </w:rPr>
      </w:pPr>
      <w:r w:rsidRPr="00EE5530">
        <w:rPr>
          <w:noProof w:val="0"/>
          <w:snapToGrid w:val="0"/>
          <w:lang w:val="sv-SE"/>
        </w:rPr>
        <w:tab/>
      </w:r>
      <w:r w:rsidRPr="00C37D2B">
        <w:rPr>
          <w:noProof w:val="0"/>
          <w:snapToGrid w:val="0"/>
        </w:rPr>
        <w:t>intra-eNB-HO,</w:t>
      </w:r>
    </w:p>
    <w:p w14:paraId="4CE77FED" w14:textId="77777777" w:rsidR="006B1984" w:rsidRPr="00C37D2B" w:rsidRDefault="006B1984" w:rsidP="006B1984">
      <w:pPr>
        <w:pStyle w:val="PL"/>
        <w:rPr>
          <w:noProof w:val="0"/>
          <w:snapToGrid w:val="0"/>
        </w:rPr>
      </w:pPr>
      <w:r w:rsidRPr="00C37D2B">
        <w:rPr>
          <w:noProof w:val="0"/>
          <w:snapToGrid w:val="0"/>
        </w:rPr>
        <w:tab/>
        <w:t>...</w:t>
      </w:r>
    </w:p>
    <w:p w14:paraId="68238FB2" w14:textId="77777777" w:rsidR="006B1984" w:rsidRPr="00C37D2B" w:rsidRDefault="006B1984" w:rsidP="006B1984">
      <w:pPr>
        <w:pStyle w:val="PL"/>
        <w:rPr>
          <w:noProof w:val="0"/>
          <w:snapToGrid w:val="0"/>
        </w:rPr>
      </w:pPr>
      <w:r w:rsidRPr="00C37D2B">
        <w:rPr>
          <w:noProof w:val="0"/>
          <w:snapToGrid w:val="0"/>
        </w:rPr>
        <w:t>}</w:t>
      </w:r>
    </w:p>
    <w:p w14:paraId="374C8F62" w14:textId="77777777" w:rsidR="006B1984" w:rsidRDefault="006B1984" w:rsidP="006B1984">
      <w:pPr>
        <w:pStyle w:val="PL"/>
        <w:rPr>
          <w:rFonts w:eastAsia="DengXian"/>
          <w:snapToGrid w:val="0"/>
          <w:lang w:eastAsia="zh-CN"/>
        </w:rPr>
      </w:pPr>
    </w:p>
    <w:p w14:paraId="0F2575C6" w14:textId="77777777" w:rsidR="006B1984" w:rsidRDefault="006B1984" w:rsidP="006B1984">
      <w:pPr>
        <w:pStyle w:val="PL"/>
        <w:rPr>
          <w:snapToGrid w:val="0"/>
          <w:lang w:eastAsia="zh-CN"/>
        </w:rPr>
      </w:pPr>
      <w:r>
        <w:rPr>
          <w:rFonts w:eastAsia="DengXian"/>
          <w:snapToGrid w:val="0"/>
          <w:lang w:eastAsia="zh-CN"/>
        </w:rPr>
        <w:t>SNtriggered</w:t>
      </w:r>
      <w:r>
        <w:rPr>
          <w:snapToGrid w:val="0"/>
          <w:lang w:eastAsia="zh-CN"/>
        </w:rPr>
        <w:t xml:space="preserve"> ::=ENUMERATED{</w:t>
      </w:r>
    </w:p>
    <w:p w14:paraId="2B23F83C" w14:textId="77777777" w:rsidR="006B1984" w:rsidRPr="001D7E2D" w:rsidRDefault="006B1984" w:rsidP="006B1984">
      <w:pPr>
        <w:pStyle w:val="PL"/>
      </w:pPr>
      <w:r>
        <w:tab/>
      </w:r>
      <w:r w:rsidRPr="001D7E2D">
        <w:t>true,</w:t>
      </w:r>
    </w:p>
    <w:p w14:paraId="1DF6DE54" w14:textId="77777777" w:rsidR="006B1984" w:rsidRPr="001D7E2D" w:rsidRDefault="006B1984" w:rsidP="006B1984">
      <w:pPr>
        <w:pStyle w:val="PL"/>
      </w:pPr>
      <w:r>
        <w:tab/>
      </w:r>
      <w:r w:rsidRPr="001D7E2D">
        <w:t>...</w:t>
      </w:r>
    </w:p>
    <w:p w14:paraId="22BC0FC3" w14:textId="77777777" w:rsidR="006B1984" w:rsidRDefault="006B1984" w:rsidP="006B1984">
      <w:pPr>
        <w:pStyle w:val="PL"/>
        <w:rPr>
          <w:snapToGrid w:val="0"/>
          <w:lang w:eastAsia="zh-CN"/>
        </w:rPr>
      </w:pPr>
      <w:r>
        <w:rPr>
          <w:snapToGrid w:val="0"/>
          <w:lang w:eastAsia="zh-CN"/>
        </w:rPr>
        <w:t>}</w:t>
      </w:r>
    </w:p>
    <w:p w14:paraId="23B57E1D" w14:textId="77777777" w:rsidR="006B1984" w:rsidRPr="00C37D2B" w:rsidRDefault="006B1984" w:rsidP="006B1984">
      <w:pPr>
        <w:pStyle w:val="PL"/>
        <w:rPr>
          <w:noProof w:val="0"/>
          <w:snapToGrid w:val="0"/>
        </w:rPr>
      </w:pPr>
    </w:p>
    <w:p w14:paraId="04B3E2F3" w14:textId="77777777" w:rsidR="006B1984" w:rsidRPr="00C37D2B" w:rsidRDefault="006B1984" w:rsidP="006B1984">
      <w:pPr>
        <w:pStyle w:val="PL"/>
        <w:rPr>
          <w:noProof w:val="0"/>
          <w:snapToGrid w:val="0"/>
        </w:rPr>
      </w:pPr>
      <w:r w:rsidRPr="00C37D2B">
        <w:rPr>
          <w:noProof w:val="0"/>
          <w:snapToGrid w:val="0"/>
        </w:rPr>
        <w:t>SourceOfUEActivityBehaviourInformation ::= ENUMERATED {</w:t>
      </w:r>
    </w:p>
    <w:p w14:paraId="0416318A" w14:textId="77777777" w:rsidR="006B1984" w:rsidRPr="00C37D2B" w:rsidRDefault="006B1984" w:rsidP="006B1984">
      <w:pPr>
        <w:pStyle w:val="PL"/>
        <w:rPr>
          <w:noProof w:val="0"/>
          <w:snapToGrid w:val="0"/>
        </w:rPr>
      </w:pPr>
      <w:r w:rsidRPr="00C37D2B">
        <w:rPr>
          <w:noProof w:val="0"/>
          <w:snapToGrid w:val="0"/>
        </w:rPr>
        <w:tab/>
        <w:t>subscription-information,</w:t>
      </w:r>
    </w:p>
    <w:p w14:paraId="62772384" w14:textId="77777777" w:rsidR="006B1984" w:rsidRPr="00C37D2B" w:rsidRDefault="006B1984" w:rsidP="006B1984">
      <w:pPr>
        <w:pStyle w:val="PL"/>
        <w:rPr>
          <w:noProof w:val="0"/>
          <w:snapToGrid w:val="0"/>
        </w:rPr>
      </w:pPr>
      <w:r w:rsidRPr="00C37D2B">
        <w:rPr>
          <w:noProof w:val="0"/>
          <w:snapToGrid w:val="0"/>
        </w:rPr>
        <w:tab/>
        <w:t>statistics,</w:t>
      </w:r>
    </w:p>
    <w:p w14:paraId="0F9A7B7D" w14:textId="77777777" w:rsidR="006B1984" w:rsidRPr="00C37D2B" w:rsidRDefault="006B1984" w:rsidP="006B1984">
      <w:pPr>
        <w:pStyle w:val="PL"/>
        <w:rPr>
          <w:noProof w:val="0"/>
          <w:snapToGrid w:val="0"/>
        </w:rPr>
      </w:pPr>
      <w:r w:rsidRPr="00C37D2B">
        <w:rPr>
          <w:noProof w:val="0"/>
          <w:snapToGrid w:val="0"/>
        </w:rPr>
        <w:tab/>
        <w:t>...</w:t>
      </w:r>
    </w:p>
    <w:p w14:paraId="3480198B" w14:textId="77777777" w:rsidR="006B1984" w:rsidRPr="00C37D2B" w:rsidRDefault="006B1984" w:rsidP="006B1984">
      <w:pPr>
        <w:pStyle w:val="PL"/>
        <w:rPr>
          <w:noProof w:val="0"/>
          <w:snapToGrid w:val="0"/>
        </w:rPr>
      </w:pPr>
      <w:r w:rsidRPr="00C37D2B">
        <w:rPr>
          <w:noProof w:val="0"/>
          <w:snapToGrid w:val="0"/>
        </w:rPr>
        <w:t>}</w:t>
      </w:r>
    </w:p>
    <w:p w14:paraId="3160A6A4" w14:textId="77777777" w:rsidR="006B1984" w:rsidRPr="00C37D2B" w:rsidRDefault="006B1984" w:rsidP="006B1984">
      <w:pPr>
        <w:pStyle w:val="PL"/>
        <w:rPr>
          <w:noProof w:val="0"/>
          <w:snapToGrid w:val="0"/>
          <w:lang w:eastAsia="zh-CN"/>
        </w:rPr>
      </w:pPr>
    </w:p>
    <w:p w14:paraId="63E59D72" w14:textId="77777777" w:rsidR="006B1984" w:rsidRPr="00C37D2B" w:rsidRDefault="006B1984" w:rsidP="006B1984">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7AD5FD45" w14:textId="77777777" w:rsidR="006B1984" w:rsidRPr="00C37D2B" w:rsidRDefault="006B1984" w:rsidP="006B1984">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7E623E9E" w14:textId="77777777" w:rsidR="006B1984" w:rsidRPr="00C37D2B" w:rsidRDefault="006B1984" w:rsidP="006B1984">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1A092BA9" w14:textId="77777777" w:rsidR="006B1984" w:rsidRPr="00C37D2B" w:rsidRDefault="006B1984" w:rsidP="006B1984">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6CDCBA66" w14:textId="77777777" w:rsidR="006B1984" w:rsidRPr="00C37D2B" w:rsidRDefault="006B1984" w:rsidP="006B1984">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6AE7CA3F" w14:textId="77777777" w:rsidR="006B1984" w:rsidRPr="00C37D2B" w:rsidRDefault="006B1984" w:rsidP="006B1984">
      <w:pPr>
        <w:pStyle w:val="PL"/>
        <w:rPr>
          <w:noProof w:val="0"/>
          <w:snapToGrid w:val="0"/>
          <w:lang w:eastAsia="zh-CN"/>
        </w:rPr>
      </w:pPr>
      <w:r w:rsidRPr="00C37D2B">
        <w:rPr>
          <w:noProof w:val="0"/>
          <w:snapToGrid w:val="0"/>
        </w:rPr>
        <w:tab/>
        <w:t>...</w:t>
      </w:r>
    </w:p>
    <w:p w14:paraId="5946C201" w14:textId="77777777" w:rsidR="006B1984" w:rsidRPr="00C37D2B" w:rsidRDefault="006B1984" w:rsidP="006B1984">
      <w:pPr>
        <w:pStyle w:val="PL"/>
        <w:rPr>
          <w:noProof w:val="0"/>
          <w:snapToGrid w:val="0"/>
          <w:lang w:eastAsia="zh-CN"/>
        </w:rPr>
      </w:pPr>
      <w:r w:rsidRPr="00C37D2B">
        <w:rPr>
          <w:noProof w:val="0"/>
          <w:snapToGrid w:val="0"/>
          <w:lang w:eastAsia="zh-CN"/>
        </w:rPr>
        <w:t>}</w:t>
      </w:r>
    </w:p>
    <w:p w14:paraId="0A8D8898" w14:textId="77777777" w:rsidR="006B1984" w:rsidRPr="00C37D2B" w:rsidRDefault="006B1984" w:rsidP="006B1984">
      <w:pPr>
        <w:pStyle w:val="PL"/>
        <w:rPr>
          <w:noProof w:val="0"/>
          <w:snapToGrid w:val="0"/>
          <w:lang w:eastAsia="zh-CN"/>
        </w:rPr>
      </w:pPr>
    </w:p>
    <w:p w14:paraId="72BDD5BB" w14:textId="77777777" w:rsidR="006B1984" w:rsidRPr="00C37D2B" w:rsidRDefault="006B1984" w:rsidP="006B1984">
      <w:pPr>
        <w:pStyle w:val="PL"/>
        <w:rPr>
          <w:noProof w:val="0"/>
          <w:snapToGrid w:val="0"/>
        </w:rPr>
      </w:pPr>
      <w:r w:rsidRPr="00C37D2B">
        <w:rPr>
          <w:noProof w:val="0"/>
        </w:rPr>
        <w:t>SpecialSubframe-Info</w:t>
      </w:r>
      <w:r w:rsidRPr="00C37D2B">
        <w:rPr>
          <w:noProof w:val="0"/>
          <w:snapToGrid w:val="0"/>
        </w:rPr>
        <w:t>-ExtIEs X2AP-PROTOCOL-EXTENSION ::= {</w:t>
      </w:r>
    </w:p>
    <w:p w14:paraId="77BD4EB5" w14:textId="77777777" w:rsidR="006B1984" w:rsidRPr="00EE5530" w:rsidRDefault="006B1984" w:rsidP="006B1984">
      <w:pPr>
        <w:pStyle w:val="PL"/>
        <w:rPr>
          <w:noProof w:val="0"/>
          <w:snapToGrid w:val="0"/>
          <w:lang w:val="sv-SE"/>
        </w:rPr>
      </w:pPr>
      <w:r w:rsidRPr="00C37D2B">
        <w:rPr>
          <w:noProof w:val="0"/>
          <w:snapToGrid w:val="0"/>
        </w:rPr>
        <w:tab/>
      </w:r>
      <w:r w:rsidRPr="00EE5530">
        <w:rPr>
          <w:noProof w:val="0"/>
          <w:snapToGrid w:val="0"/>
          <w:lang w:val="sv-SE"/>
        </w:rPr>
        <w:t>...</w:t>
      </w:r>
    </w:p>
    <w:p w14:paraId="3481659F" w14:textId="77777777" w:rsidR="006B1984" w:rsidRPr="00EE5530" w:rsidRDefault="006B1984" w:rsidP="006B1984">
      <w:pPr>
        <w:pStyle w:val="PL"/>
        <w:rPr>
          <w:noProof w:val="0"/>
          <w:snapToGrid w:val="0"/>
          <w:lang w:val="sv-SE"/>
        </w:rPr>
      </w:pPr>
      <w:r w:rsidRPr="00EE5530">
        <w:rPr>
          <w:noProof w:val="0"/>
          <w:snapToGrid w:val="0"/>
          <w:lang w:val="sv-SE"/>
        </w:rPr>
        <w:t>}</w:t>
      </w:r>
    </w:p>
    <w:p w14:paraId="632465F1" w14:textId="77777777" w:rsidR="006B1984" w:rsidRPr="00EE5530" w:rsidRDefault="006B1984" w:rsidP="006B1984">
      <w:pPr>
        <w:pStyle w:val="PL"/>
        <w:rPr>
          <w:noProof w:val="0"/>
          <w:snapToGrid w:val="0"/>
          <w:lang w:val="sv-SE" w:eastAsia="zh-CN"/>
        </w:rPr>
      </w:pPr>
    </w:p>
    <w:p w14:paraId="0667BEF2" w14:textId="77777777" w:rsidR="006B1984" w:rsidRPr="00EE5530" w:rsidRDefault="006B1984" w:rsidP="006B1984">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55150F12" w14:textId="77777777" w:rsidR="006B1984" w:rsidRPr="00EE5530" w:rsidRDefault="006B1984" w:rsidP="006B1984">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23F0187B" w14:textId="77777777" w:rsidR="006B1984" w:rsidRPr="00EE5530" w:rsidRDefault="006B1984" w:rsidP="006B1984">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4CE7F296" w14:textId="77777777" w:rsidR="006B1984" w:rsidRPr="00EE5530" w:rsidRDefault="006B1984" w:rsidP="006B1984">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79523E67" w14:textId="77777777" w:rsidR="006B1984" w:rsidRPr="00EE5530" w:rsidRDefault="006B1984" w:rsidP="006B1984">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6330F46B" w14:textId="77777777" w:rsidR="006B1984" w:rsidRPr="00EE5530" w:rsidRDefault="006B1984" w:rsidP="006B1984">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681DA893" w14:textId="77777777" w:rsidR="006B1984" w:rsidRPr="00EE5530" w:rsidRDefault="006B1984" w:rsidP="006B1984">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54D90B55" w14:textId="77777777" w:rsidR="006B1984" w:rsidRPr="00EE5530" w:rsidRDefault="006B1984" w:rsidP="006B1984">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2594A65B" w14:textId="77777777" w:rsidR="006B1984" w:rsidRPr="00EE5530" w:rsidRDefault="006B1984" w:rsidP="006B1984">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52BEA8CE" w14:textId="77777777" w:rsidR="006B1984" w:rsidRPr="00F844D4" w:rsidRDefault="006B1984" w:rsidP="006B1984">
      <w:pPr>
        <w:pStyle w:val="PL"/>
        <w:rPr>
          <w:noProof w:val="0"/>
          <w:snapToGrid w:val="0"/>
          <w:lang w:val="sv-SE" w:eastAsia="zh-CN"/>
        </w:rPr>
      </w:pPr>
      <w:r w:rsidRPr="00EE5530">
        <w:rPr>
          <w:bCs/>
          <w:noProof w:val="0"/>
          <w:lang w:val="sv-SE" w:eastAsia="zh-CN"/>
        </w:rPr>
        <w:tab/>
      </w:r>
      <w:r w:rsidRPr="00F844D4">
        <w:rPr>
          <w:bCs/>
          <w:noProof w:val="0"/>
          <w:lang w:val="sv-SE"/>
        </w:rPr>
        <w:t>s</w:t>
      </w:r>
      <w:r w:rsidRPr="00F844D4">
        <w:rPr>
          <w:bCs/>
          <w:noProof w:val="0"/>
          <w:lang w:val="sv-SE" w:eastAsia="zh-CN"/>
        </w:rPr>
        <w:t>sp8,</w:t>
      </w:r>
    </w:p>
    <w:p w14:paraId="775EC611" w14:textId="77777777" w:rsidR="006B1984" w:rsidRPr="00F844D4" w:rsidRDefault="006B1984" w:rsidP="006B1984">
      <w:pPr>
        <w:pStyle w:val="PL"/>
        <w:rPr>
          <w:noProof w:val="0"/>
          <w:snapToGrid w:val="0"/>
          <w:lang w:val="sv-SE"/>
        </w:rPr>
      </w:pPr>
      <w:r w:rsidRPr="00F844D4">
        <w:rPr>
          <w:noProof w:val="0"/>
          <w:snapToGrid w:val="0"/>
          <w:lang w:val="sv-SE"/>
        </w:rPr>
        <w:tab/>
        <w:t>...</w:t>
      </w:r>
    </w:p>
    <w:p w14:paraId="09E17536" w14:textId="77777777" w:rsidR="006B1984" w:rsidRPr="00F844D4" w:rsidRDefault="006B1984" w:rsidP="006B1984">
      <w:pPr>
        <w:pStyle w:val="PL"/>
        <w:rPr>
          <w:noProof w:val="0"/>
          <w:snapToGrid w:val="0"/>
          <w:lang w:val="sv-SE" w:eastAsia="zh-CN"/>
        </w:rPr>
      </w:pPr>
      <w:r w:rsidRPr="00F844D4">
        <w:rPr>
          <w:noProof w:val="0"/>
          <w:snapToGrid w:val="0"/>
          <w:lang w:val="sv-SE"/>
        </w:rPr>
        <w:t>}</w:t>
      </w:r>
    </w:p>
    <w:p w14:paraId="295A55FC" w14:textId="77777777" w:rsidR="006B1984" w:rsidRPr="00F844D4" w:rsidRDefault="006B1984" w:rsidP="006B1984">
      <w:pPr>
        <w:pStyle w:val="PL"/>
        <w:rPr>
          <w:noProof w:val="0"/>
          <w:snapToGrid w:val="0"/>
          <w:lang w:val="sv-SE"/>
        </w:rPr>
      </w:pPr>
    </w:p>
    <w:p w14:paraId="09A17553" w14:textId="77777777" w:rsidR="006B1984" w:rsidRPr="00C37D2B" w:rsidRDefault="006B1984" w:rsidP="006B1984">
      <w:pPr>
        <w:pStyle w:val="PL"/>
        <w:rPr>
          <w:noProof w:val="0"/>
          <w:snapToGrid w:val="0"/>
        </w:rPr>
      </w:pPr>
      <w:r w:rsidRPr="00C37D2B">
        <w:rPr>
          <w:noProof w:val="0"/>
          <w:snapToGrid w:val="0"/>
        </w:rPr>
        <w:t>SpectrumSharingGroupID ::= INTEGER (1..maxCellineNB)</w:t>
      </w:r>
    </w:p>
    <w:p w14:paraId="121E9D4A" w14:textId="77777777" w:rsidR="006B1984" w:rsidRPr="00C37D2B" w:rsidRDefault="006B1984" w:rsidP="006B1984">
      <w:pPr>
        <w:pStyle w:val="PL"/>
        <w:rPr>
          <w:noProof w:val="0"/>
          <w:snapToGrid w:val="0"/>
        </w:rPr>
      </w:pPr>
    </w:p>
    <w:p w14:paraId="3B84D2D6" w14:textId="77777777" w:rsidR="006B1984" w:rsidRPr="00C37D2B" w:rsidRDefault="006B1984" w:rsidP="006B1984">
      <w:pPr>
        <w:pStyle w:val="PL"/>
        <w:rPr>
          <w:noProof w:val="0"/>
          <w:snapToGrid w:val="0"/>
        </w:rPr>
      </w:pPr>
      <w:r w:rsidRPr="00C37D2B">
        <w:rPr>
          <w:noProof w:val="0"/>
          <w:snapToGrid w:val="0"/>
        </w:rPr>
        <w:t>SubbandCQI ::= SEQUENCE {</w:t>
      </w:r>
    </w:p>
    <w:p w14:paraId="719922FF" w14:textId="77777777" w:rsidR="006B1984" w:rsidRPr="00C37D2B" w:rsidRDefault="006B1984" w:rsidP="006B1984">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1AE086E0" w14:textId="77777777" w:rsidR="006B1984" w:rsidRPr="00C37D2B" w:rsidRDefault="006B1984" w:rsidP="006B1984">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32A30B21"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bbandCQI-ExtIEs} } OPTIONAL,</w:t>
      </w:r>
    </w:p>
    <w:p w14:paraId="33EEBCF7"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68D4309C" w14:textId="77777777" w:rsidR="006B1984" w:rsidRPr="00C37D2B" w:rsidRDefault="006B1984" w:rsidP="006B1984">
      <w:pPr>
        <w:pStyle w:val="PL"/>
        <w:rPr>
          <w:noProof w:val="0"/>
          <w:snapToGrid w:val="0"/>
        </w:rPr>
      </w:pPr>
      <w:r w:rsidRPr="00C37D2B">
        <w:rPr>
          <w:noProof w:val="0"/>
          <w:snapToGrid w:val="0"/>
        </w:rPr>
        <w:t>}</w:t>
      </w:r>
    </w:p>
    <w:p w14:paraId="2F59CB8E" w14:textId="77777777" w:rsidR="006B1984" w:rsidRPr="00C37D2B" w:rsidRDefault="006B1984" w:rsidP="006B1984">
      <w:pPr>
        <w:pStyle w:val="PL"/>
        <w:rPr>
          <w:noProof w:val="0"/>
          <w:snapToGrid w:val="0"/>
        </w:rPr>
      </w:pPr>
    </w:p>
    <w:p w14:paraId="22E2DC3B" w14:textId="77777777" w:rsidR="006B1984" w:rsidRPr="00C37D2B" w:rsidRDefault="006B1984" w:rsidP="006B1984">
      <w:pPr>
        <w:pStyle w:val="PL"/>
        <w:rPr>
          <w:noProof w:val="0"/>
          <w:snapToGrid w:val="0"/>
        </w:rPr>
      </w:pPr>
      <w:r w:rsidRPr="00C37D2B">
        <w:rPr>
          <w:noProof w:val="0"/>
          <w:snapToGrid w:val="0"/>
        </w:rPr>
        <w:t>Subscription-Based-UE-DifferentiationInfo ::= SEQUENCE {</w:t>
      </w:r>
    </w:p>
    <w:p w14:paraId="74278E82" w14:textId="77777777" w:rsidR="006B1984" w:rsidRPr="00C37D2B" w:rsidRDefault="006B1984" w:rsidP="006B1984">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Pr="00C37D2B">
        <w:rPr>
          <w:noProof w:val="0"/>
          <w:snapToGrid w:val="0"/>
        </w:rPr>
        <w:tab/>
      </w:r>
      <w:r w:rsidRPr="00C37D2B">
        <w:rPr>
          <w:noProof w:val="0"/>
          <w:snapToGrid w:val="0"/>
        </w:rPr>
        <w:tab/>
        <w:t>OPTIONAL,</w:t>
      </w:r>
    </w:p>
    <w:p w14:paraId="2C931195" w14:textId="77777777" w:rsidR="006B1984" w:rsidRPr="00C37D2B" w:rsidRDefault="006B1984" w:rsidP="006B1984">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1163A74" w14:textId="77777777" w:rsidR="006B1984" w:rsidRPr="00C37D2B" w:rsidRDefault="006B1984" w:rsidP="006B1984">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6CCD25E4" w14:textId="77777777" w:rsidR="006B1984" w:rsidRPr="00C37D2B" w:rsidRDefault="006B1984" w:rsidP="006B1984">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Pr="00C37D2B">
        <w:rPr>
          <w:noProof w:val="0"/>
          <w:snapToGrid w:val="0"/>
        </w:rPr>
        <w:tab/>
        <w:t>OPTIONAL,</w:t>
      </w:r>
    </w:p>
    <w:p w14:paraId="15338D0C" w14:textId="77777777" w:rsidR="006B1984" w:rsidRPr="00C37D2B" w:rsidRDefault="006B1984" w:rsidP="006B1984">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5B6CA84" w14:textId="77777777" w:rsidR="006B1984" w:rsidRPr="00C37D2B" w:rsidRDefault="006B1984" w:rsidP="006B1984">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00841CE6"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6755493E" w14:textId="77777777" w:rsidR="006B1984" w:rsidRPr="00C37D2B" w:rsidRDefault="006B1984" w:rsidP="006B1984">
      <w:pPr>
        <w:pStyle w:val="PL"/>
        <w:rPr>
          <w:noProof w:val="0"/>
          <w:snapToGrid w:val="0"/>
        </w:rPr>
      </w:pPr>
      <w:r w:rsidRPr="00C37D2B">
        <w:rPr>
          <w:noProof w:val="0"/>
          <w:snapToGrid w:val="0"/>
        </w:rPr>
        <w:tab/>
        <w:t>...</w:t>
      </w:r>
    </w:p>
    <w:p w14:paraId="4DE7B760" w14:textId="77777777" w:rsidR="006B1984" w:rsidRPr="00C37D2B" w:rsidRDefault="006B1984" w:rsidP="006B1984">
      <w:pPr>
        <w:pStyle w:val="PL"/>
        <w:rPr>
          <w:noProof w:val="0"/>
          <w:snapToGrid w:val="0"/>
        </w:rPr>
      </w:pPr>
      <w:r w:rsidRPr="00C37D2B">
        <w:rPr>
          <w:noProof w:val="0"/>
          <w:snapToGrid w:val="0"/>
        </w:rPr>
        <w:t>}</w:t>
      </w:r>
    </w:p>
    <w:p w14:paraId="4D72B9BD" w14:textId="77777777" w:rsidR="006B1984" w:rsidRPr="00C37D2B" w:rsidRDefault="006B1984" w:rsidP="006B1984">
      <w:pPr>
        <w:pStyle w:val="PL"/>
        <w:rPr>
          <w:noProof w:val="0"/>
          <w:snapToGrid w:val="0"/>
        </w:rPr>
      </w:pPr>
    </w:p>
    <w:p w14:paraId="454C55A9" w14:textId="77777777" w:rsidR="006B1984" w:rsidRPr="00C37D2B" w:rsidRDefault="006B1984" w:rsidP="006B1984">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1C7F119C" w14:textId="77777777" w:rsidR="006B1984" w:rsidRPr="00C37D2B" w:rsidRDefault="006B1984" w:rsidP="006B1984">
      <w:pPr>
        <w:pStyle w:val="PL"/>
        <w:rPr>
          <w:noProof w:val="0"/>
          <w:snapToGrid w:val="0"/>
          <w:lang w:eastAsia="zh-CN"/>
        </w:rPr>
      </w:pPr>
      <w:r w:rsidRPr="00C37D2B">
        <w:rPr>
          <w:noProof w:val="0"/>
          <w:snapToGrid w:val="0"/>
          <w:lang w:eastAsia="zh-CN"/>
        </w:rPr>
        <w:tab/>
        <w:t>...</w:t>
      </w:r>
    </w:p>
    <w:p w14:paraId="51D33FA6" w14:textId="77777777" w:rsidR="006B1984" w:rsidRPr="00C37D2B" w:rsidRDefault="006B1984" w:rsidP="006B1984">
      <w:pPr>
        <w:pStyle w:val="PL"/>
        <w:rPr>
          <w:noProof w:val="0"/>
          <w:snapToGrid w:val="0"/>
          <w:lang w:eastAsia="zh-CN"/>
        </w:rPr>
      </w:pPr>
      <w:r w:rsidRPr="00C37D2B">
        <w:rPr>
          <w:noProof w:val="0"/>
          <w:snapToGrid w:val="0"/>
          <w:lang w:eastAsia="zh-CN"/>
        </w:rPr>
        <w:t>}</w:t>
      </w:r>
    </w:p>
    <w:p w14:paraId="303DA310" w14:textId="77777777" w:rsidR="006B1984" w:rsidRPr="00C37D2B" w:rsidRDefault="006B1984" w:rsidP="006B1984">
      <w:pPr>
        <w:pStyle w:val="PL"/>
        <w:rPr>
          <w:noProof w:val="0"/>
          <w:snapToGrid w:val="0"/>
        </w:rPr>
      </w:pPr>
    </w:p>
    <w:p w14:paraId="47A57BE5" w14:textId="77777777" w:rsidR="006B1984" w:rsidRPr="00C37D2B" w:rsidRDefault="006B1984" w:rsidP="006B1984">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328EED4A" w14:textId="77777777" w:rsidR="006B1984" w:rsidRPr="00C37D2B" w:rsidRDefault="006B1984" w:rsidP="006B1984">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3031F558" w14:textId="77777777" w:rsidR="006B1984" w:rsidRPr="00C37D2B" w:rsidRDefault="006B1984" w:rsidP="006B1984">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79DF30F" w14:textId="77777777" w:rsidR="006B1984" w:rsidRPr="00C37D2B" w:rsidRDefault="006B1984" w:rsidP="006B1984">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18241DE" w14:textId="77777777" w:rsidR="006B1984" w:rsidRPr="000F6224" w:rsidRDefault="006B1984" w:rsidP="006B1984">
      <w:pPr>
        <w:pStyle w:val="PL"/>
      </w:pPr>
      <w:r w:rsidRPr="000F6224">
        <w:tab/>
        <w:t>iE-Extensions</w:t>
      </w:r>
      <w:r w:rsidRPr="000F6224">
        <w:tab/>
      </w:r>
      <w:r w:rsidRPr="000F6224">
        <w:tab/>
      </w:r>
      <w:r w:rsidRPr="000F6224">
        <w:tab/>
        <w:t>ProtocolExtensionContainer { { ScheduledCommunicationTime-ExtIEs}}</w:t>
      </w:r>
      <w:r w:rsidRPr="000F6224">
        <w:tab/>
        <w:t>OPTIONAL,</w:t>
      </w:r>
    </w:p>
    <w:p w14:paraId="0D25BD10" w14:textId="77777777" w:rsidR="006B1984" w:rsidRPr="000F6224" w:rsidRDefault="006B1984" w:rsidP="006B1984">
      <w:pPr>
        <w:pStyle w:val="PL"/>
      </w:pPr>
      <w:r w:rsidRPr="000F6224">
        <w:tab/>
        <w:t>...</w:t>
      </w:r>
    </w:p>
    <w:p w14:paraId="7BD2D95D" w14:textId="77777777" w:rsidR="006B1984" w:rsidRPr="000F6224" w:rsidRDefault="006B1984" w:rsidP="006B1984">
      <w:pPr>
        <w:pStyle w:val="PL"/>
      </w:pPr>
      <w:r w:rsidRPr="000F6224">
        <w:t>}</w:t>
      </w:r>
    </w:p>
    <w:p w14:paraId="62E9BAB8" w14:textId="77777777" w:rsidR="006B1984" w:rsidRPr="000F6224" w:rsidRDefault="006B1984" w:rsidP="006B1984">
      <w:pPr>
        <w:pStyle w:val="PL"/>
      </w:pPr>
    </w:p>
    <w:p w14:paraId="3BAD2173" w14:textId="77777777" w:rsidR="006B1984" w:rsidRPr="000F6224" w:rsidRDefault="006B1984" w:rsidP="006B1984">
      <w:pPr>
        <w:pStyle w:val="PL"/>
      </w:pPr>
      <w:r w:rsidRPr="000F6224">
        <w:t>ScheduledCommunicationTime-ExtIEs X2AP-PROTOCOL-EXTENSION ::= {</w:t>
      </w:r>
    </w:p>
    <w:p w14:paraId="7BE9153C" w14:textId="77777777" w:rsidR="006B1984" w:rsidRPr="000F6224" w:rsidRDefault="006B1984" w:rsidP="006B1984">
      <w:pPr>
        <w:pStyle w:val="PL"/>
      </w:pPr>
      <w:r w:rsidRPr="000F6224">
        <w:tab/>
        <w:t>...</w:t>
      </w:r>
    </w:p>
    <w:p w14:paraId="37E0A48B" w14:textId="77777777" w:rsidR="006B1984" w:rsidRPr="000F6224" w:rsidRDefault="006B1984" w:rsidP="006B1984">
      <w:pPr>
        <w:pStyle w:val="PL"/>
      </w:pPr>
      <w:r w:rsidRPr="000F6224">
        <w:t>}</w:t>
      </w:r>
    </w:p>
    <w:p w14:paraId="40154B2D" w14:textId="77777777" w:rsidR="006B1984" w:rsidRPr="00C37D2B" w:rsidRDefault="006B1984" w:rsidP="006B1984">
      <w:pPr>
        <w:pStyle w:val="PL"/>
        <w:rPr>
          <w:noProof w:val="0"/>
          <w:snapToGrid w:val="0"/>
        </w:rPr>
      </w:pPr>
    </w:p>
    <w:p w14:paraId="0BF1DFA8" w14:textId="77777777" w:rsidR="006B1984" w:rsidRPr="00C37D2B" w:rsidRDefault="006B1984" w:rsidP="006B1984">
      <w:pPr>
        <w:pStyle w:val="PL"/>
        <w:rPr>
          <w:noProof w:val="0"/>
          <w:snapToGrid w:val="0"/>
        </w:rPr>
      </w:pPr>
      <w:r w:rsidRPr="00C37D2B">
        <w:rPr>
          <w:noProof w:val="0"/>
          <w:snapToGrid w:val="0"/>
        </w:rPr>
        <w:t>SRVCCOperationPossible ::= ENUMERATED {</w:t>
      </w:r>
    </w:p>
    <w:p w14:paraId="591DEF7F" w14:textId="77777777" w:rsidR="006B1984" w:rsidRPr="00C37D2B" w:rsidRDefault="006B1984" w:rsidP="006B1984">
      <w:pPr>
        <w:pStyle w:val="PL"/>
        <w:rPr>
          <w:noProof w:val="0"/>
          <w:snapToGrid w:val="0"/>
        </w:rPr>
      </w:pPr>
      <w:r w:rsidRPr="00C37D2B">
        <w:rPr>
          <w:noProof w:val="0"/>
          <w:snapToGrid w:val="0"/>
        </w:rPr>
        <w:tab/>
        <w:t>possible,</w:t>
      </w:r>
    </w:p>
    <w:p w14:paraId="6C79AF34" w14:textId="77777777" w:rsidR="006B1984" w:rsidRPr="00C37D2B" w:rsidRDefault="006B1984" w:rsidP="006B1984">
      <w:pPr>
        <w:pStyle w:val="PL"/>
        <w:rPr>
          <w:noProof w:val="0"/>
          <w:snapToGrid w:val="0"/>
        </w:rPr>
      </w:pPr>
      <w:r w:rsidRPr="00C37D2B">
        <w:rPr>
          <w:noProof w:val="0"/>
          <w:snapToGrid w:val="0"/>
        </w:rPr>
        <w:tab/>
        <w:t>...</w:t>
      </w:r>
    </w:p>
    <w:p w14:paraId="13435674" w14:textId="77777777" w:rsidR="006B1984" w:rsidRPr="00C37D2B" w:rsidRDefault="006B1984" w:rsidP="006B1984">
      <w:pPr>
        <w:pStyle w:val="PL"/>
        <w:rPr>
          <w:noProof w:val="0"/>
          <w:snapToGrid w:val="0"/>
        </w:rPr>
      </w:pPr>
      <w:r w:rsidRPr="00C37D2B">
        <w:rPr>
          <w:noProof w:val="0"/>
          <w:snapToGrid w:val="0"/>
        </w:rPr>
        <w:t>}</w:t>
      </w:r>
    </w:p>
    <w:p w14:paraId="19585DA9" w14:textId="77777777" w:rsidR="006B1984" w:rsidRDefault="006B1984" w:rsidP="006B1984">
      <w:pPr>
        <w:pStyle w:val="PL"/>
        <w:rPr>
          <w:snapToGrid w:val="0"/>
          <w:lang w:eastAsia="zh-CN"/>
        </w:rPr>
      </w:pPr>
    </w:p>
    <w:p w14:paraId="6E0DD4BD" w14:textId="77777777" w:rsidR="006B1984" w:rsidRDefault="006B1984" w:rsidP="006B1984">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23A74748" w14:textId="77777777" w:rsidR="006B1984" w:rsidRDefault="006B1984" w:rsidP="006B1984">
      <w:pPr>
        <w:pStyle w:val="PL"/>
        <w:rPr>
          <w:snapToGrid w:val="0"/>
          <w:lang w:eastAsia="zh-CN"/>
        </w:rPr>
      </w:pPr>
    </w:p>
    <w:p w14:paraId="636648EE" w14:textId="77777777" w:rsidR="006B1984" w:rsidRDefault="006B1984" w:rsidP="006B1984">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6608C001" w14:textId="77777777" w:rsidR="006B1984" w:rsidRDefault="006B1984" w:rsidP="006B1984">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78BAD5A1" w14:textId="77777777" w:rsidR="006B1984" w:rsidRDefault="006B1984" w:rsidP="006B1984">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2A27794" w14:textId="77777777" w:rsidR="006B1984" w:rsidRDefault="006B1984" w:rsidP="006B1984">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1DD2266F" w14:textId="77777777" w:rsidR="006B1984" w:rsidRDefault="006B1984" w:rsidP="006B1984">
      <w:pPr>
        <w:pStyle w:val="PL"/>
        <w:rPr>
          <w:snapToGrid w:val="0"/>
          <w:lang w:eastAsia="zh-CN"/>
        </w:rPr>
      </w:pPr>
      <w:r>
        <w:rPr>
          <w:snapToGrid w:val="0"/>
        </w:rPr>
        <w:tab/>
        <w:t>...</w:t>
      </w:r>
    </w:p>
    <w:p w14:paraId="2219369C" w14:textId="77777777" w:rsidR="006B1984" w:rsidRDefault="006B1984" w:rsidP="006B1984">
      <w:pPr>
        <w:pStyle w:val="PL"/>
        <w:rPr>
          <w:rFonts w:eastAsia="DengXian"/>
          <w:snapToGrid w:val="0"/>
          <w:lang w:eastAsia="zh-CN"/>
        </w:rPr>
      </w:pPr>
      <w:r>
        <w:rPr>
          <w:snapToGrid w:val="0"/>
          <w:lang w:eastAsia="zh-CN"/>
        </w:rPr>
        <w:t>}</w:t>
      </w:r>
    </w:p>
    <w:p w14:paraId="3C50C0AF" w14:textId="77777777" w:rsidR="006B1984" w:rsidRDefault="006B1984" w:rsidP="006B1984">
      <w:pPr>
        <w:pStyle w:val="PL"/>
        <w:rPr>
          <w:rFonts w:eastAsia="DengXian"/>
          <w:snapToGrid w:val="0"/>
          <w:lang w:eastAsia="zh-CN"/>
        </w:rPr>
      </w:pPr>
    </w:p>
    <w:p w14:paraId="00FCD464" w14:textId="77777777" w:rsidR="006B1984" w:rsidRDefault="006B1984" w:rsidP="006B1984">
      <w:pPr>
        <w:pStyle w:val="PL"/>
        <w:rPr>
          <w:snapToGrid w:val="0"/>
          <w:lang w:eastAsia="en-US"/>
        </w:rPr>
      </w:pPr>
      <w:r>
        <w:rPr>
          <w:snapToGrid w:val="0"/>
          <w:lang w:eastAsia="zh-CN"/>
        </w:rPr>
        <w:t>SSBAreaCapacityValue</w:t>
      </w:r>
      <w:r>
        <w:t>-</w:t>
      </w:r>
      <w:r>
        <w:rPr>
          <w:snapToGrid w:val="0"/>
        </w:rPr>
        <w:t>ExtIEs X2AP-PROTOCOL-EXTENSION ::= {</w:t>
      </w:r>
    </w:p>
    <w:p w14:paraId="7E6CB97F" w14:textId="77777777" w:rsidR="006B1984" w:rsidRDefault="006B1984" w:rsidP="006B1984">
      <w:pPr>
        <w:pStyle w:val="PL"/>
        <w:rPr>
          <w:snapToGrid w:val="0"/>
        </w:rPr>
      </w:pPr>
      <w:r>
        <w:rPr>
          <w:snapToGrid w:val="0"/>
        </w:rPr>
        <w:tab/>
        <w:t>...</w:t>
      </w:r>
    </w:p>
    <w:p w14:paraId="2C152DAF" w14:textId="77777777" w:rsidR="006B1984" w:rsidRDefault="006B1984" w:rsidP="006B1984">
      <w:pPr>
        <w:pStyle w:val="PL"/>
        <w:rPr>
          <w:snapToGrid w:val="0"/>
        </w:rPr>
      </w:pPr>
      <w:r>
        <w:rPr>
          <w:snapToGrid w:val="0"/>
        </w:rPr>
        <w:t>}</w:t>
      </w:r>
    </w:p>
    <w:p w14:paraId="43864AD8" w14:textId="77777777" w:rsidR="006B1984" w:rsidRDefault="006B1984" w:rsidP="006B1984">
      <w:pPr>
        <w:pStyle w:val="PL"/>
        <w:rPr>
          <w:snapToGrid w:val="0"/>
          <w:lang w:eastAsia="zh-CN"/>
        </w:rPr>
      </w:pPr>
    </w:p>
    <w:p w14:paraId="11F22A1F" w14:textId="77777777" w:rsidR="006B1984" w:rsidRDefault="006B1984" w:rsidP="006B1984">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12469F16" w14:textId="77777777" w:rsidR="006B1984" w:rsidRDefault="006B1984" w:rsidP="006B1984">
      <w:pPr>
        <w:pStyle w:val="PL"/>
        <w:rPr>
          <w:rFonts w:eastAsia="DengXian"/>
          <w:snapToGrid w:val="0"/>
          <w:lang w:eastAsia="zh-CN"/>
        </w:rPr>
      </w:pPr>
    </w:p>
    <w:p w14:paraId="3A51CED5" w14:textId="77777777" w:rsidR="006B1984" w:rsidRDefault="006B1984" w:rsidP="006B1984">
      <w:pPr>
        <w:pStyle w:val="PL"/>
        <w:rPr>
          <w:snapToGrid w:val="0"/>
          <w:lang w:eastAsia="zh-CN"/>
        </w:rPr>
      </w:pPr>
      <w:r>
        <w:rPr>
          <w:rFonts w:eastAsia="DengXian"/>
          <w:snapToGrid w:val="0"/>
          <w:lang w:eastAsia="zh-CN"/>
        </w:rPr>
        <w:t>SSBAreaRadioResourceStatus</w:t>
      </w:r>
      <w:r>
        <w:rPr>
          <w:snapToGrid w:val="0"/>
        </w:rPr>
        <w:t>-Item</w:t>
      </w:r>
      <w:r>
        <w:rPr>
          <w:snapToGrid w:val="0"/>
        </w:rPr>
        <w:tab/>
        <w:t>::= SEQUENCE {</w:t>
      </w:r>
    </w:p>
    <w:p w14:paraId="6F7891ED" w14:textId="77777777" w:rsidR="006B1984" w:rsidRDefault="006B1984" w:rsidP="006B1984">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7F83150C" w14:textId="77777777" w:rsidR="006B1984" w:rsidRDefault="006B1984" w:rsidP="006B1984">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62CB798C" w14:textId="77777777" w:rsidR="006B1984" w:rsidRDefault="006B1984" w:rsidP="006B1984">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302EA5E" w14:textId="77777777" w:rsidR="006B1984" w:rsidRDefault="006B1984" w:rsidP="006B1984">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1E5F151" w14:textId="77777777" w:rsidR="006B1984" w:rsidRDefault="006B1984" w:rsidP="006B1984">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D6769BF" w14:textId="77777777" w:rsidR="006B1984" w:rsidRDefault="006B1984" w:rsidP="006B1984">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43509C81" w14:textId="77777777" w:rsidR="006B1984" w:rsidRDefault="006B1984" w:rsidP="006B1984">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690CBB8" w14:textId="77777777" w:rsidR="006B1984" w:rsidRDefault="006B1984" w:rsidP="006B1984">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7BE416ED" w14:textId="77777777" w:rsidR="006B1984" w:rsidRDefault="006B1984" w:rsidP="006B1984">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78506E11" w14:textId="77777777" w:rsidR="006B1984" w:rsidRDefault="006B1984" w:rsidP="006B1984">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409B78A3" w14:textId="77777777" w:rsidR="006B1984" w:rsidRDefault="006B1984" w:rsidP="006B1984">
      <w:pPr>
        <w:pStyle w:val="PL"/>
        <w:rPr>
          <w:snapToGrid w:val="0"/>
        </w:rPr>
      </w:pPr>
      <w:r>
        <w:rPr>
          <w:snapToGrid w:val="0"/>
        </w:rPr>
        <w:tab/>
        <w:t>...</w:t>
      </w:r>
    </w:p>
    <w:p w14:paraId="276FE5CD" w14:textId="77777777" w:rsidR="006B1984" w:rsidRDefault="006B1984" w:rsidP="006B1984">
      <w:pPr>
        <w:pStyle w:val="PL"/>
        <w:rPr>
          <w:snapToGrid w:val="0"/>
        </w:rPr>
      </w:pPr>
      <w:r>
        <w:rPr>
          <w:snapToGrid w:val="0"/>
        </w:rPr>
        <w:t>}</w:t>
      </w:r>
    </w:p>
    <w:p w14:paraId="0ACFA21F" w14:textId="77777777" w:rsidR="006B1984" w:rsidRDefault="006B1984" w:rsidP="006B1984">
      <w:pPr>
        <w:pStyle w:val="PL"/>
        <w:rPr>
          <w:snapToGrid w:val="0"/>
        </w:rPr>
      </w:pPr>
    </w:p>
    <w:p w14:paraId="5A8B3F06" w14:textId="77777777" w:rsidR="006B1984" w:rsidRDefault="006B1984" w:rsidP="006B1984">
      <w:pPr>
        <w:pStyle w:val="PL"/>
        <w:rPr>
          <w:snapToGrid w:val="0"/>
        </w:rPr>
      </w:pPr>
      <w:r>
        <w:rPr>
          <w:lang w:eastAsia="zh-CN"/>
        </w:rPr>
        <w:t>SSBArea</w:t>
      </w:r>
      <w:r>
        <w:t>RadioResourceStatus-</w:t>
      </w:r>
      <w:r>
        <w:rPr>
          <w:snapToGrid w:val="0"/>
        </w:rPr>
        <w:t>ExtIEs X2AP-PROTOCOL-EXTENSION ::= {</w:t>
      </w:r>
    </w:p>
    <w:p w14:paraId="2AFDB920" w14:textId="77777777" w:rsidR="006B1984" w:rsidRDefault="006B1984" w:rsidP="006B1984">
      <w:pPr>
        <w:pStyle w:val="PL"/>
        <w:rPr>
          <w:snapToGrid w:val="0"/>
        </w:rPr>
      </w:pPr>
      <w:r>
        <w:rPr>
          <w:snapToGrid w:val="0"/>
        </w:rPr>
        <w:tab/>
        <w:t>...</w:t>
      </w:r>
    </w:p>
    <w:p w14:paraId="62B3C256" w14:textId="77777777" w:rsidR="006B1984" w:rsidRDefault="006B1984" w:rsidP="006B1984">
      <w:pPr>
        <w:pStyle w:val="PL"/>
        <w:rPr>
          <w:snapToGrid w:val="0"/>
        </w:rPr>
      </w:pPr>
      <w:r>
        <w:rPr>
          <w:snapToGrid w:val="0"/>
        </w:rPr>
        <w:t>}</w:t>
      </w:r>
    </w:p>
    <w:p w14:paraId="2533428C" w14:textId="77777777" w:rsidR="006B1984" w:rsidRDefault="006B1984" w:rsidP="006B1984">
      <w:pPr>
        <w:pStyle w:val="PL"/>
        <w:rPr>
          <w:snapToGrid w:val="0"/>
          <w:lang w:eastAsia="zh-CN"/>
        </w:rPr>
      </w:pPr>
    </w:p>
    <w:p w14:paraId="3A8CBE84" w14:textId="77777777" w:rsidR="006B1984" w:rsidRDefault="006B1984" w:rsidP="006B1984">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447596A2" w14:textId="77777777" w:rsidR="006B1984" w:rsidRDefault="006B1984" w:rsidP="006B1984">
      <w:pPr>
        <w:pStyle w:val="PL"/>
        <w:rPr>
          <w:snapToGrid w:val="0"/>
          <w:lang w:eastAsia="zh-CN"/>
        </w:rPr>
      </w:pPr>
    </w:p>
    <w:p w14:paraId="6E20A608" w14:textId="77777777" w:rsidR="006B1984" w:rsidRDefault="006B1984" w:rsidP="006B1984">
      <w:pPr>
        <w:pStyle w:val="PL"/>
        <w:rPr>
          <w:lang w:eastAsia="en-US"/>
        </w:rPr>
      </w:pPr>
      <w:r>
        <w:rPr>
          <w:snapToGrid w:val="0"/>
          <w:lang w:eastAsia="zh-CN"/>
        </w:rPr>
        <w:t>SSB-PositionsInBurst</w:t>
      </w:r>
      <w:r>
        <w:t xml:space="preserve"> ::= CHOICE {</w:t>
      </w:r>
    </w:p>
    <w:p w14:paraId="758E714C" w14:textId="77777777" w:rsidR="006B1984" w:rsidRDefault="006B1984" w:rsidP="006B1984">
      <w:pPr>
        <w:pStyle w:val="PL"/>
      </w:pPr>
      <w:r>
        <w:tab/>
        <w:t>shortBitmap</w:t>
      </w:r>
      <w:r>
        <w:tab/>
      </w:r>
      <w:r>
        <w:tab/>
      </w:r>
      <w:r>
        <w:tab/>
      </w:r>
      <w:r>
        <w:tab/>
      </w:r>
      <w:r>
        <w:tab/>
      </w:r>
      <w:r>
        <w:tab/>
        <w:t>BIT STRING (SIZE (4)),</w:t>
      </w:r>
    </w:p>
    <w:p w14:paraId="749D5C21" w14:textId="77777777" w:rsidR="006B1984" w:rsidRDefault="006B1984" w:rsidP="006B1984">
      <w:pPr>
        <w:pStyle w:val="PL"/>
      </w:pPr>
      <w:r>
        <w:tab/>
        <w:t>mediumBitmap</w:t>
      </w:r>
      <w:r>
        <w:tab/>
      </w:r>
      <w:r>
        <w:tab/>
      </w:r>
      <w:r>
        <w:tab/>
      </w:r>
      <w:r>
        <w:tab/>
      </w:r>
      <w:r>
        <w:tab/>
        <w:t>BIT STRING (SIZE (8)),</w:t>
      </w:r>
    </w:p>
    <w:p w14:paraId="53E45101" w14:textId="77777777" w:rsidR="006B1984" w:rsidRDefault="006B1984" w:rsidP="006B1984">
      <w:pPr>
        <w:pStyle w:val="PL"/>
      </w:pPr>
      <w:r>
        <w:tab/>
        <w:t>longBitmap</w:t>
      </w:r>
      <w:r>
        <w:tab/>
      </w:r>
      <w:r>
        <w:tab/>
      </w:r>
      <w:r>
        <w:tab/>
      </w:r>
      <w:r>
        <w:tab/>
      </w:r>
      <w:r>
        <w:tab/>
      </w:r>
      <w:r>
        <w:tab/>
        <w:t>BIT STRING (SIZE (64)),</w:t>
      </w:r>
    </w:p>
    <w:p w14:paraId="7904664E" w14:textId="77777777" w:rsidR="006B1984" w:rsidRDefault="006B1984" w:rsidP="006B1984">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38D5C176" w14:textId="77777777" w:rsidR="006B1984" w:rsidRDefault="006B1984" w:rsidP="006B1984">
      <w:pPr>
        <w:pStyle w:val="PL"/>
        <w:rPr>
          <w:snapToGrid w:val="0"/>
          <w:lang w:eastAsia="zh-CN"/>
        </w:rPr>
      </w:pPr>
      <w:r>
        <w:rPr>
          <w:snapToGrid w:val="0"/>
          <w:lang w:eastAsia="zh-CN"/>
        </w:rPr>
        <w:t>}</w:t>
      </w:r>
    </w:p>
    <w:p w14:paraId="7B6BA0E8" w14:textId="77777777" w:rsidR="006B1984" w:rsidRDefault="006B1984" w:rsidP="006B1984">
      <w:pPr>
        <w:pStyle w:val="PL"/>
        <w:rPr>
          <w:snapToGrid w:val="0"/>
          <w:lang w:eastAsia="zh-CN"/>
        </w:rPr>
      </w:pPr>
    </w:p>
    <w:p w14:paraId="6B08EAB3" w14:textId="77777777" w:rsidR="006B1984" w:rsidRDefault="006B1984" w:rsidP="006B1984">
      <w:pPr>
        <w:pStyle w:val="PL"/>
        <w:rPr>
          <w:snapToGrid w:val="0"/>
          <w:lang w:eastAsia="zh-CN"/>
        </w:rPr>
      </w:pPr>
      <w:r>
        <w:rPr>
          <w:snapToGrid w:val="0"/>
          <w:lang w:eastAsia="zh-CN"/>
        </w:rPr>
        <w:t>SSB-PositionsInBurst-ExtIEs X2AP-PROTOCOL-IES ::= {</w:t>
      </w:r>
    </w:p>
    <w:p w14:paraId="5020D022" w14:textId="77777777" w:rsidR="006B1984" w:rsidRDefault="006B1984" w:rsidP="006B1984">
      <w:pPr>
        <w:pStyle w:val="PL"/>
        <w:rPr>
          <w:snapToGrid w:val="0"/>
          <w:lang w:eastAsia="zh-CN"/>
        </w:rPr>
      </w:pPr>
      <w:r>
        <w:rPr>
          <w:snapToGrid w:val="0"/>
          <w:lang w:eastAsia="zh-CN"/>
        </w:rPr>
        <w:tab/>
        <w:t>...</w:t>
      </w:r>
    </w:p>
    <w:p w14:paraId="15DD92FA" w14:textId="77777777" w:rsidR="006B1984" w:rsidRDefault="006B1984" w:rsidP="006B1984">
      <w:pPr>
        <w:pStyle w:val="PL"/>
        <w:rPr>
          <w:snapToGrid w:val="0"/>
          <w:lang w:eastAsia="zh-CN"/>
        </w:rPr>
      </w:pPr>
      <w:r>
        <w:rPr>
          <w:snapToGrid w:val="0"/>
          <w:lang w:eastAsia="zh-CN"/>
        </w:rPr>
        <w:t>}</w:t>
      </w:r>
    </w:p>
    <w:p w14:paraId="705C4680" w14:textId="77777777" w:rsidR="006B1984" w:rsidRDefault="006B1984" w:rsidP="006B1984">
      <w:pPr>
        <w:pStyle w:val="PL"/>
        <w:rPr>
          <w:lang w:eastAsia="en-US"/>
        </w:rPr>
      </w:pPr>
    </w:p>
    <w:p w14:paraId="1F0999DB" w14:textId="77777777" w:rsidR="006B1984" w:rsidRPr="00C37D2B" w:rsidRDefault="006B1984" w:rsidP="006B1984">
      <w:pPr>
        <w:pStyle w:val="PL"/>
        <w:rPr>
          <w:noProof w:val="0"/>
          <w:snapToGrid w:val="0"/>
        </w:rPr>
      </w:pPr>
    </w:p>
    <w:p w14:paraId="4E603C0D" w14:textId="77777777" w:rsidR="006B1984" w:rsidRPr="00C37D2B" w:rsidRDefault="006B1984" w:rsidP="006B1984">
      <w:pPr>
        <w:pStyle w:val="PL"/>
        <w:rPr>
          <w:noProof w:val="0"/>
          <w:snapToGrid w:val="0"/>
        </w:rPr>
      </w:pPr>
      <w:r w:rsidRPr="00C37D2B">
        <w:rPr>
          <w:noProof w:val="0"/>
          <w:snapToGrid w:val="0"/>
        </w:rPr>
        <w:t>SubbandCQI-ExtIEs X2AP-PROTOCOL-EXTENSION ::= {</w:t>
      </w:r>
    </w:p>
    <w:p w14:paraId="5CECA23A" w14:textId="77777777" w:rsidR="006B1984" w:rsidRPr="00C37D2B" w:rsidRDefault="006B1984" w:rsidP="006B1984">
      <w:pPr>
        <w:pStyle w:val="PL"/>
        <w:rPr>
          <w:noProof w:val="0"/>
          <w:snapToGrid w:val="0"/>
        </w:rPr>
      </w:pPr>
      <w:r w:rsidRPr="00C37D2B">
        <w:rPr>
          <w:noProof w:val="0"/>
          <w:snapToGrid w:val="0"/>
        </w:rPr>
        <w:tab/>
        <w:t>...</w:t>
      </w:r>
    </w:p>
    <w:p w14:paraId="7D186D4C" w14:textId="77777777" w:rsidR="006B1984" w:rsidRPr="00C37D2B" w:rsidRDefault="006B1984" w:rsidP="006B1984">
      <w:pPr>
        <w:pStyle w:val="PL"/>
        <w:rPr>
          <w:noProof w:val="0"/>
          <w:snapToGrid w:val="0"/>
        </w:rPr>
      </w:pPr>
      <w:r w:rsidRPr="00C37D2B">
        <w:rPr>
          <w:noProof w:val="0"/>
          <w:snapToGrid w:val="0"/>
        </w:rPr>
        <w:t>}</w:t>
      </w:r>
    </w:p>
    <w:p w14:paraId="2D2601D5" w14:textId="77777777" w:rsidR="006B1984" w:rsidRPr="00C37D2B" w:rsidRDefault="006B1984" w:rsidP="006B1984">
      <w:pPr>
        <w:pStyle w:val="PL"/>
        <w:rPr>
          <w:noProof w:val="0"/>
          <w:snapToGrid w:val="0"/>
        </w:rPr>
      </w:pPr>
    </w:p>
    <w:p w14:paraId="262120B9" w14:textId="77777777" w:rsidR="006B1984" w:rsidRPr="00C37D2B" w:rsidRDefault="006B1984" w:rsidP="006B1984">
      <w:pPr>
        <w:pStyle w:val="PL"/>
        <w:rPr>
          <w:noProof w:val="0"/>
          <w:snapToGrid w:val="0"/>
        </w:rPr>
      </w:pPr>
      <w:r w:rsidRPr="00C37D2B">
        <w:rPr>
          <w:noProof w:val="0"/>
          <w:snapToGrid w:val="0"/>
        </w:rPr>
        <w:t>SubbandCQICodeword0 ::= CHOICE {</w:t>
      </w:r>
    </w:p>
    <w:p w14:paraId="5FF1129A" w14:textId="77777777" w:rsidR="006B1984" w:rsidRPr="00C37D2B" w:rsidRDefault="006B1984" w:rsidP="006B1984">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3E637D08" w14:textId="77777777" w:rsidR="006B1984" w:rsidRPr="00C37D2B" w:rsidRDefault="006B1984" w:rsidP="006B1984">
      <w:pPr>
        <w:pStyle w:val="PL"/>
        <w:rPr>
          <w:noProof w:val="0"/>
          <w:snapToGrid w:val="0"/>
        </w:rPr>
      </w:pPr>
      <w:r w:rsidRPr="00C37D2B">
        <w:rPr>
          <w:noProof w:val="0"/>
          <w:snapToGrid w:val="0"/>
        </w:rPr>
        <w:tab/>
        <w:t>two-bitSubbandDifferentialCQI</w:t>
      </w:r>
      <w:r w:rsidRPr="00C37D2B">
        <w:rPr>
          <w:noProof w:val="0"/>
          <w:snapToGrid w:val="0"/>
        </w:rPr>
        <w:tab/>
        <w:t>INTEGER (0..3, ...),</w:t>
      </w:r>
    </w:p>
    <w:p w14:paraId="09C062A4" w14:textId="77777777" w:rsidR="006B1984" w:rsidRPr="00C37D2B" w:rsidRDefault="006B1984" w:rsidP="006B1984">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3494F30A" w14:textId="77777777" w:rsidR="006B1984" w:rsidRPr="00C37D2B" w:rsidRDefault="006B1984" w:rsidP="006B1984">
      <w:pPr>
        <w:pStyle w:val="PL"/>
        <w:rPr>
          <w:noProof w:val="0"/>
          <w:snapToGrid w:val="0"/>
        </w:rPr>
      </w:pPr>
      <w:r w:rsidRPr="00C37D2B">
        <w:rPr>
          <w:noProof w:val="0"/>
          <w:snapToGrid w:val="0"/>
        </w:rPr>
        <w:tab/>
        <w:t>...</w:t>
      </w:r>
    </w:p>
    <w:p w14:paraId="513C88B8" w14:textId="77777777" w:rsidR="006B1984" w:rsidRPr="00C37D2B" w:rsidRDefault="006B1984" w:rsidP="006B1984">
      <w:pPr>
        <w:pStyle w:val="PL"/>
        <w:rPr>
          <w:noProof w:val="0"/>
          <w:snapToGrid w:val="0"/>
        </w:rPr>
      </w:pPr>
      <w:r w:rsidRPr="00C37D2B">
        <w:rPr>
          <w:noProof w:val="0"/>
          <w:snapToGrid w:val="0"/>
        </w:rPr>
        <w:t>}</w:t>
      </w:r>
    </w:p>
    <w:p w14:paraId="1A55DCA1" w14:textId="77777777" w:rsidR="006B1984" w:rsidRPr="00C37D2B" w:rsidRDefault="006B1984" w:rsidP="006B1984">
      <w:pPr>
        <w:pStyle w:val="PL"/>
        <w:rPr>
          <w:noProof w:val="0"/>
          <w:snapToGrid w:val="0"/>
        </w:rPr>
      </w:pPr>
      <w:r w:rsidRPr="00C37D2B">
        <w:rPr>
          <w:noProof w:val="0"/>
          <w:snapToGrid w:val="0"/>
        </w:rPr>
        <w:t>SubbandCQICodeword1 ::= CHOICE {</w:t>
      </w:r>
    </w:p>
    <w:p w14:paraId="6AFDC189" w14:textId="77777777" w:rsidR="006B1984" w:rsidRPr="00C37D2B" w:rsidRDefault="006B1984" w:rsidP="006B1984">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23F695B0" w14:textId="77777777" w:rsidR="006B1984" w:rsidRPr="00C37D2B" w:rsidRDefault="006B1984" w:rsidP="006B1984">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45D95096" w14:textId="77777777" w:rsidR="006B1984" w:rsidRPr="00C37D2B" w:rsidRDefault="006B1984" w:rsidP="006B1984">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3CF5678E" w14:textId="77777777" w:rsidR="006B1984" w:rsidRPr="00C37D2B" w:rsidRDefault="006B1984" w:rsidP="006B1984">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2D927CFE" w14:textId="77777777" w:rsidR="006B1984" w:rsidRPr="00C37D2B" w:rsidRDefault="006B1984" w:rsidP="006B1984">
      <w:pPr>
        <w:pStyle w:val="PL"/>
        <w:rPr>
          <w:noProof w:val="0"/>
          <w:snapToGrid w:val="0"/>
        </w:rPr>
      </w:pPr>
      <w:r w:rsidRPr="00C37D2B">
        <w:rPr>
          <w:noProof w:val="0"/>
          <w:snapToGrid w:val="0"/>
        </w:rPr>
        <w:tab/>
        <w:t>...</w:t>
      </w:r>
    </w:p>
    <w:p w14:paraId="67D1DDE9" w14:textId="77777777" w:rsidR="006B1984" w:rsidRPr="00C37D2B" w:rsidRDefault="006B1984" w:rsidP="006B1984">
      <w:pPr>
        <w:pStyle w:val="PL"/>
        <w:rPr>
          <w:noProof w:val="0"/>
          <w:snapToGrid w:val="0"/>
        </w:rPr>
      </w:pPr>
      <w:r w:rsidRPr="00C37D2B">
        <w:rPr>
          <w:noProof w:val="0"/>
          <w:snapToGrid w:val="0"/>
        </w:rPr>
        <w:t>}</w:t>
      </w:r>
    </w:p>
    <w:p w14:paraId="793B11FA" w14:textId="77777777" w:rsidR="006B1984" w:rsidRPr="00C37D2B" w:rsidRDefault="006B1984" w:rsidP="006B1984">
      <w:pPr>
        <w:pStyle w:val="PL"/>
        <w:rPr>
          <w:noProof w:val="0"/>
          <w:snapToGrid w:val="0"/>
        </w:rPr>
      </w:pPr>
    </w:p>
    <w:p w14:paraId="6A2D97F5" w14:textId="77777777" w:rsidR="006B1984" w:rsidRPr="00C37D2B" w:rsidRDefault="006B1984" w:rsidP="006B1984">
      <w:pPr>
        <w:pStyle w:val="PL"/>
        <w:rPr>
          <w:noProof w:val="0"/>
          <w:snapToGrid w:val="0"/>
        </w:rPr>
      </w:pPr>
      <w:r w:rsidRPr="00C37D2B">
        <w:rPr>
          <w:noProof w:val="0"/>
          <w:snapToGrid w:val="0"/>
        </w:rPr>
        <w:t>SubbandCQIList ::= SEQUENCE (SIZE(1.. maxSubband)) OF SubbandCQIItem</w:t>
      </w:r>
    </w:p>
    <w:p w14:paraId="722B80D2" w14:textId="77777777" w:rsidR="006B1984" w:rsidRPr="00C37D2B" w:rsidRDefault="006B1984" w:rsidP="006B1984">
      <w:pPr>
        <w:pStyle w:val="PL"/>
        <w:rPr>
          <w:noProof w:val="0"/>
          <w:snapToGrid w:val="0"/>
        </w:rPr>
      </w:pPr>
    </w:p>
    <w:p w14:paraId="09F9EAEF" w14:textId="77777777" w:rsidR="006B1984" w:rsidRPr="00C37D2B" w:rsidRDefault="006B1984" w:rsidP="006B1984">
      <w:pPr>
        <w:pStyle w:val="PL"/>
        <w:rPr>
          <w:noProof w:val="0"/>
          <w:snapToGrid w:val="0"/>
        </w:rPr>
      </w:pPr>
      <w:r w:rsidRPr="00C37D2B">
        <w:rPr>
          <w:noProof w:val="0"/>
          <w:snapToGrid w:val="0"/>
        </w:rPr>
        <w:t>SubbandCQIItem ::= SEQUENCE {</w:t>
      </w:r>
    </w:p>
    <w:p w14:paraId="53B68301" w14:textId="77777777" w:rsidR="006B1984" w:rsidRPr="00C37D2B" w:rsidRDefault="006B1984" w:rsidP="006B1984">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1BCC8F56" w14:textId="77777777" w:rsidR="006B1984" w:rsidRPr="00C37D2B" w:rsidRDefault="006B1984" w:rsidP="006B1984">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11A3A525"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4E033A2F" w14:textId="77777777" w:rsidR="006B1984" w:rsidRPr="00C37D2B" w:rsidRDefault="006B1984" w:rsidP="006B1984">
      <w:pPr>
        <w:pStyle w:val="PL"/>
        <w:rPr>
          <w:noProof w:val="0"/>
          <w:snapToGrid w:val="0"/>
        </w:rPr>
      </w:pPr>
      <w:r w:rsidRPr="00C37D2B">
        <w:rPr>
          <w:noProof w:val="0"/>
          <w:snapToGrid w:val="0"/>
        </w:rPr>
        <w:tab/>
        <w:t>...</w:t>
      </w:r>
    </w:p>
    <w:p w14:paraId="6CDBEA53" w14:textId="77777777" w:rsidR="006B1984" w:rsidRPr="00C37D2B" w:rsidRDefault="006B1984" w:rsidP="006B1984">
      <w:pPr>
        <w:pStyle w:val="PL"/>
        <w:rPr>
          <w:noProof w:val="0"/>
          <w:snapToGrid w:val="0"/>
        </w:rPr>
      </w:pPr>
      <w:r w:rsidRPr="00C37D2B">
        <w:rPr>
          <w:noProof w:val="0"/>
          <w:snapToGrid w:val="0"/>
        </w:rPr>
        <w:t>}</w:t>
      </w:r>
    </w:p>
    <w:p w14:paraId="4BB95668" w14:textId="77777777" w:rsidR="006B1984" w:rsidRPr="00C37D2B" w:rsidRDefault="006B1984" w:rsidP="006B1984">
      <w:pPr>
        <w:pStyle w:val="PL"/>
        <w:rPr>
          <w:noProof w:val="0"/>
          <w:snapToGrid w:val="0"/>
        </w:rPr>
      </w:pPr>
    </w:p>
    <w:p w14:paraId="2034AF1F" w14:textId="77777777" w:rsidR="006B1984" w:rsidRPr="00C37D2B" w:rsidRDefault="006B1984" w:rsidP="006B1984">
      <w:pPr>
        <w:pStyle w:val="PL"/>
        <w:rPr>
          <w:noProof w:val="0"/>
          <w:snapToGrid w:val="0"/>
        </w:rPr>
      </w:pPr>
      <w:r w:rsidRPr="00C37D2B">
        <w:rPr>
          <w:noProof w:val="0"/>
          <w:snapToGrid w:val="0"/>
        </w:rPr>
        <w:t>SubbandCQIItem-ExtIEs X2AP-PROTOCOL-EXTENSION ::= {</w:t>
      </w:r>
    </w:p>
    <w:p w14:paraId="202EFBD9" w14:textId="77777777" w:rsidR="006B1984" w:rsidRPr="00C37D2B" w:rsidRDefault="006B1984" w:rsidP="006B1984">
      <w:pPr>
        <w:pStyle w:val="PL"/>
        <w:rPr>
          <w:noProof w:val="0"/>
          <w:snapToGrid w:val="0"/>
        </w:rPr>
      </w:pPr>
      <w:r w:rsidRPr="00C37D2B">
        <w:rPr>
          <w:noProof w:val="0"/>
          <w:snapToGrid w:val="0"/>
        </w:rPr>
        <w:tab/>
        <w:t>...</w:t>
      </w:r>
    </w:p>
    <w:p w14:paraId="45808787" w14:textId="77777777" w:rsidR="006B1984" w:rsidRPr="00C37D2B" w:rsidRDefault="006B1984" w:rsidP="006B1984">
      <w:pPr>
        <w:pStyle w:val="PL"/>
        <w:rPr>
          <w:noProof w:val="0"/>
          <w:snapToGrid w:val="0"/>
        </w:rPr>
      </w:pPr>
      <w:r w:rsidRPr="00C37D2B">
        <w:rPr>
          <w:noProof w:val="0"/>
          <w:snapToGrid w:val="0"/>
        </w:rPr>
        <w:t>}</w:t>
      </w:r>
    </w:p>
    <w:p w14:paraId="6EDC1BC2" w14:textId="77777777" w:rsidR="006B1984" w:rsidRPr="00C37D2B" w:rsidRDefault="006B1984" w:rsidP="006B1984">
      <w:pPr>
        <w:pStyle w:val="PL"/>
        <w:rPr>
          <w:noProof w:val="0"/>
          <w:snapToGrid w:val="0"/>
        </w:rPr>
      </w:pPr>
    </w:p>
    <w:p w14:paraId="0D21D9E4" w14:textId="77777777" w:rsidR="006B1984" w:rsidRPr="00C37D2B" w:rsidRDefault="006B1984" w:rsidP="006B1984">
      <w:pPr>
        <w:pStyle w:val="PL"/>
        <w:rPr>
          <w:noProof w:val="0"/>
          <w:snapToGrid w:val="0"/>
        </w:rPr>
      </w:pPr>
      <w:r w:rsidRPr="00C37D2B">
        <w:rPr>
          <w:noProof w:val="0"/>
          <w:snapToGrid w:val="0"/>
        </w:rPr>
        <w:t xml:space="preserve">SubbandSize ::= ENUMERATED { </w:t>
      </w:r>
    </w:p>
    <w:p w14:paraId="66B0AF68" w14:textId="77777777" w:rsidR="006B1984" w:rsidRPr="00C37D2B" w:rsidRDefault="006B1984" w:rsidP="006B1984">
      <w:pPr>
        <w:pStyle w:val="PL"/>
        <w:rPr>
          <w:noProof w:val="0"/>
          <w:snapToGrid w:val="0"/>
        </w:rPr>
      </w:pPr>
      <w:r w:rsidRPr="00C37D2B">
        <w:rPr>
          <w:noProof w:val="0"/>
          <w:snapToGrid w:val="0"/>
        </w:rPr>
        <w:tab/>
        <w:t>size2,</w:t>
      </w:r>
    </w:p>
    <w:p w14:paraId="23460FBC" w14:textId="77777777" w:rsidR="006B1984" w:rsidRPr="00C37D2B" w:rsidRDefault="006B1984" w:rsidP="006B1984">
      <w:pPr>
        <w:pStyle w:val="PL"/>
        <w:rPr>
          <w:noProof w:val="0"/>
          <w:snapToGrid w:val="0"/>
        </w:rPr>
      </w:pPr>
      <w:r w:rsidRPr="00C37D2B">
        <w:rPr>
          <w:noProof w:val="0"/>
          <w:snapToGrid w:val="0"/>
        </w:rPr>
        <w:tab/>
        <w:t>size3,</w:t>
      </w:r>
    </w:p>
    <w:p w14:paraId="51D668CD" w14:textId="77777777" w:rsidR="006B1984" w:rsidRPr="00C37D2B" w:rsidRDefault="006B1984" w:rsidP="006B1984">
      <w:pPr>
        <w:pStyle w:val="PL"/>
        <w:rPr>
          <w:noProof w:val="0"/>
          <w:snapToGrid w:val="0"/>
        </w:rPr>
      </w:pPr>
      <w:r w:rsidRPr="00C37D2B">
        <w:rPr>
          <w:noProof w:val="0"/>
          <w:snapToGrid w:val="0"/>
        </w:rPr>
        <w:tab/>
        <w:t>size4,</w:t>
      </w:r>
    </w:p>
    <w:p w14:paraId="297F6195" w14:textId="77777777" w:rsidR="006B1984" w:rsidRPr="00C37D2B" w:rsidRDefault="006B1984" w:rsidP="006B1984">
      <w:pPr>
        <w:pStyle w:val="PL"/>
        <w:rPr>
          <w:noProof w:val="0"/>
          <w:snapToGrid w:val="0"/>
        </w:rPr>
      </w:pPr>
      <w:r w:rsidRPr="00C37D2B">
        <w:rPr>
          <w:noProof w:val="0"/>
          <w:snapToGrid w:val="0"/>
        </w:rPr>
        <w:tab/>
        <w:t>size6,</w:t>
      </w:r>
    </w:p>
    <w:p w14:paraId="16CF5431" w14:textId="77777777" w:rsidR="006B1984" w:rsidRPr="00C37D2B" w:rsidRDefault="006B1984" w:rsidP="006B1984">
      <w:pPr>
        <w:pStyle w:val="PL"/>
        <w:rPr>
          <w:noProof w:val="0"/>
          <w:snapToGrid w:val="0"/>
        </w:rPr>
      </w:pPr>
      <w:r w:rsidRPr="00C37D2B">
        <w:rPr>
          <w:noProof w:val="0"/>
          <w:snapToGrid w:val="0"/>
        </w:rPr>
        <w:tab/>
        <w:t>size8,</w:t>
      </w:r>
    </w:p>
    <w:p w14:paraId="2ADDA515" w14:textId="77777777" w:rsidR="006B1984" w:rsidRPr="00C37D2B" w:rsidRDefault="006B1984" w:rsidP="006B1984">
      <w:pPr>
        <w:pStyle w:val="PL"/>
        <w:rPr>
          <w:noProof w:val="0"/>
          <w:snapToGrid w:val="0"/>
        </w:rPr>
      </w:pPr>
      <w:r w:rsidRPr="00C37D2B">
        <w:rPr>
          <w:noProof w:val="0"/>
          <w:snapToGrid w:val="0"/>
        </w:rPr>
        <w:tab/>
        <w:t>...</w:t>
      </w:r>
    </w:p>
    <w:p w14:paraId="1412E2D6" w14:textId="77777777" w:rsidR="006B1984" w:rsidRPr="00C37D2B" w:rsidRDefault="006B1984" w:rsidP="006B1984">
      <w:pPr>
        <w:pStyle w:val="PL"/>
        <w:rPr>
          <w:noProof w:val="0"/>
          <w:snapToGrid w:val="0"/>
        </w:rPr>
      </w:pPr>
      <w:r w:rsidRPr="00C37D2B">
        <w:rPr>
          <w:noProof w:val="0"/>
          <w:snapToGrid w:val="0"/>
        </w:rPr>
        <w:t>}</w:t>
      </w:r>
    </w:p>
    <w:p w14:paraId="3394D4CE" w14:textId="77777777" w:rsidR="006B1984" w:rsidRPr="00C37D2B" w:rsidRDefault="006B1984" w:rsidP="006B1984">
      <w:pPr>
        <w:pStyle w:val="PL"/>
        <w:rPr>
          <w:noProof w:val="0"/>
          <w:snapToGrid w:val="0"/>
        </w:rPr>
      </w:pPr>
    </w:p>
    <w:p w14:paraId="6FB4AAFD" w14:textId="77777777" w:rsidR="006B1984" w:rsidRPr="00C37D2B" w:rsidRDefault="006B1984" w:rsidP="006B1984">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0110A90B" w14:textId="77777777" w:rsidR="006B1984" w:rsidRPr="00C37D2B" w:rsidRDefault="006B1984" w:rsidP="006B1984">
      <w:pPr>
        <w:pStyle w:val="PL"/>
        <w:rPr>
          <w:noProof w:val="0"/>
          <w:snapToGrid w:val="0"/>
        </w:rPr>
      </w:pPr>
    </w:p>
    <w:p w14:paraId="7731CBA8" w14:textId="77777777" w:rsidR="006B1984" w:rsidRPr="00C37D2B" w:rsidRDefault="006B1984" w:rsidP="006B1984">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4C5EE2DE"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6F32472C"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eastAsia="zh-CN"/>
        </w:rPr>
        <w:t>fourframe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Fourframes</w:t>
      </w:r>
      <w:r w:rsidRPr="00F844D4">
        <w:rPr>
          <w:noProof w:val="0"/>
          <w:snapToGrid w:val="0"/>
          <w:lang w:val="fr-FR"/>
        </w:rPr>
        <w:t>,</w:t>
      </w:r>
    </w:p>
    <w:p w14:paraId="76E14BBB" w14:textId="77777777" w:rsidR="006B1984" w:rsidRPr="00F844D4" w:rsidRDefault="006B1984" w:rsidP="006B1984">
      <w:pPr>
        <w:pStyle w:val="PL"/>
        <w:rPr>
          <w:noProof w:val="0"/>
          <w:snapToGrid w:val="0"/>
          <w:lang w:val="fr-FR"/>
        </w:rPr>
      </w:pPr>
      <w:r w:rsidRPr="00F844D4">
        <w:rPr>
          <w:noProof w:val="0"/>
          <w:snapToGrid w:val="0"/>
          <w:lang w:val="fr-FR"/>
        </w:rPr>
        <w:tab/>
        <w:t>...</w:t>
      </w:r>
    </w:p>
    <w:p w14:paraId="3C2342BD" w14:textId="77777777" w:rsidR="006B1984" w:rsidRPr="00F844D4" w:rsidRDefault="006B1984" w:rsidP="006B1984">
      <w:pPr>
        <w:pStyle w:val="PL"/>
        <w:rPr>
          <w:noProof w:val="0"/>
          <w:snapToGrid w:val="0"/>
          <w:lang w:val="fr-FR" w:eastAsia="zh-CN"/>
        </w:rPr>
      </w:pPr>
      <w:r w:rsidRPr="00F844D4">
        <w:rPr>
          <w:noProof w:val="0"/>
          <w:snapToGrid w:val="0"/>
          <w:lang w:val="fr-FR" w:eastAsia="zh-CN"/>
        </w:rPr>
        <w:t>}</w:t>
      </w:r>
    </w:p>
    <w:p w14:paraId="2FC4259A" w14:textId="77777777" w:rsidR="006B1984" w:rsidRPr="00F844D4" w:rsidRDefault="006B1984" w:rsidP="006B1984">
      <w:pPr>
        <w:pStyle w:val="PL"/>
        <w:rPr>
          <w:noProof w:val="0"/>
          <w:snapToGrid w:val="0"/>
          <w:lang w:val="fr-FR" w:eastAsia="zh-CN"/>
        </w:rPr>
      </w:pPr>
    </w:p>
    <w:p w14:paraId="12E34FBA" w14:textId="77777777" w:rsidR="006B1984" w:rsidRPr="00F844D4" w:rsidRDefault="006B1984" w:rsidP="006B1984">
      <w:pPr>
        <w:pStyle w:val="PL"/>
        <w:rPr>
          <w:noProof w:val="0"/>
          <w:snapToGrid w:val="0"/>
          <w:lang w:val="fr-FR"/>
        </w:rPr>
      </w:pPr>
      <w:r w:rsidRPr="00F844D4">
        <w:rPr>
          <w:noProof w:val="0"/>
          <w:snapToGrid w:val="0"/>
          <w:lang w:val="fr-FR"/>
        </w:rPr>
        <w:t>SubframeAssignment</w:t>
      </w:r>
      <w:r w:rsidRPr="00F844D4">
        <w:rPr>
          <w:noProof w:val="0"/>
          <w:snapToGrid w:val="0"/>
          <w:lang w:val="fr-FR" w:eastAsia="zh-CN"/>
        </w:rPr>
        <w:t xml:space="preserve"> ::= </w:t>
      </w:r>
      <w:r w:rsidRPr="00F844D4">
        <w:rPr>
          <w:noProof w:val="0"/>
          <w:snapToGrid w:val="0"/>
          <w:lang w:val="fr-FR"/>
        </w:rPr>
        <w:t xml:space="preserve">ENUMERATED { </w:t>
      </w:r>
    </w:p>
    <w:p w14:paraId="357650B0" w14:textId="77777777" w:rsidR="006B1984" w:rsidRPr="00EE5530" w:rsidRDefault="006B1984" w:rsidP="006B1984">
      <w:pPr>
        <w:pStyle w:val="PL"/>
        <w:rPr>
          <w:noProof w:val="0"/>
          <w:snapToGrid w:val="0"/>
          <w:lang w:val="sv-SE"/>
        </w:rPr>
      </w:pPr>
      <w:r w:rsidRPr="00F844D4">
        <w:rPr>
          <w:noProof w:val="0"/>
          <w:snapToGrid w:val="0"/>
          <w:lang w:val="fr-FR"/>
        </w:rPr>
        <w:tab/>
      </w:r>
      <w:r w:rsidRPr="00EE5530">
        <w:rPr>
          <w:noProof w:val="0"/>
          <w:snapToGrid w:val="0"/>
          <w:lang w:val="sv-SE" w:eastAsia="zh-CN"/>
        </w:rPr>
        <w:t>sa0</w:t>
      </w:r>
      <w:r w:rsidRPr="00EE5530">
        <w:rPr>
          <w:noProof w:val="0"/>
          <w:snapToGrid w:val="0"/>
          <w:lang w:val="sv-SE"/>
        </w:rPr>
        <w:t>,</w:t>
      </w:r>
    </w:p>
    <w:p w14:paraId="170239AB" w14:textId="77777777" w:rsidR="006B1984" w:rsidRPr="00EE5530" w:rsidRDefault="006B1984" w:rsidP="006B1984">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4B6B24C5" w14:textId="77777777" w:rsidR="006B1984" w:rsidRPr="00EE5530" w:rsidRDefault="006B1984" w:rsidP="006B1984">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686E76A0" w14:textId="77777777" w:rsidR="006B1984" w:rsidRPr="00EE5530" w:rsidRDefault="006B1984" w:rsidP="006B1984">
      <w:pPr>
        <w:pStyle w:val="PL"/>
        <w:rPr>
          <w:noProof w:val="0"/>
          <w:snapToGrid w:val="0"/>
          <w:lang w:val="sv-SE" w:eastAsia="zh-CN"/>
        </w:rPr>
      </w:pPr>
      <w:r w:rsidRPr="00EE5530">
        <w:rPr>
          <w:noProof w:val="0"/>
          <w:snapToGrid w:val="0"/>
          <w:lang w:val="sv-SE" w:eastAsia="zh-CN"/>
        </w:rPr>
        <w:tab/>
        <w:t>sa3,</w:t>
      </w:r>
    </w:p>
    <w:p w14:paraId="70C9C8E4" w14:textId="77777777" w:rsidR="006B1984" w:rsidRPr="00EE5530" w:rsidRDefault="006B1984" w:rsidP="006B1984">
      <w:pPr>
        <w:pStyle w:val="PL"/>
        <w:rPr>
          <w:noProof w:val="0"/>
          <w:snapToGrid w:val="0"/>
          <w:lang w:val="sv-SE" w:eastAsia="zh-CN"/>
        </w:rPr>
      </w:pPr>
      <w:r w:rsidRPr="00EE5530">
        <w:rPr>
          <w:noProof w:val="0"/>
          <w:snapToGrid w:val="0"/>
          <w:lang w:val="sv-SE" w:eastAsia="zh-CN"/>
        </w:rPr>
        <w:tab/>
        <w:t>sa4,</w:t>
      </w:r>
    </w:p>
    <w:p w14:paraId="082CBAD5" w14:textId="77777777" w:rsidR="006B1984" w:rsidRPr="00EE5530" w:rsidRDefault="006B1984" w:rsidP="006B1984">
      <w:pPr>
        <w:pStyle w:val="PL"/>
        <w:rPr>
          <w:noProof w:val="0"/>
          <w:snapToGrid w:val="0"/>
          <w:lang w:val="sv-SE" w:eastAsia="zh-CN"/>
        </w:rPr>
      </w:pPr>
      <w:r w:rsidRPr="00EE5530">
        <w:rPr>
          <w:noProof w:val="0"/>
          <w:snapToGrid w:val="0"/>
          <w:lang w:val="sv-SE" w:eastAsia="zh-CN"/>
        </w:rPr>
        <w:tab/>
        <w:t>sa5,</w:t>
      </w:r>
    </w:p>
    <w:p w14:paraId="3708355A" w14:textId="77777777" w:rsidR="006B1984" w:rsidRPr="00EE5530" w:rsidRDefault="006B1984" w:rsidP="006B1984">
      <w:pPr>
        <w:pStyle w:val="PL"/>
        <w:rPr>
          <w:noProof w:val="0"/>
          <w:snapToGrid w:val="0"/>
          <w:lang w:val="sv-SE" w:eastAsia="zh-CN"/>
        </w:rPr>
      </w:pPr>
      <w:r w:rsidRPr="00EE5530">
        <w:rPr>
          <w:noProof w:val="0"/>
          <w:snapToGrid w:val="0"/>
          <w:lang w:val="sv-SE" w:eastAsia="zh-CN"/>
        </w:rPr>
        <w:tab/>
        <w:t>sa6,</w:t>
      </w:r>
    </w:p>
    <w:p w14:paraId="50F38B78" w14:textId="77777777" w:rsidR="006B1984" w:rsidRPr="00EE5530" w:rsidRDefault="006B1984" w:rsidP="006B1984">
      <w:pPr>
        <w:pStyle w:val="PL"/>
        <w:rPr>
          <w:noProof w:val="0"/>
          <w:snapToGrid w:val="0"/>
          <w:lang w:val="sv-SE"/>
        </w:rPr>
      </w:pPr>
      <w:r w:rsidRPr="00EE5530">
        <w:rPr>
          <w:noProof w:val="0"/>
          <w:snapToGrid w:val="0"/>
          <w:lang w:val="sv-SE"/>
        </w:rPr>
        <w:tab/>
        <w:t>...</w:t>
      </w:r>
    </w:p>
    <w:p w14:paraId="2A3A6944" w14:textId="77777777" w:rsidR="006B1984" w:rsidRPr="00EE5530" w:rsidRDefault="006B1984" w:rsidP="006B1984">
      <w:pPr>
        <w:pStyle w:val="PL"/>
        <w:rPr>
          <w:noProof w:val="0"/>
          <w:snapToGrid w:val="0"/>
          <w:lang w:val="sv-SE" w:eastAsia="zh-CN"/>
        </w:rPr>
      </w:pPr>
      <w:r w:rsidRPr="00EE5530">
        <w:rPr>
          <w:noProof w:val="0"/>
          <w:snapToGrid w:val="0"/>
          <w:lang w:val="sv-SE"/>
        </w:rPr>
        <w:t>}</w:t>
      </w:r>
    </w:p>
    <w:p w14:paraId="1DE5140C" w14:textId="77777777" w:rsidR="006B1984" w:rsidRPr="00EE5530" w:rsidRDefault="006B1984" w:rsidP="006B1984">
      <w:pPr>
        <w:pStyle w:val="PL"/>
        <w:rPr>
          <w:noProof w:val="0"/>
          <w:snapToGrid w:val="0"/>
          <w:lang w:val="sv-SE" w:eastAsia="zh-CN"/>
        </w:rPr>
      </w:pPr>
    </w:p>
    <w:p w14:paraId="783EC8A1" w14:textId="77777777" w:rsidR="006B1984" w:rsidRPr="00EE5530" w:rsidRDefault="006B1984" w:rsidP="006B1984">
      <w:pPr>
        <w:pStyle w:val="PL"/>
        <w:rPr>
          <w:noProof w:val="0"/>
          <w:snapToGrid w:val="0"/>
          <w:lang w:val="sv-SE" w:eastAsia="zh-CN"/>
        </w:rPr>
      </w:pPr>
      <w:r w:rsidRPr="00EE5530">
        <w:rPr>
          <w:noProof w:val="0"/>
          <w:snapToGrid w:val="0"/>
          <w:lang w:val="sv-SE" w:eastAsia="zh-CN"/>
        </w:rPr>
        <w:t>SubframeType ::= ENUMERATED{mbsfn,nonmbsfn,...}</w:t>
      </w:r>
    </w:p>
    <w:p w14:paraId="1BA3B224" w14:textId="77777777" w:rsidR="006B1984" w:rsidRPr="00EE5530" w:rsidRDefault="006B1984" w:rsidP="006B1984">
      <w:pPr>
        <w:pStyle w:val="PL"/>
        <w:rPr>
          <w:noProof w:val="0"/>
          <w:snapToGrid w:val="0"/>
          <w:lang w:val="sv-SE" w:eastAsia="zh-CN"/>
        </w:rPr>
      </w:pPr>
    </w:p>
    <w:p w14:paraId="71F5C70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SecurityKey ::= BIT STRING (SIZE(256))</w:t>
      </w:r>
    </w:p>
    <w:p w14:paraId="7CE20B7F" w14:textId="77777777" w:rsidR="006B1984" w:rsidRPr="00C37D2B" w:rsidRDefault="006B1984" w:rsidP="006B1984">
      <w:pPr>
        <w:pStyle w:val="PL"/>
        <w:rPr>
          <w:rFonts w:eastAsia="DengXian"/>
          <w:snapToGrid w:val="0"/>
          <w:lang w:eastAsia="zh-CN"/>
        </w:rPr>
      </w:pPr>
    </w:p>
    <w:p w14:paraId="06DFF5F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SgNBtoMeNBContainer ::= OCTET STRING</w:t>
      </w:r>
    </w:p>
    <w:p w14:paraId="58EB845B" w14:textId="77777777" w:rsidR="006B1984" w:rsidRPr="00C37D2B" w:rsidRDefault="006B1984" w:rsidP="006B1984">
      <w:pPr>
        <w:pStyle w:val="PL"/>
        <w:rPr>
          <w:rFonts w:eastAsia="DengXian"/>
          <w:snapToGrid w:val="0"/>
          <w:lang w:eastAsia="zh-CN"/>
        </w:rPr>
      </w:pPr>
    </w:p>
    <w:p w14:paraId="5E41746B" w14:textId="77777777" w:rsidR="006B1984" w:rsidRPr="00C37D2B" w:rsidRDefault="006B1984" w:rsidP="006B1984">
      <w:pPr>
        <w:pStyle w:val="PL"/>
        <w:rPr>
          <w:rFonts w:cs="Courier New"/>
          <w:szCs w:val="16"/>
          <w:lang w:eastAsia="zh-CN"/>
        </w:rPr>
      </w:pPr>
      <w:r w:rsidRPr="00C37D2B">
        <w:rPr>
          <w:rFonts w:eastAsia="MS Mincho" w:cs="Courier New"/>
          <w:szCs w:val="16"/>
          <w:lang w:eastAsia="x-none"/>
        </w:rPr>
        <w:t>SRBType ::= ENUMERATED {srb1, srb2, ...}</w:t>
      </w:r>
    </w:p>
    <w:p w14:paraId="101C1327" w14:textId="77777777" w:rsidR="006B1984" w:rsidRPr="00C37D2B" w:rsidRDefault="006B1984" w:rsidP="006B1984">
      <w:pPr>
        <w:pStyle w:val="PL"/>
        <w:rPr>
          <w:noProof w:val="0"/>
          <w:snapToGrid w:val="0"/>
          <w:lang w:eastAsia="zh-CN"/>
        </w:rPr>
      </w:pPr>
      <w:r w:rsidRPr="00C37D2B">
        <w:rPr>
          <w:rFonts w:eastAsia="DengXian"/>
          <w:snapToGrid w:val="0"/>
          <w:lang w:eastAsia="zh-CN"/>
        </w:rPr>
        <w:t>SCGConfigurationQuery ::= ENUMERATED {true,...}</w:t>
      </w:r>
    </w:p>
    <w:p w14:paraId="20177053" w14:textId="77777777" w:rsidR="006B1984" w:rsidRPr="00C37D2B" w:rsidRDefault="006B1984" w:rsidP="006B1984">
      <w:pPr>
        <w:pStyle w:val="PL"/>
        <w:rPr>
          <w:noProof w:val="0"/>
          <w:snapToGrid w:val="0"/>
        </w:rPr>
      </w:pPr>
    </w:p>
    <w:p w14:paraId="3E3CD99F" w14:textId="77777777" w:rsidR="006B1984" w:rsidRPr="00C37D2B" w:rsidRDefault="006B1984" w:rsidP="006B1984">
      <w:pPr>
        <w:pStyle w:val="PL"/>
        <w:rPr>
          <w:noProof w:val="0"/>
          <w:snapToGrid w:val="0"/>
        </w:rPr>
      </w:pPr>
      <w:r w:rsidRPr="00C37D2B">
        <w:rPr>
          <w:noProof w:val="0"/>
          <w:snapToGrid w:val="0"/>
        </w:rPr>
        <w:t>SULInformation ::= SEQUENCE {</w:t>
      </w:r>
    </w:p>
    <w:p w14:paraId="3F758ED0" w14:textId="77777777" w:rsidR="006B1984" w:rsidRPr="00F844D4" w:rsidRDefault="006B1984" w:rsidP="006B1984">
      <w:pPr>
        <w:pStyle w:val="PL"/>
        <w:rPr>
          <w:noProof w:val="0"/>
          <w:snapToGrid w:val="0"/>
          <w:lang w:val="fr-FR"/>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INTEGER (0..</w:t>
      </w:r>
      <w:r w:rsidRPr="00C37D2B">
        <w:t xml:space="preserve"> </w:t>
      </w:r>
      <w:r w:rsidRPr="00F844D4">
        <w:rPr>
          <w:rFonts w:eastAsia="DengXian"/>
          <w:snapToGrid w:val="0"/>
          <w:lang w:val="fr-FR" w:eastAsia="zh-CN"/>
        </w:rPr>
        <w:t>3279165)</w:t>
      </w:r>
      <w:r w:rsidRPr="00F844D4">
        <w:rPr>
          <w:noProof w:val="0"/>
          <w:snapToGrid w:val="0"/>
          <w:lang w:val="fr-FR"/>
        </w:rPr>
        <w:t>,</w:t>
      </w:r>
    </w:p>
    <w:p w14:paraId="1BF4AA8A" w14:textId="77777777" w:rsidR="006B1984" w:rsidRPr="00F844D4" w:rsidRDefault="006B1984" w:rsidP="006B1984">
      <w:pPr>
        <w:pStyle w:val="PL"/>
        <w:rPr>
          <w:noProof w:val="0"/>
          <w:snapToGrid w:val="0"/>
          <w:lang w:val="fr-FR"/>
        </w:rPr>
      </w:pPr>
      <w:r w:rsidRPr="00F844D4">
        <w:rPr>
          <w:noProof w:val="0"/>
          <w:snapToGrid w:val="0"/>
          <w:lang w:val="fr-FR"/>
        </w:rPr>
        <w:tab/>
        <w:t>sUL-TxBW</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NR-TxBW,</w:t>
      </w:r>
    </w:p>
    <w:p w14:paraId="143F35F8" w14:textId="77777777" w:rsidR="006B1984" w:rsidRPr="00F844D4" w:rsidRDefault="006B1984" w:rsidP="006B198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LInformation-ExtIEs} }</w:t>
      </w:r>
      <w:r w:rsidRPr="00F844D4">
        <w:rPr>
          <w:noProof w:val="0"/>
          <w:snapToGrid w:val="0"/>
          <w:lang w:val="fr-FR"/>
        </w:rPr>
        <w:tab/>
      </w:r>
      <w:r w:rsidRPr="00F844D4">
        <w:rPr>
          <w:noProof w:val="0"/>
          <w:snapToGrid w:val="0"/>
          <w:lang w:val="fr-FR"/>
        </w:rPr>
        <w:tab/>
        <w:t>OPTIONAL,</w:t>
      </w:r>
    </w:p>
    <w:p w14:paraId="580629A8" w14:textId="77777777" w:rsidR="006B1984" w:rsidRPr="00F844D4" w:rsidRDefault="006B1984" w:rsidP="006B1984">
      <w:pPr>
        <w:pStyle w:val="PL"/>
        <w:rPr>
          <w:noProof w:val="0"/>
          <w:snapToGrid w:val="0"/>
          <w:lang w:val="fr-FR"/>
        </w:rPr>
      </w:pPr>
      <w:r w:rsidRPr="00F844D4">
        <w:rPr>
          <w:noProof w:val="0"/>
          <w:snapToGrid w:val="0"/>
          <w:lang w:val="fr-FR"/>
        </w:rPr>
        <w:tab/>
        <w:t>...</w:t>
      </w:r>
    </w:p>
    <w:p w14:paraId="7F790591" w14:textId="77777777" w:rsidR="006B1984" w:rsidRPr="00F844D4" w:rsidRDefault="006B1984" w:rsidP="006B1984">
      <w:pPr>
        <w:pStyle w:val="PL"/>
        <w:rPr>
          <w:noProof w:val="0"/>
          <w:snapToGrid w:val="0"/>
          <w:lang w:val="fr-FR"/>
        </w:rPr>
      </w:pPr>
      <w:r w:rsidRPr="00F844D4">
        <w:rPr>
          <w:noProof w:val="0"/>
          <w:snapToGrid w:val="0"/>
          <w:lang w:val="fr-FR"/>
        </w:rPr>
        <w:t>}</w:t>
      </w:r>
    </w:p>
    <w:p w14:paraId="60D78F53" w14:textId="77777777" w:rsidR="006B1984" w:rsidRPr="00F844D4" w:rsidRDefault="006B1984" w:rsidP="006B1984">
      <w:pPr>
        <w:pStyle w:val="PL"/>
        <w:rPr>
          <w:noProof w:val="0"/>
          <w:snapToGrid w:val="0"/>
          <w:lang w:val="fr-FR"/>
        </w:rPr>
      </w:pPr>
    </w:p>
    <w:p w14:paraId="48A24289" w14:textId="77777777" w:rsidR="006B1984" w:rsidRPr="00F844D4" w:rsidRDefault="006B1984" w:rsidP="006B1984">
      <w:pPr>
        <w:pStyle w:val="PL"/>
        <w:rPr>
          <w:noProof w:val="0"/>
          <w:snapToGrid w:val="0"/>
          <w:lang w:val="fr-FR"/>
        </w:rPr>
      </w:pPr>
    </w:p>
    <w:p w14:paraId="13DF6461" w14:textId="77777777" w:rsidR="006B1984" w:rsidRPr="00F844D4" w:rsidRDefault="006B1984" w:rsidP="006B1984">
      <w:pPr>
        <w:pStyle w:val="PL"/>
        <w:rPr>
          <w:noProof w:val="0"/>
          <w:snapToGrid w:val="0"/>
          <w:lang w:val="fr-FR"/>
        </w:rPr>
      </w:pPr>
      <w:r w:rsidRPr="00F844D4">
        <w:rPr>
          <w:noProof w:val="0"/>
          <w:snapToGrid w:val="0"/>
          <w:lang w:val="fr-FR"/>
        </w:rPr>
        <w:t>SupportedSULFreqBandItem ::= SEQUENCE {</w:t>
      </w:r>
    </w:p>
    <w:p w14:paraId="7C1A9236" w14:textId="77777777" w:rsidR="006B1984" w:rsidRPr="00F844D4" w:rsidRDefault="006B1984" w:rsidP="006B1984">
      <w:pPr>
        <w:pStyle w:val="PL"/>
        <w:rPr>
          <w:noProof w:val="0"/>
          <w:snapToGrid w:val="0"/>
          <w:lang w:val="fr-FR"/>
        </w:rPr>
      </w:pPr>
      <w:r w:rsidRPr="00F844D4">
        <w:rPr>
          <w:noProof w:val="0"/>
          <w:snapToGrid w:val="0"/>
          <w:lang w:val="fr-FR"/>
        </w:rPr>
        <w:tab/>
        <w:t xml:space="preserve">freqBandIndicatorNr </w:t>
      </w:r>
      <w:r w:rsidRPr="00F844D4">
        <w:rPr>
          <w:noProof w:val="0"/>
          <w:snapToGrid w:val="0"/>
          <w:lang w:val="fr-FR"/>
        </w:rPr>
        <w:tab/>
      </w:r>
      <w:r w:rsidRPr="00F844D4">
        <w:rPr>
          <w:noProof w:val="0"/>
          <w:snapToGrid w:val="0"/>
          <w:lang w:val="fr-FR"/>
        </w:rPr>
        <w:tab/>
      </w:r>
      <w:r w:rsidRPr="00F844D4">
        <w:rPr>
          <w:noProof w:val="0"/>
          <w:snapToGrid w:val="0"/>
          <w:lang w:val="fr-FR"/>
        </w:rPr>
        <w:tab/>
        <w:t>INTEGER (1..1024,...),</w:t>
      </w:r>
    </w:p>
    <w:p w14:paraId="22680B91" w14:textId="77777777" w:rsidR="006B1984" w:rsidRPr="00F844D4" w:rsidRDefault="006B1984" w:rsidP="006B198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pportedSULFreqBandItem-ExtIEs} }</w:t>
      </w:r>
      <w:r w:rsidRPr="00F844D4">
        <w:rPr>
          <w:noProof w:val="0"/>
          <w:snapToGrid w:val="0"/>
          <w:lang w:val="fr-FR"/>
        </w:rPr>
        <w:tab/>
      </w:r>
      <w:r w:rsidRPr="00F844D4">
        <w:rPr>
          <w:noProof w:val="0"/>
          <w:snapToGrid w:val="0"/>
          <w:lang w:val="fr-FR"/>
        </w:rPr>
        <w:tab/>
        <w:t>OPTIONAL,</w:t>
      </w:r>
    </w:p>
    <w:p w14:paraId="0C908D86" w14:textId="77777777" w:rsidR="006B1984" w:rsidRPr="00F844D4" w:rsidRDefault="006B1984" w:rsidP="006B1984">
      <w:pPr>
        <w:pStyle w:val="PL"/>
        <w:rPr>
          <w:noProof w:val="0"/>
          <w:snapToGrid w:val="0"/>
          <w:lang w:val="fr-FR"/>
        </w:rPr>
      </w:pPr>
      <w:r w:rsidRPr="00F844D4">
        <w:rPr>
          <w:noProof w:val="0"/>
          <w:snapToGrid w:val="0"/>
          <w:lang w:val="fr-FR"/>
        </w:rPr>
        <w:tab/>
        <w:t>...</w:t>
      </w:r>
    </w:p>
    <w:p w14:paraId="20920AF9" w14:textId="77777777" w:rsidR="006B1984" w:rsidRPr="00F844D4" w:rsidRDefault="006B1984" w:rsidP="006B1984">
      <w:pPr>
        <w:pStyle w:val="PL"/>
        <w:rPr>
          <w:noProof w:val="0"/>
          <w:snapToGrid w:val="0"/>
          <w:lang w:val="fr-FR"/>
        </w:rPr>
      </w:pPr>
      <w:r w:rsidRPr="00F844D4">
        <w:rPr>
          <w:noProof w:val="0"/>
          <w:snapToGrid w:val="0"/>
          <w:lang w:val="fr-FR"/>
        </w:rPr>
        <w:t>}</w:t>
      </w:r>
    </w:p>
    <w:p w14:paraId="1DBBBC44" w14:textId="77777777" w:rsidR="006B1984" w:rsidRPr="00F844D4" w:rsidRDefault="006B1984" w:rsidP="006B1984">
      <w:pPr>
        <w:pStyle w:val="PL"/>
        <w:rPr>
          <w:noProof w:val="0"/>
          <w:snapToGrid w:val="0"/>
          <w:lang w:val="fr-FR"/>
        </w:rPr>
      </w:pPr>
    </w:p>
    <w:p w14:paraId="46322CF5" w14:textId="77777777" w:rsidR="006B1984" w:rsidRPr="00F844D4" w:rsidRDefault="006B1984" w:rsidP="006B1984">
      <w:pPr>
        <w:pStyle w:val="PL"/>
        <w:rPr>
          <w:noProof w:val="0"/>
          <w:snapToGrid w:val="0"/>
          <w:lang w:val="fr-FR"/>
        </w:rPr>
      </w:pPr>
      <w:r w:rsidRPr="00F844D4">
        <w:rPr>
          <w:noProof w:val="0"/>
          <w:snapToGrid w:val="0"/>
          <w:lang w:val="fr-FR"/>
        </w:rPr>
        <w:t>SupportedSULFreqBandItem-ExtIEs X2AP-PROTOCOL-EXTENSION ::= {</w:t>
      </w:r>
    </w:p>
    <w:p w14:paraId="0DF38BF2" w14:textId="77777777" w:rsidR="006B1984" w:rsidRPr="00F844D4" w:rsidRDefault="006B1984" w:rsidP="006B1984">
      <w:pPr>
        <w:pStyle w:val="PL"/>
        <w:rPr>
          <w:noProof w:val="0"/>
          <w:snapToGrid w:val="0"/>
          <w:lang w:val="fr-FR"/>
        </w:rPr>
      </w:pPr>
      <w:r w:rsidRPr="00F844D4">
        <w:rPr>
          <w:noProof w:val="0"/>
          <w:snapToGrid w:val="0"/>
          <w:lang w:val="fr-FR"/>
        </w:rPr>
        <w:tab/>
        <w:t>...</w:t>
      </w:r>
    </w:p>
    <w:p w14:paraId="534C8DB1" w14:textId="77777777" w:rsidR="006B1984" w:rsidRPr="00F844D4" w:rsidRDefault="006B1984" w:rsidP="006B1984">
      <w:pPr>
        <w:pStyle w:val="PL"/>
        <w:rPr>
          <w:noProof w:val="0"/>
          <w:snapToGrid w:val="0"/>
          <w:lang w:val="fr-FR"/>
        </w:rPr>
      </w:pPr>
      <w:r w:rsidRPr="00F844D4">
        <w:rPr>
          <w:noProof w:val="0"/>
          <w:snapToGrid w:val="0"/>
          <w:lang w:val="fr-FR"/>
        </w:rPr>
        <w:t>}</w:t>
      </w:r>
    </w:p>
    <w:p w14:paraId="3AE4A3C8" w14:textId="77777777" w:rsidR="006B1984" w:rsidRPr="00F844D4" w:rsidRDefault="006B1984" w:rsidP="006B1984">
      <w:pPr>
        <w:pStyle w:val="PL"/>
        <w:rPr>
          <w:noProof w:val="0"/>
          <w:snapToGrid w:val="0"/>
          <w:lang w:val="fr-FR"/>
        </w:rPr>
      </w:pPr>
    </w:p>
    <w:p w14:paraId="706BF962" w14:textId="77777777" w:rsidR="006B1984" w:rsidRPr="00F844D4" w:rsidRDefault="006B1984" w:rsidP="006B1984">
      <w:pPr>
        <w:pStyle w:val="PL"/>
        <w:rPr>
          <w:noProof w:val="0"/>
          <w:snapToGrid w:val="0"/>
          <w:lang w:val="fr-FR"/>
        </w:rPr>
      </w:pPr>
      <w:r w:rsidRPr="00F844D4">
        <w:rPr>
          <w:noProof w:val="0"/>
          <w:snapToGrid w:val="0"/>
          <w:lang w:val="fr-FR"/>
        </w:rPr>
        <w:t>SULInformation-ExtIEs X2AP-PROTOCOL-EXTENSION ::= {</w:t>
      </w:r>
    </w:p>
    <w:p w14:paraId="794B1A9C" w14:textId="77777777" w:rsidR="006B1984" w:rsidRDefault="006B1984" w:rsidP="006B1984">
      <w:pPr>
        <w:pStyle w:val="PL"/>
        <w:rPr>
          <w:snapToGrid w:val="0"/>
          <w:lang w:eastAsia="zh-CN"/>
        </w:rPr>
      </w:pPr>
      <w:r w:rsidRPr="00F844D4">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5148D62C" w14:textId="77777777" w:rsidR="006B1984" w:rsidRDefault="006B1984" w:rsidP="006B1984">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724D276E" w14:textId="77777777" w:rsidR="006B1984" w:rsidRPr="00C37D2B" w:rsidRDefault="006B1984" w:rsidP="006B1984">
      <w:pPr>
        <w:pStyle w:val="PL"/>
        <w:rPr>
          <w:noProof w:val="0"/>
          <w:snapToGrid w:val="0"/>
        </w:rPr>
      </w:pPr>
      <w:r w:rsidRPr="00C37D2B">
        <w:rPr>
          <w:noProof w:val="0"/>
          <w:snapToGrid w:val="0"/>
        </w:rPr>
        <w:tab/>
        <w:t>...</w:t>
      </w:r>
    </w:p>
    <w:p w14:paraId="14EE91D0" w14:textId="77777777" w:rsidR="006B1984" w:rsidRPr="00C37D2B" w:rsidRDefault="006B1984" w:rsidP="006B1984">
      <w:pPr>
        <w:pStyle w:val="PL"/>
        <w:rPr>
          <w:noProof w:val="0"/>
          <w:snapToGrid w:val="0"/>
        </w:rPr>
      </w:pPr>
      <w:r w:rsidRPr="00C37D2B">
        <w:rPr>
          <w:noProof w:val="0"/>
          <w:snapToGrid w:val="0"/>
        </w:rPr>
        <w:t>}</w:t>
      </w:r>
    </w:p>
    <w:p w14:paraId="1F5C8CF1" w14:textId="77777777" w:rsidR="006B1984" w:rsidRPr="00C37D2B" w:rsidRDefault="006B1984" w:rsidP="006B1984">
      <w:pPr>
        <w:pStyle w:val="PL"/>
        <w:rPr>
          <w:noProof w:val="0"/>
          <w:snapToGrid w:val="0"/>
        </w:rPr>
      </w:pPr>
    </w:p>
    <w:p w14:paraId="3C97ABC1" w14:textId="77777777" w:rsidR="006B1984" w:rsidRPr="009A0050" w:rsidRDefault="006B1984" w:rsidP="006B1984">
      <w:pPr>
        <w:pStyle w:val="PL"/>
        <w:rPr>
          <w:noProof w:val="0"/>
          <w:snapToGrid w:val="0"/>
        </w:rPr>
      </w:pPr>
      <w:r>
        <w:rPr>
          <w:noProof w:val="0"/>
          <w:snapToGrid w:val="0"/>
        </w:rPr>
        <w:t>SFN-Offset</w:t>
      </w:r>
      <w:r w:rsidRPr="009A0050">
        <w:rPr>
          <w:noProof w:val="0"/>
          <w:snapToGrid w:val="0"/>
        </w:rPr>
        <w:t xml:space="preserve"> ::= SEQUENCE {</w:t>
      </w:r>
    </w:p>
    <w:p w14:paraId="21A4D96A" w14:textId="77777777" w:rsidR="006B1984" w:rsidRPr="009A0050" w:rsidRDefault="006B1984" w:rsidP="006B1984">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snapToGrid w:val="0"/>
        </w:rPr>
        <w:tab/>
      </w:r>
      <w:r w:rsidRPr="009A0050">
        <w:t>BIT STRING (SIZE(</w:t>
      </w:r>
      <w:r>
        <w:t>24</w:t>
      </w:r>
      <w:r w:rsidRPr="009A0050">
        <w:t>))</w:t>
      </w:r>
      <w:r w:rsidRPr="009A0050">
        <w:rPr>
          <w:noProof w:val="0"/>
          <w:snapToGrid w:val="0"/>
        </w:rPr>
        <w:t>,</w:t>
      </w:r>
    </w:p>
    <w:p w14:paraId="4C358A3A" w14:textId="77777777" w:rsidR="006B1984" w:rsidRPr="00F844D4" w:rsidRDefault="006B1984" w:rsidP="006B1984">
      <w:pPr>
        <w:pStyle w:val="PL"/>
        <w:rPr>
          <w:noProof w:val="0"/>
          <w:snapToGrid w:val="0"/>
          <w:lang w:val="fr-FR"/>
        </w:rPr>
      </w:pPr>
      <w:r w:rsidRPr="009A0050">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SFN-Offset-ExtIEs} } OPTIONAL,</w:t>
      </w:r>
    </w:p>
    <w:p w14:paraId="3D04C14A" w14:textId="77777777" w:rsidR="006B1984" w:rsidRPr="00F844D4" w:rsidRDefault="006B1984" w:rsidP="006B1984">
      <w:pPr>
        <w:pStyle w:val="PL"/>
        <w:rPr>
          <w:noProof w:val="0"/>
          <w:snapToGrid w:val="0"/>
          <w:lang w:val="fr-FR"/>
        </w:rPr>
      </w:pPr>
      <w:r w:rsidRPr="00F844D4">
        <w:rPr>
          <w:noProof w:val="0"/>
          <w:snapToGrid w:val="0"/>
          <w:lang w:val="fr-FR"/>
        </w:rPr>
        <w:tab/>
        <w:t>...</w:t>
      </w:r>
    </w:p>
    <w:p w14:paraId="7A781523" w14:textId="77777777" w:rsidR="006B1984" w:rsidRPr="00F844D4" w:rsidRDefault="006B1984" w:rsidP="006B1984">
      <w:pPr>
        <w:pStyle w:val="PL"/>
        <w:rPr>
          <w:noProof w:val="0"/>
          <w:snapToGrid w:val="0"/>
          <w:lang w:val="fr-FR"/>
        </w:rPr>
      </w:pPr>
      <w:r w:rsidRPr="00F844D4">
        <w:rPr>
          <w:noProof w:val="0"/>
          <w:snapToGrid w:val="0"/>
          <w:lang w:val="fr-FR"/>
        </w:rPr>
        <w:t>}</w:t>
      </w:r>
    </w:p>
    <w:p w14:paraId="6BCFD713" w14:textId="77777777" w:rsidR="006B1984" w:rsidRPr="00F844D4" w:rsidRDefault="006B1984" w:rsidP="006B1984">
      <w:pPr>
        <w:pStyle w:val="PL"/>
        <w:rPr>
          <w:noProof w:val="0"/>
          <w:snapToGrid w:val="0"/>
          <w:lang w:val="fr-FR"/>
        </w:rPr>
      </w:pPr>
    </w:p>
    <w:p w14:paraId="1F7ADB61" w14:textId="77777777" w:rsidR="006B1984" w:rsidRPr="00F844D4" w:rsidRDefault="006B1984" w:rsidP="006B1984">
      <w:pPr>
        <w:pStyle w:val="PL"/>
        <w:rPr>
          <w:noProof w:val="0"/>
          <w:snapToGrid w:val="0"/>
          <w:lang w:val="fr-FR"/>
        </w:rPr>
      </w:pPr>
      <w:r w:rsidRPr="00F844D4">
        <w:rPr>
          <w:noProof w:val="0"/>
          <w:snapToGrid w:val="0"/>
          <w:lang w:val="fr-FR"/>
        </w:rPr>
        <w:t>SFN-Offset-ExtIEs X2AP-PROTOCOL-EXTENSION ::= {</w:t>
      </w:r>
    </w:p>
    <w:p w14:paraId="473EEC3C" w14:textId="77777777" w:rsidR="006B1984" w:rsidRPr="00F844D4" w:rsidRDefault="006B1984" w:rsidP="006B1984">
      <w:pPr>
        <w:pStyle w:val="PL"/>
        <w:rPr>
          <w:noProof w:val="0"/>
          <w:snapToGrid w:val="0"/>
          <w:lang w:val="fr-FR"/>
        </w:rPr>
      </w:pPr>
      <w:r w:rsidRPr="00F844D4">
        <w:rPr>
          <w:noProof w:val="0"/>
          <w:snapToGrid w:val="0"/>
          <w:lang w:val="fr-FR"/>
        </w:rPr>
        <w:tab/>
      </w:r>
      <w:r w:rsidRPr="00F844D4">
        <w:rPr>
          <w:noProof w:val="0"/>
          <w:snapToGrid w:val="0"/>
          <w:lang w:val="fr-FR"/>
        </w:rPr>
        <w:tab/>
        <w:t>...</w:t>
      </w:r>
    </w:p>
    <w:p w14:paraId="53F98506" w14:textId="77777777" w:rsidR="006B1984" w:rsidRPr="00F844D4" w:rsidRDefault="006B1984" w:rsidP="006B1984">
      <w:pPr>
        <w:pStyle w:val="PL"/>
        <w:rPr>
          <w:noProof w:val="0"/>
          <w:snapToGrid w:val="0"/>
          <w:lang w:val="fr-FR"/>
        </w:rPr>
      </w:pPr>
      <w:r w:rsidRPr="00F844D4">
        <w:rPr>
          <w:noProof w:val="0"/>
          <w:snapToGrid w:val="0"/>
          <w:lang w:val="fr-FR"/>
        </w:rPr>
        <w:t>}</w:t>
      </w:r>
    </w:p>
    <w:p w14:paraId="26711F1B" w14:textId="77777777" w:rsidR="006B1984" w:rsidRPr="00F844D4" w:rsidRDefault="006B1984" w:rsidP="006B1984">
      <w:pPr>
        <w:pStyle w:val="PL"/>
        <w:rPr>
          <w:noProof w:val="0"/>
          <w:snapToGrid w:val="0"/>
          <w:lang w:val="fr-FR"/>
        </w:rPr>
      </w:pPr>
    </w:p>
    <w:p w14:paraId="5CC3262C" w14:textId="77777777" w:rsidR="006B1984" w:rsidRPr="001664D6" w:rsidRDefault="006B1984" w:rsidP="006B1984">
      <w:pPr>
        <w:pStyle w:val="PL"/>
        <w:outlineLvl w:val="3"/>
        <w:rPr>
          <w:lang w:val="fr-FR"/>
        </w:rPr>
      </w:pPr>
      <w:r w:rsidRPr="001664D6">
        <w:rPr>
          <w:lang w:val="fr-FR"/>
        </w:rPr>
        <w:t>-- T</w:t>
      </w:r>
    </w:p>
    <w:p w14:paraId="459C5E3F" w14:textId="77777777" w:rsidR="006B1984" w:rsidRPr="00F844D4" w:rsidRDefault="006B1984" w:rsidP="006B1984">
      <w:pPr>
        <w:pStyle w:val="PL"/>
        <w:rPr>
          <w:noProof w:val="0"/>
          <w:snapToGrid w:val="0"/>
          <w:lang w:val="fr-FR"/>
        </w:rPr>
      </w:pPr>
    </w:p>
    <w:p w14:paraId="1AD85ED2" w14:textId="77777777" w:rsidR="006B1984" w:rsidRPr="00F844D4" w:rsidRDefault="006B1984" w:rsidP="006B1984">
      <w:pPr>
        <w:pStyle w:val="PL"/>
        <w:rPr>
          <w:noProof w:val="0"/>
          <w:snapToGrid w:val="0"/>
          <w:lang w:val="fr-FR"/>
        </w:rPr>
      </w:pPr>
      <w:r w:rsidRPr="00F844D4">
        <w:rPr>
          <w:noProof w:val="0"/>
          <w:snapToGrid w:val="0"/>
          <w:lang w:val="fr-FR"/>
        </w:rPr>
        <w:t>TABasedMDT::= SEQUENCE {</w:t>
      </w:r>
    </w:p>
    <w:p w14:paraId="79BA6026" w14:textId="77777777" w:rsidR="006B1984" w:rsidRPr="00F844D4" w:rsidRDefault="006B1984" w:rsidP="006B1984">
      <w:pPr>
        <w:pStyle w:val="PL"/>
        <w:rPr>
          <w:noProof w:val="0"/>
          <w:snapToGrid w:val="0"/>
          <w:lang w:val="fr-FR"/>
        </w:rPr>
      </w:pPr>
      <w:r w:rsidRPr="00F844D4">
        <w:rPr>
          <w:noProof w:val="0"/>
          <w:snapToGrid w:val="0"/>
          <w:lang w:val="fr-FR"/>
        </w:rPr>
        <w:tab/>
        <w:t>tAListforMDT</w:t>
      </w:r>
      <w:r w:rsidRPr="00F844D4">
        <w:rPr>
          <w:noProof w:val="0"/>
          <w:snapToGrid w:val="0"/>
          <w:lang w:val="fr-FR"/>
        </w:rPr>
        <w:tab/>
      </w:r>
      <w:r w:rsidRPr="00F844D4">
        <w:rPr>
          <w:noProof w:val="0"/>
          <w:snapToGrid w:val="0"/>
          <w:lang w:val="fr-FR"/>
        </w:rPr>
        <w:tab/>
        <w:t>TAListforMDT,</w:t>
      </w:r>
    </w:p>
    <w:p w14:paraId="7E07850A" w14:textId="77777777" w:rsidR="006B1984" w:rsidRPr="00F844D4" w:rsidRDefault="006B1984" w:rsidP="006B198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MDT-ExtIEs} } OPTIONAL,</w:t>
      </w:r>
    </w:p>
    <w:p w14:paraId="0187DEED"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547FDB2D" w14:textId="77777777" w:rsidR="006B1984" w:rsidRPr="00C37D2B" w:rsidRDefault="006B1984" w:rsidP="006B1984">
      <w:pPr>
        <w:pStyle w:val="PL"/>
        <w:rPr>
          <w:noProof w:val="0"/>
          <w:snapToGrid w:val="0"/>
        </w:rPr>
      </w:pPr>
      <w:r w:rsidRPr="00C37D2B">
        <w:rPr>
          <w:noProof w:val="0"/>
          <w:snapToGrid w:val="0"/>
        </w:rPr>
        <w:t>}</w:t>
      </w:r>
    </w:p>
    <w:p w14:paraId="48082637" w14:textId="77777777" w:rsidR="006B1984" w:rsidRPr="00C37D2B" w:rsidRDefault="006B1984" w:rsidP="006B1984">
      <w:pPr>
        <w:pStyle w:val="PL"/>
        <w:rPr>
          <w:noProof w:val="0"/>
          <w:snapToGrid w:val="0"/>
        </w:rPr>
      </w:pPr>
    </w:p>
    <w:p w14:paraId="7BAEDB40" w14:textId="77777777" w:rsidR="006B1984" w:rsidRPr="00C37D2B" w:rsidRDefault="006B1984" w:rsidP="006B1984">
      <w:pPr>
        <w:pStyle w:val="PL"/>
        <w:rPr>
          <w:noProof w:val="0"/>
          <w:snapToGrid w:val="0"/>
        </w:rPr>
      </w:pPr>
      <w:r w:rsidRPr="00C37D2B">
        <w:rPr>
          <w:noProof w:val="0"/>
          <w:snapToGrid w:val="0"/>
        </w:rPr>
        <w:t>TABasedMDT-ExtIEs X2AP-PROTOCOL-EXTENSION ::= {</w:t>
      </w:r>
    </w:p>
    <w:p w14:paraId="7E1E2D31" w14:textId="77777777" w:rsidR="006B1984" w:rsidRPr="00C37D2B" w:rsidRDefault="006B1984" w:rsidP="006B1984">
      <w:pPr>
        <w:pStyle w:val="PL"/>
        <w:rPr>
          <w:noProof w:val="0"/>
          <w:snapToGrid w:val="0"/>
        </w:rPr>
      </w:pPr>
      <w:r w:rsidRPr="00C37D2B">
        <w:rPr>
          <w:noProof w:val="0"/>
          <w:snapToGrid w:val="0"/>
        </w:rPr>
        <w:tab/>
        <w:t>...</w:t>
      </w:r>
    </w:p>
    <w:p w14:paraId="66B8B63F" w14:textId="77777777" w:rsidR="006B1984" w:rsidRPr="00C37D2B" w:rsidRDefault="006B1984" w:rsidP="006B1984">
      <w:pPr>
        <w:pStyle w:val="PL"/>
        <w:rPr>
          <w:noProof w:val="0"/>
          <w:snapToGrid w:val="0"/>
        </w:rPr>
      </w:pPr>
      <w:r w:rsidRPr="00C37D2B">
        <w:rPr>
          <w:noProof w:val="0"/>
          <w:snapToGrid w:val="0"/>
        </w:rPr>
        <w:t>}</w:t>
      </w:r>
    </w:p>
    <w:p w14:paraId="57347C0E" w14:textId="77777777" w:rsidR="006B1984" w:rsidRPr="00C37D2B" w:rsidRDefault="006B1984" w:rsidP="006B1984">
      <w:pPr>
        <w:pStyle w:val="PL"/>
        <w:rPr>
          <w:noProof w:val="0"/>
          <w:snapToGrid w:val="0"/>
        </w:rPr>
      </w:pPr>
    </w:p>
    <w:p w14:paraId="138817E1" w14:textId="77777777" w:rsidR="006B1984" w:rsidRPr="00C37D2B" w:rsidRDefault="006B1984" w:rsidP="006B1984">
      <w:pPr>
        <w:pStyle w:val="PL"/>
        <w:rPr>
          <w:noProof w:val="0"/>
          <w:snapToGrid w:val="0"/>
        </w:rPr>
      </w:pPr>
      <w:r w:rsidRPr="00C37D2B">
        <w:rPr>
          <w:noProof w:val="0"/>
          <w:snapToGrid w:val="0"/>
        </w:rPr>
        <w:t xml:space="preserve">TAC ::= OCTET STRING (SIZE (2)) </w:t>
      </w:r>
    </w:p>
    <w:p w14:paraId="6708D0B4" w14:textId="77777777" w:rsidR="006B1984" w:rsidRPr="00C37D2B" w:rsidRDefault="006B1984" w:rsidP="006B1984">
      <w:pPr>
        <w:pStyle w:val="PL"/>
        <w:rPr>
          <w:noProof w:val="0"/>
          <w:snapToGrid w:val="0"/>
        </w:rPr>
      </w:pPr>
    </w:p>
    <w:p w14:paraId="583B6B8C" w14:textId="77777777" w:rsidR="006B1984" w:rsidRPr="00F844D4" w:rsidRDefault="006B1984" w:rsidP="006B1984">
      <w:pPr>
        <w:pStyle w:val="PL"/>
        <w:rPr>
          <w:noProof w:val="0"/>
          <w:snapToGrid w:val="0"/>
          <w:lang w:val="fr-FR" w:eastAsia="zh-CN"/>
        </w:rPr>
      </w:pPr>
      <w:r w:rsidRPr="00F844D4">
        <w:rPr>
          <w:noProof w:val="0"/>
          <w:snapToGrid w:val="0"/>
          <w:lang w:val="fr-FR" w:eastAsia="zh-CN"/>
        </w:rPr>
        <w:t>TAIBasedMDT ::= SEQUENCE {</w:t>
      </w:r>
    </w:p>
    <w:p w14:paraId="7A99B1BF" w14:textId="77777777" w:rsidR="006B1984" w:rsidRPr="00F844D4" w:rsidRDefault="006B1984" w:rsidP="006B1984">
      <w:pPr>
        <w:pStyle w:val="PL"/>
        <w:rPr>
          <w:noProof w:val="0"/>
          <w:snapToGrid w:val="0"/>
          <w:lang w:val="fr-FR" w:eastAsia="zh-CN"/>
        </w:rPr>
      </w:pPr>
      <w:r w:rsidRPr="00F844D4">
        <w:rPr>
          <w:noProof w:val="0"/>
          <w:snapToGrid w:val="0"/>
          <w:lang w:val="fr-FR" w:eastAsia="zh-CN"/>
        </w:rPr>
        <w:tab/>
        <w:t>tAIListforMD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TAIListforMDT,</w:t>
      </w:r>
    </w:p>
    <w:p w14:paraId="7544EF0F" w14:textId="77777777" w:rsidR="006B1984" w:rsidRPr="00F844D4" w:rsidRDefault="006B1984" w:rsidP="006B1984">
      <w:pPr>
        <w:pStyle w:val="PL"/>
        <w:rPr>
          <w:noProof w:val="0"/>
          <w:snapToGrid w:val="0"/>
          <w:lang w:val="fr-FR" w:eastAsia="zh-CN"/>
        </w:rPr>
      </w:pPr>
      <w:r w:rsidRPr="00F844D4">
        <w:rPr>
          <w:noProof w:val="0"/>
          <w:snapToGrid w:val="0"/>
          <w:lang w:val="fr-FR" w:eastAsia="zh-CN"/>
        </w:rPr>
        <w:tab/>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TAIBasedMDT-ExtIEs} } OPTIONAL,</w:t>
      </w:r>
    </w:p>
    <w:p w14:paraId="70940A42" w14:textId="77777777" w:rsidR="006B1984" w:rsidRPr="00C37D2B" w:rsidRDefault="006B1984" w:rsidP="006B1984">
      <w:pPr>
        <w:pStyle w:val="PL"/>
        <w:rPr>
          <w:noProof w:val="0"/>
          <w:snapToGrid w:val="0"/>
          <w:lang w:eastAsia="zh-CN"/>
        </w:rPr>
      </w:pPr>
      <w:r w:rsidRPr="00F844D4">
        <w:rPr>
          <w:noProof w:val="0"/>
          <w:snapToGrid w:val="0"/>
          <w:lang w:val="fr-FR" w:eastAsia="zh-CN"/>
        </w:rPr>
        <w:tab/>
      </w:r>
      <w:r w:rsidRPr="00C37D2B">
        <w:rPr>
          <w:noProof w:val="0"/>
          <w:snapToGrid w:val="0"/>
          <w:lang w:eastAsia="zh-CN"/>
        </w:rPr>
        <w:t>...</w:t>
      </w:r>
    </w:p>
    <w:p w14:paraId="7A5A70E5" w14:textId="77777777" w:rsidR="006B1984" w:rsidRPr="00C37D2B" w:rsidRDefault="006B1984" w:rsidP="006B1984">
      <w:pPr>
        <w:pStyle w:val="PL"/>
        <w:rPr>
          <w:noProof w:val="0"/>
          <w:snapToGrid w:val="0"/>
          <w:lang w:eastAsia="zh-CN"/>
        </w:rPr>
      </w:pPr>
      <w:r w:rsidRPr="00C37D2B">
        <w:rPr>
          <w:noProof w:val="0"/>
          <w:snapToGrid w:val="0"/>
          <w:lang w:eastAsia="zh-CN"/>
        </w:rPr>
        <w:t>}</w:t>
      </w:r>
    </w:p>
    <w:p w14:paraId="7AAA092F" w14:textId="77777777" w:rsidR="006B1984" w:rsidRPr="00C37D2B" w:rsidRDefault="006B1984" w:rsidP="006B1984">
      <w:pPr>
        <w:pStyle w:val="PL"/>
        <w:rPr>
          <w:noProof w:val="0"/>
          <w:snapToGrid w:val="0"/>
          <w:lang w:eastAsia="zh-CN"/>
        </w:rPr>
      </w:pPr>
    </w:p>
    <w:p w14:paraId="682F43FC" w14:textId="77777777" w:rsidR="006B1984" w:rsidRPr="00C37D2B" w:rsidRDefault="006B1984" w:rsidP="006B1984">
      <w:pPr>
        <w:pStyle w:val="PL"/>
        <w:rPr>
          <w:noProof w:val="0"/>
          <w:snapToGrid w:val="0"/>
          <w:lang w:eastAsia="zh-CN"/>
        </w:rPr>
      </w:pPr>
      <w:r w:rsidRPr="00C37D2B">
        <w:rPr>
          <w:noProof w:val="0"/>
          <w:snapToGrid w:val="0"/>
          <w:lang w:eastAsia="zh-CN"/>
        </w:rPr>
        <w:t>TAIBasedMDT-ExtIEs X2AP-PROTOCOL-EXTENSION ::= {</w:t>
      </w:r>
    </w:p>
    <w:p w14:paraId="78501ABF" w14:textId="77777777" w:rsidR="006B1984" w:rsidRPr="00C37D2B" w:rsidRDefault="006B1984" w:rsidP="006B1984">
      <w:pPr>
        <w:pStyle w:val="PL"/>
        <w:rPr>
          <w:noProof w:val="0"/>
          <w:snapToGrid w:val="0"/>
          <w:lang w:eastAsia="zh-CN"/>
        </w:rPr>
      </w:pPr>
      <w:r w:rsidRPr="00C37D2B">
        <w:rPr>
          <w:noProof w:val="0"/>
          <w:snapToGrid w:val="0"/>
          <w:lang w:eastAsia="zh-CN"/>
        </w:rPr>
        <w:tab/>
        <w:t>...</w:t>
      </w:r>
    </w:p>
    <w:p w14:paraId="341F096C" w14:textId="77777777" w:rsidR="006B1984" w:rsidRPr="00C37D2B" w:rsidRDefault="006B1984" w:rsidP="006B1984">
      <w:pPr>
        <w:pStyle w:val="PL"/>
        <w:rPr>
          <w:noProof w:val="0"/>
          <w:snapToGrid w:val="0"/>
          <w:lang w:eastAsia="zh-CN"/>
        </w:rPr>
      </w:pPr>
      <w:r w:rsidRPr="00C37D2B">
        <w:rPr>
          <w:noProof w:val="0"/>
          <w:snapToGrid w:val="0"/>
          <w:lang w:eastAsia="zh-CN"/>
        </w:rPr>
        <w:t>}</w:t>
      </w:r>
    </w:p>
    <w:p w14:paraId="25B94DC7" w14:textId="77777777" w:rsidR="006B1984" w:rsidRPr="00C37D2B" w:rsidRDefault="006B1984" w:rsidP="006B1984">
      <w:pPr>
        <w:pStyle w:val="PL"/>
        <w:rPr>
          <w:noProof w:val="0"/>
          <w:snapToGrid w:val="0"/>
          <w:lang w:eastAsia="zh-CN"/>
        </w:rPr>
      </w:pPr>
    </w:p>
    <w:p w14:paraId="50E98117" w14:textId="77777777" w:rsidR="006B1984" w:rsidRPr="00C37D2B" w:rsidRDefault="006B1984" w:rsidP="006B1984">
      <w:pPr>
        <w:pStyle w:val="PL"/>
        <w:rPr>
          <w:noProof w:val="0"/>
          <w:snapToGrid w:val="0"/>
          <w:lang w:eastAsia="zh-CN"/>
        </w:rPr>
      </w:pPr>
      <w:r w:rsidRPr="00C37D2B">
        <w:rPr>
          <w:noProof w:val="0"/>
          <w:snapToGrid w:val="0"/>
          <w:lang w:eastAsia="zh-CN"/>
        </w:rPr>
        <w:t>TAIListforMDT ::= SEQUENCE (SIZE(1..maxnoofTAforMDT)) OF TAI-Item</w:t>
      </w:r>
    </w:p>
    <w:p w14:paraId="290A393B" w14:textId="77777777" w:rsidR="006B1984" w:rsidRPr="00C37D2B" w:rsidRDefault="006B1984" w:rsidP="006B1984">
      <w:pPr>
        <w:pStyle w:val="PL"/>
        <w:rPr>
          <w:noProof w:val="0"/>
          <w:snapToGrid w:val="0"/>
          <w:lang w:eastAsia="zh-CN"/>
        </w:rPr>
      </w:pPr>
    </w:p>
    <w:p w14:paraId="0842592A" w14:textId="77777777" w:rsidR="006B1984" w:rsidRPr="00C37D2B" w:rsidRDefault="006B1984" w:rsidP="006B1984">
      <w:pPr>
        <w:pStyle w:val="PL"/>
        <w:rPr>
          <w:noProof w:val="0"/>
          <w:snapToGrid w:val="0"/>
          <w:lang w:eastAsia="zh-CN"/>
        </w:rPr>
      </w:pPr>
      <w:r w:rsidRPr="00C37D2B">
        <w:rPr>
          <w:noProof w:val="0"/>
          <w:snapToGrid w:val="0"/>
          <w:lang w:eastAsia="zh-CN"/>
        </w:rPr>
        <w:t>TAI-Item ::= SEQUENCE {</w:t>
      </w:r>
    </w:p>
    <w:p w14:paraId="746353BB" w14:textId="77777777" w:rsidR="006B1984" w:rsidRPr="00C37D2B" w:rsidRDefault="006B1984" w:rsidP="006B1984">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219024F9" w14:textId="77777777" w:rsidR="006B1984" w:rsidRPr="00C37D2B" w:rsidRDefault="006B1984" w:rsidP="006B1984">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31E717A2" w14:textId="77777777" w:rsidR="006B1984" w:rsidRPr="00C37D2B" w:rsidRDefault="006B1984" w:rsidP="006B1984">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09827E04" w14:textId="77777777" w:rsidR="006B1984" w:rsidRPr="00C37D2B" w:rsidRDefault="006B1984" w:rsidP="006B1984">
      <w:pPr>
        <w:pStyle w:val="PL"/>
        <w:rPr>
          <w:noProof w:val="0"/>
          <w:snapToGrid w:val="0"/>
          <w:lang w:eastAsia="zh-CN"/>
        </w:rPr>
      </w:pPr>
      <w:r w:rsidRPr="00C37D2B">
        <w:rPr>
          <w:noProof w:val="0"/>
          <w:snapToGrid w:val="0"/>
          <w:lang w:eastAsia="zh-CN"/>
        </w:rPr>
        <w:tab/>
        <w:t>...</w:t>
      </w:r>
    </w:p>
    <w:p w14:paraId="6E2922F6" w14:textId="77777777" w:rsidR="006B1984" w:rsidRPr="00C37D2B" w:rsidRDefault="006B1984" w:rsidP="006B1984">
      <w:pPr>
        <w:pStyle w:val="PL"/>
        <w:rPr>
          <w:noProof w:val="0"/>
          <w:snapToGrid w:val="0"/>
          <w:lang w:eastAsia="zh-CN"/>
        </w:rPr>
      </w:pPr>
      <w:r w:rsidRPr="00C37D2B">
        <w:rPr>
          <w:noProof w:val="0"/>
          <w:snapToGrid w:val="0"/>
          <w:lang w:eastAsia="zh-CN"/>
        </w:rPr>
        <w:t>}</w:t>
      </w:r>
    </w:p>
    <w:p w14:paraId="3B2F2A75" w14:textId="77777777" w:rsidR="006B1984" w:rsidRPr="00C37D2B" w:rsidRDefault="006B1984" w:rsidP="006B1984">
      <w:pPr>
        <w:pStyle w:val="PL"/>
        <w:rPr>
          <w:noProof w:val="0"/>
          <w:snapToGrid w:val="0"/>
          <w:lang w:eastAsia="zh-CN"/>
        </w:rPr>
      </w:pPr>
    </w:p>
    <w:p w14:paraId="1B7CA458" w14:textId="77777777" w:rsidR="006B1984" w:rsidRPr="00C37D2B" w:rsidRDefault="006B1984" w:rsidP="006B1984">
      <w:pPr>
        <w:pStyle w:val="PL"/>
        <w:rPr>
          <w:noProof w:val="0"/>
          <w:snapToGrid w:val="0"/>
          <w:lang w:eastAsia="zh-CN"/>
        </w:rPr>
      </w:pPr>
      <w:r w:rsidRPr="00C37D2B">
        <w:rPr>
          <w:noProof w:val="0"/>
          <w:snapToGrid w:val="0"/>
          <w:lang w:eastAsia="zh-CN"/>
        </w:rPr>
        <w:t>TAI-Item-ExtIEs X2AP-PROTOCOL-EXTENSION ::= {</w:t>
      </w:r>
    </w:p>
    <w:p w14:paraId="17B995A5" w14:textId="77777777" w:rsidR="006B1984" w:rsidRPr="00C37D2B" w:rsidRDefault="006B1984" w:rsidP="006B1984">
      <w:pPr>
        <w:pStyle w:val="PL"/>
        <w:rPr>
          <w:noProof w:val="0"/>
          <w:snapToGrid w:val="0"/>
          <w:lang w:eastAsia="zh-CN"/>
        </w:rPr>
      </w:pPr>
      <w:r w:rsidRPr="00C37D2B">
        <w:rPr>
          <w:noProof w:val="0"/>
          <w:snapToGrid w:val="0"/>
          <w:lang w:eastAsia="zh-CN"/>
        </w:rPr>
        <w:tab/>
        <w:t>...</w:t>
      </w:r>
    </w:p>
    <w:p w14:paraId="45AE8DF8" w14:textId="77777777" w:rsidR="006B1984" w:rsidRPr="00C37D2B" w:rsidRDefault="006B1984" w:rsidP="006B1984">
      <w:pPr>
        <w:pStyle w:val="PL"/>
        <w:rPr>
          <w:noProof w:val="0"/>
          <w:snapToGrid w:val="0"/>
          <w:lang w:eastAsia="zh-CN"/>
        </w:rPr>
      </w:pPr>
      <w:r w:rsidRPr="00C37D2B">
        <w:rPr>
          <w:noProof w:val="0"/>
          <w:snapToGrid w:val="0"/>
          <w:lang w:eastAsia="zh-CN"/>
        </w:rPr>
        <w:t>}</w:t>
      </w:r>
    </w:p>
    <w:p w14:paraId="54893151" w14:textId="77777777" w:rsidR="006B1984" w:rsidRPr="00C37D2B" w:rsidRDefault="006B1984" w:rsidP="006B1984">
      <w:pPr>
        <w:pStyle w:val="PL"/>
        <w:rPr>
          <w:noProof w:val="0"/>
          <w:snapToGrid w:val="0"/>
          <w:lang w:eastAsia="zh-CN"/>
        </w:rPr>
      </w:pPr>
    </w:p>
    <w:p w14:paraId="2E35E28B" w14:textId="77777777" w:rsidR="006B1984" w:rsidRPr="00C37D2B" w:rsidRDefault="006B1984" w:rsidP="006B1984">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6440BA79" w14:textId="77777777" w:rsidR="006B1984" w:rsidRPr="00C37D2B" w:rsidRDefault="006B1984" w:rsidP="006B1984">
      <w:pPr>
        <w:pStyle w:val="PL"/>
        <w:rPr>
          <w:noProof w:val="0"/>
          <w:snapToGrid w:val="0"/>
          <w:lang w:eastAsia="zh-CN"/>
        </w:rPr>
      </w:pPr>
    </w:p>
    <w:p w14:paraId="223E94D7" w14:textId="77777777" w:rsidR="006B1984" w:rsidRPr="00F844D4" w:rsidRDefault="006B1984" w:rsidP="006B1984">
      <w:pPr>
        <w:pStyle w:val="PL"/>
        <w:rPr>
          <w:noProof w:val="0"/>
          <w:snapToGrid w:val="0"/>
          <w:lang w:val="fr-FR"/>
        </w:rPr>
      </w:pPr>
      <w:r w:rsidRPr="00F844D4">
        <w:rPr>
          <w:noProof w:val="0"/>
          <w:snapToGrid w:val="0"/>
          <w:lang w:val="fr-FR"/>
        </w:rPr>
        <w:t>TABasedQMC ::= SEQUENCE {</w:t>
      </w:r>
    </w:p>
    <w:p w14:paraId="55E0D0A0" w14:textId="77777777" w:rsidR="006B1984" w:rsidRPr="00F844D4" w:rsidRDefault="006B1984" w:rsidP="006B1984">
      <w:pPr>
        <w:pStyle w:val="PL"/>
        <w:rPr>
          <w:noProof w:val="0"/>
          <w:snapToGrid w:val="0"/>
          <w:lang w:val="fr-FR"/>
        </w:rPr>
      </w:pPr>
      <w:r w:rsidRPr="00F844D4">
        <w:rPr>
          <w:noProof w:val="0"/>
          <w:snapToGrid w:val="0"/>
          <w:lang w:val="fr-FR"/>
        </w:rPr>
        <w:tab/>
        <w:t>tAListforQMC</w:t>
      </w:r>
      <w:r w:rsidRPr="00F844D4">
        <w:rPr>
          <w:noProof w:val="0"/>
          <w:snapToGrid w:val="0"/>
          <w:lang w:val="fr-FR"/>
        </w:rPr>
        <w:tab/>
      </w:r>
      <w:r w:rsidRPr="00F844D4">
        <w:rPr>
          <w:noProof w:val="0"/>
          <w:snapToGrid w:val="0"/>
          <w:lang w:val="fr-FR"/>
        </w:rPr>
        <w:tab/>
        <w:t>TAListforQMC,</w:t>
      </w:r>
    </w:p>
    <w:p w14:paraId="2CB05FC5" w14:textId="77777777" w:rsidR="006B1984" w:rsidRPr="00F844D4" w:rsidRDefault="006B1984" w:rsidP="006B198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QMC-ExtIEs} } OPTIONAL,</w:t>
      </w:r>
    </w:p>
    <w:p w14:paraId="0556D3A6"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6F023AEE" w14:textId="77777777" w:rsidR="006B1984" w:rsidRPr="00C37D2B" w:rsidRDefault="006B1984" w:rsidP="006B1984">
      <w:pPr>
        <w:pStyle w:val="PL"/>
        <w:rPr>
          <w:noProof w:val="0"/>
          <w:snapToGrid w:val="0"/>
        </w:rPr>
      </w:pPr>
      <w:r w:rsidRPr="00C37D2B">
        <w:rPr>
          <w:noProof w:val="0"/>
          <w:snapToGrid w:val="0"/>
        </w:rPr>
        <w:t>}</w:t>
      </w:r>
    </w:p>
    <w:p w14:paraId="439B9C12" w14:textId="77777777" w:rsidR="006B1984" w:rsidRPr="00C37D2B" w:rsidRDefault="006B1984" w:rsidP="006B1984">
      <w:pPr>
        <w:pStyle w:val="PL"/>
        <w:rPr>
          <w:noProof w:val="0"/>
          <w:snapToGrid w:val="0"/>
        </w:rPr>
      </w:pPr>
    </w:p>
    <w:p w14:paraId="43BF2FB0" w14:textId="77777777" w:rsidR="006B1984" w:rsidRPr="00C37D2B" w:rsidRDefault="006B1984" w:rsidP="006B1984">
      <w:pPr>
        <w:pStyle w:val="PL"/>
        <w:rPr>
          <w:noProof w:val="0"/>
          <w:snapToGrid w:val="0"/>
        </w:rPr>
      </w:pPr>
      <w:r w:rsidRPr="00C37D2B">
        <w:rPr>
          <w:noProof w:val="0"/>
          <w:snapToGrid w:val="0"/>
        </w:rPr>
        <w:t>TABasedQMC-ExtIEs X2AP-PROTOCOL-EXTENSION ::= {</w:t>
      </w:r>
    </w:p>
    <w:p w14:paraId="189541EA" w14:textId="77777777" w:rsidR="006B1984" w:rsidRPr="00C37D2B" w:rsidRDefault="006B1984" w:rsidP="006B1984">
      <w:pPr>
        <w:pStyle w:val="PL"/>
        <w:rPr>
          <w:noProof w:val="0"/>
          <w:snapToGrid w:val="0"/>
        </w:rPr>
      </w:pPr>
      <w:r w:rsidRPr="00C37D2B">
        <w:rPr>
          <w:noProof w:val="0"/>
          <w:snapToGrid w:val="0"/>
        </w:rPr>
        <w:tab/>
        <w:t>...</w:t>
      </w:r>
    </w:p>
    <w:p w14:paraId="310E72B8" w14:textId="77777777" w:rsidR="006B1984" w:rsidRPr="00C37D2B" w:rsidRDefault="006B1984" w:rsidP="006B1984">
      <w:pPr>
        <w:pStyle w:val="PL"/>
        <w:rPr>
          <w:noProof w:val="0"/>
          <w:snapToGrid w:val="0"/>
        </w:rPr>
      </w:pPr>
      <w:r w:rsidRPr="00C37D2B">
        <w:rPr>
          <w:noProof w:val="0"/>
          <w:snapToGrid w:val="0"/>
        </w:rPr>
        <w:t>}</w:t>
      </w:r>
    </w:p>
    <w:p w14:paraId="1253C5FA" w14:textId="77777777" w:rsidR="006B1984" w:rsidRPr="00C37D2B" w:rsidRDefault="006B1984" w:rsidP="006B1984">
      <w:pPr>
        <w:pStyle w:val="PL"/>
        <w:rPr>
          <w:noProof w:val="0"/>
          <w:snapToGrid w:val="0"/>
        </w:rPr>
      </w:pPr>
    </w:p>
    <w:p w14:paraId="32DEC616" w14:textId="77777777" w:rsidR="006B1984" w:rsidRPr="00C37D2B" w:rsidRDefault="006B1984" w:rsidP="006B1984">
      <w:pPr>
        <w:pStyle w:val="PL"/>
        <w:rPr>
          <w:noProof w:val="0"/>
          <w:snapToGrid w:val="0"/>
        </w:rPr>
      </w:pPr>
      <w:r w:rsidRPr="00C37D2B">
        <w:rPr>
          <w:noProof w:val="0"/>
          <w:snapToGrid w:val="0"/>
        </w:rPr>
        <w:t>TAListforQMC ::= SEQUENCE (SIZE(1..maxnoofTAforQMC)) OF TAC</w:t>
      </w:r>
    </w:p>
    <w:p w14:paraId="276211A9" w14:textId="77777777" w:rsidR="006B1984" w:rsidRPr="00C37D2B" w:rsidRDefault="006B1984" w:rsidP="006B1984">
      <w:pPr>
        <w:pStyle w:val="PL"/>
        <w:rPr>
          <w:noProof w:val="0"/>
          <w:snapToGrid w:val="0"/>
        </w:rPr>
      </w:pPr>
    </w:p>
    <w:p w14:paraId="784C47CC" w14:textId="77777777" w:rsidR="006B1984" w:rsidRPr="00F844D4" w:rsidRDefault="006B1984" w:rsidP="006B1984">
      <w:pPr>
        <w:pStyle w:val="PL"/>
        <w:rPr>
          <w:noProof w:val="0"/>
          <w:snapToGrid w:val="0"/>
          <w:lang w:val="fr-FR"/>
        </w:rPr>
      </w:pPr>
      <w:r w:rsidRPr="00F844D4">
        <w:rPr>
          <w:noProof w:val="0"/>
          <w:snapToGrid w:val="0"/>
          <w:lang w:val="fr-FR"/>
        </w:rPr>
        <w:t>TAIBasedQMC ::= SEQUENCE {</w:t>
      </w:r>
    </w:p>
    <w:p w14:paraId="216B6149" w14:textId="77777777" w:rsidR="006B1984" w:rsidRPr="00F844D4" w:rsidRDefault="006B1984" w:rsidP="006B1984">
      <w:pPr>
        <w:pStyle w:val="PL"/>
        <w:rPr>
          <w:noProof w:val="0"/>
          <w:snapToGrid w:val="0"/>
          <w:lang w:val="fr-FR"/>
        </w:rPr>
      </w:pPr>
      <w:r w:rsidRPr="00F844D4">
        <w:rPr>
          <w:noProof w:val="0"/>
          <w:snapToGrid w:val="0"/>
          <w:lang w:val="fr-FR"/>
        </w:rPr>
        <w:tab/>
        <w:t>tAIListforQMC</w:t>
      </w:r>
      <w:r w:rsidRPr="00F844D4">
        <w:rPr>
          <w:noProof w:val="0"/>
          <w:snapToGrid w:val="0"/>
          <w:lang w:val="fr-FR"/>
        </w:rPr>
        <w:tab/>
      </w:r>
      <w:r w:rsidRPr="00F844D4">
        <w:rPr>
          <w:noProof w:val="0"/>
          <w:snapToGrid w:val="0"/>
          <w:lang w:val="fr-FR"/>
        </w:rPr>
        <w:tab/>
        <w:t>TAIListforQMC,</w:t>
      </w:r>
    </w:p>
    <w:p w14:paraId="2F7FF0E2" w14:textId="77777777" w:rsidR="006B1984" w:rsidRPr="00F844D4" w:rsidRDefault="006B1984" w:rsidP="006B198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IBasedQMC-ExtIEs} } OPTIONAL,</w:t>
      </w:r>
    </w:p>
    <w:p w14:paraId="5A48CCE4" w14:textId="77777777" w:rsidR="006B1984" w:rsidRPr="00F844D4" w:rsidRDefault="006B1984" w:rsidP="006B1984">
      <w:pPr>
        <w:pStyle w:val="PL"/>
        <w:rPr>
          <w:noProof w:val="0"/>
          <w:snapToGrid w:val="0"/>
          <w:lang w:val="fr-FR"/>
        </w:rPr>
      </w:pPr>
      <w:r w:rsidRPr="00F844D4">
        <w:rPr>
          <w:noProof w:val="0"/>
          <w:snapToGrid w:val="0"/>
          <w:lang w:val="fr-FR"/>
        </w:rPr>
        <w:tab/>
        <w:t>...</w:t>
      </w:r>
    </w:p>
    <w:p w14:paraId="35E928E9" w14:textId="77777777" w:rsidR="006B1984" w:rsidRPr="00F844D4" w:rsidRDefault="006B1984" w:rsidP="006B1984">
      <w:pPr>
        <w:pStyle w:val="PL"/>
        <w:rPr>
          <w:noProof w:val="0"/>
          <w:snapToGrid w:val="0"/>
          <w:lang w:val="fr-FR"/>
        </w:rPr>
      </w:pPr>
      <w:r w:rsidRPr="00F844D4">
        <w:rPr>
          <w:noProof w:val="0"/>
          <w:snapToGrid w:val="0"/>
          <w:lang w:val="fr-FR"/>
        </w:rPr>
        <w:t>}</w:t>
      </w:r>
    </w:p>
    <w:p w14:paraId="4CD34391" w14:textId="77777777" w:rsidR="006B1984" w:rsidRPr="00F844D4" w:rsidRDefault="006B1984" w:rsidP="006B1984">
      <w:pPr>
        <w:pStyle w:val="PL"/>
        <w:rPr>
          <w:noProof w:val="0"/>
          <w:snapToGrid w:val="0"/>
          <w:lang w:val="fr-FR"/>
        </w:rPr>
      </w:pPr>
    </w:p>
    <w:p w14:paraId="5FD3F21B" w14:textId="77777777" w:rsidR="006B1984" w:rsidRPr="00F844D4" w:rsidRDefault="006B1984" w:rsidP="006B1984">
      <w:pPr>
        <w:pStyle w:val="PL"/>
        <w:rPr>
          <w:noProof w:val="0"/>
          <w:snapToGrid w:val="0"/>
          <w:lang w:val="fr-FR"/>
        </w:rPr>
      </w:pPr>
      <w:r w:rsidRPr="00F844D4">
        <w:rPr>
          <w:noProof w:val="0"/>
          <w:snapToGrid w:val="0"/>
          <w:lang w:val="fr-FR"/>
        </w:rPr>
        <w:t>TAIBasedQMC-ExtIEs X2AP-PROTOCOL-EXTENSION ::= {</w:t>
      </w:r>
    </w:p>
    <w:p w14:paraId="60FBED3E" w14:textId="77777777" w:rsidR="006B1984" w:rsidRPr="00F844D4" w:rsidRDefault="006B1984" w:rsidP="006B1984">
      <w:pPr>
        <w:pStyle w:val="PL"/>
        <w:rPr>
          <w:noProof w:val="0"/>
          <w:snapToGrid w:val="0"/>
          <w:lang w:val="fr-FR"/>
        </w:rPr>
      </w:pPr>
      <w:r w:rsidRPr="00F844D4">
        <w:rPr>
          <w:noProof w:val="0"/>
          <w:snapToGrid w:val="0"/>
          <w:lang w:val="fr-FR"/>
        </w:rPr>
        <w:tab/>
        <w:t>...</w:t>
      </w:r>
    </w:p>
    <w:p w14:paraId="3BC951E5" w14:textId="77777777" w:rsidR="006B1984" w:rsidRPr="00F844D4" w:rsidRDefault="006B1984" w:rsidP="006B1984">
      <w:pPr>
        <w:pStyle w:val="PL"/>
        <w:rPr>
          <w:noProof w:val="0"/>
          <w:snapToGrid w:val="0"/>
          <w:lang w:val="fr-FR"/>
        </w:rPr>
      </w:pPr>
      <w:r w:rsidRPr="00F844D4">
        <w:rPr>
          <w:noProof w:val="0"/>
          <w:snapToGrid w:val="0"/>
          <w:lang w:val="fr-FR"/>
        </w:rPr>
        <w:t>}</w:t>
      </w:r>
    </w:p>
    <w:p w14:paraId="35578706" w14:textId="77777777" w:rsidR="006B1984" w:rsidRPr="00F844D4" w:rsidRDefault="006B1984" w:rsidP="006B1984">
      <w:pPr>
        <w:pStyle w:val="PL"/>
        <w:rPr>
          <w:noProof w:val="0"/>
          <w:snapToGrid w:val="0"/>
          <w:lang w:val="fr-FR"/>
        </w:rPr>
      </w:pPr>
    </w:p>
    <w:p w14:paraId="79E3B9EF" w14:textId="77777777" w:rsidR="006B1984" w:rsidRPr="00F844D4" w:rsidRDefault="006B1984" w:rsidP="006B1984">
      <w:pPr>
        <w:pStyle w:val="PL"/>
        <w:rPr>
          <w:noProof w:val="0"/>
          <w:snapToGrid w:val="0"/>
          <w:lang w:val="fr-FR" w:eastAsia="zh-CN"/>
        </w:rPr>
      </w:pPr>
      <w:r w:rsidRPr="00F844D4">
        <w:rPr>
          <w:noProof w:val="0"/>
          <w:snapToGrid w:val="0"/>
          <w:lang w:val="fr-FR"/>
        </w:rPr>
        <w:t xml:space="preserve">TAIListforQMC ::= SEQUENCE (SIZE(1..maxnoofTAforQMC)) OF </w:t>
      </w:r>
      <w:r w:rsidRPr="00F844D4">
        <w:rPr>
          <w:noProof w:val="0"/>
          <w:snapToGrid w:val="0"/>
          <w:lang w:val="fr-FR" w:eastAsia="zh-CN"/>
        </w:rPr>
        <w:t>TAI-Item</w:t>
      </w:r>
    </w:p>
    <w:p w14:paraId="3060EDFA" w14:textId="77777777" w:rsidR="006B1984" w:rsidRPr="00F844D4" w:rsidRDefault="006B1984" w:rsidP="006B1984">
      <w:pPr>
        <w:pStyle w:val="PL"/>
        <w:rPr>
          <w:noProof w:val="0"/>
          <w:snapToGrid w:val="0"/>
          <w:lang w:val="fr-FR" w:eastAsia="zh-CN"/>
        </w:rPr>
      </w:pPr>
    </w:p>
    <w:p w14:paraId="119655E2" w14:textId="77777777" w:rsidR="006B1984" w:rsidRDefault="006B1984" w:rsidP="006B1984">
      <w:pPr>
        <w:pStyle w:val="PL"/>
      </w:pPr>
      <w:r w:rsidRPr="00C37D2B">
        <w:t>TargetCellIn</w:t>
      </w:r>
      <w:r>
        <w:t>NG</w:t>
      </w:r>
      <w:r w:rsidRPr="00C37D2B">
        <w:t>RAN</w:t>
      </w:r>
      <w:r w:rsidRPr="00FD0425">
        <w:t xml:space="preserve"> ::= </w:t>
      </w:r>
      <w:r w:rsidRPr="00FD0425">
        <w:rPr>
          <w:snapToGrid w:val="0"/>
          <w:lang w:eastAsia="zh-CN"/>
        </w:rPr>
        <w:t>OCTET STRING</w:t>
      </w:r>
    </w:p>
    <w:p w14:paraId="4F696C35" w14:textId="77777777" w:rsidR="006B1984" w:rsidRDefault="006B1984" w:rsidP="006B1984">
      <w:pPr>
        <w:pStyle w:val="PL"/>
      </w:pPr>
    </w:p>
    <w:p w14:paraId="1A69146F" w14:textId="77777777" w:rsidR="006B1984" w:rsidRPr="00C37D2B" w:rsidRDefault="006B1984" w:rsidP="006B1984">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4C419E5F" w14:textId="77777777" w:rsidR="006B1984" w:rsidRPr="00C37D2B" w:rsidRDefault="006B1984" w:rsidP="006B1984">
      <w:pPr>
        <w:pStyle w:val="PL"/>
        <w:rPr>
          <w:noProof w:val="0"/>
          <w:snapToGrid w:val="0"/>
        </w:rPr>
      </w:pPr>
    </w:p>
    <w:p w14:paraId="0C657742" w14:textId="77777777" w:rsidR="006B1984" w:rsidRPr="00C37D2B" w:rsidRDefault="006B1984" w:rsidP="006B1984">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2B9CE32A" w14:textId="77777777" w:rsidR="006B1984" w:rsidRPr="00C37D2B" w:rsidRDefault="006B1984" w:rsidP="006B1984">
      <w:pPr>
        <w:pStyle w:val="PL"/>
        <w:rPr>
          <w:noProof w:val="0"/>
          <w:snapToGrid w:val="0"/>
        </w:rPr>
      </w:pPr>
    </w:p>
    <w:p w14:paraId="3CC380F9" w14:textId="77777777" w:rsidR="006B1984" w:rsidRPr="00C37D2B" w:rsidRDefault="006B1984" w:rsidP="006B1984">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3337AB92" w14:textId="77777777" w:rsidR="006B1984" w:rsidRPr="00C37D2B" w:rsidRDefault="006B1984" w:rsidP="006B1984">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79BDD514" w14:textId="77777777" w:rsidR="006B1984" w:rsidRPr="00C37D2B" w:rsidRDefault="006B1984" w:rsidP="006B1984">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02A466B1" w14:textId="77777777" w:rsidR="006B1984" w:rsidRPr="00C37D2B" w:rsidRDefault="006B1984" w:rsidP="006B1984">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780442AE" w14:textId="77777777" w:rsidR="006B1984" w:rsidRPr="00C37D2B" w:rsidRDefault="006B1984" w:rsidP="006B1984">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567EF7C3"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DD-Info-ExtIEs} } OPTIONAL,</w:t>
      </w:r>
    </w:p>
    <w:p w14:paraId="5FF3C9A2" w14:textId="77777777" w:rsidR="006B1984" w:rsidRPr="00C37D2B" w:rsidRDefault="006B1984" w:rsidP="006B1984">
      <w:pPr>
        <w:pStyle w:val="PL"/>
        <w:rPr>
          <w:noProof w:val="0"/>
          <w:snapToGrid w:val="0"/>
        </w:rPr>
      </w:pPr>
      <w:r w:rsidRPr="00C37D2B">
        <w:rPr>
          <w:noProof w:val="0"/>
          <w:snapToGrid w:val="0"/>
        </w:rPr>
        <w:tab/>
        <w:t>...</w:t>
      </w:r>
    </w:p>
    <w:p w14:paraId="268B24DE" w14:textId="77777777" w:rsidR="006B1984" w:rsidRPr="00C37D2B" w:rsidRDefault="006B1984" w:rsidP="006B1984">
      <w:pPr>
        <w:pStyle w:val="PL"/>
        <w:rPr>
          <w:noProof w:val="0"/>
          <w:snapToGrid w:val="0"/>
          <w:lang w:eastAsia="zh-CN"/>
        </w:rPr>
      </w:pPr>
      <w:r w:rsidRPr="00C37D2B">
        <w:rPr>
          <w:noProof w:val="0"/>
          <w:snapToGrid w:val="0"/>
          <w:lang w:eastAsia="zh-CN"/>
        </w:rPr>
        <w:t>}</w:t>
      </w:r>
    </w:p>
    <w:p w14:paraId="43122A65" w14:textId="77777777" w:rsidR="006B1984" w:rsidRPr="00C37D2B" w:rsidRDefault="006B1984" w:rsidP="006B1984">
      <w:pPr>
        <w:pStyle w:val="PL"/>
        <w:rPr>
          <w:noProof w:val="0"/>
          <w:snapToGrid w:val="0"/>
          <w:lang w:eastAsia="zh-CN"/>
        </w:rPr>
      </w:pPr>
    </w:p>
    <w:p w14:paraId="2AF1450D" w14:textId="77777777" w:rsidR="006B1984" w:rsidRPr="00C37D2B" w:rsidRDefault="006B1984" w:rsidP="006B1984">
      <w:pPr>
        <w:pStyle w:val="PL"/>
        <w:rPr>
          <w:noProof w:val="0"/>
          <w:snapToGrid w:val="0"/>
        </w:rPr>
      </w:pPr>
      <w:r w:rsidRPr="00C37D2B">
        <w:rPr>
          <w:noProof w:val="0"/>
          <w:snapToGrid w:val="0"/>
        </w:rPr>
        <w:t>TDD-Info-ExtIEs X2AP-PROTOCOL-EXTENSION ::= {</w:t>
      </w:r>
    </w:p>
    <w:p w14:paraId="04F2CDD5" w14:textId="77777777" w:rsidR="006B1984" w:rsidRPr="00C37D2B" w:rsidRDefault="006B1984" w:rsidP="006B1984">
      <w:pPr>
        <w:pStyle w:val="PL"/>
        <w:rPr>
          <w:noProof w:val="0"/>
          <w:snapToGrid w:val="0"/>
        </w:rPr>
      </w:pPr>
      <w:r w:rsidRPr="00C37D2B">
        <w:rPr>
          <w:noProof w:val="0"/>
          <w:snapToGrid w:val="0"/>
        </w:rPr>
        <w:tab/>
        <w:t>{ ID id-AdditionalSpecialSubframe-Info</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SpecialSubframe-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1CF0A24" w14:textId="77777777" w:rsidR="006B1984" w:rsidRPr="00C37D2B" w:rsidRDefault="006B1984" w:rsidP="006B1984">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2EC4F5E6" w14:textId="77777777" w:rsidR="006B1984" w:rsidRPr="00C37D2B" w:rsidRDefault="006B1984" w:rsidP="006B1984">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p>
    <w:p w14:paraId="551A44E8" w14:textId="77777777" w:rsidR="006B1984" w:rsidRPr="00C37D2B" w:rsidRDefault="006B1984" w:rsidP="006B1984">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6BD255A4" w14:textId="77777777" w:rsidR="006B1984" w:rsidRPr="00C37D2B" w:rsidRDefault="006B1984" w:rsidP="006B1984">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F2C5ADA" w14:textId="77777777" w:rsidR="006B1984" w:rsidRPr="00C37D2B" w:rsidRDefault="006B1984" w:rsidP="006B1984">
      <w:pPr>
        <w:pStyle w:val="PL"/>
        <w:rPr>
          <w:noProof w:val="0"/>
          <w:snapToGrid w:val="0"/>
        </w:rPr>
      </w:pPr>
      <w:r w:rsidRPr="00C37D2B">
        <w:rPr>
          <w:noProof w:val="0"/>
          <w:snapToGrid w:val="0"/>
        </w:rPr>
        <w:tab/>
        <w:t>...</w:t>
      </w:r>
    </w:p>
    <w:p w14:paraId="63A65B26" w14:textId="77777777" w:rsidR="006B1984" w:rsidRPr="00C37D2B" w:rsidRDefault="006B1984" w:rsidP="006B1984">
      <w:pPr>
        <w:pStyle w:val="PL"/>
        <w:rPr>
          <w:noProof w:val="0"/>
          <w:snapToGrid w:val="0"/>
        </w:rPr>
      </w:pPr>
      <w:r w:rsidRPr="00C37D2B">
        <w:rPr>
          <w:noProof w:val="0"/>
          <w:snapToGrid w:val="0"/>
        </w:rPr>
        <w:t>}</w:t>
      </w:r>
    </w:p>
    <w:p w14:paraId="0003A7AF" w14:textId="77777777" w:rsidR="006B1984" w:rsidRPr="00C37D2B" w:rsidRDefault="006B1984" w:rsidP="006B1984">
      <w:pPr>
        <w:pStyle w:val="PL"/>
        <w:rPr>
          <w:noProof w:val="0"/>
          <w:snapToGrid w:val="0"/>
        </w:rPr>
      </w:pPr>
    </w:p>
    <w:p w14:paraId="2744A71D" w14:textId="77777777" w:rsidR="006B1984" w:rsidRPr="00C37D2B" w:rsidRDefault="006B1984" w:rsidP="006B1984">
      <w:pPr>
        <w:pStyle w:val="PL"/>
        <w:rPr>
          <w:noProof w:val="0"/>
        </w:rPr>
      </w:pPr>
      <w:r w:rsidRPr="00C37D2B">
        <w:rPr>
          <w:noProof w:val="0"/>
        </w:rPr>
        <w:t>TDD-InfoNeighbourServedNRCell-Information ::= SEQUENCE {</w:t>
      </w:r>
    </w:p>
    <w:p w14:paraId="0FCBC268" w14:textId="77777777" w:rsidR="006B1984" w:rsidRPr="00C37D2B" w:rsidRDefault="006B1984" w:rsidP="006B1984">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16EDB9EE" w14:textId="77777777" w:rsidR="006B1984" w:rsidRPr="00C37D2B" w:rsidRDefault="006B1984" w:rsidP="006B198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3902ACC0" w14:textId="77777777" w:rsidR="006B1984" w:rsidRPr="00C37D2B" w:rsidRDefault="006B1984" w:rsidP="006B1984">
      <w:pPr>
        <w:pStyle w:val="PL"/>
        <w:rPr>
          <w:noProof w:val="0"/>
        </w:rPr>
      </w:pPr>
      <w:r w:rsidRPr="00C37D2B">
        <w:rPr>
          <w:noProof w:val="0"/>
        </w:rPr>
        <w:tab/>
        <w:t>...</w:t>
      </w:r>
    </w:p>
    <w:p w14:paraId="36AA164F" w14:textId="77777777" w:rsidR="006B1984" w:rsidRPr="00C37D2B" w:rsidRDefault="006B1984" w:rsidP="006B1984">
      <w:pPr>
        <w:pStyle w:val="PL"/>
        <w:rPr>
          <w:noProof w:val="0"/>
        </w:rPr>
      </w:pPr>
      <w:r w:rsidRPr="00C37D2B">
        <w:rPr>
          <w:noProof w:val="0"/>
        </w:rPr>
        <w:t>}</w:t>
      </w:r>
    </w:p>
    <w:p w14:paraId="36269AAF" w14:textId="77777777" w:rsidR="006B1984" w:rsidRPr="00C37D2B" w:rsidRDefault="006B1984" w:rsidP="006B1984">
      <w:pPr>
        <w:pStyle w:val="PL"/>
        <w:rPr>
          <w:noProof w:val="0"/>
        </w:rPr>
      </w:pPr>
    </w:p>
    <w:p w14:paraId="0208F815" w14:textId="77777777" w:rsidR="006B1984" w:rsidRPr="00C37D2B" w:rsidRDefault="006B1984" w:rsidP="006B1984">
      <w:pPr>
        <w:pStyle w:val="PL"/>
        <w:rPr>
          <w:noProof w:val="0"/>
        </w:rPr>
      </w:pPr>
      <w:r w:rsidRPr="00C37D2B">
        <w:rPr>
          <w:noProof w:val="0"/>
        </w:rPr>
        <w:t>TDD-InfoNeighbourServedNRCell-Information-ExtIEs X2AP-PROTOCOL-EXTENSION ::= {</w:t>
      </w:r>
    </w:p>
    <w:p w14:paraId="2D21DC33" w14:textId="77777777" w:rsidR="006B1984" w:rsidRDefault="006B1984" w:rsidP="006B1984">
      <w:pPr>
        <w:pStyle w:val="PL"/>
        <w:rPr>
          <w:snapToGrid w:val="0"/>
          <w:lang w:eastAsia="zh-CN"/>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Pr>
          <w:snapToGrid w:val="0"/>
          <w:lang w:eastAsia="zh-CN"/>
        </w:rPr>
        <w:t>|</w:t>
      </w:r>
    </w:p>
    <w:p w14:paraId="07096E92" w14:textId="77777777" w:rsidR="006B1984" w:rsidRDefault="006B1984" w:rsidP="006B1984">
      <w:pPr>
        <w:pStyle w:val="PL"/>
        <w:rPr>
          <w:snapToGrid w:val="0"/>
        </w:rPr>
      </w:pPr>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p>
    <w:p w14:paraId="0FE37996" w14:textId="77777777" w:rsidR="006B1984" w:rsidRPr="003D752E" w:rsidRDefault="006B1984" w:rsidP="006B1984">
      <w:pPr>
        <w:pStyle w:val="PL"/>
        <w:rPr>
          <w:noProof w:val="0"/>
        </w:rPr>
      </w:pPr>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r w:rsidRPr="003D752E">
        <w:rPr>
          <w:snapToGrid w:val="0"/>
          <w:lang w:eastAsia="zh-CN"/>
        </w:rPr>
        <w:t>,</w:t>
      </w:r>
    </w:p>
    <w:p w14:paraId="24BC18DB" w14:textId="77777777" w:rsidR="006B1984" w:rsidRPr="00C37D2B" w:rsidRDefault="006B1984" w:rsidP="006B1984">
      <w:pPr>
        <w:pStyle w:val="PL"/>
        <w:rPr>
          <w:noProof w:val="0"/>
        </w:rPr>
      </w:pPr>
      <w:r w:rsidRPr="00C37D2B">
        <w:rPr>
          <w:noProof w:val="0"/>
        </w:rPr>
        <w:tab/>
        <w:t>...</w:t>
      </w:r>
    </w:p>
    <w:p w14:paraId="5F124739" w14:textId="77777777" w:rsidR="006B1984" w:rsidRPr="00C37D2B" w:rsidRDefault="006B1984" w:rsidP="006B1984">
      <w:pPr>
        <w:pStyle w:val="PL"/>
        <w:rPr>
          <w:noProof w:val="0"/>
        </w:rPr>
      </w:pPr>
      <w:r w:rsidRPr="00C37D2B">
        <w:rPr>
          <w:noProof w:val="0"/>
        </w:rPr>
        <w:t>}</w:t>
      </w:r>
    </w:p>
    <w:p w14:paraId="5B43425A" w14:textId="77777777" w:rsidR="006B1984" w:rsidRDefault="006B1984" w:rsidP="006B1984">
      <w:pPr>
        <w:pStyle w:val="PL"/>
      </w:pPr>
    </w:p>
    <w:p w14:paraId="3E555F12" w14:textId="77777777" w:rsidR="006B1984" w:rsidRDefault="006B1984" w:rsidP="006B1984">
      <w:pPr>
        <w:pStyle w:val="PL"/>
        <w:rPr>
          <w:lang w:eastAsia="en-US"/>
        </w:rPr>
      </w:pPr>
      <w:r>
        <w:t xml:space="preserve">TDDULDLConfigurationCommonNR ::= </w:t>
      </w:r>
      <w:r>
        <w:rPr>
          <w:snapToGrid w:val="0"/>
          <w:lang w:eastAsia="zh-CN"/>
        </w:rPr>
        <w:t>OCTET STRING</w:t>
      </w:r>
    </w:p>
    <w:p w14:paraId="6C2D105A" w14:textId="77777777" w:rsidR="006B1984" w:rsidRDefault="006B1984" w:rsidP="006B1984">
      <w:pPr>
        <w:pStyle w:val="PL"/>
        <w:rPr>
          <w:lang w:eastAsia="zh-CN"/>
        </w:rPr>
      </w:pPr>
    </w:p>
    <w:p w14:paraId="17D92C3B" w14:textId="77777777" w:rsidR="006B1984" w:rsidRPr="00C37D2B" w:rsidRDefault="006B1984" w:rsidP="006B1984">
      <w:pPr>
        <w:pStyle w:val="PL"/>
        <w:rPr>
          <w:noProof w:val="0"/>
        </w:rPr>
      </w:pPr>
    </w:p>
    <w:p w14:paraId="01829DB1" w14:textId="77777777" w:rsidR="006B1984" w:rsidRPr="00C37D2B" w:rsidRDefault="006B1984" w:rsidP="006B1984">
      <w:pPr>
        <w:pStyle w:val="PL"/>
        <w:rPr>
          <w:noProof w:val="0"/>
        </w:rPr>
      </w:pPr>
      <w:r w:rsidRPr="00C37D2B">
        <w:rPr>
          <w:noProof w:val="0"/>
        </w:rPr>
        <w:t>Threshold-RSRP ::= INTEGER(0..97)</w:t>
      </w:r>
    </w:p>
    <w:p w14:paraId="0AE84301" w14:textId="77777777" w:rsidR="006B1984" w:rsidRPr="00C37D2B" w:rsidRDefault="006B1984" w:rsidP="006B1984">
      <w:pPr>
        <w:pStyle w:val="PL"/>
        <w:rPr>
          <w:noProof w:val="0"/>
        </w:rPr>
      </w:pPr>
    </w:p>
    <w:p w14:paraId="0B5F3D95" w14:textId="77777777" w:rsidR="006B1984" w:rsidRPr="00C37D2B" w:rsidRDefault="006B1984" w:rsidP="006B1984">
      <w:pPr>
        <w:pStyle w:val="PL"/>
        <w:rPr>
          <w:noProof w:val="0"/>
        </w:rPr>
      </w:pPr>
      <w:r w:rsidRPr="00C37D2B">
        <w:rPr>
          <w:noProof w:val="0"/>
        </w:rPr>
        <w:t>Threshold-RSRQ ::= INTEGER(0..34)</w:t>
      </w:r>
    </w:p>
    <w:p w14:paraId="5FCA2F4B" w14:textId="77777777" w:rsidR="006B1984" w:rsidRPr="00C37D2B" w:rsidRDefault="006B1984" w:rsidP="006B1984">
      <w:pPr>
        <w:pStyle w:val="PL"/>
        <w:rPr>
          <w:noProof w:val="0"/>
        </w:rPr>
      </w:pPr>
    </w:p>
    <w:p w14:paraId="6A852E3E" w14:textId="77777777" w:rsidR="006B1984" w:rsidRPr="00C37D2B" w:rsidRDefault="006B1984" w:rsidP="006B1984">
      <w:pPr>
        <w:pStyle w:val="PL"/>
        <w:rPr>
          <w:noProof w:val="0"/>
          <w:snapToGrid w:val="0"/>
        </w:rPr>
      </w:pPr>
      <w:r w:rsidRPr="00C37D2B">
        <w:rPr>
          <w:noProof w:val="0"/>
        </w:rPr>
        <w:t xml:space="preserve">TimeToWait ::= </w:t>
      </w:r>
      <w:r w:rsidRPr="00C37D2B">
        <w:rPr>
          <w:noProof w:val="0"/>
          <w:snapToGrid w:val="0"/>
        </w:rPr>
        <w:t>ENUMERATED {</w:t>
      </w:r>
    </w:p>
    <w:p w14:paraId="124BE887" w14:textId="77777777" w:rsidR="006B1984" w:rsidRPr="00C37D2B" w:rsidRDefault="006B1984" w:rsidP="006B1984">
      <w:pPr>
        <w:pStyle w:val="PL"/>
        <w:rPr>
          <w:noProof w:val="0"/>
          <w:snapToGrid w:val="0"/>
        </w:rPr>
      </w:pPr>
      <w:r w:rsidRPr="00C37D2B">
        <w:rPr>
          <w:noProof w:val="0"/>
          <w:snapToGrid w:val="0"/>
        </w:rPr>
        <w:tab/>
        <w:t xml:space="preserve">v1s, </w:t>
      </w:r>
    </w:p>
    <w:p w14:paraId="05243B05" w14:textId="77777777" w:rsidR="006B1984" w:rsidRPr="00C37D2B" w:rsidRDefault="006B1984" w:rsidP="006B1984">
      <w:pPr>
        <w:pStyle w:val="PL"/>
        <w:rPr>
          <w:noProof w:val="0"/>
          <w:snapToGrid w:val="0"/>
        </w:rPr>
      </w:pPr>
      <w:r w:rsidRPr="00C37D2B">
        <w:rPr>
          <w:noProof w:val="0"/>
          <w:snapToGrid w:val="0"/>
        </w:rPr>
        <w:tab/>
        <w:t xml:space="preserve">v2s, </w:t>
      </w:r>
    </w:p>
    <w:p w14:paraId="59F8D63A" w14:textId="77777777" w:rsidR="006B1984" w:rsidRPr="00C37D2B" w:rsidRDefault="006B1984" w:rsidP="006B1984">
      <w:pPr>
        <w:pStyle w:val="PL"/>
        <w:rPr>
          <w:noProof w:val="0"/>
          <w:snapToGrid w:val="0"/>
        </w:rPr>
      </w:pPr>
      <w:r w:rsidRPr="00C37D2B">
        <w:rPr>
          <w:noProof w:val="0"/>
          <w:snapToGrid w:val="0"/>
        </w:rPr>
        <w:tab/>
        <w:t xml:space="preserve">v5s, </w:t>
      </w:r>
    </w:p>
    <w:p w14:paraId="3A3F5DBD" w14:textId="77777777" w:rsidR="006B1984" w:rsidRPr="00C37D2B" w:rsidRDefault="006B1984" w:rsidP="006B1984">
      <w:pPr>
        <w:pStyle w:val="PL"/>
        <w:rPr>
          <w:noProof w:val="0"/>
          <w:snapToGrid w:val="0"/>
        </w:rPr>
      </w:pPr>
      <w:r w:rsidRPr="00C37D2B">
        <w:rPr>
          <w:noProof w:val="0"/>
          <w:snapToGrid w:val="0"/>
        </w:rPr>
        <w:tab/>
        <w:t xml:space="preserve">v10s, </w:t>
      </w:r>
    </w:p>
    <w:p w14:paraId="2BFC005E" w14:textId="77777777" w:rsidR="006B1984" w:rsidRPr="00C37D2B" w:rsidRDefault="006B1984" w:rsidP="006B1984">
      <w:pPr>
        <w:pStyle w:val="PL"/>
        <w:rPr>
          <w:noProof w:val="0"/>
          <w:snapToGrid w:val="0"/>
        </w:rPr>
      </w:pPr>
      <w:r w:rsidRPr="00C37D2B">
        <w:rPr>
          <w:noProof w:val="0"/>
          <w:snapToGrid w:val="0"/>
        </w:rPr>
        <w:tab/>
        <w:t xml:space="preserve">v20s, </w:t>
      </w:r>
    </w:p>
    <w:p w14:paraId="7DA6CE6B" w14:textId="77777777" w:rsidR="006B1984" w:rsidRPr="00C37D2B" w:rsidRDefault="006B1984" w:rsidP="006B1984">
      <w:pPr>
        <w:pStyle w:val="PL"/>
        <w:rPr>
          <w:noProof w:val="0"/>
          <w:snapToGrid w:val="0"/>
        </w:rPr>
      </w:pPr>
      <w:r w:rsidRPr="00C37D2B">
        <w:rPr>
          <w:noProof w:val="0"/>
          <w:snapToGrid w:val="0"/>
        </w:rPr>
        <w:tab/>
        <w:t xml:space="preserve">v60s, </w:t>
      </w:r>
    </w:p>
    <w:p w14:paraId="0349C886" w14:textId="77777777" w:rsidR="006B1984" w:rsidRPr="00C37D2B" w:rsidRDefault="006B1984" w:rsidP="006B1984">
      <w:pPr>
        <w:pStyle w:val="PL"/>
        <w:rPr>
          <w:noProof w:val="0"/>
          <w:snapToGrid w:val="0"/>
        </w:rPr>
      </w:pPr>
      <w:r w:rsidRPr="00C37D2B">
        <w:rPr>
          <w:noProof w:val="0"/>
          <w:snapToGrid w:val="0"/>
        </w:rPr>
        <w:tab/>
        <w:t>...</w:t>
      </w:r>
    </w:p>
    <w:p w14:paraId="409E74A7" w14:textId="77777777" w:rsidR="006B1984" w:rsidRPr="00C37D2B" w:rsidRDefault="006B1984" w:rsidP="006B1984">
      <w:pPr>
        <w:pStyle w:val="PL"/>
        <w:rPr>
          <w:noProof w:val="0"/>
          <w:snapToGrid w:val="0"/>
        </w:rPr>
      </w:pPr>
      <w:r w:rsidRPr="00C37D2B">
        <w:rPr>
          <w:noProof w:val="0"/>
          <w:snapToGrid w:val="0"/>
        </w:rPr>
        <w:t>}</w:t>
      </w:r>
    </w:p>
    <w:p w14:paraId="19EDF873" w14:textId="77777777" w:rsidR="006B1984" w:rsidRPr="00C37D2B" w:rsidRDefault="006B1984" w:rsidP="006B1984">
      <w:pPr>
        <w:pStyle w:val="PL"/>
        <w:rPr>
          <w:noProof w:val="0"/>
          <w:snapToGrid w:val="0"/>
        </w:rPr>
      </w:pPr>
    </w:p>
    <w:p w14:paraId="59610CB9" w14:textId="77777777" w:rsidR="006B1984" w:rsidRPr="00C37D2B" w:rsidRDefault="006B1984" w:rsidP="006B1984">
      <w:pPr>
        <w:pStyle w:val="PL"/>
      </w:pPr>
      <w:r w:rsidRPr="00C37D2B">
        <w:rPr>
          <w:noProof w:val="0"/>
          <w:snapToGrid w:val="0"/>
        </w:rPr>
        <w:t>Time-UE-StayedInCell ::= INTEGER (0..4095)</w:t>
      </w:r>
    </w:p>
    <w:p w14:paraId="7B31F0D7" w14:textId="77777777" w:rsidR="006B1984" w:rsidRPr="00C37D2B" w:rsidRDefault="006B1984" w:rsidP="006B1984">
      <w:pPr>
        <w:pStyle w:val="PL"/>
        <w:rPr>
          <w:noProof w:val="0"/>
          <w:snapToGrid w:val="0"/>
        </w:rPr>
      </w:pPr>
    </w:p>
    <w:p w14:paraId="45F16DED" w14:textId="77777777" w:rsidR="006B1984" w:rsidRDefault="006B1984" w:rsidP="006B1984">
      <w:pPr>
        <w:pStyle w:val="PL"/>
        <w:rPr>
          <w:noProof w:val="0"/>
          <w:snapToGrid w:val="0"/>
        </w:rPr>
      </w:pPr>
      <w:r w:rsidRPr="00C37D2B">
        <w:rPr>
          <w:noProof w:val="0"/>
          <w:snapToGrid w:val="0"/>
        </w:rPr>
        <w:t>Time-UE-StayedInCell-EnhancedGranularity ::= INTEGER (0..40950)</w:t>
      </w:r>
    </w:p>
    <w:p w14:paraId="5A1306D2" w14:textId="77777777" w:rsidR="006B1984" w:rsidRDefault="006B1984" w:rsidP="006B1984">
      <w:pPr>
        <w:pStyle w:val="PL"/>
        <w:rPr>
          <w:noProof w:val="0"/>
          <w:snapToGrid w:val="0"/>
        </w:rPr>
      </w:pPr>
    </w:p>
    <w:p w14:paraId="26F98B72" w14:textId="77777777" w:rsidR="006B1984" w:rsidRPr="00AB13B6" w:rsidRDefault="006B1984" w:rsidP="006B1984">
      <w:pPr>
        <w:pStyle w:val="PL"/>
        <w:rPr>
          <w:noProof w:val="0"/>
          <w:snapToGrid w:val="0"/>
        </w:rPr>
      </w:pPr>
      <w:r w:rsidRPr="00AB13B6">
        <w:rPr>
          <w:noProof w:val="0"/>
          <w:snapToGrid w:val="0"/>
        </w:rPr>
        <w:t>TNLA-To-Add-List ::= SEQUENCE (SIZE(1..maxnoofTNLAssociations)) OF TNLA-To-Add-Item</w:t>
      </w:r>
    </w:p>
    <w:p w14:paraId="4E675022" w14:textId="77777777" w:rsidR="006B1984" w:rsidRPr="00AB13B6" w:rsidRDefault="006B1984" w:rsidP="006B1984">
      <w:pPr>
        <w:pStyle w:val="PL"/>
        <w:rPr>
          <w:noProof w:val="0"/>
          <w:snapToGrid w:val="0"/>
        </w:rPr>
      </w:pPr>
    </w:p>
    <w:p w14:paraId="6C79F946" w14:textId="77777777" w:rsidR="006B1984" w:rsidRPr="00AB13B6" w:rsidRDefault="006B1984" w:rsidP="006B1984">
      <w:pPr>
        <w:pStyle w:val="PL"/>
        <w:rPr>
          <w:noProof w:val="0"/>
          <w:snapToGrid w:val="0"/>
        </w:rPr>
      </w:pPr>
      <w:r w:rsidRPr="00AB13B6">
        <w:rPr>
          <w:noProof w:val="0"/>
          <w:snapToGrid w:val="0"/>
        </w:rPr>
        <w:t>TNLA-To-Add-Item ::= SEQUENCE {</w:t>
      </w:r>
    </w:p>
    <w:p w14:paraId="1E5CD2DD" w14:textId="77777777" w:rsidR="006B1984" w:rsidRPr="00AB13B6" w:rsidRDefault="006B1984" w:rsidP="006B1984">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6A12396E" w14:textId="77777777" w:rsidR="006B1984" w:rsidRPr="00AB13B6" w:rsidRDefault="006B1984" w:rsidP="006B1984">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5832264C" w14:textId="77777777" w:rsidR="006B1984" w:rsidRPr="00AB13B6" w:rsidRDefault="006B1984" w:rsidP="006B1984">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16F41CAF" w14:textId="77777777" w:rsidR="006B1984" w:rsidRPr="00AB13B6" w:rsidRDefault="006B1984" w:rsidP="006B1984">
      <w:pPr>
        <w:pStyle w:val="PL"/>
        <w:rPr>
          <w:noProof w:val="0"/>
          <w:snapToGrid w:val="0"/>
        </w:rPr>
      </w:pPr>
      <w:r w:rsidRPr="00AB13B6">
        <w:rPr>
          <w:noProof w:val="0"/>
          <w:snapToGrid w:val="0"/>
        </w:rPr>
        <w:t>}</w:t>
      </w:r>
    </w:p>
    <w:p w14:paraId="2DFD2EB5" w14:textId="77777777" w:rsidR="006B1984" w:rsidRPr="00AB13B6" w:rsidRDefault="006B1984" w:rsidP="006B1984">
      <w:pPr>
        <w:pStyle w:val="PL"/>
        <w:rPr>
          <w:noProof w:val="0"/>
          <w:snapToGrid w:val="0"/>
        </w:rPr>
      </w:pPr>
    </w:p>
    <w:p w14:paraId="64F59404" w14:textId="77777777" w:rsidR="006B1984" w:rsidRPr="00AB13B6" w:rsidRDefault="006B1984" w:rsidP="006B1984">
      <w:pPr>
        <w:pStyle w:val="PL"/>
        <w:rPr>
          <w:noProof w:val="0"/>
          <w:snapToGrid w:val="0"/>
        </w:rPr>
      </w:pPr>
      <w:r w:rsidRPr="00AB13B6">
        <w:rPr>
          <w:noProof w:val="0"/>
          <w:snapToGrid w:val="0"/>
        </w:rPr>
        <w:t>TNLA-To-Add-Item-ExtIEs X2AP-PROTOCOL-EXTENSION ::= {</w:t>
      </w:r>
    </w:p>
    <w:p w14:paraId="3C3C5B7C" w14:textId="77777777" w:rsidR="006B1984" w:rsidRPr="00AB13B6" w:rsidRDefault="006B1984" w:rsidP="006B1984">
      <w:pPr>
        <w:pStyle w:val="PL"/>
        <w:rPr>
          <w:noProof w:val="0"/>
          <w:snapToGrid w:val="0"/>
        </w:rPr>
      </w:pPr>
      <w:r w:rsidRPr="00AB13B6">
        <w:rPr>
          <w:noProof w:val="0"/>
          <w:snapToGrid w:val="0"/>
        </w:rPr>
        <w:tab/>
        <w:t>...</w:t>
      </w:r>
    </w:p>
    <w:p w14:paraId="728E6B73" w14:textId="77777777" w:rsidR="006B1984" w:rsidRPr="00AB13B6" w:rsidRDefault="006B1984" w:rsidP="006B1984">
      <w:pPr>
        <w:pStyle w:val="PL"/>
        <w:rPr>
          <w:noProof w:val="0"/>
          <w:snapToGrid w:val="0"/>
        </w:rPr>
      </w:pPr>
      <w:r w:rsidRPr="00AB13B6">
        <w:rPr>
          <w:noProof w:val="0"/>
          <w:snapToGrid w:val="0"/>
        </w:rPr>
        <w:t>}</w:t>
      </w:r>
    </w:p>
    <w:p w14:paraId="5CBD1EF3" w14:textId="77777777" w:rsidR="006B1984" w:rsidRPr="00AB13B6" w:rsidRDefault="006B1984" w:rsidP="006B1984">
      <w:pPr>
        <w:pStyle w:val="PL"/>
        <w:rPr>
          <w:noProof w:val="0"/>
          <w:snapToGrid w:val="0"/>
        </w:rPr>
      </w:pPr>
    </w:p>
    <w:p w14:paraId="5E593A00" w14:textId="77777777" w:rsidR="006B1984" w:rsidRPr="00AB13B6" w:rsidRDefault="006B1984" w:rsidP="006B1984">
      <w:pPr>
        <w:pStyle w:val="PL"/>
        <w:rPr>
          <w:noProof w:val="0"/>
          <w:snapToGrid w:val="0"/>
        </w:rPr>
      </w:pPr>
      <w:r w:rsidRPr="00AB13B6">
        <w:rPr>
          <w:noProof w:val="0"/>
          <w:snapToGrid w:val="0"/>
        </w:rPr>
        <w:t>TNLA-To-Update-List ::= SEQUENCE (SIZE(1..maxnoofTNLAssociations)) OF TNLA-To-Update-Item</w:t>
      </w:r>
    </w:p>
    <w:p w14:paraId="2012F728" w14:textId="77777777" w:rsidR="006B1984" w:rsidRPr="00AB13B6" w:rsidRDefault="006B1984" w:rsidP="006B1984">
      <w:pPr>
        <w:pStyle w:val="PL"/>
        <w:rPr>
          <w:noProof w:val="0"/>
          <w:snapToGrid w:val="0"/>
        </w:rPr>
      </w:pPr>
    </w:p>
    <w:p w14:paraId="12A07541" w14:textId="77777777" w:rsidR="006B1984" w:rsidRPr="00AB13B6" w:rsidRDefault="006B1984" w:rsidP="006B1984">
      <w:pPr>
        <w:pStyle w:val="PL"/>
        <w:rPr>
          <w:noProof w:val="0"/>
          <w:snapToGrid w:val="0"/>
        </w:rPr>
      </w:pPr>
      <w:r w:rsidRPr="00AB13B6">
        <w:rPr>
          <w:noProof w:val="0"/>
          <w:snapToGrid w:val="0"/>
        </w:rPr>
        <w:t>TNLA-To-Update-Item::= SEQUENCE {</w:t>
      </w:r>
    </w:p>
    <w:p w14:paraId="30BEE92C" w14:textId="77777777" w:rsidR="006B1984" w:rsidRPr="00AB13B6" w:rsidRDefault="006B1984" w:rsidP="006B1984">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27041D6B" w14:textId="77777777" w:rsidR="006B1984" w:rsidRPr="00AB13B6" w:rsidRDefault="006B1984" w:rsidP="006B1984">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63E962F1" w14:textId="77777777" w:rsidR="006B1984" w:rsidRPr="00AB13B6" w:rsidRDefault="006B1984" w:rsidP="006B1984">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0B85A5EC" w14:textId="77777777" w:rsidR="006B1984" w:rsidRPr="00AB13B6" w:rsidRDefault="006B1984" w:rsidP="006B1984">
      <w:pPr>
        <w:pStyle w:val="PL"/>
        <w:rPr>
          <w:noProof w:val="0"/>
          <w:snapToGrid w:val="0"/>
        </w:rPr>
      </w:pPr>
      <w:r w:rsidRPr="00AB13B6">
        <w:rPr>
          <w:noProof w:val="0"/>
          <w:snapToGrid w:val="0"/>
        </w:rPr>
        <w:t>}</w:t>
      </w:r>
    </w:p>
    <w:p w14:paraId="213B1791" w14:textId="77777777" w:rsidR="006B1984" w:rsidRPr="00AB13B6" w:rsidRDefault="006B1984" w:rsidP="006B1984">
      <w:pPr>
        <w:pStyle w:val="PL"/>
        <w:rPr>
          <w:noProof w:val="0"/>
          <w:snapToGrid w:val="0"/>
        </w:rPr>
      </w:pPr>
    </w:p>
    <w:p w14:paraId="7303DE6E" w14:textId="77777777" w:rsidR="006B1984" w:rsidRPr="00AB13B6" w:rsidRDefault="006B1984" w:rsidP="006B1984">
      <w:pPr>
        <w:pStyle w:val="PL"/>
        <w:rPr>
          <w:noProof w:val="0"/>
          <w:snapToGrid w:val="0"/>
        </w:rPr>
      </w:pPr>
      <w:r w:rsidRPr="00AB13B6">
        <w:rPr>
          <w:noProof w:val="0"/>
          <w:snapToGrid w:val="0"/>
        </w:rPr>
        <w:t>TNLA-To-Update-Item-ExtIEs X2AP-PROTOCOL-EXTENSION ::= {</w:t>
      </w:r>
    </w:p>
    <w:p w14:paraId="76790A1C" w14:textId="77777777" w:rsidR="006B1984" w:rsidRPr="00AB13B6" w:rsidRDefault="006B1984" w:rsidP="006B1984">
      <w:pPr>
        <w:pStyle w:val="PL"/>
        <w:rPr>
          <w:noProof w:val="0"/>
          <w:snapToGrid w:val="0"/>
        </w:rPr>
      </w:pPr>
      <w:r w:rsidRPr="00AB13B6">
        <w:rPr>
          <w:noProof w:val="0"/>
          <w:snapToGrid w:val="0"/>
        </w:rPr>
        <w:tab/>
        <w:t>...</w:t>
      </w:r>
    </w:p>
    <w:p w14:paraId="1C85C098" w14:textId="77777777" w:rsidR="006B1984" w:rsidRPr="00AB13B6" w:rsidRDefault="006B1984" w:rsidP="006B1984">
      <w:pPr>
        <w:pStyle w:val="PL"/>
        <w:rPr>
          <w:noProof w:val="0"/>
          <w:snapToGrid w:val="0"/>
        </w:rPr>
      </w:pPr>
      <w:r w:rsidRPr="00AB13B6">
        <w:rPr>
          <w:noProof w:val="0"/>
          <w:snapToGrid w:val="0"/>
        </w:rPr>
        <w:t>}</w:t>
      </w:r>
    </w:p>
    <w:p w14:paraId="523A5AC3" w14:textId="77777777" w:rsidR="006B1984" w:rsidRPr="00AB13B6" w:rsidRDefault="006B1984" w:rsidP="006B1984">
      <w:pPr>
        <w:pStyle w:val="PL"/>
        <w:rPr>
          <w:noProof w:val="0"/>
          <w:snapToGrid w:val="0"/>
        </w:rPr>
      </w:pPr>
    </w:p>
    <w:p w14:paraId="23B8D8FD" w14:textId="77777777" w:rsidR="006B1984" w:rsidRPr="00AB13B6" w:rsidRDefault="006B1984" w:rsidP="006B1984">
      <w:pPr>
        <w:pStyle w:val="PL"/>
        <w:rPr>
          <w:noProof w:val="0"/>
          <w:snapToGrid w:val="0"/>
        </w:rPr>
      </w:pPr>
      <w:r w:rsidRPr="00AB13B6">
        <w:rPr>
          <w:noProof w:val="0"/>
          <w:snapToGrid w:val="0"/>
        </w:rPr>
        <w:t>TNLA-To-Remove-List ::= SEQUENCE (SIZE(1..maxnoofTNLAssociations)) OF TNLA-To-Remove-Item</w:t>
      </w:r>
    </w:p>
    <w:p w14:paraId="056915D7" w14:textId="77777777" w:rsidR="006B1984" w:rsidRPr="00AB13B6" w:rsidRDefault="006B1984" w:rsidP="006B1984">
      <w:pPr>
        <w:pStyle w:val="PL"/>
        <w:rPr>
          <w:noProof w:val="0"/>
          <w:snapToGrid w:val="0"/>
        </w:rPr>
      </w:pPr>
    </w:p>
    <w:p w14:paraId="2B7787DD" w14:textId="77777777" w:rsidR="006B1984" w:rsidRPr="00AB13B6" w:rsidRDefault="006B1984" w:rsidP="006B1984">
      <w:pPr>
        <w:pStyle w:val="PL"/>
        <w:rPr>
          <w:noProof w:val="0"/>
          <w:snapToGrid w:val="0"/>
        </w:rPr>
      </w:pPr>
      <w:r w:rsidRPr="00AB13B6">
        <w:rPr>
          <w:noProof w:val="0"/>
          <w:snapToGrid w:val="0"/>
        </w:rPr>
        <w:t>TNLA-To-Remove-Item::= SEQUENCE {</w:t>
      </w:r>
    </w:p>
    <w:p w14:paraId="23A3E9F3" w14:textId="77777777" w:rsidR="006B1984" w:rsidRPr="00AB13B6" w:rsidRDefault="006B1984" w:rsidP="006B1984">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6252DFC0" w14:textId="77777777" w:rsidR="006B1984" w:rsidRPr="00AB13B6" w:rsidRDefault="006B1984" w:rsidP="006B1984">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205EA5BD" w14:textId="77777777" w:rsidR="006B1984" w:rsidRPr="00AB13B6" w:rsidRDefault="006B1984" w:rsidP="006B1984">
      <w:pPr>
        <w:pStyle w:val="PL"/>
        <w:rPr>
          <w:noProof w:val="0"/>
          <w:snapToGrid w:val="0"/>
        </w:rPr>
      </w:pPr>
      <w:r w:rsidRPr="00AB13B6">
        <w:rPr>
          <w:noProof w:val="0"/>
          <w:snapToGrid w:val="0"/>
        </w:rPr>
        <w:t>}</w:t>
      </w:r>
    </w:p>
    <w:p w14:paraId="6A090718" w14:textId="77777777" w:rsidR="006B1984" w:rsidRPr="00AB13B6" w:rsidRDefault="006B1984" w:rsidP="006B1984">
      <w:pPr>
        <w:pStyle w:val="PL"/>
        <w:rPr>
          <w:noProof w:val="0"/>
          <w:snapToGrid w:val="0"/>
        </w:rPr>
      </w:pPr>
    </w:p>
    <w:p w14:paraId="77620FD6" w14:textId="77777777" w:rsidR="006B1984" w:rsidRPr="00AB13B6" w:rsidRDefault="006B1984" w:rsidP="006B1984">
      <w:pPr>
        <w:pStyle w:val="PL"/>
        <w:rPr>
          <w:noProof w:val="0"/>
          <w:snapToGrid w:val="0"/>
        </w:rPr>
      </w:pPr>
      <w:r w:rsidRPr="00AB13B6">
        <w:rPr>
          <w:noProof w:val="0"/>
          <w:snapToGrid w:val="0"/>
        </w:rPr>
        <w:t>TNLA-To-Remove-Item-ExtIEs X2AP-PROTOCOL-EXTENSION ::= {</w:t>
      </w:r>
    </w:p>
    <w:p w14:paraId="08068912" w14:textId="77777777" w:rsidR="006B1984" w:rsidRPr="00AB13B6" w:rsidRDefault="006B1984" w:rsidP="006B1984">
      <w:pPr>
        <w:pStyle w:val="PL"/>
        <w:rPr>
          <w:noProof w:val="0"/>
          <w:snapToGrid w:val="0"/>
        </w:rPr>
      </w:pPr>
      <w:r w:rsidRPr="00AB13B6">
        <w:rPr>
          <w:noProof w:val="0"/>
          <w:snapToGrid w:val="0"/>
        </w:rPr>
        <w:tab/>
        <w:t>...</w:t>
      </w:r>
    </w:p>
    <w:p w14:paraId="7DC5229F" w14:textId="77777777" w:rsidR="006B1984" w:rsidRPr="00AB13B6" w:rsidRDefault="006B1984" w:rsidP="006B1984">
      <w:pPr>
        <w:pStyle w:val="PL"/>
        <w:rPr>
          <w:noProof w:val="0"/>
          <w:snapToGrid w:val="0"/>
        </w:rPr>
      </w:pPr>
      <w:r w:rsidRPr="00AB13B6">
        <w:rPr>
          <w:noProof w:val="0"/>
          <w:snapToGrid w:val="0"/>
        </w:rPr>
        <w:t>}</w:t>
      </w:r>
    </w:p>
    <w:p w14:paraId="0ECE189D" w14:textId="77777777" w:rsidR="006B1984" w:rsidRPr="00AB13B6" w:rsidRDefault="006B1984" w:rsidP="006B1984">
      <w:pPr>
        <w:pStyle w:val="PL"/>
        <w:rPr>
          <w:noProof w:val="0"/>
          <w:snapToGrid w:val="0"/>
        </w:rPr>
      </w:pPr>
    </w:p>
    <w:p w14:paraId="1392F36A" w14:textId="77777777" w:rsidR="006B1984" w:rsidRPr="00AB13B6" w:rsidRDefault="006B1984" w:rsidP="006B1984">
      <w:pPr>
        <w:pStyle w:val="PL"/>
        <w:rPr>
          <w:noProof w:val="0"/>
          <w:snapToGrid w:val="0"/>
        </w:rPr>
      </w:pPr>
      <w:r w:rsidRPr="00AB13B6">
        <w:rPr>
          <w:noProof w:val="0"/>
          <w:snapToGrid w:val="0"/>
        </w:rPr>
        <w:t>TNLA-Setup-List ::= SEQUENCE (SIZE(1..maxnoofTNLAssociations)) OF TNLA-Setup-Item</w:t>
      </w:r>
    </w:p>
    <w:p w14:paraId="0790DBB7" w14:textId="77777777" w:rsidR="006B1984" w:rsidRPr="00AB13B6" w:rsidRDefault="006B1984" w:rsidP="006B1984">
      <w:pPr>
        <w:pStyle w:val="PL"/>
        <w:rPr>
          <w:noProof w:val="0"/>
          <w:snapToGrid w:val="0"/>
        </w:rPr>
      </w:pPr>
    </w:p>
    <w:p w14:paraId="5B49A36A" w14:textId="77777777" w:rsidR="006B1984" w:rsidRPr="00AB13B6" w:rsidRDefault="006B1984" w:rsidP="006B1984">
      <w:pPr>
        <w:pStyle w:val="PL"/>
        <w:rPr>
          <w:noProof w:val="0"/>
          <w:snapToGrid w:val="0"/>
        </w:rPr>
      </w:pPr>
      <w:r w:rsidRPr="00AB13B6">
        <w:rPr>
          <w:noProof w:val="0"/>
          <w:snapToGrid w:val="0"/>
        </w:rPr>
        <w:t>TNLA-Setup-Item ::= SEQUENCE {</w:t>
      </w:r>
    </w:p>
    <w:p w14:paraId="330F1298" w14:textId="77777777" w:rsidR="006B1984" w:rsidRPr="00AB13B6" w:rsidRDefault="006B1984" w:rsidP="006B1984">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64491913" w14:textId="77777777" w:rsidR="006B1984" w:rsidRPr="00AB13B6" w:rsidRDefault="006B1984" w:rsidP="006B1984">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6353CF28" w14:textId="77777777" w:rsidR="006B1984" w:rsidRPr="00AB13B6" w:rsidRDefault="006B1984" w:rsidP="006B1984">
      <w:pPr>
        <w:pStyle w:val="PL"/>
        <w:rPr>
          <w:noProof w:val="0"/>
          <w:snapToGrid w:val="0"/>
        </w:rPr>
      </w:pPr>
      <w:r w:rsidRPr="00AB13B6">
        <w:rPr>
          <w:noProof w:val="0"/>
          <w:snapToGrid w:val="0"/>
        </w:rPr>
        <w:tab/>
        <w:t>...</w:t>
      </w:r>
    </w:p>
    <w:p w14:paraId="213F28E5" w14:textId="77777777" w:rsidR="006B1984" w:rsidRPr="00AB13B6" w:rsidRDefault="006B1984" w:rsidP="006B1984">
      <w:pPr>
        <w:pStyle w:val="PL"/>
        <w:rPr>
          <w:noProof w:val="0"/>
          <w:snapToGrid w:val="0"/>
        </w:rPr>
      </w:pPr>
      <w:r w:rsidRPr="00AB13B6">
        <w:rPr>
          <w:noProof w:val="0"/>
          <w:snapToGrid w:val="0"/>
        </w:rPr>
        <w:t>}</w:t>
      </w:r>
    </w:p>
    <w:p w14:paraId="0F109A3C" w14:textId="77777777" w:rsidR="006B1984" w:rsidRPr="00AB13B6" w:rsidRDefault="006B1984" w:rsidP="006B1984">
      <w:pPr>
        <w:pStyle w:val="PL"/>
        <w:rPr>
          <w:noProof w:val="0"/>
          <w:snapToGrid w:val="0"/>
        </w:rPr>
      </w:pPr>
    </w:p>
    <w:p w14:paraId="0AF99663" w14:textId="77777777" w:rsidR="006B1984" w:rsidRPr="00AB13B6" w:rsidRDefault="006B1984" w:rsidP="006B1984">
      <w:pPr>
        <w:pStyle w:val="PL"/>
        <w:rPr>
          <w:noProof w:val="0"/>
          <w:snapToGrid w:val="0"/>
        </w:rPr>
      </w:pPr>
      <w:r w:rsidRPr="00AB13B6">
        <w:rPr>
          <w:noProof w:val="0"/>
          <w:snapToGrid w:val="0"/>
        </w:rPr>
        <w:t>TNLA-Setup-Item-ExtIEs X2AP-PROTOCOL-EXTENSION ::= {</w:t>
      </w:r>
    </w:p>
    <w:p w14:paraId="240B1C59" w14:textId="77777777" w:rsidR="006B1984" w:rsidRPr="00AB13B6" w:rsidRDefault="006B1984" w:rsidP="006B1984">
      <w:pPr>
        <w:pStyle w:val="PL"/>
        <w:rPr>
          <w:noProof w:val="0"/>
          <w:snapToGrid w:val="0"/>
        </w:rPr>
      </w:pPr>
      <w:r w:rsidRPr="00AB13B6">
        <w:rPr>
          <w:noProof w:val="0"/>
          <w:snapToGrid w:val="0"/>
        </w:rPr>
        <w:tab/>
        <w:t>...</w:t>
      </w:r>
    </w:p>
    <w:p w14:paraId="594B47A4" w14:textId="77777777" w:rsidR="006B1984" w:rsidRPr="00AB13B6" w:rsidRDefault="006B1984" w:rsidP="006B1984">
      <w:pPr>
        <w:pStyle w:val="PL"/>
        <w:rPr>
          <w:noProof w:val="0"/>
          <w:snapToGrid w:val="0"/>
        </w:rPr>
      </w:pPr>
      <w:r w:rsidRPr="00AB13B6">
        <w:rPr>
          <w:noProof w:val="0"/>
          <w:snapToGrid w:val="0"/>
        </w:rPr>
        <w:t>}</w:t>
      </w:r>
    </w:p>
    <w:p w14:paraId="38083918" w14:textId="77777777" w:rsidR="006B1984" w:rsidRPr="00AB13B6" w:rsidRDefault="006B1984" w:rsidP="006B1984">
      <w:pPr>
        <w:pStyle w:val="PL"/>
        <w:rPr>
          <w:noProof w:val="0"/>
          <w:snapToGrid w:val="0"/>
        </w:rPr>
      </w:pPr>
    </w:p>
    <w:p w14:paraId="2E831161" w14:textId="77777777" w:rsidR="006B1984" w:rsidRPr="00AB13B6" w:rsidRDefault="006B1984" w:rsidP="006B1984">
      <w:pPr>
        <w:pStyle w:val="PL"/>
        <w:rPr>
          <w:noProof w:val="0"/>
          <w:snapToGrid w:val="0"/>
        </w:rPr>
      </w:pPr>
      <w:r w:rsidRPr="00AB13B6">
        <w:rPr>
          <w:noProof w:val="0"/>
          <w:snapToGrid w:val="0"/>
        </w:rPr>
        <w:t>TNLA-Failed-To-Setup-List ::= SEQUENCE (SIZE(1..maxnoofTNLAssociations)) OF TNLA-Failed-To-Setup-Item</w:t>
      </w:r>
    </w:p>
    <w:p w14:paraId="753E90E6" w14:textId="77777777" w:rsidR="006B1984" w:rsidRPr="00AB13B6" w:rsidRDefault="006B1984" w:rsidP="006B1984">
      <w:pPr>
        <w:pStyle w:val="PL"/>
        <w:rPr>
          <w:noProof w:val="0"/>
          <w:snapToGrid w:val="0"/>
        </w:rPr>
      </w:pPr>
    </w:p>
    <w:p w14:paraId="7C49BF83" w14:textId="77777777" w:rsidR="006B1984" w:rsidRPr="00AB13B6" w:rsidRDefault="006B1984" w:rsidP="006B1984">
      <w:pPr>
        <w:pStyle w:val="PL"/>
        <w:rPr>
          <w:noProof w:val="0"/>
          <w:snapToGrid w:val="0"/>
        </w:rPr>
      </w:pPr>
      <w:r w:rsidRPr="00AB13B6">
        <w:rPr>
          <w:noProof w:val="0"/>
          <w:snapToGrid w:val="0"/>
        </w:rPr>
        <w:t>TNLA-Failed-To-Setup-Item ::= SEQUENCE {</w:t>
      </w:r>
    </w:p>
    <w:p w14:paraId="3444FD73" w14:textId="77777777" w:rsidR="006B1984" w:rsidRPr="00AB13B6" w:rsidRDefault="006B1984" w:rsidP="006B1984">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55BBFE2A" w14:textId="77777777" w:rsidR="006B1984" w:rsidRPr="00AB13B6" w:rsidRDefault="006B1984" w:rsidP="006B1984">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281285D9" w14:textId="77777777" w:rsidR="006B1984" w:rsidRPr="00AB13B6" w:rsidRDefault="006B1984" w:rsidP="006B1984">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69A5A195" w14:textId="77777777" w:rsidR="006B1984" w:rsidRPr="00AB13B6" w:rsidRDefault="006B1984" w:rsidP="006B1984">
      <w:pPr>
        <w:pStyle w:val="PL"/>
        <w:rPr>
          <w:noProof w:val="0"/>
          <w:snapToGrid w:val="0"/>
        </w:rPr>
      </w:pPr>
      <w:r w:rsidRPr="00AB13B6">
        <w:rPr>
          <w:noProof w:val="0"/>
          <w:snapToGrid w:val="0"/>
        </w:rPr>
        <w:t>}</w:t>
      </w:r>
    </w:p>
    <w:p w14:paraId="1234C379" w14:textId="77777777" w:rsidR="006B1984" w:rsidRPr="00AB13B6" w:rsidRDefault="006B1984" w:rsidP="006B1984">
      <w:pPr>
        <w:pStyle w:val="PL"/>
        <w:rPr>
          <w:noProof w:val="0"/>
          <w:snapToGrid w:val="0"/>
        </w:rPr>
      </w:pPr>
    </w:p>
    <w:p w14:paraId="0D3BB37B" w14:textId="77777777" w:rsidR="006B1984" w:rsidRPr="00AB13B6" w:rsidRDefault="006B1984" w:rsidP="006B1984">
      <w:pPr>
        <w:pStyle w:val="PL"/>
        <w:rPr>
          <w:noProof w:val="0"/>
          <w:snapToGrid w:val="0"/>
        </w:rPr>
      </w:pPr>
      <w:r w:rsidRPr="00AB13B6">
        <w:rPr>
          <w:noProof w:val="0"/>
          <w:snapToGrid w:val="0"/>
        </w:rPr>
        <w:t>TNLA-Failed-To-Setup-Item-ExtIEs X2AP-PROTOCOL-EXTENSION ::= {</w:t>
      </w:r>
    </w:p>
    <w:p w14:paraId="466123D7" w14:textId="77777777" w:rsidR="006B1984" w:rsidRPr="00F844D4" w:rsidRDefault="006B1984" w:rsidP="006B1984">
      <w:pPr>
        <w:pStyle w:val="PL"/>
        <w:rPr>
          <w:noProof w:val="0"/>
          <w:snapToGrid w:val="0"/>
          <w:lang w:val="fr-FR"/>
        </w:rPr>
      </w:pPr>
      <w:r w:rsidRPr="00AB13B6">
        <w:rPr>
          <w:noProof w:val="0"/>
          <w:snapToGrid w:val="0"/>
        </w:rPr>
        <w:tab/>
      </w:r>
      <w:r w:rsidRPr="00F844D4">
        <w:rPr>
          <w:noProof w:val="0"/>
          <w:snapToGrid w:val="0"/>
          <w:lang w:val="fr-FR"/>
        </w:rPr>
        <w:t>...</w:t>
      </w:r>
    </w:p>
    <w:p w14:paraId="17A8C4C0" w14:textId="77777777" w:rsidR="006B1984" w:rsidRPr="00F844D4" w:rsidRDefault="006B1984" w:rsidP="006B1984">
      <w:pPr>
        <w:pStyle w:val="PL"/>
        <w:rPr>
          <w:noProof w:val="0"/>
          <w:snapToGrid w:val="0"/>
          <w:lang w:val="fr-FR"/>
        </w:rPr>
      </w:pPr>
      <w:r w:rsidRPr="00F844D4">
        <w:rPr>
          <w:noProof w:val="0"/>
          <w:snapToGrid w:val="0"/>
          <w:lang w:val="fr-FR"/>
        </w:rPr>
        <w:t>}</w:t>
      </w:r>
    </w:p>
    <w:p w14:paraId="4090C4D4" w14:textId="77777777" w:rsidR="006B1984" w:rsidRPr="00F844D4" w:rsidRDefault="006B1984" w:rsidP="006B1984">
      <w:pPr>
        <w:pStyle w:val="PL"/>
        <w:rPr>
          <w:noProof w:val="0"/>
          <w:snapToGrid w:val="0"/>
          <w:lang w:val="fr-FR"/>
        </w:rPr>
      </w:pPr>
    </w:p>
    <w:p w14:paraId="0CDBD302" w14:textId="77777777" w:rsidR="006B1984" w:rsidRPr="00F844D4" w:rsidRDefault="006B1984" w:rsidP="006B1984">
      <w:pPr>
        <w:pStyle w:val="PL"/>
        <w:rPr>
          <w:noProof w:val="0"/>
          <w:snapToGrid w:val="0"/>
          <w:lang w:val="fr-FR"/>
        </w:rPr>
      </w:pPr>
      <w:r w:rsidRPr="00F844D4">
        <w:rPr>
          <w:noProof w:val="0"/>
          <w:snapToGrid w:val="0"/>
          <w:lang w:val="fr-FR"/>
        </w:rPr>
        <w:t>TNLAssociationUsage ::= ENUMERATED {</w:t>
      </w:r>
    </w:p>
    <w:p w14:paraId="683AACF8" w14:textId="77777777" w:rsidR="006B1984" w:rsidRPr="00F844D4" w:rsidRDefault="006B1984" w:rsidP="006B1984">
      <w:pPr>
        <w:pStyle w:val="PL"/>
        <w:rPr>
          <w:noProof w:val="0"/>
          <w:snapToGrid w:val="0"/>
          <w:lang w:val="fr-FR"/>
        </w:rPr>
      </w:pPr>
      <w:r w:rsidRPr="00F844D4">
        <w:rPr>
          <w:noProof w:val="0"/>
          <w:snapToGrid w:val="0"/>
          <w:lang w:val="fr-FR"/>
        </w:rPr>
        <w:tab/>
        <w:t>ue,</w:t>
      </w:r>
    </w:p>
    <w:p w14:paraId="2E0A9D9B" w14:textId="77777777" w:rsidR="006B1984" w:rsidRPr="00F844D4" w:rsidRDefault="006B1984" w:rsidP="006B1984">
      <w:pPr>
        <w:pStyle w:val="PL"/>
        <w:rPr>
          <w:noProof w:val="0"/>
          <w:snapToGrid w:val="0"/>
          <w:lang w:val="fr-FR"/>
        </w:rPr>
      </w:pPr>
      <w:r w:rsidRPr="00F844D4">
        <w:rPr>
          <w:noProof w:val="0"/>
          <w:snapToGrid w:val="0"/>
          <w:lang w:val="fr-FR"/>
        </w:rPr>
        <w:tab/>
        <w:t>non-ue,</w:t>
      </w:r>
    </w:p>
    <w:p w14:paraId="684D1248" w14:textId="77777777" w:rsidR="006B1984" w:rsidRPr="00AB13B6" w:rsidRDefault="006B1984" w:rsidP="006B1984">
      <w:pPr>
        <w:pStyle w:val="PL"/>
        <w:rPr>
          <w:noProof w:val="0"/>
          <w:snapToGrid w:val="0"/>
        </w:rPr>
      </w:pPr>
      <w:r w:rsidRPr="00F844D4">
        <w:rPr>
          <w:noProof w:val="0"/>
          <w:snapToGrid w:val="0"/>
          <w:lang w:val="fr-FR"/>
        </w:rPr>
        <w:tab/>
      </w:r>
      <w:r w:rsidRPr="00AB13B6">
        <w:rPr>
          <w:noProof w:val="0"/>
          <w:snapToGrid w:val="0"/>
        </w:rPr>
        <w:t xml:space="preserve">both, </w:t>
      </w:r>
    </w:p>
    <w:p w14:paraId="6FC33F3A" w14:textId="77777777" w:rsidR="006B1984" w:rsidRPr="00AB13B6" w:rsidRDefault="006B1984" w:rsidP="006B1984">
      <w:pPr>
        <w:pStyle w:val="PL"/>
        <w:rPr>
          <w:noProof w:val="0"/>
          <w:snapToGrid w:val="0"/>
        </w:rPr>
      </w:pPr>
      <w:r w:rsidRPr="00AB13B6">
        <w:rPr>
          <w:noProof w:val="0"/>
          <w:snapToGrid w:val="0"/>
        </w:rPr>
        <w:tab/>
        <w:t>...</w:t>
      </w:r>
    </w:p>
    <w:p w14:paraId="305D8391" w14:textId="77777777" w:rsidR="006B1984" w:rsidRPr="00C37D2B" w:rsidRDefault="006B1984" w:rsidP="006B1984">
      <w:pPr>
        <w:pStyle w:val="PL"/>
        <w:rPr>
          <w:noProof w:val="0"/>
          <w:snapToGrid w:val="0"/>
        </w:rPr>
      </w:pPr>
      <w:r w:rsidRPr="00AB13B6">
        <w:rPr>
          <w:noProof w:val="0"/>
          <w:snapToGrid w:val="0"/>
        </w:rPr>
        <w:t>}</w:t>
      </w:r>
    </w:p>
    <w:p w14:paraId="0E8D0FF2" w14:textId="77777777" w:rsidR="006B1984" w:rsidRDefault="006B1984" w:rsidP="006B1984">
      <w:pPr>
        <w:pStyle w:val="PL"/>
        <w:rPr>
          <w:snapToGrid w:val="0"/>
        </w:rPr>
      </w:pPr>
    </w:p>
    <w:p w14:paraId="54A96837" w14:textId="77777777" w:rsidR="006B1984" w:rsidRDefault="006B1984" w:rsidP="006B1984">
      <w:pPr>
        <w:pStyle w:val="PL"/>
        <w:rPr>
          <w:snapToGrid w:val="0"/>
          <w:lang w:eastAsia="en-US"/>
        </w:rPr>
      </w:pPr>
      <w:r>
        <w:rPr>
          <w:snapToGrid w:val="0"/>
        </w:rPr>
        <w:t>TNL</w:t>
      </w:r>
      <w:r>
        <w:rPr>
          <w:snapToGrid w:val="0"/>
          <w:lang w:eastAsia="zh-CN"/>
        </w:rPr>
        <w:t>Capacity</w:t>
      </w:r>
      <w:r>
        <w:rPr>
          <w:snapToGrid w:val="0"/>
        </w:rPr>
        <w:t>Indicator ::= SEQUENCE {</w:t>
      </w:r>
    </w:p>
    <w:p w14:paraId="020FF3C1" w14:textId="77777777" w:rsidR="006B1984" w:rsidRDefault="006B1984" w:rsidP="006B1984">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3906EA90" w14:textId="77777777" w:rsidR="006B1984" w:rsidRDefault="006B1984" w:rsidP="006B1984">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596159AD" w14:textId="77777777" w:rsidR="006B1984" w:rsidRDefault="006B1984" w:rsidP="006B1984">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6BA17A5" w14:textId="77777777" w:rsidR="006B1984" w:rsidRDefault="006B1984" w:rsidP="006B1984">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2C29C798" w14:textId="77777777" w:rsidR="006B1984" w:rsidRPr="00F844D4" w:rsidRDefault="006B1984" w:rsidP="006B1984">
      <w:pPr>
        <w:pStyle w:val="PL"/>
        <w:rPr>
          <w:snapToGrid w:val="0"/>
          <w:lang w:val="fr-FR" w:eastAsia="en-US"/>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t>ProtocolExtensionContainer { {TNL</w:t>
      </w:r>
      <w:r w:rsidRPr="00F844D4">
        <w:rPr>
          <w:snapToGrid w:val="0"/>
          <w:lang w:val="fr-FR" w:eastAsia="zh-CN"/>
        </w:rPr>
        <w:t>Capacity</w:t>
      </w:r>
      <w:r w:rsidRPr="00F844D4">
        <w:rPr>
          <w:snapToGrid w:val="0"/>
          <w:lang w:val="fr-FR"/>
        </w:rPr>
        <w:t>Indicator-ExtIEs} } OPTIONAL,</w:t>
      </w:r>
    </w:p>
    <w:p w14:paraId="59DAE3F7" w14:textId="77777777" w:rsidR="006B1984" w:rsidRDefault="006B1984" w:rsidP="006B1984">
      <w:pPr>
        <w:pStyle w:val="PL"/>
        <w:rPr>
          <w:snapToGrid w:val="0"/>
        </w:rPr>
      </w:pPr>
      <w:r w:rsidRPr="00F844D4">
        <w:rPr>
          <w:snapToGrid w:val="0"/>
          <w:lang w:val="fr-FR"/>
        </w:rPr>
        <w:tab/>
      </w:r>
      <w:r>
        <w:rPr>
          <w:snapToGrid w:val="0"/>
        </w:rPr>
        <w:t>...</w:t>
      </w:r>
    </w:p>
    <w:p w14:paraId="3D685B17" w14:textId="77777777" w:rsidR="006B1984" w:rsidRDefault="006B1984" w:rsidP="006B1984">
      <w:pPr>
        <w:pStyle w:val="PL"/>
        <w:rPr>
          <w:snapToGrid w:val="0"/>
        </w:rPr>
      </w:pPr>
      <w:r>
        <w:rPr>
          <w:snapToGrid w:val="0"/>
        </w:rPr>
        <w:t>}</w:t>
      </w:r>
    </w:p>
    <w:p w14:paraId="677B4B75" w14:textId="77777777" w:rsidR="006B1984" w:rsidRDefault="006B1984" w:rsidP="006B1984">
      <w:pPr>
        <w:pStyle w:val="PL"/>
        <w:rPr>
          <w:snapToGrid w:val="0"/>
        </w:rPr>
      </w:pPr>
    </w:p>
    <w:p w14:paraId="000ABA00" w14:textId="77777777" w:rsidR="006B1984" w:rsidRDefault="006B1984" w:rsidP="006B1984">
      <w:pPr>
        <w:pStyle w:val="PL"/>
        <w:rPr>
          <w:snapToGrid w:val="0"/>
        </w:rPr>
      </w:pPr>
      <w:r>
        <w:rPr>
          <w:snapToGrid w:val="0"/>
        </w:rPr>
        <w:t>TNL</w:t>
      </w:r>
      <w:r>
        <w:rPr>
          <w:snapToGrid w:val="0"/>
          <w:lang w:eastAsia="zh-CN"/>
        </w:rPr>
        <w:t>Capacity</w:t>
      </w:r>
      <w:r>
        <w:rPr>
          <w:snapToGrid w:val="0"/>
        </w:rPr>
        <w:t>Indicator-ExtIEs X2AP-PROTOCOL-EXTENSION ::= {</w:t>
      </w:r>
    </w:p>
    <w:p w14:paraId="368E3418" w14:textId="77777777" w:rsidR="006B1984" w:rsidRDefault="006B1984" w:rsidP="006B1984">
      <w:pPr>
        <w:pStyle w:val="PL"/>
        <w:rPr>
          <w:snapToGrid w:val="0"/>
        </w:rPr>
      </w:pPr>
      <w:r>
        <w:rPr>
          <w:snapToGrid w:val="0"/>
        </w:rPr>
        <w:tab/>
        <w:t>...</w:t>
      </w:r>
    </w:p>
    <w:p w14:paraId="08714900" w14:textId="77777777" w:rsidR="006B1984" w:rsidRDefault="006B1984" w:rsidP="006B1984">
      <w:pPr>
        <w:pStyle w:val="PL"/>
        <w:rPr>
          <w:snapToGrid w:val="0"/>
        </w:rPr>
      </w:pPr>
      <w:r>
        <w:rPr>
          <w:snapToGrid w:val="0"/>
        </w:rPr>
        <w:t>}</w:t>
      </w:r>
    </w:p>
    <w:p w14:paraId="7D0A42AA" w14:textId="77777777" w:rsidR="006B1984" w:rsidRDefault="006B1984" w:rsidP="006B1984">
      <w:pPr>
        <w:pStyle w:val="PL"/>
        <w:rPr>
          <w:snapToGrid w:val="0"/>
        </w:rPr>
      </w:pPr>
    </w:p>
    <w:p w14:paraId="0DAC6068" w14:textId="77777777" w:rsidR="006B1984" w:rsidRPr="00C37D2B" w:rsidRDefault="006B1984" w:rsidP="006B1984">
      <w:pPr>
        <w:pStyle w:val="PL"/>
        <w:rPr>
          <w:noProof w:val="0"/>
          <w:snapToGrid w:val="0"/>
        </w:rPr>
      </w:pPr>
    </w:p>
    <w:p w14:paraId="28FB37F2" w14:textId="77777777" w:rsidR="006B1984" w:rsidRPr="00C37D2B" w:rsidRDefault="006B1984" w:rsidP="006B1984">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489E014D" w14:textId="77777777" w:rsidR="006B1984" w:rsidRPr="00C37D2B" w:rsidRDefault="006B1984" w:rsidP="006B1984">
      <w:pPr>
        <w:pStyle w:val="PL"/>
        <w:rPr>
          <w:noProof w:val="0"/>
          <w:snapToGrid w:val="0"/>
        </w:rPr>
      </w:pPr>
    </w:p>
    <w:p w14:paraId="70A4BE43" w14:textId="77777777" w:rsidR="006B1984" w:rsidRPr="00C37D2B" w:rsidRDefault="006B1984" w:rsidP="006B1984">
      <w:pPr>
        <w:pStyle w:val="PL"/>
        <w:rPr>
          <w:noProof w:val="0"/>
          <w:snapToGrid w:val="0"/>
        </w:rPr>
      </w:pPr>
      <w:r w:rsidRPr="00C37D2B">
        <w:rPr>
          <w:noProof w:val="0"/>
          <w:snapToGrid w:val="0"/>
        </w:rPr>
        <w:t>Transport-UP-Layer-Addresses-Info-To-Add-Item ::= SEQUENCE {</w:t>
      </w:r>
    </w:p>
    <w:p w14:paraId="7B2401A1" w14:textId="77777777" w:rsidR="006B1984" w:rsidRPr="00C37D2B" w:rsidRDefault="006B1984" w:rsidP="006B1984">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2F5F6FE8" w14:textId="77777777" w:rsidR="006B1984" w:rsidRPr="00C37D2B" w:rsidRDefault="006B1984" w:rsidP="006B1984">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54D8D7"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010FADD7" w14:textId="77777777" w:rsidR="006B1984" w:rsidRPr="00C37D2B" w:rsidRDefault="006B1984" w:rsidP="006B1984">
      <w:pPr>
        <w:pStyle w:val="PL"/>
        <w:rPr>
          <w:noProof w:val="0"/>
          <w:snapToGrid w:val="0"/>
        </w:rPr>
      </w:pPr>
      <w:r w:rsidRPr="00C37D2B">
        <w:rPr>
          <w:noProof w:val="0"/>
          <w:snapToGrid w:val="0"/>
        </w:rPr>
        <w:tab/>
        <w:t>...</w:t>
      </w:r>
    </w:p>
    <w:p w14:paraId="518CBCCA" w14:textId="77777777" w:rsidR="006B1984" w:rsidRPr="00C37D2B" w:rsidRDefault="006B1984" w:rsidP="006B1984">
      <w:pPr>
        <w:pStyle w:val="PL"/>
        <w:rPr>
          <w:noProof w:val="0"/>
          <w:snapToGrid w:val="0"/>
        </w:rPr>
      </w:pPr>
      <w:r w:rsidRPr="00C37D2B">
        <w:rPr>
          <w:noProof w:val="0"/>
          <w:snapToGrid w:val="0"/>
        </w:rPr>
        <w:t>}</w:t>
      </w:r>
    </w:p>
    <w:p w14:paraId="1F336741" w14:textId="77777777" w:rsidR="006B1984" w:rsidRPr="00C37D2B" w:rsidRDefault="006B1984" w:rsidP="006B1984">
      <w:pPr>
        <w:pStyle w:val="PL"/>
        <w:rPr>
          <w:noProof w:val="0"/>
          <w:snapToGrid w:val="0"/>
        </w:rPr>
      </w:pPr>
    </w:p>
    <w:p w14:paraId="120CEDB3" w14:textId="77777777" w:rsidR="006B1984" w:rsidRPr="00C37D2B" w:rsidRDefault="006B1984" w:rsidP="006B1984">
      <w:pPr>
        <w:pStyle w:val="PL"/>
        <w:rPr>
          <w:noProof w:val="0"/>
          <w:snapToGrid w:val="0"/>
        </w:rPr>
      </w:pPr>
      <w:r w:rsidRPr="00C37D2B">
        <w:rPr>
          <w:noProof w:val="0"/>
          <w:snapToGrid w:val="0"/>
        </w:rPr>
        <w:t xml:space="preserve">Transport-UP-Layer-Addresses-Info-To-Add-ItemExtIEs X2AP-PROTOCOL-EXTENSION ::= { </w:t>
      </w:r>
    </w:p>
    <w:p w14:paraId="1507B1A4" w14:textId="77777777" w:rsidR="006B1984" w:rsidRPr="00C37D2B" w:rsidRDefault="006B1984" w:rsidP="006B1984">
      <w:pPr>
        <w:pStyle w:val="PL"/>
        <w:rPr>
          <w:noProof w:val="0"/>
          <w:snapToGrid w:val="0"/>
        </w:rPr>
      </w:pPr>
      <w:r w:rsidRPr="00C37D2B">
        <w:rPr>
          <w:noProof w:val="0"/>
          <w:snapToGrid w:val="0"/>
        </w:rPr>
        <w:tab/>
        <w:t>...</w:t>
      </w:r>
    </w:p>
    <w:p w14:paraId="63368A3D" w14:textId="77777777" w:rsidR="006B1984" w:rsidRPr="00C37D2B" w:rsidRDefault="006B1984" w:rsidP="006B1984">
      <w:pPr>
        <w:pStyle w:val="PL"/>
        <w:rPr>
          <w:noProof w:val="0"/>
          <w:snapToGrid w:val="0"/>
        </w:rPr>
      </w:pPr>
      <w:r w:rsidRPr="00C37D2B">
        <w:rPr>
          <w:noProof w:val="0"/>
          <w:snapToGrid w:val="0"/>
        </w:rPr>
        <w:t>}</w:t>
      </w:r>
    </w:p>
    <w:p w14:paraId="3E621FB3" w14:textId="77777777" w:rsidR="006B1984" w:rsidRPr="00C37D2B" w:rsidRDefault="006B1984" w:rsidP="006B1984">
      <w:pPr>
        <w:pStyle w:val="PL"/>
        <w:rPr>
          <w:noProof w:val="0"/>
          <w:snapToGrid w:val="0"/>
        </w:rPr>
      </w:pPr>
    </w:p>
    <w:p w14:paraId="5566F230" w14:textId="77777777" w:rsidR="006B1984" w:rsidRPr="00C37D2B" w:rsidRDefault="006B1984" w:rsidP="006B1984">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6966054F" w14:textId="77777777" w:rsidR="006B1984" w:rsidRPr="00C37D2B" w:rsidRDefault="006B1984" w:rsidP="006B1984">
      <w:pPr>
        <w:pStyle w:val="PL"/>
        <w:rPr>
          <w:noProof w:val="0"/>
          <w:snapToGrid w:val="0"/>
        </w:rPr>
      </w:pPr>
    </w:p>
    <w:p w14:paraId="09E69ACB" w14:textId="77777777" w:rsidR="006B1984" w:rsidRPr="00C37D2B" w:rsidRDefault="006B1984" w:rsidP="006B1984">
      <w:pPr>
        <w:pStyle w:val="PL"/>
        <w:rPr>
          <w:noProof w:val="0"/>
          <w:snapToGrid w:val="0"/>
        </w:rPr>
      </w:pPr>
      <w:r w:rsidRPr="00C37D2B">
        <w:rPr>
          <w:noProof w:val="0"/>
          <w:snapToGrid w:val="0"/>
        </w:rPr>
        <w:t>Transport-UP-Layer-Addresses-Info-To-Remove-Item ::= SEQUENCE {</w:t>
      </w:r>
    </w:p>
    <w:p w14:paraId="6ECD1138" w14:textId="77777777" w:rsidR="006B1984" w:rsidRPr="00C37D2B" w:rsidRDefault="006B1984" w:rsidP="006B1984">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4C1A8961" w14:textId="77777777" w:rsidR="006B1984" w:rsidRPr="00C37D2B" w:rsidRDefault="006B1984" w:rsidP="006B1984">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11527C7"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13A3D975" w14:textId="77777777" w:rsidR="006B1984" w:rsidRPr="00C37D2B" w:rsidRDefault="006B1984" w:rsidP="006B1984">
      <w:pPr>
        <w:pStyle w:val="PL"/>
        <w:rPr>
          <w:noProof w:val="0"/>
          <w:snapToGrid w:val="0"/>
        </w:rPr>
      </w:pPr>
      <w:r w:rsidRPr="00C37D2B">
        <w:rPr>
          <w:noProof w:val="0"/>
          <w:snapToGrid w:val="0"/>
        </w:rPr>
        <w:tab/>
        <w:t>...</w:t>
      </w:r>
    </w:p>
    <w:p w14:paraId="0FDA2104" w14:textId="77777777" w:rsidR="006B1984" w:rsidRPr="00C37D2B" w:rsidRDefault="006B1984" w:rsidP="006B1984">
      <w:pPr>
        <w:pStyle w:val="PL"/>
        <w:rPr>
          <w:noProof w:val="0"/>
          <w:snapToGrid w:val="0"/>
        </w:rPr>
      </w:pPr>
      <w:r w:rsidRPr="00C37D2B">
        <w:rPr>
          <w:noProof w:val="0"/>
          <w:snapToGrid w:val="0"/>
        </w:rPr>
        <w:t>}</w:t>
      </w:r>
    </w:p>
    <w:p w14:paraId="3E31632E" w14:textId="77777777" w:rsidR="006B1984" w:rsidRPr="00C37D2B" w:rsidRDefault="006B1984" w:rsidP="006B1984">
      <w:pPr>
        <w:pStyle w:val="PL"/>
        <w:rPr>
          <w:noProof w:val="0"/>
          <w:snapToGrid w:val="0"/>
        </w:rPr>
      </w:pPr>
    </w:p>
    <w:p w14:paraId="07B6B58E" w14:textId="77777777" w:rsidR="006B1984" w:rsidRPr="00C37D2B" w:rsidRDefault="006B1984" w:rsidP="006B1984">
      <w:pPr>
        <w:pStyle w:val="PL"/>
        <w:rPr>
          <w:noProof w:val="0"/>
          <w:snapToGrid w:val="0"/>
        </w:rPr>
      </w:pPr>
      <w:r w:rsidRPr="00C37D2B">
        <w:rPr>
          <w:noProof w:val="0"/>
          <w:snapToGrid w:val="0"/>
        </w:rPr>
        <w:t xml:space="preserve">Transport-UP-Layer-Addresses-Info-To-Remove-ItemExtIEs X2AP-PROTOCOL-EXTENSION ::= { </w:t>
      </w:r>
    </w:p>
    <w:p w14:paraId="075FB3E6" w14:textId="77777777" w:rsidR="006B1984" w:rsidRPr="00C37D2B" w:rsidRDefault="006B1984" w:rsidP="006B1984">
      <w:pPr>
        <w:pStyle w:val="PL"/>
        <w:rPr>
          <w:noProof w:val="0"/>
          <w:snapToGrid w:val="0"/>
        </w:rPr>
      </w:pPr>
      <w:r w:rsidRPr="00C37D2B">
        <w:rPr>
          <w:noProof w:val="0"/>
          <w:snapToGrid w:val="0"/>
        </w:rPr>
        <w:tab/>
        <w:t>...</w:t>
      </w:r>
    </w:p>
    <w:p w14:paraId="7D853194" w14:textId="77777777" w:rsidR="006B1984" w:rsidRPr="00C37D2B" w:rsidRDefault="006B1984" w:rsidP="006B1984">
      <w:pPr>
        <w:pStyle w:val="PL"/>
        <w:rPr>
          <w:noProof w:val="0"/>
          <w:snapToGrid w:val="0"/>
        </w:rPr>
      </w:pPr>
      <w:r w:rsidRPr="00C37D2B">
        <w:rPr>
          <w:noProof w:val="0"/>
          <w:snapToGrid w:val="0"/>
        </w:rPr>
        <w:t>}</w:t>
      </w:r>
    </w:p>
    <w:p w14:paraId="79CBEF5A" w14:textId="77777777" w:rsidR="006B1984" w:rsidRPr="00C37D2B" w:rsidRDefault="006B1984" w:rsidP="006B1984">
      <w:pPr>
        <w:pStyle w:val="PL"/>
        <w:rPr>
          <w:noProof w:val="0"/>
          <w:snapToGrid w:val="0"/>
        </w:rPr>
      </w:pPr>
    </w:p>
    <w:p w14:paraId="1FAA41D0" w14:textId="77777777" w:rsidR="006B1984" w:rsidRPr="00C37D2B" w:rsidRDefault="006B1984" w:rsidP="006B1984">
      <w:pPr>
        <w:pStyle w:val="PL"/>
        <w:rPr>
          <w:noProof w:val="0"/>
          <w:snapToGrid w:val="0"/>
        </w:rPr>
      </w:pPr>
    </w:p>
    <w:p w14:paraId="61AB949D" w14:textId="77777777" w:rsidR="006B1984" w:rsidRPr="00C37D2B" w:rsidRDefault="006B1984" w:rsidP="006B1984">
      <w:pPr>
        <w:pStyle w:val="PL"/>
        <w:rPr>
          <w:noProof w:val="0"/>
          <w:snapToGrid w:val="0"/>
        </w:rPr>
      </w:pPr>
      <w:r w:rsidRPr="00C37D2B">
        <w:rPr>
          <w:noProof w:val="0"/>
          <w:snapToGrid w:val="0"/>
        </w:rPr>
        <w:t>TNLConfigurationInfo  ::= SEQUENCE {</w:t>
      </w:r>
    </w:p>
    <w:p w14:paraId="0E7132E4" w14:textId="77777777" w:rsidR="006B1984" w:rsidRPr="00C37D2B" w:rsidRDefault="006B1984" w:rsidP="006B1984">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7B9FEDD" w14:textId="77777777" w:rsidR="006B1984" w:rsidRPr="00C37D2B" w:rsidRDefault="006B1984" w:rsidP="006B1984">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5733A4E" w14:textId="77777777" w:rsidR="006B1984" w:rsidRPr="00F844D4" w:rsidRDefault="006B1984" w:rsidP="006B1984">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t>ProtocolExtensionContainer { { TNLConfigurationInfo-ExtIEs } }</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509089E4" w14:textId="77777777" w:rsidR="006B1984" w:rsidRPr="00C37D2B" w:rsidRDefault="006B1984" w:rsidP="006B1984">
      <w:pPr>
        <w:pStyle w:val="PL"/>
        <w:rPr>
          <w:noProof w:val="0"/>
          <w:snapToGrid w:val="0"/>
        </w:rPr>
      </w:pPr>
      <w:r w:rsidRPr="00F844D4">
        <w:rPr>
          <w:noProof w:val="0"/>
          <w:snapToGrid w:val="0"/>
          <w:lang w:val="fr-FR"/>
        </w:rPr>
        <w:tab/>
      </w:r>
      <w:r w:rsidRPr="00C37D2B">
        <w:rPr>
          <w:noProof w:val="0"/>
          <w:snapToGrid w:val="0"/>
        </w:rPr>
        <w:t>...</w:t>
      </w:r>
    </w:p>
    <w:p w14:paraId="5406DB93" w14:textId="77777777" w:rsidR="006B1984" w:rsidRPr="00C37D2B" w:rsidRDefault="006B1984" w:rsidP="006B1984">
      <w:pPr>
        <w:pStyle w:val="PL"/>
        <w:rPr>
          <w:noProof w:val="0"/>
          <w:snapToGrid w:val="0"/>
        </w:rPr>
      </w:pPr>
      <w:r w:rsidRPr="00C37D2B">
        <w:rPr>
          <w:noProof w:val="0"/>
          <w:snapToGrid w:val="0"/>
        </w:rPr>
        <w:t>}</w:t>
      </w:r>
    </w:p>
    <w:p w14:paraId="262277E3" w14:textId="77777777" w:rsidR="006B1984" w:rsidRPr="00C37D2B" w:rsidRDefault="006B1984" w:rsidP="006B1984">
      <w:pPr>
        <w:pStyle w:val="PL"/>
        <w:rPr>
          <w:noProof w:val="0"/>
          <w:snapToGrid w:val="0"/>
        </w:rPr>
      </w:pPr>
    </w:p>
    <w:p w14:paraId="135DFF02" w14:textId="77777777" w:rsidR="006B1984" w:rsidRPr="00C37D2B" w:rsidRDefault="006B1984" w:rsidP="006B1984">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180CA467" w14:textId="77777777" w:rsidR="006B1984" w:rsidRPr="00C37D2B" w:rsidRDefault="006B1984" w:rsidP="006B1984">
      <w:pPr>
        <w:pStyle w:val="PL"/>
        <w:rPr>
          <w:noProof w:val="0"/>
          <w:snapToGrid w:val="0"/>
        </w:rPr>
      </w:pPr>
      <w:r w:rsidRPr="00C37D2B">
        <w:rPr>
          <w:noProof w:val="0"/>
          <w:snapToGrid w:val="0"/>
        </w:rPr>
        <w:tab/>
        <w:t>...</w:t>
      </w:r>
    </w:p>
    <w:p w14:paraId="380BD17E" w14:textId="77777777" w:rsidR="006B1984" w:rsidRPr="00C37D2B" w:rsidRDefault="006B1984" w:rsidP="006B1984">
      <w:pPr>
        <w:pStyle w:val="PL"/>
        <w:rPr>
          <w:noProof w:val="0"/>
          <w:snapToGrid w:val="0"/>
        </w:rPr>
      </w:pPr>
      <w:r w:rsidRPr="00C37D2B">
        <w:rPr>
          <w:noProof w:val="0"/>
          <w:snapToGrid w:val="0"/>
        </w:rPr>
        <w:t>}</w:t>
      </w:r>
    </w:p>
    <w:p w14:paraId="3870B2F4" w14:textId="77777777" w:rsidR="006B1984" w:rsidRPr="00C37D2B" w:rsidRDefault="006B1984" w:rsidP="006B1984">
      <w:pPr>
        <w:pStyle w:val="PL"/>
        <w:rPr>
          <w:noProof w:val="0"/>
          <w:snapToGrid w:val="0"/>
        </w:rPr>
      </w:pPr>
    </w:p>
    <w:p w14:paraId="568E0EDC" w14:textId="77777777" w:rsidR="006B1984" w:rsidRPr="00C37D2B" w:rsidRDefault="006B1984" w:rsidP="006B1984">
      <w:pPr>
        <w:pStyle w:val="PL"/>
        <w:rPr>
          <w:noProof w:val="0"/>
          <w:snapToGrid w:val="0"/>
        </w:rPr>
      </w:pPr>
      <w:r w:rsidRPr="00C37D2B">
        <w:rPr>
          <w:noProof w:val="0"/>
          <w:snapToGrid w:val="0"/>
        </w:rPr>
        <w:t>TraceActivation ::= SEQUENCE {</w:t>
      </w:r>
    </w:p>
    <w:p w14:paraId="22DCEE0F"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10A56AA7" w14:textId="77777777" w:rsidR="006B1984" w:rsidRPr="00C37D2B" w:rsidRDefault="006B1984" w:rsidP="006B1984">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34F93ACC" w14:textId="77777777" w:rsidR="006B1984" w:rsidRPr="00C37D2B" w:rsidRDefault="006B1984" w:rsidP="006B1984">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raceDepth,</w:t>
      </w:r>
    </w:p>
    <w:p w14:paraId="58516B71" w14:textId="77777777" w:rsidR="006B1984" w:rsidRPr="00C37D2B" w:rsidRDefault="006B1984" w:rsidP="006B1984">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Pr="00C37D2B">
        <w:rPr>
          <w:noProof w:val="0"/>
          <w:snapToGrid w:val="0"/>
          <w:lang w:eastAsia="zh-CN"/>
        </w:rPr>
        <w:tab/>
        <w:t>TraceCollectionEntityIPAddress,</w:t>
      </w:r>
    </w:p>
    <w:p w14:paraId="4693A4E5"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2929ACAD" w14:textId="77777777" w:rsidR="006B1984" w:rsidRPr="00C37D2B" w:rsidRDefault="006B1984" w:rsidP="006B1984">
      <w:pPr>
        <w:pStyle w:val="PL"/>
        <w:rPr>
          <w:noProof w:val="0"/>
          <w:snapToGrid w:val="0"/>
        </w:rPr>
      </w:pPr>
      <w:r w:rsidRPr="00C37D2B">
        <w:rPr>
          <w:noProof w:val="0"/>
          <w:snapToGrid w:val="0"/>
        </w:rPr>
        <w:tab/>
        <w:t>...</w:t>
      </w:r>
    </w:p>
    <w:p w14:paraId="3ED22743" w14:textId="77777777" w:rsidR="006B1984" w:rsidRPr="00C37D2B" w:rsidRDefault="006B1984" w:rsidP="006B1984">
      <w:pPr>
        <w:pStyle w:val="PL"/>
        <w:rPr>
          <w:noProof w:val="0"/>
          <w:snapToGrid w:val="0"/>
        </w:rPr>
      </w:pPr>
      <w:r w:rsidRPr="00C37D2B">
        <w:rPr>
          <w:noProof w:val="0"/>
          <w:snapToGrid w:val="0"/>
        </w:rPr>
        <w:t>}</w:t>
      </w:r>
    </w:p>
    <w:p w14:paraId="1F391AF2" w14:textId="77777777" w:rsidR="006B1984" w:rsidRPr="00C37D2B" w:rsidRDefault="006B1984" w:rsidP="006B1984">
      <w:pPr>
        <w:pStyle w:val="PL"/>
        <w:rPr>
          <w:noProof w:val="0"/>
          <w:snapToGrid w:val="0"/>
        </w:rPr>
      </w:pPr>
    </w:p>
    <w:p w14:paraId="6CCB7514" w14:textId="77777777" w:rsidR="006B1984" w:rsidRPr="00C37D2B" w:rsidRDefault="006B1984" w:rsidP="006B1984">
      <w:pPr>
        <w:pStyle w:val="PL"/>
        <w:rPr>
          <w:noProof w:val="0"/>
          <w:snapToGrid w:val="0"/>
        </w:rPr>
      </w:pPr>
      <w:r w:rsidRPr="00C37D2B">
        <w:rPr>
          <w:noProof w:val="0"/>
          <w:snapToGrid w:val="0"/>
        </w:rPr>
        <w:t>TraceActivation-ExtIEs X2AP-PROTOCOL-EXTENSION ::= {</w:t>
      </w:r>
    </w:p>
    <w:p w14:paraId="54575ED3" w14:textId="77777777" w:rsidR="006B1984" w:rsidRPr="00C37D2B" w:rsidRDefault="006B1984" w:rsidP="006B1984">
      <w:pPr>
        <w:pStyle w:val="PL"/>
        <w:rPr>
          <w:noProof w:val="0"/>
          <w:snapToGrid w:val="0"/>
        </w:rPr>
      </w:pPr>
      <w:r w:rsidRPr="00C37D2B">
        <w:rPr>
          <w:noProof w:val="0"/>
          <w:snapToGrid w:val="0"/>
        </w:rPr>
        <w:tab/>
        <w:t>{ ID id-MDT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Pr="00C37D2B">
        <w:rPr>
          <w:noProof w:val="0"/>
          <w:snapToGrid w:val="0"/>
        </w:rPr>
        <w:tab/>
        <w:t>PRESENCE optional}|</w:t>
      </w:r>
    </w:p>
    <w:p w14:paraId="36DDA77C" w14:textId="77777777" w:rsidR="006B1984" w:rsidRPr="00C37D2B" w:rsidRDefault="006B1984" w:rsidP="006B1984">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p>
    <w:p w14:paraId="706F09EC" w14:textId="77777777" w:rsidR="006B1984" w:rsidRPr="00BB46C4" w:rsidRDefault="006B1984" w:rsidP="006B1984">
      <w:pPr>
        <w:pStyle w:val="PL"/>
        <w:rPr>
          <w:snapToGrid w:val="0"/>
        </w:rPr>
      </w:pPr>
      <w:r w:rsidRPr="00955374">
        <w:rPr>
          <w:snapToGrid w:val="0"/>
        </w:rPr>
        <w:tab/>
        <w:t>{ ID id-MDTConfiguration</w:t>
      </w:r>
      <w:r>
        <w:rPr>
          <w:snapToGrid w:val="0"/>
        </w:rPr>
        <w:t>NR</w:t>
      </w:r>
      <w:r w:rsidRPr="00955374">
        <w:rPr>
          <w:snapToGrid w:val="0"/>
        </w:rPr>
        <w:tab/>
      </w:r>
      <w:r w:rsidRPr="00955374">
        <w:rPr>
          <w:snapToGrid w:val="0"/>
        </w:rPr>
        <w:tab/>
      </w:r>
      <w:r>
        <w:rPr>
          <w:snapToGrid w:val="0"/>
        </w:rPr>
        <w:tab/>
      </w:r>
      <w:r w:rsidRPr="00955374">
        <w:rPr>
          <w:snapToGrid w:val="0"/>
        </w:rPr>
        <w:t>CRITICALITY ignore</w:t>
      </w:r>
      <w:r w:rsidRPr="00955374">
        <w:rPr>
          <w:snapToGrid w:val="0"/>
        </w:rPr>
        <w:tab/>
        <w:t>EXTENSION MDT-ConfigurationNR</w:t>
      </w:r>
      <w:r w:rsidRPr="00955374">
        <w:rPr>
          <w:snapToGrid w:val="0"/>
        </w:rPr>
        <w:tab/>
      </w:r>
      <w:r w:rsidRPr="00955374">
        <w:rPr>
          <w:snapToGrid w:val="0"/>
        </w:rPr>
        <w:tab/>
        <w:t>PRESENCE optional}</w:t>
      </w:r>
      <w:r w:rsidRPr="00BB46C4">
        <w:rPr>
          <w:snapToGrid w:val="0"/>
        </w:rPr>
        <w:t>|</w:t>
      </w:r>
    </w:p>
    <w:p w14:paraId="6EDCA6AE" w14:textId="77777777" w:rsidR="006B1984" w:rsidRPr="00C37D2B" w:rsidRDefault="006B1984" w:rsidP="006B1984">
      <w:pPr>
        <w:pStyle w:val="PL"/>
        <w:rPr>
          <w:noProof w:val="0"/>
          <w:snapToGrid w:val="0"/>
        </w:rPr>
      </w:pPr>
      <w:r w:rsidRPr="00BB46C4">
        <w:rPr>
          <w:snapToGrid w:val="0"/>
        </w:rPr>
        <w:tab/>
        <w:t>{ ID id-TraceCollectionEntityURI</w:t>
      </w:r>
      <w:r w:rsidRPr="00BB46C4">
        <w:rPr>
          <w:snapToGrid w:val="0"/>
        </w:rPr>
        <w:tab/>
        <w:t>CRITICALITY ignore</w:t>
      </w:r>
      <w:r w:rsidRPr="00BB46C4">
        <w:rPr>
          <w:snapToGrid w:val="0"/>
        </w:rPr>
        <w:tab/>
        <w:t>EXTENSION URI</w:t>
      </w:r>
      <w:r w:rsidRPr="00955374">
        <w:rPr>
          <w:snapToGrid w:val="0"/>
        </w:rPr>
        <w:t>-</w:t>
      </w:r>
      <w:r>
        <w:rPr>
          <w:snapToGrid w:val="0"/>
        </w:rPr>
        <w:t>A</w:t>
      </w:r>
      <w:r w:rsidRPr="00BB46C4">
        <w:rPr>
          <w:snapToGrid w:val="0"/>
        </w:rPr>
        <w:t>ddress</w:t>
      </w:r>
      <w:r w:rsidRPr="00BB46C4">
        <w:rPr>
          <w:snapToGrid w:val="0"/>
        </w:rPr>
        <w:tab/>
      </w:r>
      <w:r w:rsidRPr="00BB46C4">
        <w:rPr>
          <w:snapToGrid w:val="0"/>
        </w:rPr>
        <w:tab/>
      </w:r>
      <w:r w:rsidRPr="00BB46C4">
        <w:rPr>
          <w:snapToGrid w:val="0"/>
        </w:rPr>
        <w:tab/>
      </w:r>
      <w:r w:rsidRPr="00BB46C4">
        <w:rPr>
          <w:snapToGrid w:val="0"/>
        </w:rPr>
        <w:tab/>
        <w:t>PRESENCE optional}</w:t>
      </w:r>
      <w:r w:rsidRPr="00C37D2B">
        <w:rPr>
          <w:noProof w:val="0"/>
          <w:snapToGrid w:val="0"/>
        </w:rPr>
        <w:t>,</w:t>
      </w:r>
    </w:p>
    <w:p w14:paraId="21F35C78" w14:textId="77777777" w:rsidR="006B1984" w:rsidRPr="00C37D2B" w:rsidRDefault="006B1984" w:rsidP="006B1984">
      <w:pPr>
        <w:pStyle w:val="PL"/>
        <w:rPr>
          <w:noProof w:val="0"/>
          <w:snapToGrid w:val="0"/>
        </w:rPr>
      </w:pPr>
      <w:r w:rsidRPr="00C37D2B">
        <w:rPr>
          <w:noProof w:val="0"/>
          <w:snapToGrid w:val="0"/>
        </w:rPr>
        <w:tab/>
        <w:t>...</w:t>
      </w:r>
    </w:p>
    <w:p w14:paraId="102F39CB" w14:textId="77777777" w:rsidR="006B1984" w:rsidRPr="00C37D2B" w:rsidRDefault="006B1984" w:rsidP="006B1984">
      <w:pPr>
        <w:pStyle w:val="PL"/>
        <w:rPr>
          <w:noProof w:val="0"/>
          <w:snapToGrid w:val="0"/>
        </w:rPr>
      </w:pPr>
      <w:r w:rsidRPr="00C37D2B">
        <w:rPr>
          <w:noProof w:val="0"/>
          <w:snapToGrid w:val="0"/>
        </w:rPr>
        <w:t>}</w:t>
      </w:r>
    </w:p>
    <w:p w14:paraId="7EC8DE2F" w14:textId="77777777" w:rsidR="006B1984" w:rsidRPr="00C37D2B" w:rsidRDefault="006B1984" w:rsidP="006B1984">
      <w:pPr>
        <w:pStyle w:val="PL"/>
        <w:rPr>
          <w:noProof w:val="0"/>
          <w:snapToGrid w:val="0"/>
        </w:rPr>
      </w:pPr>
    </w:p>
    <w:p w14:paraId="7B00AF2D" w14:textId="77777777" w:rsidR="006B1984" w:rsidRPr="00C37D2B" w:rsidRDefault="006B1984" w:rsidP="006B1984">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644D4629" w14:textId="77777777" w:rsidR="006B1984" w:rsidRPr="00C37D2B" w:rsidRDefault="006B1984" w:rsidP="006B1984">
      <w:pPr>
        <w:pStyle w:val="PL"/>
        <w:rPr>
          <w:noProof w:val="0"/>
          <w:snapToGrid w:val="0"/>
        </w:rPr>
      </w:pPr>
    </w:p>
    <w:p w14:paraId="038973A2" w14:textId="77777777" w:rsidR="006B1984" w:rsidRPr="00C37D2B" w:rsidRDefault="006B1984" w:rsidP="006B1984">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4B25AE12" w14:textId="77777777" w:rsidR="006B1984" w:rsidRPr="00C37D2B" w:rsidRDefault="006B1984" w:rsidP="006B1984">
      <w:pPr>
        <w:pStyle w:val="PL"/>
        <w:rPr>
          <w:noProof w:val="0"/>
          <w:snapToGrid w:val="0"/>
        </w:rPr>
      </w:pPr>
      <w:r w:rsidRPr="00C37D2B">
        <w:rPr>
          <w:noProof w:val="0"/>
          <w:snapToGrid w:val="0"/>
        </w:rPr>
        <w:tab/>
        <w:t>minimum,</w:t>
      </w:r>
    </w:p>
    <w:p w14:paraId="7F93C66C" w14:textId="77777777" w:rsidR="006B1984" w:rsidRPr="00C37D2B" w:rsidRDefault="006B1984" w:rsidP="006B1984">
      <w:pPr>
        <w:pStyle w:val="PL"/>
        <w:rPr>
          <w:noProof w:val="0"/>
          <w:snapToGrid w:val="0"/>
        </w:rPr>
      </w:pPr>
      <w:r w:rsidRPr="00C37D2B">
        <w:rPr>
          <w:noProof w:val="0"/>
          <w:snapToGrid w:val="0"/>
        </w:rPr>
        <w:tab/>
        <w:t>medium,</w:t>
      </w:r>
    </w:p>
    <w:p w14:paraId="63300DED" w14:textId="77777777" w:rsidR="006B1984" w:rsidRPr="00C37D2B" w:rsidRDefault="006B1984" w:rsidP="006B1984">
      <w:pPr>
        <w:pStyle w:val="PL"/>
        <w:rPr>
          <w:noProof w:val="0"/>
          <w:snapToGrid w:val="0"/>
        </w:rPr>
      </w:pPr>
      <w:r w:rsidRPr="00C37D2B">
        <w:rPr>
          <w:noProof w:val="0"/>
          <w:snapToGrid w:val="0"/>
        </w:rPr>
        <w:tab/>
        <w:t>maximum,</w:t>
      </w:r>
    </w:p>
    <w:p w14:paraId="45931E21" w14:textId="77777777" w:rsidR="006B1984" w:rsidRPr="00C37D2B" w:rsidRDefault="006B1984" w:rsidP="006B1984">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37F7BA72" w14:textId="77777777" w:rsidR="006B1984" w:rsidRPr="00C37D2B" w:rsidRDefault="006B1984" w:rsidP="006B1984">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35B874D1" w14:textId="77777777" w:rsidR="006B1984" w:rsidRPr="00C37D2B" w:rsidRDefault="006B1984" w:rsidP="006B1984">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006641C2" w14:textId="77777777" w:rsidR="006B1984" w:rsidRPr="00C37D2B" w:rsidRDefault="006B1984" w:rsidP="006B1984">
      <w:pPr>
        <w:pStyle w:val="PL"/>
        <w:rPr>
          <w:noProof w:val="0"/>
          <w:snapToGrid w:val="0"/>
        </w:rPr>
      </w:pPr>
      <w:r w:rsidRPr="00C37D2B">
        <w:rPr>
          <w:noProof w:val="0"/>
          <w:snapToGrid w:val="0"/>
        </w:rPr>
        <w:tab/>
        <w:t>...</w:t>
      </w:r>
    </w:p>
    <w:p w14:paraId="6DF55C0E" w14:textId="77777777" w:rsidR="006B1984" w:rsidRPr="00C37D2B" w:rsidRDefault="006B1984" w:rsidP="006B1984">
      <w:pPr>
        <w:pStyle w:val="PL"/>
        <w:rPr>
          <w:noProof w:val="0"/>
          <w:snapToGrid w:val="0"/>
        </w:rPr>
      </w:pPr>
      <w:r w:rsidRPr="00C37D2B">
        <w:rPr>
          <w:noProof w:val="0"/>
          <w:snapToGrid w:val="0"/>
        </w:rPr>
        <w:t>}</w:t>
      </w:r>
    </w:p>
    <w:p w14:paraId="78D98835" w14:textId="77777777" w:rsidR="006B1984" w:rsidRPr="00C37D2B" w:rsidRDefault="006B1984" w:rsidP="006B1984">
      <w:pPr>
        <w:pStyle w:val="PL"/>
        <w:rPr>
          <w:noProof w:val="0"/>
          <w:snapToGrid w:val="0"/>
        </w:rPr>
      </w:pPr>
    </w:p>
    <w:p w14:paraId="4C4B62E6" w14:textId="77777777" w:rsidR="006B1984" w:rsidRPr="00C37D2B" w:rsidRDefault="006B1984" w:rsidP="006B1984">
      <w:pPr>
        <w:pStyle w:val="PL"/>
        <w:rPr>
          <w:noProof w:val="0"/>
          <w:snapToGrid w:val="0"/>
        </w:rPr>
      </w:pPr>
      <w:r w:rsidRPr="00C37D2B">
        <w:rPr>
          <w:noProof w:val="0"/>
        </w:rPr>
        <w:t xml:space="preserve">Transmission-Bandwidth ::= </w:t>
      </w:r>
      <w:r w:rsidRPr="00C37D2B">
        <w:rPr>
          <w:noProof w:val="0"/>
          <w:snapToGrid w:val="0"/>
        </w:rPr>
        <w:t>ENUMERATED {</w:t>
      </w:r>
    </w:p>
    <w:p w14:paraId="031DDEF6"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bw6,</w:t>
      </w:r>
    </w:p>
    <w:p w14:paraId="2BFF28D5" w14:textId="77777777" w:rsidR="006B1984" w:rsidRPr="00C37D2B" w:rsidRDefault="006B1984" w:rsidP="006B1984">
      <w:pPr>
        <w:pStyle w:val="PL"/>
        <w:rPr>
          <w:noProof w:val="0"/>
          <w:snapToGrid w:val="0"/>
        </w:rPr>
      </w:pPr>
      <w:r w:rsidRPr="00C37D2B">
        <w:rPr>
          <w:noProof w:val="0"/>
          <w:snapToGrid w:val="0"/>
        </w:rPr>
        <w:tab/>
        <w:t xml:space="preserve"> </w:t>
      </w:r>
      <w:r w:rsidRPr="00C37D2B">
        <w:rPr>
          <w:noProof w:val="0"/>
          <w:snapToGrid w:val="0"/>
        </w:rPr>
        <w:tab/>
        <w:t>bw15,</w:t>
      </w:r>
    </w:p>
    <w:p w14:paraId="76CE4653"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bw25,</w:t>
      </w:r>
    </w:p>
    <w:p w14:paraId="626CD1EA" w14:textId="77777777" w:rsidR="006B1984" w:rsidRPr="00C37D2B" w:rsidRDefault="006B1984" w:rsidP="006B1984">
      <w:pPr>
        <w:pStyle w:val="PL"/>
        <w:rPr>
          <w:noProof w:val="0"/>
          <w:snapToGrid w:val="0"/>
        </w:rPr>
      </w:pPr>
      <w:r w:rsidRPr="00C37D2B">
        <w:rPr>
          <w:noProof w:val="0"/>
          <w:snapToGrid w:val="0"/>
        </w:rPr>
        <w:tab/>
        <w:t xml:space="preserve"> </w:t>
      </w:r>
      <w:r w:rsidRPr="00C37D2B">
        <w:rPr>
          <w:noProof w:val="0"/>
          <w:snapToGrid w:val="0"/>
        </w:rPr>
        <w:tab/>
        <w:t>bw50,</w:t>
      </w:r>
    </w:p>
    <w:p w14:paraId="03BDF047"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bw75,</w:t>
      </w:r>
    </w:p>
    <w:p w14:paraId="28B78758"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bw100,</w:t>
      </w:r>
    </w:p>
    <w:p w14:paraId="23D0139C"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w:t>
      </w:r>
    </w:p>
    <w:p w14:paraId="008D1CF2" w14:textId="77777777" w:rsidR="006B1984" w:rsidRPr="00C37D2B" w:rsidRDefault="006B1984" w:rsidP="006B1984">
      <w:pPr>
        <w:pStyle w:val="PL"/>
        <w:rPr>
          <w:noProof w:val="0"/>
          <w:snapToGrid w:val="0"/>
        </w:rPr>
      </w:pPr>
      <w:r w:rsidRPr="00C37D2B">
        <w:rPr>
          <w:noProof w:val="0"/>
          <w:snapToGrid w:val="0"/>
        </w:rPr>
        <w:tab/>
      </w:r>
      <w:r w:rsidRPr="00C37D2B">
        <w:rPr>
          <w:noProof w:val="0"/>
          <w:snapToGrid w:val="0"/>
        </w:rPr>
        <w:tab/>
        <w:t>bw1</w:t>
      </w:r>
    </w:p>
    <w:p w14:paraId="409C1827" w14:textId="77777777" w:rsidR="006B1984" w:rsidRPr="00C37D2B" w:rsidRDefault="006B1984" w:rsidP="006B1984">
      <w:pPr>
        <w:pStyle w:val="PL"/>
        <w:rPr>
          <w:noProof w:val="0"/>
          <w:snapToGrid w:val="0"/>
        </w:rPr>
      </w:pPr>
      <w:r w:rsidRPr="00C37D2B">
        <w:rPr>
          <w:noProof w:val="0"/>
          <w:snapToGrid w:val="0"/>
        </w:rPr>
        <w:t>}</w:t>
      </w:r>
    </w:p>
    <w:p w14:paraId="3F575866" w14:textId="77777777" w:rsidR="006B1984" w:rsidRPr="00C37D2B" w:rsidRDefault="006B1984" w:rsidP="006B1984">
      <w:pPr>
        <w:pStyle w:val="PL"/>
        <w:rPr>
          <w:noProof w:val="0"/>
          <w:snapToGrid w:val="0"/>
        </w:rPr>
      </w:pPr>
    </w:p>
    <w:p w14:paraId="14E72A42" w14:textId="77777777" w:rsidR="006B1984" w:rsidRPr="00C37D2B" w:rsidRDefault="006B1984" w:rsidP="006B1984">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034CDA5B" w14:textId="77777777" w:rsidR="006B1984" w:rsidRDefault="006B1984" w:rsidP="006B1984">
      <w:pPr>
        <w:pStyle w:val="PL"/>
        <w:rPr>
          <w:noProof w:val="0"/>
          <w:snapToGrid w:val="0"/>
        </w:rPr>
      </w:pPr>
    </w:p>
    <w:p w14:paraId="36618743" w14:textId="77777777" w:rsidR="006B1984" w:rsidRPr="00AB13B6" w:rsidRDefault="006B1984" w:rsidP="006B1984">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568EE3A4" w14:textId="77777777" w:rsidR="006B1984" w:rsidRPr="00AB13B6" w:rsidRDefault="006B1984" w:rsidP="006B1984">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42BFF44D" w14:textId="77777777" w:rsidR="006B1984" w:rsidRPr="00AB13B6" w:rsidRDefault="006B1984" w:rsidP="006B1984">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590C1320" w14:textId="77777777" w:rsidR="006B1984" w:rsidRDefault="006B1984" w:rsidP="006B1984">
      <w:pPr>
        <w:pStyle w:val="PL"/>
        <w:rPr>
          <w:noProof w:val="0"/>
          <w:snapToGrid w:val="0"/>
        </w:rPr>
      </w:pPr>
      <w:r w:rsidRPr="00AB13B6">
        <w:rPr>
          <w:noProof w:val="0"/>
          <w:snapToGrid w:val="0"/>
        </w:rPr>
        <w:t>}</w:t>
      </w:r>
    </w:p>
    <w:p w14:paraId="3F4694B5" w14:textId="77777777" w:rsidR="006B1984" w:rsidRPr="00C37D2B" w:rsidRDefault="006B1984" w:rsidP="006B1984">
      <w:pPr>
        <w:pStyle w:val="PL"/>
        <w:rPr>
          <w:noProof w:val="0"/>
          <w:snapToGrid w:val="0"/>
        </w:rPr>
      </w:pPr>
    </w:p>
    <w:p w14:paraId="11C3B4AE" w14:textId="77777777" w:rsidR="006B1984" w:rsidRPr="00C37D2B" w:rsidRDefault="006B1984" w:rsidP="006B1984">
      <w:pPr>
        <w:pStyle w:val="PL"/>
        <w:rPr>
          <w:noProof w:val="0"/>
          <w:snapToGrid w:val="0"/>
        </w:rPr>
      </w:pPr>
      <w:r w:rsidRPr="00C37D2B">
        <w:rPr>
          <w:noProof w:val="0"/>
          <w:snapToGrid w:val="0"/>
        </w:rPr>
        <w:t>TunnelInformation ::= SEQUENCE {</w:t>
      </w:r>
    </w:p>
    <w:p w14:paraId="1BF73148" w14:textId="77777777" w:rsidR="006B1984" w:rsidRPr="00C37D2B" w:rsidRDefault="006B1984" w:rsidP="006B1984">
      <w:pPr>
        <w:pStyle w:val="PL"/>
        <w:rPr>
          <w:noProof w:val="0"/>
          <w:snapToGrid w:val="0"/>
        </w:rPr>
      </w:pPr>
      <w:r w:rsidRPr="00C37D2B">
        <w:rPr>
          <w:noProof w:val="0"/>
          <w:snapToGrid w:val="0"/>
        </w:rPr>
        <w:tab/>
        <w:t>transportLayerAddress</w:t>
      </w:r>
      <w:r w:rsidRPr="00C37D2B">
        <w:rPr>
          <w:noProof w:val="0"/>
          <w:snapToGrid w:val="0"/>
        </w:rPr>
        <w:tab/>
        <w:t>TransportLayerAddress,</w:t>
      </w:r>
    </w:p>
    <w:p w14:paraId="752A683A" w14:textId="77777777" w:rsidR="006B1984" w:rsidRPr="00C37D2B" w:rsidRDefault="006B1984" w:rsidP="006B1984">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76ED6770"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0CA622F6" w14:textId="77777777" w:rsidR="006B1984" w:rsidRPr="00C37D2B" w:rsidRDefault="006B1984" w:rsidP="006B1984">
      <w:pPr>
        <w:pStyle w:val="PL"/>
        <w:rPr>
          <w:noProof w:val="0"/>
          <w:snapToGrid w:val="0"/>
        </w:rPr>
      </w:pPr>
      <w:r w:rsidRPr="00C37D2B">
        <w:rPr>
          <w:noProof w:val="0"/>
          <w:snapToGrid w:val="0"/>
        </w:rPr>
        <w:tab/>
        <w:t>...</w:t>
      </w:r>
    </w:p>
    <w:p w14:paraId="5C97E0CD" w14:textId="77777777" w:rsidR="006B1984" w:rsidRPr="00C37D2B" w:rsidRDefault="006B1984" w:rsidP="006B1984">
      <w:pPr>
        <w:pStyle w:val="PL"/>
        <w:rPr>
          <w:noProof w:val="0"/>
          <w:snapToGrid w:val="0"/>
        </w:rPr>
      </w:pPr>
      <w:r w:rsidRPr="00C37D2B">
        <w:rPr>
          <w:noProof w:val="0"/>
          <w:snapToGrid w:val="0"/>
        </w:rPr>
        <w:t>}</w:t>
      </w:r>
    </w:p>
    <w:p w14:paraId="49980378" w14:textId="77777777" w:rsidR="006B1984" w:rsidRPr="00C37D2B" w:rsidRDefault="006B1984" w:rsidP="006B1984">
      <w:pPr>
        <w:pStyle w:val="PL"/>
        <w:rPr>
          <w:noProof w:val="0"/>
          <w:snapToGrid w:val="0"/>
        </w:rPr>
      </w:pPr>
    </w:p>
    <w:p w14:paraId="67C9FB1E" w14:textId="77777777" w:rsidR="006B1984" w:rsidRPr="00C37D2B" w:rsidRDefault="006B1984" w:rsidP="006B1984">
      <w:pPr>
        <w:pStyle w:val="PL"/>
        <w:rPr>
          <w:noProof w:val="0"/>
        </w:rPr>
      </w:pPr>
      <w:r w:rsidRPr="00C37D2B">
        <w:rPr>
          <w:noProof w:val="0"/>
        </w:rPr>
        <w:t>Tunnel-Information-ExtIEs X2AP-PROTOCOL-EXTENSION ::= {</w:t>
      </w:r>
      <w:r w:rsidRPr="00C37D2B">
        <w:rPr>
          <w:noProof w:val="0"/>
        </w:rPr>
        <w:tab/>
      </w:r>
    </w:p>
    <w:p w14:paraId="4AB396A6" w14:textId="77777777" w:rsidR="006B1984" w:rsidRPr="00C37D2B" w:rsidRDefault="006B1984" w:rsidP="006B1984">
      <w:pPr>
        <w:pStyle w:val="PL"/>
        <w:rPr>
          <w:noProof w:val="0"/>
        </w:rPr>
      </w:pPr>
      <w:r w:rsidRPr="00C37D2B">
        <w:rPr>
          <w:noProof w:val="0"/>
        </w:rPr>
        <w:tab/>
        <w:t>...</w:t>
      </w:r>
    </w:p>
    <w:p w14:paraId="66A73598" w14:textId="77777777" w:rsidR="006B1984" w:rsidRPr="00C37D2B" w:rsidRDefault="006B1984" w:rsidP="006B1984">
      <w:pPr>
        <w:pStyle w:val="PL"/>
        <w:rPr>
          <w:noProof w:val="0"/>
        </w:rPr>
      </w:pPr>
      <w:r w:rsidRPr="00C37D2B">
        <w:rPr>
          <w:noProof w:val="0"/>
        </w:rPr>
        <w:t>}</w:t>
      </w:r>
    </w:p>
    <w:p w14:paraId="37BFF983" w14:textId="77777777" w:rsidR="006B1984" w:rsidRPr="00C37D2B" w:rsidRDefault="006B1984" w:rsidP="006B1984">
      <w:pPr>
        <w:pStyle w:val="PL"/>
        <w:rPr>
          <w:noProof w:val="0"/>
          <w:snapToGrid w:val="0"/>
        </w:rPr>
      </w:pPr>
    </w:p>
    <w:p w14:paraId="5AD3E2A4" w14:textId="77777777" w:rsidR="006B1984" w:rsidRPr="00C37D2B" w:rsidRDefault="006B1984" w:rsidP="006B1984">
      <w:pPr>
        <w:pStyle w:val="PL"/>
        <w:rPr>
          <w:noProof w:val="0"/>
        </w:rPr>
      </w:pPr>
      <w:r w:rsidRPr="00C37D2B">
        <w:rPr>
          <w:noProof w:val="0"/>
        </w:rPr>
        <w:t>TypeOfError ::= ENUMERATED {</w:t>
      </w:r>
    </w:p>
    <w:p w14:paraId="0DAA956F" w14:textId="77777777" w:rsidR="006B1984" w:rsidRPr="00C37D2B" w:rsidRDefault="006B1984" w:rsidP="006B1984">
      <w:pPr>
        <w:pStyle w:val="PL"/>
        <w:rPr>
          <w:noProof w:val="0"/>
        </w:rPr>
      </w:pPr>
      <w:r w:rsidRPr="00C37D2B">
        <w:rPr>
          <w:noProof w:val="0"/>
        </w:rPr>
        <w:tab/>
        <w:t>not-understood,</w:t>
      </w:r>
    </w:p>
    <w:p w14:paraId="64336D5B" w14:textId="77777777" w:rsidR="006B1984" w:rsidRPr="00C37D2B" w:rsidRDefault="006B1984" w:rsidP="006B1984">
      <w:pPr>
        <w:pStyle w:val="PL"/>
        <w:rPr>
          <w:noProof w:val="0"/>
        </w:rPr>
      </w:pPr>
      <w:r w:rsidRPr="00C37D2B">
        <w:rPr>
          <w:noProof w:val="0"/>
        </w:rPr>
        <w:tab/>
        <w:t>missing,</w:t>
      </w:r>
    </w:p>
    <w:p w14:paraId="23F73871" w14:textId="77777777" w:rsidR="006B1984" w:rsidRPr="00C37D2B" w:rsidRDefault="006B1984" w:rsidP="006B1984">
      <w:pPr>
        <w:pStyle w:val="PL"/>
        <w:rPr>
          <w:noProof w:val="0"/>
        </w:rPr>
      </w:pPr>
      <w:r w:rsidRPr="00C37D2B">
        <w:rPr>
          <w:noProof w:val="0"/>
        </w:rPr>
        <w:tab/>
        <w:t>...</w:t>
      </w:r>
    </w:p>
    <w:p w14:paraId="5E3D0E9B" w14:textId="77777777" w:rsidR="006B1984" w:rsidRPr="00C37D2B" w:rsidRDefault="006B1984" w:rsidP="006B1984">
      <w:pPr>
        <w:pStyle w:val="PL"/>
        <w:rPr>
          <w:noProof w:val="0"/>
        </w:rPr>
      </w:pPr>
      <w:r w:rsidRPr="00C37D2B">
        <w:rPr>
          <w:noProof w:val="0"/>
        </w:rPr>
        <w:t>}</w:t>
      </w:r>
    </w:p>
    <w:p w14:paraId="67663C0E" w14:textId="77777777" w:rsidR="006B1984" w:rsidRPr="00C37D2B" w:rsidRDefault="006B1984" w:rsidP="006B1984">
      <w:pPr>
        <w:pStyle w:val="PL"/>
        <w:rPr>
          <w:noProof w:val="0"/>
          <w:snapToGrid w:val="0"/>
        </w:rPr>
      </w:pPr>
    </w:p>
    <w:p w14:paraId="581AC691" w14:textId="77777777" w:rsidR="006B1984" w:rsidRPr="00C37D2B" w:rsidRDefault="006B1984" w:rsidP="006B1984">
      <w:pPr>
        <w:pStyle w:val="PL"/>
        <w:rPr>
          <w:noProof w:val="0"/>
          <w:snapToGrid w:val="0"/>
        </w:rPr>
      </w:pPr>
    </w:p>
    <w:p w14:paraId="16408E95" w14:textId="77777777" w:rsidR="006B1984" w:rsidRPr="000F6224" w:rsidRDefault="006B1984" w:rsidP="006B1984">
      <w:pPr>
        <w:pStyle w:val="PL"/>
        <w:outlineLvl w:val="3"/>
      </w:pPr>
      <w:r w:rsidRPr="000F6224">
        <w:t>-- U</w:t>
      </w:r>
    </w:p>
    <w:p w14:paraId="45AA9ECE" w14:textId="77777777" w:rsidR="006B1984" w:rsidRPr="00C37D2B" w:rsidRDefault="006B1984" w:rsidP="006B1984">
      <w:pPr>
        <w:pStyle w:val="PL"/>
        <w:rPr>
          <w:noProof w:val="0"/>
          <w:snapToGrid w:val="0"/>
        </w:rPr>
      </w:pPr>
    </w:p>
    <w:p w14:paraId="3D9B12E9" w14:textId="77777777" w:rsidR="006B1984" w:rsidRPr="00C37D2B" w:rsidRDefault="006B1984" w:rsidP="006B1984">
      <w:pPr>
        <w:pStyle w:val="PL"/>
        <w:rPr>
          <w:noProof w:val="0"/>
          <w:snapToGrid w:val="0"/>
        </w:rPr>
      </w:pPr>
      <w:r w:rsidRPr="00C37D2B">
        <w:rPr>
          <w:noProof w:val="0"/>
          <w:snapToGrid w:val="0"/>
        </w:rPr>
        <w:t>UEAggregateMaximumBitRate ::= SEQUENCE {</w:t>
      </w:r>
    </w:p>
    <w:p w14:paraId="013158D4" w14:textId="77777777" w:rsidR="006B1984" w:rsidRPr="00C37D2B" w:rsidRDefault="006B1984" w:rsidP="006B1984">
      <w:pPr>
        <w:pStyle w:val="PL"/>
        <w:rPr>
          <w:noProof w:val="0"/>
          <w:snapToGrid w:val="0"/>
        </w:rPr>
      </w:pPr>
      <w:r w:rsidRPr="00C37D2B">
        <w:rPr>
          <w:noProof w:val="0"/>
          <w:snapToGrid w:val="0"/>
        </w:rPr>
        <w:tab/>
        <w:t>uEaggregateMaximumBitRateDownlink</w:t>
      </w:r>
      <w:r w:rsidRPr="00C37D2B">
        <w:rPr>
          <w:noProof w:val="0"/>
          <w:snapToGrid w:val="0"/>
        </w:rPr>
        <w:tab/>
        <w:t>BitRate,</w:t>
      </w:r>
    </w:p>
    <w:p w14:paraId="5D296ADF" w14:textId="77777777" w:rsidR="006B1984" w:rsidRPr="00C37D2B" w:rsidRDefault="006B1984" w:rsidP="006B1984">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18F5CD26"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28CBEB78" w14:textId="77777777" w:rsidR="006B1984" w:rsidRPr="00C37D2B" w:rsidRDefault="006B1984" w:rsidP="006B1984">
      <w:pPr>
        <w:pStyle w:val="PL"/>
        <w:rPr>
          <w:noProof w:val="0"/>
          <w:snapToGrid w:val="0"/>
        </w:rPr>
      </w:pPr>
      <w:r w:rsidRPr="00C37D2B">
        <w:rPr>
          <w:noProof w:val="0"/>
          <w:snapToGrid w:val="0"/>
        </w:rPr>
        <w:tab/>
        <w:t>...</w:t>
      </w:r>
    </w:p>
    <w:p w14:paraId="32152B11" w14:textId="77777777" w:rsidR="006B1984" w:rsidRPr="00C37D2B" w:rsidRDefault="006B1984" w:rsidP="006B1984">
      <w:pPr>
        <w:pStyle w:val="PL"/>
        <w:rPr>
          <w:noProof w:val="0"/>
          <w:snapToGrid w:val="0"/>
        </w:rPr>
      </w:pPr>
      <w:r w:rsidRPr="00C37D2B">
        <w:rPr>
          <w:noProof w:val="0"/>
          <w:snapToGrid w:val="0"/>
        </w:rPr>
        <w:t>}</w:t>
      </w:r>
    </w:p>
    <w:p w14:paraId="71220829" w14:textId="77777777" w:rsidR="006B1984" w:rsidRPr="00C37D2B" w:rsidRDefault="006B1984" w:rsidP="006B1984">
      <w:pPr>
        <w:pStyle w:val="PL"/>
        <w:rPr>
          <w:noProof w:val="0"/>
          <w:snapToGrid w:val="0"/>
        </w:rPr>
      </w:pPr>
    </w:p>
    <w:p w14:paraId="419FF6B2" w14:textId="77777777" w:rsidR="006B1984" w:rsidRPr="00C37D2B" w:rsidRDefault="006B1984" w:rsidP="006B1984">
      <w:pPr>
        <w:pStyle w:val="PL"/>
        <w:rPr>
          <w:noProof w:val="0"/>
          <w:snapToGrid w:val="0"/>
        </w:rPr>
      </w:pPr>
      <w:r w:rsidRPr="00C37D2B">
        <w:rPr>
          <w:noProof w:val="0"/>
          <w:snapToGrid w:val="0"/>
        </w:rPr>
        <w:t>UEAggregate-MaximumBitrate-ExtIEs X2AP-PROTOCOL-EXTENSION ::= {</w:t>
      </w:r>
    </w:p>
    <w:p w14:paraId="30C7D06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C939D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46025876" w14:textId="77777777" w:rsidR="006B1984" w:rsidRPr="00C37D2B" w:rsidRDefault="006B1984" w:rsidP="006B1984">
      <w:pPr>
        <w:pStyle w:val="PL"/>
        <w:rPr>
          <w:noProof w:val="0"/>
          <w:snapToGrid w:val="0"/>
        </w:rPr>
      </w:pPr>
      <w:r w:rsidRPr="00C37D2B">
        <w:rPr>
          <w:noProof w:val="0"/>
          <w:snapToGrid w:val="0"/>
        </w:rPr>
        <w:tab/>
        <w:t>...</w:t>
      </w:r>
    </w:p>
    <w:p w14:paraId="630883DA" w14:textId="77777777" w:rsidR="006B1984" w:rsidRPr="00C37D2B" w:rsidRDefault="006B1984" w:rsidP="006B1984">
      <w:pPr>
        <w:pStyle w:val="PL"/>
        <w:rPr>
          <w:noProof w:val="0"/>
          <w:snapToGrid w:val="0"/>
        </w:rPr>
      </w:pPr>
      <w:r w:rsidRPr="00C37D2B">
        <w:rPr>
          <w:noProof w:val="0"/>
          <w:snapToGrid w:val="0"/>
        </w:rPr>
        <w:t>}</w:t>
      </w:r>
    </w:p>
    <w:p w14:paraId="58B72BFE" w14:textId="77777777" w:rsidR="006B1984" w:rsidRPr="00C37D2B" w:rsidRDefault="006B1984" w:rsidP="006B1984">
      <w:pPr>
        <w:pStyle w:val="PL"/>
        <w:rPr>
          <w:noProof w:val="0"/>
          <w:snapToGrid w:val="0"/>
        </w:rPr>
      </w:pPr>
    </w:p>
    <w:p w14:paraId="061F9B66" w14:textId="77777777" w:rsidR="006B1984" w:rsidRPr="00C37D2B" w:rsidRDefault="006B1984" w:rsidP="006B1984">
      <w:pPr>
        <w:pStyle w:val="PL"/>
        <w:rPr>
          <w:noProof w:val="0"/>
          <w:snapToGrid w:val="0"/>
        </w:rPr>
      </w:pPr>
      <w:r w:rsidRPr="00C37D2B">
        <w:rPr>
          <w:noProof w:val="0"/>
          <w:snapToGrid w:val="0"/>
        </w:rPr>
        <w:t>UEAppLayerMeasConfig ::= SEQUENCE {</w:t>
      </w:r>
    </w:p>
    <w:p w14:paraId="05994FA8" w14:textId="77777777" w:rsidR="006B1984" w:rsidRPr="00C37D2B" w:rsidRDefault="006B1984" w:rsidP="006B1984">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65918AF7" w14:textId="77777777" w:rsidR="006B1984" w:rsidRPr="00C37D2B" w:rsidRDefault="006B1984" w:rsidP="006B1984">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1B8D02A5"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0BAB3069" w14:textId="77777777" w:rsidR="006B1984" w:rsidRPr="00C37D2B" w:rsidRDefault="006B1984" w:rsidP="006B1984">
      <w:pPr>
        <w:pStyle w:val="PL"/>
        <w:rPr>
          <w:noProof w:val="0"/>
          <w:snapToGrid w:val="0"/>
        </w:rPr>
      </w:pPr>
      <w:r w:rsidRPr="00C37D2B">
        <w:rPr>
          <w:noProof w:val="0"/>
          <w:snapToGrid w:val="0"/>
        </w:rPr>
        <w:tab/>
        <w:t>...</w:t>
      </w:r>
    </w:p>
    <w:p w14:paraId="416CF606" w14:textId="77777777" w:rsidR="006B1984" w:rsidRPr="00C37D2B" w:rsidRDefault="006B1984" w:rsidP="006B1984">
      <w:pPr>
        <w:pStyle w:val="PL"/>
        <w:rPr>
          <w:noProof w:val="0"/>
          <w:snapToGrid w:val="0"/>
        </w:rPr>
      </w:pPr>
      <w:r w:rsidRPr="00C37D2B">
        <w:rPr>
          <w:noProof w:val="0"/>
          <w:snapToGrid w:val="0"/>
        </w:rPr>
        <w:t>}</w:t>
      </w:r>
    </w:p>
    <w:p w14:paraId="0C2721C5" w14:textId="77777777" w:rsidR="006B1984" w:rsidRPr="00C37D2B" w:rsidRDefault="006B1984" w:rsidP="006B1984">
      <w:pPr>
        <w:pStyle w:val="PL"/>
        <w:rPr>
          <w:noProof w:val="0"/>
          <w:snapToGrid w:val="0"/>
        </w:rPr>
      </w:pPr>
    </w:p>
    <w:p w14:paraId="54473105" w14:textId="77777777" w:rsidR="006B1984" w:rsidRPr="00C37D2B" w:rsidRDefault="006B1984" w:rsidP="006B1984">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4A307E55" w14:textId="77777777" w:rsidR="006B1984" w:rsidRPr="00C37D2B" w:rsidRDefault="006B1984" w:rsidP="006B1984">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416B63D6" w14:textId="77777777" w:rsidR="006B1984" w:rsidRPr="00C37D2B" w:rsidRDefault="006B1984" w:rsidP="006B1984">
      <w:pPr>
        <w:pStyle w:val="PL"/>
        <w:rPr>
          <w:noProof w:val="0"/>
          <w:snapToGrid w:val="0"/>
        </w:rPr>
      </w:pPr>
      <w:r w:rsidRPr="00C37D2B">
        <w:rPr>
          <w:noProof w:val="0"/>
          <w:snapToGrid w:val="0"/>
        </w:rPr>
        <w:tab/>
        <w:t>...</w:t>
      </w:r>
    </w:p>
    <w:p w14:paraId="4FE1E43B" w14:textId="77777777" w:rsidR="006B1984" w:rsidRPr="00C37D2B" w:rsidRDefault="006B1984" w:rsidP="006B1984">
      <w:pPr>
        <w:pStyle w:val="PL"/>
        <w:rPr>
          <w:noProof w:val="0"/>
          <w:snapToGrid w:val="0"/>
        </w:rPr>
      </w:pPr>
      <w:r w:rsidRPr="00C37D2B">
        <w:rPr>
          <w:noProof w:val="0"/>
          <w:snapToGrid w:val="0"/>
        </w:rPr>
        <w:t>}</w:t>
      </w:r>
    </w:p>
    <w:p w14:paraId="27FD7CF5" w14:textId="77777777" w:rsidR="006B1984" w:rsidRPr="00C37D2B" w:rsidRDefault="006B1984" w:rsidP="006B1984">
      <w:pPr>
        <w:pStyle w:val="PL"/>
        <w:rPr>
          <w:noProof w:val="0"/>
          <w:snapToGrid w:val="0"/>
        </w:rPr>
      </w:pPr>
    </w:p>
    <w:p w14:paraId="42AF8E75" w14:textId="77777777" w:rsidR="006B1984" w:rsidRPr="00C37D2B" w:rsidRDefault="006B1984" w:rsidP="006B1984">
      <w:pPr>
        <w:pStyle w:val="PL"/>
        <w:rPr>
          <w:noProof w:val="0"/>
          <w:snapToGrid w:val="0"/>
        </w:rPr>
      </w:pPr>
      <w:r w:rsidRPr="00C37D2B">
        <w:rPr>
          <w:noProof w:val="0"/>
          <w:snapToGrid w:val="0"/>
        </w:rPr>
        <w:t>UE-ContextKeptIndicator ::= ENUMERATED {</w:t>
      </w:r>
    </w:p>
    <w:p w14:paraId="63F8F4F8" w14:textId="77777777" w:rsidR="006B1984" w:rsidRPr="00C37D2B" w:rsidRDefault="006B1984" w:rsidP="006B1984">
      <w:pPr>
        <w:pStyle w:val="PL"/>
        <w:rPr>
          <w:noProof w:val="0"/>
          <w:snapToGrid w:val="0"/>
        </w:rPr>
      </w:pPr>
      <w:r w:rsidRPr="00C37D2B">
        <w:rPr>
          <w:noProof w:val="0"/>
          <w:snapToGrid w:val="0"/>
        </w:rPr>
        <w:tab/>
        <w:t>true,</w:t>
      </w:r>
    </w:p>
    <w:p w14:paraId="60DABF75" w14:textId="77777777" w:rsidR="006B1984" w:rsidRPr="00C37D2B" w:rsidRDefault="006B1984" w:rsidP="006B1984">
      <w:pPr>
        <w:pStyle w:val="PL"/>
        <w:rPr>
          <w:noProof w:val="0"/>
          <w:snapToGrid w:val="0"/>
        </w:rPr>
      </w:pPr>
      <w:r w:rsidRPr="00C37D2B">
        <w:rPr>
          <w:noProof w:val="0"/>
          <w:snapToGrid w:val="0"/>
        </w:rPr>
        <w:tab/>
        <w:t>...</w:t>
      </w:r>
    </w:p>
    <w:p w14:paraId="42EFE4E3" w14:textId="77777777" w:rsidR="006B1984" w:rsidRPr="00C37D2B" w:rsidRDefault="006B1984" w:rsidP="006B1984">
      <w:pPr>
        <w:pStyle w:val="PL"/>
        <w:rPr>
          <w:noProof w:val="0"/>
          <w:snapToGrid w:val="0"/>
        </w:rPr>
      </w:pPr>
      <w:r w:rsidRPr="00C37D2B">
        <w:rPr>
          <w:noProof w:val="0"/>
          <w:snapToGrid w:val="0"/>
        </w:rPr>
        <w:t>}</w:t>
      </w:r>
    </w:p>
    <w:p w14:paraId="082CBC33" w14:textId="77777777" w:rsidR="006B1984" w:rsidRPr="00C37D2B" w:rsidRDefault="006B1984" w:rsidP="006B1984">
      <w:pPr>
        <w:pStyle w:val="PL"/>
        <w:rPr>
          <w:noProof w:val="0"/>
          <w:snapToGrid w:val="0"/>
        </w:rPr>
      </w:pPr>
    </w:p>
    <w:p w14:paraId="373C9AF0" w14:textId="77777777" w:rsidR="006B1984" w:rsidRPr="00C37D2B" w:rsidRDefault="006B1984" w:rsidP="006B1984">
      <w:pPr>
        <w:pStyle w:val="PL"/>
        <w:rPr>
          <w:noProof w:val="0"/>
          <w:snapToGrid w:val="0"/>
        </w:rPr>
      </w:pPr>
      <w:r w:rsidRPr="00C37D2B">
        <w:rPr>
          <w:noProof w:val="0"/>
          <w:snapToGrid w:val="0"/>
        </w:rPr>
        <w:t>UEID ::= BIT STRING (SIZE (16))</w:t>
      </w:r>
    </w:p>
    <w:p w14:paraId="2B10BBAF" w14:textId="77777777" w:rsidR="006B1984" w:rsidRPr="00C37D2B" w:rsidRDefault="006B1984" w:rsidP="006B1984">
      <w:pPr>
        <w:pStyle w:val="PL"/>
        <w:rPr>
          <w:noProof w:val="0"/>
          <w:snapToGrid w:val="0"/>
        </w:rPr>
      </w:pPr>
    </w:p>
    <w:p w14:paraId="3BFD01E4" w14:textId="77777777" w:rsidR="006B1984" w:rsidRPr="00C37D2B" w:rsidRDefault="006B1984" w:rsidP="006B1984">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743E4F15" w14:textId="77777777" w:rsidR="006B1984" w:rsidRPr="00C37D2B" w:rsidRDefault="006B1984" w:rsidP="006B1984">
      <w:pPr>
        <w:pStyle w:val="PL"/>
        <w:rPr>
          <w:noProof w:val="0"/>
          <w:snapToGrid w:val="0"/>
        </w:rPr>
      </w:pPr>
    </w:p>
    <w:p w14:paraId="156CCEDE" w14:textId="77777777" w:rsidR="006B1984" w:rsidRPr="00C37D2B" w:rsidRDefault="006B1984" w:rsidP="006B1984">
      <w:pPr>
        <w:pStyle w:val="PL"/>
        <w:rPr>
          <w:noProof w:val="0"/>
          <w:snapToGrid w:val="0"/>
        </w:rPr>
      </w:pPr>
      <w:r w:rsidRPr="00C37D2B">
        <w:rPr>
          <w:noProof w:val="0"/>
          <w:snapToGrid w:val="0"/>
        </w:rPr>
        <w:t>UE-HistoryInformationFromTheUE ::= OCTET STRING</w:t>
      </w:r>
    </w:p>
    <w:p w14:paraId="0A48E668" w14:textId="77777777" w:rsidR="006B1984" w:rsidRPr="00C37D2B" w:rsidRDefault="006B1984" w:rsidP="006B1984">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29BBC966" w14:textId="77777777" w:rsidR="006B1984" w:rsidRPr="00C37D2B" w:rsidRDefault="006B1984" w:rsidP="006B1984">
      <w:pPr>
        <w:pStyle w:val="PL"/>
        <w:rPr>
          <w:noProof w:val="0"/>
          <w:snapToGrid w:val="0"/>
        </w:rPr>
      </w:pPr>
    </w:p>
    <w:p w14:paraId="242A0893" w14:textId="77777777" w:rsidR="006B1984" w:rsidRPr="00C37D2B" w:rsidRDefault="006B1984" w:rsidP="006B1984">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7B97C3EB" w14:textId="77777777" w:rsidR="006B1984" w:rsidRPr="00C37D2B" w:rsidRDefault="006B1984" w:rsidP="006B1984">
      <w:pPr>
        <w:pStyle w:val="PL"/>
        <w:rPr>
          <w:noProof w:val="0"/>
          <w:snapToGrid w:val="0"/>
        </w:rPr>
      </w:pPr>
    </w:p>
    <w:p w14:paraId="08440A62" w14:textId="77777777" w:rsidR="006B1984" w:rsidRPr="00C37D2B" w:rsidRDefault="006B1984" w:rsidP="006B1984">
      <w:pPr>
        <w:pStyle w:val="PL"/>
        <w:rPr>
          <w:noProof w:val="0"/>
          <w:snapToGrid w:val="0"/>
        </w:rPr>
      </w:pPr>
      <w:r w:rsidRPr="00C37D2B">
        <w:rPr>
          <w:noProof w:val="0"/>
          <w:snapToGrid w:val="0"/>
        </w:rPr>
        <w:t>UE-X2AP-ID ::= INTEGER (0..4095)</w:t>
      </w:r>
    </w:p>
    <w:p w14:paraId="354EF664" w14:textId="77777777" w:rsidR="006B1984" w:rsidRPr="00C37D2B" w:rsidRDefault="006B1984" w:rsidP="006B1984">
      <w:pPr>
        <w:pStyle w:val="PL"/>
        <w:rPr>
          <w:noProof w:val="0"/>
          <w:snapToGrid w:val="0"/>
        </w:rPr>
      </w:pPr>
    </w:p>
    <w:p w14:paraId="314F3B49" w14:textId="77777777" w:rsidR="006B1984" w:rsidRPr="00C37D2B" w:rsidRDefault="006B1984" w:rsidP="006B1984">
      <w:pPr>
        <w:pStyle w:val="PL"/>
        <w:rPr>
          <w:noProof w:val="0"/>
          <w:snapToGrid w:val="0"/>
        </w:rPr>
      </w:pPr>
      <w:r w:rsidRPr="00C37D2B">
        <w:rPr>
          <w:noProof w:val="0"/>
          <w:snapToGrid w:val="0"/>
        </w:rPr>
        <w:t>UE-X2AP-ID-Extension ::= INTEGER (0..4095, ...)</w:t>
      </w:r>
    </w:p>
    <w:p w14:paraId="47A23B02" w14:textId="77777777" w:rsidR="006B1984" w:rsidRDefault="006B1984" w:rsidP="006B1984">
      <w:pPr>
        <w:pStyle w:val="PL"/>
        <w:rPr>
          <w:noProof w:val="0"/>
          <w:snapToGrid w:val="0"/>
        </w:rPr>
      </w:pPr>
    </w:p>
    <w:p w14:paraId="35BE8D40" w14:textId="77777777" w:rsidR="006B1984" w:rsidRDefault="006B1984" w:rsidP="006B1984">
      <w:pPr>
        <w:pStyle w:val="PL"/>
        <w:rPr>
          <w:noProof w:val="0"/>
          <w:snapToGrid w:val="0"/>
          <w:lang w:eastAsia="en-US"/>
        </w:rPr>
      </w:pPr>
      <w:r w:rsidRPr="00C33869">
        <w:rPr>
          <w:noProof w:val="0"/>
          <w:snapToGrid w:val="0"/>
        </w:rPr>
        <w:t>UERadioCapability ::= OCTET STRING</w:t>
      </w:r>
    </w:p>
    <w:p w14:paraId="6A3D9BB3" w14:textId="77777777" w:rsidR="006B1984" w:rsidRDefault="006B1984" w:rsidP="006B1984">
      <w:pPr>
        <w:pStyle w:val="PL"/>
        <w:rPr>
          <w:noProof w:val="0"/>
          <w:snapToGrid w:val="0"/>
        </w:rPr>
      </w:pPr>
    </w:p>
    <w:p w14:paraId="588B1EDB" w14:textId="77777777" w:rsidR="006B1984" w:rsidRDefault="006B1984" w:rsidP="006B1984">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6C2BA8EC" w14:textId="77777777" w:rsidR="006B1984" w:rsidRPr="00C37D2B" w:rsidRDefault="006B1984" w:rsidP="006B1984">
      <w:pPr>
        <w:pStyle w:val="PL"/>
        <w:rPr>
          <w:noProof w:val="0"/>
          <w:snapToGrid w:val="0"/>
        </w:rPr>
      </w:pPr>
    </w:p>
    <w:p w14:paraId="61FC5F1E" w14:textId="77777777" w:rsidR="006B1984" w:rsidRPr="00C37D2B" w:rsidRDefault="006B1984" w:rsidP="006B1984">
      <w:pPr>
        <w:pStyle w:val="PL"/>
        <w:rPr>
          <w:noProof w:val="0"/>
          <w:snapToGrid w:val="0"/>
        </w:rPr>
      </w:pPr>
      <w:r w:rsidRPr="00C37D2B">
        <w:rPr>
          <w:noProof w:val="0"/>
          <w:snapToGrid w:val="0"/>
        </w:rPr>
        <w:t>UE-RLF-Report-Container::= OCTET STRING</w:t>
      </w:r>
    </w:p>
    <w:p w14:paraId="29D9E5A1" w14:textId="77777777" w:rsidR="006B1984" w:rsidRPr="00C37D2B" w:rsidRDefault="006B1984" w:rsidP="006B1984">
      <w:pPr>
        <w:pStyle w:val="PL"/>
        <w:rPr>
          <w:iCs/>
          <w:lang w:eastAsia="zh-CN"/>
        </w:rPr>
      </w:pPr>
      <w:r w:rsidRPr="00C37D2B">
        <w:t xml:space="preserve">-- This IE is a transparent container and shall be encoded as </w:t>
      </w:r>
      <w:r w:rsidRPr="00C37D2B">
        <w:rPr>
          <w:iCs/>
        </w:rPr>
        <w:t xml:space="preserve">the </w:t>
      </w:r>
      <w:ins w:id="12856" w:author="CR1776" w:date="2024-03-04T18:39:00Z">
        <w:r>
          <w:rPr>
            <w:i/>
          </w:rPr>
          <w:t>r</w:t>
        </w:r>
      </w:ins>
      <w:del w:id="12857" w:author="CR1776" w:date="2024-03-04T18:39:00Z">
        <w:r w:rsidRPr="00C37D2B" w:rsidDel="00B30B0B">
          <w:rPr>
            <w:i/>
          </w:rPr>
          <w:delText>R</w:delText>
        </w:r>
      </w:del>
      <w:r w:rsidRPr="00C37D2B">
        <w:rPr>
          <w:i/>
        </w:rPr>
        <w:t>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274B2243" w14:textId="77777777" w:rsidR="006B1984" w:rsidRPr="00C37D2B" w:rsidRDefault="006B1984" w:rsidP="006B1984">
      <w:pPr>
        <w:pStyle w:val="PL"/>
        <w:rPr>
          <w:noProof w:val="0"/>
          <w:snapToGrid w:val="0"/>
        </w:rPr>
      </w:pPr>
    </w:p>
    <w:p w14:paraId="086E36D7" w14:textId="77777777" w:rsidR="006B1984" w:rsidRPr="00C37D2B" w:rsidRDefault="006B1984" w:rsidP="006B1984">
      <w:pPr>
        <w:pStyle w:val="PL"/>
        <w:rPr>
          <w:noProof w:val="0"/>
          <w:snapToGrid w:val="0"/>
        </w:rPr>
      </w:pPr>
      <w:r w:rsidRPr="00C37D2B">
        <w:rPr>
          <w:noProof w:val="0"/>
          <w:snapToGrid w:val="0"/>
        </w:rPr>
        <w:t>UE-RLF-Report-Container-for-extended-bands ::= OCTET STRING</w:t>
      </w:r>
    </w:p>
    <w:p w14:paraId="073A890F" w14:textId="77777777" w:rsidR="006B1984" w:rsidRPr="00C37D2B" w:rsidRDefault="006B1984" w:rsidP="006B1984">
      <w:pPr>
        <w:pStyle w:val="PL"/>
        <w:rPr>
          <w:noProof w:val="0"/>
          <w:snapToGrid w:val="0"/>
        </w:rPr>
      </w:pPr>
      <w:r w:rsidRPr="00C37D2B">
        <w:rPr>
          <w:noProof w:val="0"/>
          <w:snapToGrid w:val="0"/>
        </w:rPr>
        <w:t xml:space="preserve">-- This IE is a transparent container and shall be encoded as the </w:t>
      </w:r>
      <w:ins w:id="12858" w:author="CR1776" w:date="2024-03-04T18:39:00Z">
        <w:r>
          <w:rPr>
            <w:noProof w:val="0"/>
            <w:snapToGrid w:val="0"/>
          </w:rPr>
          <w:t>r</w:t>
        </w:r>
      </w:ins>
      <w:del w:id="12859" w:author="CR1776" w:date="2024-03-04T18:39:00Z">
        <w:r w:rsidRPr="00C37D2B" w:rsidDel="00B30B0B">
          <w:rPr>
            <w:noProof w:val="0"/>
            <w:snapToGrid w:val="0"/>
          </w:rPr>
          <w:delText>R</w:delText>
        </w:r>
      </w:del>
      <w:r w:rsidRPr="00C37D2B">
        <w:rPr>
          <w:noProof w:val="0"/>
          <w:snapToGrid w:val="0"/>
        </w:rPr>
        <w:t>LF-Report-v9e0 field contained in the UEInformationResponse message as defined in TS 36.331 [9]</w:t>
      </w:r>
    </w:p>
    <w:p w14:paraId="6BA8CBB4" w14:textId="77777777" w:rsidR="006B1984" w:rsidRPr="00C37D2B" w:rsidRDefault="006B1984" w:rsidP="006B1984">
      <w:pPr>
        <w:pStyle w:val="PL"/>
        <w:rPr>
          <w:noProof w:val="0"/>
        </w:rPr>
      </w:pPr>
    </w:p>
    <w:p w14:paraId="459BAEA1" w14:textId="77777777" w:rsidR="006B1984" w:rsidRPr="00C37D2B" w:rsidRDefault="006B1984" w:rsidP="006B1984">
      <w:pPr>
        <w:pStyle w:val="PL"/>
        <w:rPr>
          <w:noProof w:val="0"/>
          <w:snapToGrid w:val="0"/>
        </w:rPr>
      </w:pPr>
      <w:r w:rsidRPr="00C37D2B">
        <w:rPr>
          <w:noProof w:val="0"/>
          <w:snapToGrid w:val="0"/>
        </w:rPr>
        <w:t>UESecurityCapabilities ::= SEQUENCE {</w:t>
      </w:r>
    </w:p>
    <w:p w14:paraId="0087223F" w14:textId="77777777" w:rsidR="006B1984" w:rsidRPr="00C37D2B" w:rsidRDefault="006B1984" w:rsidP="006B1984">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5B397080" w14:textId="77777777" w:rsidR="006B1984" w:rsidRPr="00C37D2B" w:rsidRDefault="006B1984" w:rsidP="006B1984">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459DBF62"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4FC3F296" w14:textId="77777777" w:rsidR="006B1984" w:rsidRPr="00C37D2B" w:rsidRDefault="006B1984" w:rsidP="006B1984">
      <w:pPr>
        <w:pStyle w:val="PL"/>
        <w:rPr>
          <w:noProof w:val="0"/>
          <w:snapToGrid w:val="0"/>
        </w:rPr>
      </w:pPr>
      <w:r w:rsidRPr="00C37D2B">
        <w:rPr>
          <w:noProof w:val="0"/>
          <w:snapToGrid w:val="0"/>
        </w:rPr>
        <w:t>...</w:t>
      </w:r>
    </w:p>
    <w:p w14:paraId="2B3E321F" w14:textId="77777777" w:rsidR="006B1984" w:rsidRPr="00C37D2B" w:rsidRDefault="006B1984" w:rsidP="006B1984">
      <w:pPr>
        <w:pStyle w:val="PL"/>
        <w:rPr>
          <w:noProof w:val="0"/>
          <w:snapToGrid w:val="0"/>
        </w:rPr>
      </w:pPr>
      <w:r w:rsidRPr="00C37D2B">
        <w:rPr>
          <w:noProof w:val="0"/>
          <w:snapToGrid w:val="0"/>
        </w:rPr>
        <w:t>}</w:t>
      </w:r>
    </w:p>
    <w:p w14:paraId="0C1589A2" w14:textId="77777777" w:rsidR="006B1984" w:rsidRPr="00C37D2B" w:rsidRDefault="006B1984" w:rsidP="006B1984">
      <w:pPr>
        <w:pStyle w:val="PL"/>
        <w:rPr>
          <w:noProof w:val="0"/>
        </w:rPr>
      </w:pPr>
    </w:p>
    <w:p w14:paraId="314DD26F" w14:textId="77777777" w:rsidR="006B1984" w:rsidRPr="00C37D2B" w:rsidRDefault="006B1984" w:rsidP="006B1984">
      <w:pPr>
        <w:pStyle w:val="PL"/>
        <w:rPr>
          <w:noProof w:val="0"/>
          <w:snapToGrid w:val="0"/>
        </w:rPr>
      </w:pPr>
      <w:r w:rsidRPr="00C37D2B">
        <w:rPr>
          <w:noProof w:val="0"/>
          <w:snapToGrid w:val="0"/>
        </w:rPr>
        <w:t>UESecurityCapabilities-ExtIEs X2AP-PROTOCOL-EXTENSION ::= {</w:t>
      </w:r>
    </w:p>
    <w:p w14:paraId="118ECA36" w14:textId="77777777" w:rsidR="006B1984" w:rsidRPr="00C37D2B" w:rsidRDefault="006B1984" w:rsidP="006B1984">
      <w:pPr>
        <w:pStyle w:val="PL"/>
        <w:rPr>
          <w:noProof w:val="0"/>
          <w:snapToGrid w:val="0"/>
        </w:rPr>
      </w:pPr>
      <w:r w:rsidRPr="00C37D2B">
        <w:rPr>
          <w:noProof w:val="0"/>
          <w:snapToGrid w:val="0"/>
        </w:rPr>
        <w:tab/>
        <w:t>...</w:t>
      </w:r>
    </w:p>
    <w:p w14:paraId="2DF043F3" w14:textId="77777777" w:rsidR="006B1984" w:rsidRPr="00C37D2B" w:rsidRDefault="006B1984" w:rsidP="006B1984">
      <w:pPr>
        <w:pStyle w:val="PL"/>
        <w:rPr>
          <w:noProof w:val="0"/>
          <w:snapToGrid w:val="0"/>
        </w:rPr>
      </w:pPr>
      <w:r w:rsidRPr="00C37D2B">
        <w:rPr>
          <w:noProof w:val="0"/>
          <w:snapToGrid w:val="0"/>
        </w:rPr>
        <w:t>}</w:t>
      </w:r>
    </w:p>
    <w:p w14:paraId="756B7BF1" w14:textId="77777777" w:rsidR="006B1984" w:rsidRPr="00C37D2B" w:rsidRDefault="006B1984" w:rsidP="006B1984">
      <w:pPr>
        <w:pStyle w:val="PL"/>
        <w:rPr>
          <w:noProof w:val="0"/>
          <w:lang w:eastAsia="zh-CN"/>
        </w:rPr>
      </w:pPr>
    </w:p>
    <w:p w14:paraId="377ED55F" w14:textId="77777777" w:rsidR="006B1984" w:rsidRPr="00C37D2B" w:rsidRDefault="006B1984" w:rsidP="006B1984">
      <w:pPr>
        <w:pStyle w:val="PL"/>
        <w:rPr>
          <w:lang w:eastAsia="zh-CN"/>
        </w:rPr>
      </w:pPr>
      <w:r w:rsidRPr="00C37D2B">
        <w:rPr>
          <w:lang w:eastAsia="zh-CN"/>
        </w:rPr>
        <w:t>UESidelinkAggregateMaximumBitRate ::= SEQUENCE {</w:t>
      </w:r>
    </w:p>
    <w:p w14:paraId="17CC6B11" w14:textId="77777777" w:rsidR="006B1984" w:rsidRPr="00C37D2B" w:rsidRDefault="006B1984" w:rsidP="006B1984">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18341E94" w14:textId="77777777" w:rsidR="006B1984" w:rsidRPr="00C37D2B" w:rsidRDefault="006B1984" w:rsidP="006B1984">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2285DE79" w14:textId="77777777" w:rsidR="006B1984" w:rsidRPr="00C37D2B" w:rsidRDefault="006B1984" w:rsidP="006B1984">
      <w:pPr>
        <w:pStyle w:val="PL"/>
        <w:rPr>
          <w:lang w:eastAsia="zh-CN"/>
        </w:rPr>
      </w:pPr>
      <w:r w:rsidRPr="00C37D2B">
        <w:rPr>
          <w:lang w:eastAsia="zh-CN"/>
        </w:rPr>
        <w:tab/>
        <w:t>...</w:t>
      </w:r>
    </w:p>
    <w:p w14:paraId="04B47F1C" w14:textId="77777777" w:rsidR="006B1984" w:rsidRPr="00C37D2B" w:rsidRDefault="006B1984" w:rsidP="006B1984">
      <w:pPr>
        <w:pStyle w:val="PL"/>
        <w:rPr>
          <w:lang w:eastAsia="zh-CN"/>
        </w:rPr>
      </w:pPr>
      <w:r w:rsidRPr="00C37D2B">
        <w:rPr>
          <w:lang w:eastAsia="zh-CN"/>
        </w:rPr>
        <w:t>}</w:t>
      </w:r>
    </w:p>
    <w:p w14:paraId="1B7CFCA9" w14:textId="77777777" w:rsidR="006B1984" w:rsidRPr="00C37D2B" w:rsidRDefault="006B1984" w:rsidP="006B1984">
      <w:pPr>
        <w:pStyle w:val="PL"/>
        <w:rPr>
          <w:lang w:eastAsia="zh-CN"/>
        </w:rPr>
      </w:pPr>
    </w:p>
    <w:p w14:paraId="24F5AEAC" w14:textId="77777777" w:rsidR="006B1984" w:rsidRPr="00C37D2B" w:rsidRDefault="006B1984" w:rsidP="006B1984">
      <w:pPr>
        <w:pStyle w:val="PL"/>
        <w:rPr>
          <w:lang w:eastAsia="zh-CN"/>
        </w:rPr>
      </w:pPr>
      <w:r w:rsidRPr="00C37D2B">
        <w:rPr>
          <w:lang w:eastAsia="zh-CN"/>
        </w:rPr>
        <w:t>UE-Sidelink-Aggregate-MaximumBitRate-ExtIEs X2AP-PROTOCOL-EXTENSION ::= {</w:t>
      </w:r>
    </w:p>
    <w:p w14:paraId="003AB6B5" w14:textId="77777777" w:rsidR="006B1984" w:rsidRPr="00C37D2B" w:rsidRDefault="006B1984" w:rsidP="006B1984">
      <w:pPr>
        <w:pStyle w:val="PL"/>
        <w:rPr>
          <w:lang w:eastAsia="zh-CN"/>
        </w:rPr>
      </w:pPr>
      <w:r w:rsidRPr="00C37D2B">
        <w:rPr>
          <w:lang w:eastAsia="zh-CN"/>
        </w:rPr>
        <w:tab/>
        <w:t>...</w:t>
      </w:r>
    </w:p>
    <w:p w14:paraId="677FF666" w14:textId="77777777" w:rsidR="006B1984" w:rsidRPr="00C37D2B" w:rsidRDefault="006B1984" w:rsidP="006B1984">
      <w:pPr>
        <w:pStyle w:val="PL"/>
        <w:rPr>
          <w:lang w:eastAsia="zh-CN"/>
        </w:rPr>
      </w:pPr>
      <w:r w:rsidRPr="00C37D2B">
        <w:rPr>
          <w:lang w:eastAsia="zh-CN"/>
        </w:rPr>
        <w:t>}</w:t>
      </w:r>
    </w:p>
    <w:p w14:paraId="331C8D2F" w14:textId="77777777" w:rsidR="006B1984" w:rsidRPr="00C37D2B" w:rsidRDefault="006B1984" w:rsidP="006B1984">
      <w:pPr>
        <w:pStyle w:val="PL"/>
        <w:rPr>
          <w:noProof w:val="0"/>
        </w:rPr>
      </w:pPr>
    </w:p>
    <w:p w14:paraId="69611C0A" w14:textId="77777777" w:rsidR="006B1984" w:rsidRPr="00C37D2B" w:rsidRDefault="006B1984" w:rsidP="006B1984">
      <w:pPr>
        <w:pStyle w:val="PL"/>
        <w:rPr>
          <w:noProof w:val="0"/>
        </w:rPr>
      </w:pPr>
      <w:r w:rsidRPr="00C37D2B">
        <w:rPr>
          <w:noProof w:val="0"/>
        </w:rPr>
        <w:t>UEsToBeResetList ::= SEQUENCE (SIZE (1.. maxUEsinengNBDU)) OF UEsToBeResetList-Item</w:t>
      </w:r>
    </w:p>
    <w:p w14:paraId="4D7D8EEA" w14:textId="77777777" w:rsidR="006B1984" w:rsidRPr="00C37D2B" w:rsidRDefault="006B1984" w:rsidP="006B1984">
      <w:pPr>
        <w:pStyle w:val="PL"/>
        <w:rPr>
          <w:noProof w:val="0"/>
        </w:rPr>
      </w:pPr>
    </w:p>
    <w:p w14:paraId="64E07455" w14:textId="77777777" w:rsidR="006B1984" w:rsidRPr="00C37D2B" w:rsidRDefault="006B1984" w:rsidP="006B1984">
      <w:pPr>
        <w:pStyle w:val="PL"/>
        <w:rPr>
          <w:noProof w:val="0"/>
        </w:rPr>
      </w:pPr>
      <w:r w:rsidRPr="00C37D2B">
        <w:rPr>
          <w:noProof w:val="0"/>
        </w:rPr>
        <w:t>UEsToBeResetList-Item::= SEQUENCE {</w:t>
      </w:r>
    </w:p>
    <w:p w14:paraId="11DBCC1B" w14:textId="77777777" w:rsidR="006B1984" w:rsidRPr="00C37D2B" w:rsidRDefault="006B1984" w:rsidP="006B1984">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3831D883" w14:textId="77777777" w:rsidR="006B1984" w:rsidRPr="00C37D2B" w:rsidRDefault="006B1984" w:rsidP="006B1984">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6B4BF5F9" w14:textId="77777777" w:rsidR="006B1984" w:rsidRPr="00C37D2B" w:rsidRDefault="006B1984" w:rsidP="006B1984">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5C28503C" w14:textId="77777777" w:rsidR="006B1984" w:rsidRPr="00C37D2B" w:rsidRDefault="006B1984" w:rsidP="006B198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Pr="00C37D2B">
        <w:rPr>
          <w:noProof w:val="0"/>
        </w:rPr>
        <w:tab/>
      </w:r>
      <w:r w:rsidRPr="00C37D2B">
        <w:rPr>
          <w:noProof w:val="0"/>
        </w:rPr>
        <w:tab/>
        <w:t>OPTIONAL,</w:t>
      </w:r>
    </w:p>
    <w:p w14:paraId="119AF487" w14:textId="77777777" w:rsidR="006B1984" w:rsidRPr="00C37D2B" w:rsidRDefault="006B1984" w:rsidP="006B1984">
      <w:pPr>
        <w:pStyle w:val="PL"/>
        <w:rPr>
          <w:noProof w:val="0"/>
        </w:rPr>
      </w:pPr>
      <w:r w:rsidRPr="00C37D2B">
        <w:rPr>
          <w:noProof w:val="0"/>
        </w:rPr>
        <w:tab/>
        <w:t>...</w:t>
      </w:r>
    </w:p>
    <w:p w14:paraId="00A393A6" w14:textId="77777777" w:rsidR="006B1984" w:rsidRPr="00C37D2B" w:rsidRDefault="006B1984" w:rsidP="006B1984">
      <w:pPr>
        <w:pStyle w:val="PL"/>
        <w:rPr>
          <w:noProof w:val="0"/>
        </w:rPr>
      </w:pPr>
      <w:r w:rsidRPr="00C37D2B">
        <w:rPr>
          <w:noProof w:val="0"/>
        </w:rPr>
        <w:t>}</w:t>
      </w:r>
    </w:p>
    <w:p w14:paraId="1E63E80D" w14:textId="77777777" w:rsidR="006B1984" w:rsidRPr="00C37D2B" w:rsidRDefault="006B1984" w:rsidP="006B1984">
      <w:pPr>
        <w:pStyle w:val="PL"/>
        <w:rPr>
          <w:noProof w:val="0"/>
        </w:rPr>
      </w:pPr>
    </w:p>
    <w:p w14:paraId="79C9FCA8" w14:textId="77777777" w:rsidR="006B1984" w:rsidRPr="00C37D2B" w:rsidRDefault="006B1984" w:rsidP="006B1984">
      <w:pPr>
        <w:pStyle w:val="PL"/>
        <w:rPr>
          <w:noProof w:val="0"/>
        </w:rPr>
      </w:pPr>
      <w:r w:rsidRPr="00C37D2B">
        <w:rPr>
          <w:noProof w:val="0"/>
        </w:rPr>
        <w:t>UEsToBeResetList-Item-ExtIEs X2AP-PROTOCOL-EXTENSION ::= {</w:t>
      </w:r>
    </w:p>
    <w:p w14:paraId="54EEBEBD" w14:textId="77777777" w:rsidR="006B1984" w:rsidRPr="00C37D2B" w:rsidRDefault="006B1984" w:rsidP="006B1984">
      <w:pPr>
        <w:pStyle w:val="PL"/>
        <w:rPr>
          <w:noProof w:val="0"/>
        </w:rPr>
      </w:pPr>
      <w:r w:rsidRPr="00C37D2B">
        <w:rPr>
          <w:noProof w:val="0"/>
        </w:rPr>
        <w:tab/>
        <w:t>...</w:t>
      </w:r>
    </w:p>
    <w:p w14:paraId="66184B13" w14:textId="77777777" w:rsidR="006B1984" w:rsidRPr="00C37D2B" w:rsidRDefault="006B1984" w:rsidP="006B1984">
      <w:pPr>
        <w:pStyle w:val="PL"/>
        <w:rPr>
          <w:noProof w:val="0"/>
        </w:rPr>
      </w:pPr>
      <w:r w:rsidRPr="00C37D2B">
        <w:rPr>
          <w:noProof w:val="0"/>
        </w:rPr>
        <w:t>}</w:t>
      </w:r>
    </w:p>
    <w:p w14:paraId="4D04FFC1" w14:textId="77777777" w:rsidR="006B1984" w:rsidRPr="00C37D2B" w:rsidRDefault="006B1984" w:rsidP="006B1984">
      <w:pPr>
        <w:pStyle w:val="PL"/>
        <w:rPr>
          <w:noProof w:val="0"/>
        </w:rPr>
      </w:pPr>
    </w:p>
    <w:p w14:paraId="53D45F83" w14:textId="77777777" w:rsidR="006B1984" w:rsidRPr="00C37D2B" w:rsidRDefault="006B1984" w:rsidP="006B1984">
      <w:pPr>
        <w:pStyle w:val="PL"/>
        <w:rPr>
          <w:noProof w:val="0"/>
        </w:rPr>
      </w:pPr>
      <w:r w:rsidRPr="00C37D2B">
        <w:rPr>
          <w:noProof w:val="0"/>
        </w:rPr>
        <w:t>ULandDLSharing ::= SEQUENCE{</w:t>
      </w:r>
    </w:p>
    <w:p w14:paraId="1560FA9C" w14:textId="77777777" w:rsidR="006B1984" w:rsidRPr="00C37D2B" w:rsidRDefault="006B1984" w:rsidP="006B1984">
      <w:pPr>
        <w:pStyle w:val="PL"/>
        <w:rPr>
          <w:noProof w:val="0"/>
        </w:rPr>
      </w:pPr>
      <w:r w:rsidRPr="00C37D2B">
        <w:rPr>
          <w:noProof w:val="0"/>
        </w:rPr>
        <w:tab/>
        <w:t>uLResourcesULandDLSharing</w:t>
      </w:r>
      <w:r w:rsidRPr="00C37D2B">
        <w:rPr>
          <w:noProof w:val="0"/>
        </w:rPr>
        <w:tab/>
      </w:r>
      <w:r w:rsidRPr="00C37D2B">
        <w:rPr>
          <w:noProof w:val="0"/>
        </w:rPr>
        <w:tab/>
      </w:r>
      <w:r w:rsidRPr="00C37D2B">
        <w:rPr>
          <w:noProof w:val="0"/>
        </w:rPr>
        <w:tab/>
      </w:r>
      <w:r w:rsidRPr="00C37D2B">
        <w:rPr>
          <w:noProof w:val="0"/>
        </w:rPr>
        <w:tab/>
        <w:t>ULResourcesULandDLSharing,</w:t>
      </w:r>
    </w:p>
    <w:p w14:paraId="447AFA3A" w14:textId="77777777" w:rsidR="006B1984" w:rsidRPr="00C37D2B" w:rsidRDefault="006B1984" w:rsidP="006B1984">
      <w:pPr>
        <w:pStyle w:val="PL"/>
        <w:rPr>
          <w:noProof w:val="0"/>
        </w:rPr>
      </w:pPr>
      <w:r w:rsidRPr="00C37D2B">
        <w:rPr>
          <w:noProof w:val="0"/>
        </w:rPr>
        <w:tab/>
        <w:t>dLResourcesULandDLSharing</w:t>
      </w:r>
      <w:r w:rsidRPr="00C37D2B">
        <w:rPr>
          <w:noProof w:val="0"/>
        </w:rPr>
        <w:tab/>
      </w:r>
      <w:r w:rsidRPr="00C37D2B">
        <w:rPr>
          <w:noProof w:val="0"/>
        </w:rPr>
        <w:tab/>
      </w:r>
      <w:r w:rsidRPr="00C37D2B">
        <w:rPr>
          <w:noProof w:val="0"/>
        </w:rPr>
        <w:tab/>
      </w:r>
      <w:r w:rsidRPr="00C37D2B">
        <w:rPr>
          <w:noProof w:val="0"/>
        </w:rPr>
        <w:tab/>
        <w:t>DLResourcesULandDLSharing,</w:t>
      </w:r>
    </w:p>
    <w:p w14:paraId="3CDE6ED1" w14:textId="77777777" w:rsidR="006B1984" w:rsidRPr="00C37D2B" w:rsidRDefault="006B1984" w:rsidP="006B198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3C4E2968" w14:textId="77777777" w:rsidR="006B1984" w:rsidRPr="00C37D2B" w:rsidRDefault="006B1984" w:rsidP="006B1984">
      <w:pPr>
        <w:pStyle w:val="PL"/>
        <w:rPr>
          <w:noProof w:val="0"/>
        </w:rPr>
      </w:pPr>
      <w:r w:rsidRPr="00C37D2B">
        <w:rPr>
          <w:noProof w:val="0"/>
        </w:rPr>
        <w:tab/>
        <w:t>...</w:t>
      </w:r>
    </w:p>
    <w:p w14:paraId="1D9760B0" w14:textId="77777777" w:rsidR="006B1984" w:rsidRPr="00C37D2B" w:rsidRDefault="006B1984" w:rsidP="006B1984">
      <w:pPr>
        <w:pStyle w:val="PL"/>
        <w:rPr>
          <w:noProof w:val="0"/>
        </w:rPr>
      </w:pPr>
      <w:r w:rsidRPr="00C37D2B">
        <w:rPr>
          <w:noProof w:val="0"/>
        </w:rPr>
        <w:t>}</w:t>
      </w:r>
    </w:p>
    <w:p w14:paraId="5364F49C" w14:textId="77777777" w:rsidR="006B1984" w:rsidRPr="00C37D2B" w:rsidRDefault="006B1984" w:rsidP="006B1984">
      <w:pPr>
        <w:pStyle w:val="PL"/>
        <w:rPr>
          <w:noProof w:val="0"/>
        </w:rPr>
      </w:pPr>
    </w:p>
    <w:p w14:paraId="6308F91C" w14:textId="77777777" w:rsidR="006B1984" w:rsidRPr="00C37D2B" w:rsidRDefault="006B1984" w:rsidP="006B1984">
      <w:pPr>
        <w:pStyle w:val="PL"/>
        <w:rPr>
          <w:noProof w:val="0"/>
        </w:rPr>
      </w:pPr>
      <w:r w:rsidRPr="00C37D2B">
        <w:rPr>
          <w:noProof w:val="0"/>
        </w:rPr>
        <w:t>ULandDLSharing-ExtIEs X2AP-PROTOCOL-EXTENSION ::= {</w:t>
      </w:r>
    </w:p>
    <w:p w14:paraId="6A498B59" w14:textId="77777777" w:rsidR="006B1984" w:rsidRPr="0014651B" w:rsidRDefault="006B1984" w:rsidP="006B1984">
      <w:pPr>
        <w:pStyle w:val="PL"/>
        <w:rPr>
          <w:noProof w:val="0"/>
          <w:lang w:val="fr-FR"/>
        </w:rPr>
      </w:pPr>
      <w:r w:rsidRPr="00C37D2B">
        <w:rPr>
          <w:noProof w:val="0"/>
        </w:rPr>
        <w:tab/>
      </w:r>
      <w:r w:rsidRPr="0014651B">
        <w:rPr>
          <w:noProof w:val="0"/>
          <w:lang w:val="fr-FR"/>
        </w:rPr>
        <w:t>...</w:t>
      </w:r>
    </w:p>
    <w:p w14:paraId="2273CFEB" w14:textId="77777777" w:rsidR="006B1984" w:rsidRPr="0014651B" w:rsidRDefault="006B1984" w:rsidP="006B1984">
      <w:pPr>
        <w:pStyle w:val="PL"/>
        <w:rPr>
          <w:noProof w:val="0"/>
          <w:lang w:val="fr-FR"/>
        </w:rPr>
      </w:pPr>
      <w:r w:rsidRPr="0014651B">
        <w:rPr>
          <w:noProof w:val="0"/>
          <w:lang w:val="fr-FR"/>
        </w:rPr>
        <w:t>}</w:t>
      </w:r>
    </w:p>
    <w:p w14:paraId="4FFC2424" w14:textId="77777777" w:rsidR="006B1984" w:rsidRPr="0014651B" w:rsidRDefault="006B1984" w:rsidP="006B1984">
      <w:pPr>
        <w:pStyle w:val="PL"/>
        <w:rPr>
          <w:noProof w:val="0"/>
          <w:lang w:val="fr-FR"/>
        </w:rPr>
      </w:pPr>
    </w:p>
    <w:p w14:paraId="170354A5" w14:textId="77777777" w:rsidR="006B1984" w:rsidRPr="0014651B" w:rsidRDefault="006B1984" w:rsidP="006B1984">
      <w:pPr>
        <w:pStyle w:val="PL"/>
        <w:rPr>
          <w:rFonts w:eastAsia="DengXian" w:cs="Courier New"/>
          <w:snapToGrid w:val="0"/>
          <w:lang w:val="fr-FR" w:eastAsia="zh-CN"/>
        </w:rPr>
      </w:pPr>
      <w:r w:rsidRPr="0014651B">
        <w:rPr>
          <w:rFonts w:eastAsia="DengXian" w:cs="Courier New"/>
          <w:snapToGrid w:val="0"/>
          <w:lang w:val="fr-FR" w:eastAsia="zh-CN"/>
        </w:rPr>
        <w:t>ULConfiguration::= SEQUENCE {</w:t>
      </w:r>
    </w:p>
    <w:p w14:paraId="75D2F011" w14:textId="77777777" w:rsidR="006B1984" w:rsidRPr="0014651B" w:rsidRDefault="006B1984" w:rsidP="006B1984">
      <w:pPr>
        <w:pStyle w:val="PL"/>
        <w:rPr>
          <w:rFonts w:eastAsia="DengXian" w:cs="Courier New"/>
          <w:snapToGrid w:val="0"/>
          <w:lang w:val="fr-FR" w:eastAsia="zh-CN"/>
        </w:rPr>
      </w:pPr>
      <w:r w:rsidRPr="0014651B">
        <w:rPr>
          <w:rFonts w:eastAsia="DengXian" w:cs="Courier New"/>
          <w:snapToGrid w:val="0"/>
          <w:lang w:val="fr-FR" w:eastAsia="zh-CN"/>
        </w:rPr>
        <w:tab/>
        <w:t>uL-PDCP</w:t>
      </w:r>
      <w:r w:rsidRPr="0014651B">
        <w:rPr>
          <w:rFonts w:eastAsia="DengXian" w:cs="Courier New"/>
          <w:snapToGrid w:val="0"/>
          <w:lang w:val="fr-FR" w:eastAsia="zh-CN"/>
        </w:rPr>
        <w:tab/>
      </w:r>
      <w:r w:rsidRPr="0014651B">
        <w:rPr>
          <w:rFonts w:eastAsia="DengXian" w:cs="Courier New"/>
          <w:snapToGrid w:val="0"/>
          <w:lang w:val="fr-FR" w:eastAsia="zh-CN"/>
        </w:rPr>
        <w:tab/>
      </w:r>
      <w:r w:rsidRPr="0014651B">
        <w:rPr>
          <w:rFonts w:eastAsia="DengXian" w:cs="Courier New"/>
          <w:snapToGrid w:val="0"/>
          <w:lang w:val="fr-FR" w:eastAsia="zh-CN"/>
        </w:rPr>
        <w:tab/>
        <w:t>UL-UE-Configuration,</w:t>
      </w:r>
    </w:p>
    <w:p w14:paraId="3850A9DF" w14:textId="77777777" w:rsidR="006B1984" w:rsidRPr="0014651B" w:rsidRDefault="006B1984" w:rsidP="006B1984">
      <w:pPr>
        <w:pStyle w:val="PL"/>
        <w:rPr>
          <w:rFonts w:eastAsia="DengXian"/>
          <w:lang w:val="fr-FR" w:eastAsia="zh-CN"/>
        </w:rPr>
      </w:pPr>
      <w:r w:rsidRPr="0014651B">
        <w:rPr>
          <w:rFonts w:eastAsia="DengXian"/>
          <w:lang w:val="fr-FR" w:eastAsia="zh-CN"/>
        </w:rPr>
        <w:tab/>
        <w:t>iE-Extensions</w:t>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t>ProtocolExtensionContainer { {ULConfiguration-ExtIEs} } OPTIONAL,</w:t>
      </w:r>
    </w:p>
    <w:p w14:paraId="0991A6DB" w14:textId="77777777" w:rsidR="006B1984" w:rsidRPr="00C37D2B" w:rsidRDefault="006B1984" w:rsidP="006B1984">
      <w:pPr>
        <w:pStyle w:val="PL"/>
        <w:rPr>
          <w:rFonts w:eastAsia="DengXian" w:cs="Courier New"/>
          <w:snapToGrid w:val="0"/>
          <w:lang w:eastAsia="zh-CN"/>
        </w:rPr>
      </w:pPr>
      <w:r w:rsidRPr="0014651B">
        <w:rPr>
          <w:rFonts w:eastAsia="DengXian" w:cs="Courier New"/>
          <w:snapToGrid w:val="0"/>
          <w:lang w:val="fr-FR" w:eastAsia="zh-CN"/>
        </w:rPr>
        <w:tab/>
      </w:r>
      <w:r w:rsidRPr="00C37D2B">
        <w:rPr>
          <w:rFonts w:eastAsia="DengXian" w:cs="Courier New"/>
          <w:snapToGrid w:val="0"/>
          <w:lang w:eastAsia="zh-CN"/>
        </w:rPr>
        <w:t>...</w:t>
      </w:r>
    </w:p>
    <w:p w14:paraId="33BAE70B"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w:t>
      </w:r>
    </w:p>
    <w:p w14:paraId="243E4F6A" w14:textId="77777777" w:rsidR="006B1984" w:rsidRPr="00C37D2B" w:rsidRDefault="006B1984" w:rsidP="006B1984">
      <w:pPr>
        <w:pStyle w:val="PL"/>
        <w:rPr>
          <w:rFonts w:eastAsia="DengXian" w:cs="Courier New"/>
          <w:snapToGrid w:val="0"/>
          <w:lang w:eastAsia="zh-CN"/>
        </w:rPr>
      </w:pPr>
    </w:p>
    <w:p w14:paraId="057954C0" w14:textId="77777777" w:rsidR="006B1984" w:rsidRPr="00C37D2B" w:rsidRDefault="006B1984" w:rsidP="006B1984">
      <w:pPr>
        <w:pStyle w:val="PL"/>
        <w:rPr>
          <w:rFonts w:eastAsia="DengXian"/>
          <w:lang w:eastAsia="zh-CN"/>
        </w:rPr>
      </w:pPr>
      <w:r w:rsidRPr="00C37D2B">
        <w:rPr>
          <w:rFonts w:eastAsia="DengXian"/>
          <w:lang w:eastAsia="zh-CN"/>
        </w:rPr>
        <w:t>ULConfiguration-ExtIEs X2AP-PROTOCOL-EXTENSION ::= {</w:t>
      </w:r>
    </w:p>
    <w:p w14:paraId="1AB508EB" w14:textId="77777777" w:rsidR="006B1984" w:rsidRPr="00C37D2B" w:rsidRDefault="006B1984" w:rsidP="006B1984">
      <w:pPr>
        <w:pStyle w:val="PL"/>
        <w:rPr>
          <w:rFonts w:eastAsia="DengXian"/>
          <w:lang w:eastAsia="zh-CN"/>
        </w:rPr>
      </w:pPr>
      <w:r w:rsidRPr="00C37D2B">
        <w:rPr>
          <w:rFonts w:eastAsia="DengXian"/>
          <w:lang w:eastAsia="zh-CN"/>
        </w:rPr>
        <w:tab/>
        <w:t>...</w:t>
      </w:r>
    </w:p>
    <w:p w14:paraId="2E23D792" w14:textId="77777777" w:rsidR="006B1984" w:rsidRPr="00C37D2B" w:rsidRDefault="006B1984" w:rsidP="006B1984">
      <w:pPr>
        <w:pStyle w:val="PL"/>
        <w:rPr>
          <w:rFonts w:eastAsia="DengXian" w:cs="Courier New"/>
          <w:snapToGrid w:val="0"/>
          <w:lang w:eastAsia="zh-CN"/>
        </w:rPr>
      </w:pPr>
      <w:r w:rsidRPr="00C37D2B">
        <w:rPr>
          <w:rFonts w:eastAsia="DengXian"/>
          <w:lang w:eastAsia="zh-CN"/>
        </w:rPr>
        <w:t>}</w:t>
      </w:r>
    </w:p>
    <w:p w14:paraId="3011B85C" w14:textId="77777777" w:rsidR="006B1984" w:rsidRPr="00C37D2B" w:rsidRDefault="006B1984" w:rsidP="006B1984">
      <w:pPr>
        <w:pStyle w:val="PL"/>
        <w:rPr>
          <w:rFonts w:eastAsia="DengXian" w:cs="Courier New"/>
          <w:snapToGrid w:val="0"/>
          <w:lang w:eastAsia="zh-CN"/>
        </w:rPr>
      </w:pPr>
    </w:p>
    <w:p w14:paraId="32DA5D5E" w14:textId="77777777" w:rsidR="006B1984" w:rsidRPr="00C37D2B" w:rsidRDefault="006B1984" w:rsidP="006B1984">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7E3C9E9C" w14:textId="77777777" w:rsidR="006B1984" w:rsidRPr="00C37D2B" w:rsidRDefault="006B1984" w:rsidP="006B1984">
      <w:pPr>
        <w:pStyle w:val="PL"/>
        <w:rPr>
          <w:noProof w:val="0"/>
        </w:rPr>
      </w:pPr>
    </w:p>
    <w:p w14:paraId="769DC11A" w14:textId="77777777" w:rsidR="006B1984" w:rsidRPr="00EE5530" w:rsidRDefault="006B1984" w:rsidP="006B1984">
      <w:pPr>
        <w:pStyle w:val="PL"/>
        <w:rPr>
          <w:bCs/>
          <w:noProof w:val="0"/>
          <w:lang w:val="sv-SE"/>
        </w:rPr>
      </w:pPr>
      <w:r w:rsidRPr="00EE5530">
        <w:rPr>
          <w:noProof w:val="0"/>
          <w:lang w:val="sv-SE"/>
        </w:rPr>
        <w:t>UL-GBR-PRB-usage</w:t>
      </w:r>
      <w:r w:rsidRPr="00EE5530">
        <w:rPr>
          <w:bCs/>
          <w:noProof w:val="0"/>
          <w:lang w:val="sv-SE"/>
        </w:rPr>
        <w:t>::= INTEGER (0..100)</w:t>
      </w:r>
    </w:p>
    <w:p w14:paraId="1D05FB28" w14:textId="77777777" w:rsidR="006B1984" w:rsidRPr="00EE5530" w:rsidRDefault="006B1984" w:rsidP="006B1984">
      <w:pPr>
        <w:pStyle w:val="PL"/>
        <w:rPr>
          <w:noProof w:val="0"/>
          <w:lang w:val="sv-SE"/>
        </w:rPr>
      </w:pPr>
    </w:p>
    <w:p w14:paraId="0980F8FD" w14:textId="77777777" w:rsidR="006B1984" w:rsidRPr="001E0565" w:rsidRDefault="006B1984" w:rsidP="006B1984">
      <w:pPr>
        <w:pStyle w:val="PL"/>
      </w:pPr>
      <w:r>
        <w:t>U</w:t>
      </w:r>
      <w:r w:rsidRPr="009B2135">
        <w:t>L-GBR-PRB-usage</w:t>
      </w:r>
      <w:r>
        <w:t>-for-MIMO</w:t>
      </w:r>
      <w:r w:rsidRPr="001E0565">
        <w:t>::= INTEGER (0..100)</w:t>
      </w:r>
    </w:p>
    <w:p w14:paraId="33DCB204" w14:textId="77777777" w:rsidR="006B1984" w:rsidRDefault="006B1984" w:rsidP="006B1984">
      <w:pPr>
        <w:pStyle w:val="PL"/>
        <w:rPr>
          <w:noProof w:val="0"/>
          <w:snapToGrid w:val="0"/>
        </w:rPr>
      </w:pPr>
    </w:p>
    <w:p w14:paraId="34A60E75" w14:textId="77777777" w:rsidR="006B1984" w:rsidRPr="00C37D2B" w:rsidRDefault="006B1984" w:rsidP="006B1984">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61857186" w14:textId="77777777" w:rsidR="006B1984" w:rsidRPr="00C37D2B" w:rsidRDefault="006B1984" w:rsidP="006B1984">
      <w:pPr>
        <w:pStyle w:val="PL"/>
        <w:rPr>
          <w:noProof w:val="0"/>
          <w:snapToGrid w:val="0"/>
        </w:rPr>
      </w:pPr>
    </w:p>
    <w:p w14:paraId="57610568" w14:textId="77777777" w:rsidR="006B1984" w:rsidRPr="00C37D2B" w:rsidRDefault="006B1984" w:rsidP="006B1984">
      <w:pPr>
        <w:pStyle w:val="PL"/>
        <w:rPr>
          <w:noProof w:val="0"/>
          <w:snapToGrid w:val="0"/>
        </w:rPr>
      </w:pPr>
      <w:r w:rsidRPr="00C37D2B">
        <w:rPr>
          <w:noProof w:val="0"/>
          <w:snapToGrid w:val="0"/>
        </w:rPr>
        <w:t>UL-HighInterferenceIndicationInfo-Item ::= SEQUENCE {</w:t>
      </w:r>
    </w:p>
    <w:p w14:paraId="40195DEB" w14:textId="77777777" w:rsidR="006B1984" w:rsidRPr="00C37D2B" w:rsidRDefault="006B1984" w:rsidP="006B1984">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2834D2DE" w14:textId="77777777" w:rsidR="006B1984" w:rsidRPr="00C37D2B" w:rsidRDefault="006B1984" w:rsidP="006B1984">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0D8A67F7"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11C335FE" w14:textId="77777777" w:rsidR="006B1984" w:rsidRPr="00C37D2B" w:rsidRDefault="006B1984" w:rsidP="006B1984">
      <w:pPr>
        <w:pStyle w:val="PL"/>
        <w:rPr>
          <w:noProof w:val="0"/>
          <w:snapToGrid w:val="0"/>
        </w:rPr>
      </w:pPr>
      <w:r w:rsidRPr="00C37D2B">
        <w:rPr>
          <w:noProof w:val="0"/>
          <w:snapToGrid w:val="0"/>
        </w:rPr>
        <w:tab/>
        <w:t>...</w:t>
      </w:r>
    </w:p>
    <w:p w14:paraId="08FAFACA" w14:textId="77777777" w:rsidR="006B1984" w:rsidRPr="00C37D2B" w:rsidRDefault="006B1984" w:rsidP="006B1984">
      <w:pPr>
        <w:pStyle w:val="PL"/>
        <w:rPr>
          <w:noProof w:val="0"/>
          <w:snapToGrid w:val="0"/>
        </w:rPr>
      </w:pPr>
      <w:r w:rsidRPr="00C37D2B">
        <w:rPr>
          <w:noProof w:val="0"/>
          <w:snapToGrid w:val="0"/>
        </w:rPr>
        <w:t>}</w:t>
      </w:r>
    </w:p>
    <w:p w14:paraId="1F73BCA0" w14:textId="77777777" w:rsidR="006B1984" w:rsidRPr="00C37D2B" w:rsidRDefault="006B1984" w:rsidP="006B1984">
      <w:pPr>
        <w:pStyle w:val="PL"/>
        <w:rPr>
          <w:noProof w:val="0"/>
          <w:snapToGrid w:val="0"/>
        </w:rPr>
      </w:pPr>
    </w:p>
    <w:p w14:paraId="3618042B" w14:textId="77777777" w:rsidR="006B1984" w:rsidRPr="00C37D2B" w:rsidRDefault="006B1984" w:rsidP="006B1984">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5264A862" w14:textId="77777777" w:rsidR="006B1984" w:rsidRPr="00C37D2B" w:rsidRDefault="006B1984" w:rsidP="006B1984">
      <w:pPr>
        <w:pStyle w:val="PL"/>
        <w:rPr>
          <w:noProof w:val="0"/>
          <w:snapToGrid w:val="0"/>
        </w:rPr>
      </w:pPr>
      <w:r w:rsidRPr="00C37D2B">
        <w:rPr>
          <w:noProof w:val="0"/>
          <w:snapToGrid w:val="0"/>
        </w:rPr>
        <w:tab/>
        <w:t>...</w:t>
      </w:r>
    </w:p>
    <w:p w14:paraId="7A9C8B5E" w14:textId="77777777" w:rsidR="006B1984" w:rsidRPr="00C37D2B" w:rsidRDefault="006B1984" w:rsidP="006B1984">
      <w:pPr>
        <w:pStyle w:val="PL"/>
        <w:rPr>
          <w:noProof w:val="0"/>
          <w:snapToGrid w:val="0"/>
        </w:rPr>
      </w:pPr>
      <w:r w:rsidRPr="00C37D2B">
        <w:rPr>
          <w:noProof w:val="0"/>
          <w:snapToGrid w:val="0"/>
        </w:rPr>
        <w:t>}</w:t>
      </w:r>
    </w:p>
    <w:p w14:paraId="629B9832" w14:textId="77777777" w:rsidR="006B1984" w:rsidRPr="00C37D2B" w:rsidRDefault="006B1984" w:rsidP="006B1984">
      <w:pPr>
        <w:pStyle w:val="PL"/>
        <w:rPr>
          <w:noProof w:val="0"/>
          <w:snapToGrid w:val="0"/>
        </w:rPr>
      </w:pPr>
    </w:p>
    <w:p w14:paraId="062AAA88" w14:textId="77777777" w:rsidR="006B1984" w:rsidRPr="00C37D2B" w:rsidRDefault="006B1984" w:rsidP="006B1984">
      <w:pPr>
        <w:pStyle w:val="PL"/>
        <w:rPr>
          <w:noProof w:val="0"/>
          <w:snapToGrid w:val="0"/>
        </w:rPr>
      </w:pPr>
      <w:r w:rsidRPr="00C37D2B">
        <w:rPr>
          <w:noProof w:val="0"/>
          <w:snapToGrid w:val="0"/>
        </w:rPr>
        <w:t>UL-HighInterferenceIndication ::= BIT STRING (SIZE(1..110, ...))</w:t>
      </w:r>
    </w:p>
    <w:p w14:paraId="2DDCDA41" w14:textId="77777777" w:rsidR="006B1984" w:rsidRPr="00C37D2B" w:rsidRDefault="006B1984" w:rsidP="006B1984">
      <w:pPr>
        <w:pStyle w:val="PL"/>
        <w:rPr>
          <w:noProof w:val="0"/>
          <w:snapToGrid w:val="0"/>
        </w:rPr>
      </w:pPr>
    </w:p>
    <w:p w14:paraId="0CADC7F5" w14:textId="77777777" w:rsidR="006B1984" w:rsidRPr="00C37D2B" w:rsidRDefault="006B1984" w:rsidP="006B1984">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01DCBB67" w14:textId="77777777" w:rsidR="006B1984" w:rsidRPr="00C37D2B" w:rsidRDefault="006B1984" w:rsidP="006B1984">
      <w:pPr>
        <w:pStyle w:val="PL"/>
        <w:rPr>
          <w:noProof w:val="0"/>
        </w:rPr>
      </w:pPr>
    </w:p>
    <w:p w14:paraId="0C0E1724" w14:textId="77777777" w:rsidR="006B1984" w:rsidRPr="00C37D2B" w:rsidRDefault="006B1984" w:rsidP="006B1984">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139A86D1" w14:textId="77777777" w:rsidR="006B1984" w:rsidRPr="00C37D2B" w:rsidRDefault="006B1984" w:rsidP="006B1984">
      <w:pPr>
        <w:pStyle w:val="PL"/>
        <w:rPr>
          <w:noProof w:val="0"/>
        </w:rPr>
      </w:pPr>
      <w:r w:rsidRPr="00C37D2B">
        <w:rPr>
          <w:noProof w:val="0"/>
        </w:rPr>
        <w:tab/>
        <w:t>high-interference,</w:t>
      </w:r>
    </w:p>
    <w:p w14:paraId="2A32B604" w14:textId="77777777" w:rsidR="006B1984" w:rsidRPr="00C37D2B" w:rsidRDefault="006B1984" w:rsidP="006B1984">
      <w:pPr>
        <w:pStyle w:val="PL"/>
        <w:rPr>
          <w:noProof w:val="0"/>
        </w:rPr>
      </w:pPr>
      <w:r w:rsidRPr="00C37D2B">
        <w:rPr>
          <w:noProof w:val="0"/>
        </w:rPr>
        <w:tab/>
        <w:t>medium-interference,</w:t>
      </w:r>
    </w:p>
    <w:p w14:paraId="767D8796" w14:textId="77777777" w:rsidR="006B1984" w:rsidRPr="00C37D2B" w:rsidRDefault="006B1984" w:rsidP="006B1984">
      <w:pPr>
        <w:pStyle w:val="PL"/>
        <w:rPr>
          <w:noProof w:val="0"/>
        </w:rPr>
      </w:pPr>
      <w:r w:rsidRPr="00C37D2B">
        <w:rPr>
          <w:noProof w:val="0"/>
        </w:rPr>
        <w:tab/>
        <w:t>low-interference,</w:t>
      </w:r>
    </w:p>
    <w:p w14:paraId="48C77CAA" w14:textId="77777777" w:rsidR="006B1984" w:rsidRPr="00C37D2B" w:rsidRDefault="006B1984" w:rsidP="006B1984">
      <w:pPr>
        <w:pStyle w:val="PL"/>
        <w:rPr>
          <w:noProof w:val="0"/>
        </w:rPr>
      </w:pPr>
      <w:r w:rsidRPr="00C37D2B">
        <w:rPr>
          <w:noProof w:val="0"/>
        </w:rPr>
        <w:tab/>
        <w:t>...</w:t>
      </w:r>
    </w:p>
    <w:p w14:paraId="28066F09" w14:textId="77777777" w:rsidR="006B1984" w:rsidRPr="00C37D2B" w:rsidRDefault="006B1984" w:rsidP="006B1984">
      <w:pPr>
        <w:pStyle w:val="PL"/>
        <w:rPr>
          <w:noProof w:val="0"/>
        </w:rPr>
      </w:pPr>
      <w:r w:rsidRPr="00C37D2B">
        <w:rPr>
          <w:noProof w:val="0"/>
        </w:rPr>
        <w:t>}</w:t>
      </w:r>
    </w:p>
    <w:p w14:paraId="19DE679E" w14:textId="77777777" w:rsidR="006B1984" w:rsidRPr="00C37D2B" w:rsidRDefault="006B1984" w:rsidP="006B1984">
      <w:pPr>
        <w:pStyle w:val="PL"/>
        <w:rPr>
          <w:noProof w:val="0"/>
          <w:snapToGrid w:val="0"/>
        </w:rPr>
      </w:pPr>
    </w:p>
    <w:p w14:paraId="0439C67C" w14:textId="77777777" w:rsidR="006B1984" w:rsidRPr="00C37D2B" w:rsidRDefault="006B1984" w:rsidP="006B1984">
      <w:pPr>
        <w:pStyle w:val="PL"/>
        <w:rPr>
          <w:bCs/>
          <w:noProof w:val="0"/>
        </w:rPr>
      </w:pPr>
      <w:r w:rsidRPr="00C37D2B">
        <w:rPr>
          <w:noProof w:val="0"/>
        </w:rPr>
        <w:t>UL-non-GBR-PRB-usage</w:t>
      </w:r>
      <w:r w:rsidRPr="00C37D2B">
        <w:rPr>
          <w:bCs/>
          <w:noProof w:val="0"/>
        </w:rPr>
        <w:t>::= INTEGER (0..100)</w:t>
      </w:r>
    </w:p>
    <w:p w14:paraId="37802B5C" w14:textId="77777777" w:rsidR="006B1984" w:rsidRPr="00C37D2B" w:rsidRDefault="006B1984" w:rsidP="006B1984">
      <w:pPr>
        <w:pStyle w:val="PL"/>
        <w:rPr>
          <w:bCs/>
          <w:noProof w:val="0"/>
        </w:rPr>
      </w:pPr>
    </w:p>
    <w:p w14:paraId="4B0C379F" w14:textId="77777777" w:rsidR="006B1984" w:rsidRPr="001E0565" w:rsidRDefault="006B1984" w:rsidP="006B1984">
      <w:pPr>
        <w:pStyle w:val="PL"/>
      </w:pPr>
      <w:r>
        <w:t>U</w:t>
      </w:r>
      <w:r w:rsidRPr="009B2135">
        <w:t>L-</w:t>
      </w:r>
      <w:r>
        <w:t>non-</w:t>
      </w:r>
      <w:r w:rsidRPr="009B2135">
        <w:t>GBR-PRB-usage</w:t>
      </w:r>
      <w:r>
        <w:t>-for-MIMO</w:t>
      </w:r>
      <w:r w:rsidRPr="001E0565">
        <w:t>::= INTEGER (0..100)</w:t>
      </w:r>
    </w:p>
    <w:p w14:paraId="2EBEA861" w14:textId="77777777" w:rsidR="006B1984" w:rsidRDefault="006B1984" w:rsidP="006B1984">
      <w:pPr>
        <w:pStyle w:val="PL"/>
        <w:rPr>
          <w:bCs/>
          <w:noProof w:val="0"/>
        </w:rPr>
      </w:pPr>
    </w:p>
    <w:p w14:paraId="634E4E01" w14:textId="77777777" w:rsidR="006B1984" w:rsidRPr="00C37D2B" w:rsidRDefault="006B1984" w:rsidP="006B1984">
      <w:pPr>
        <w:pStyle w:val="PL"/>
        <w:rPr>
          <w:bCs/>
          <w:noProof w:val="0"/>
        </w:rPr>
      </w:pPr>
      <w:r w:rsidRPr="00C37D2B">
        <w:rPr>
          <w:bCs/>
          <w:noProof w:val="0"/>
        </w:rPr>
        <w:t>ULOnlySharing ::= SEQUENCE{</w:t>
      </w:r>
    </w:p>
    <w:p w14:paraId="4E13621E" w14:textId="77777777" w:rsidR="006B1984" w:rsidRPr="00C37D2B" w:rsidRDefault="006B1984" w:rsidP="006B1984">
      <w:pPr>
        <w:pStyle w:val="PL"/>
        <w:rPr>
          <w:bCs/>
          <w:noProof w:val="0"/>
        </w:rPr>
      </w:pPr>
      <w:r w:rsidRPr="00C37D2B">
        <w:rPr>
          <w:bCs/>
          <w:noProof w:val="0"/>
        </w:rPr>
        <w:tab/>
        <w:t>uLResourceBitmapULOnlySharing</w:t>
      </w:r>
      <w:r w:rsidRPr="00C37D2B">
        <w:rPr>
          <w:bCs/>
          <w:noProof w:val="0"/>
        </w:rPr>
        <w:tab/>
        <w:t>DataTrafficResources,</w:t>
      </w:r>
    </w:p>
    <w:p w14:paraId="58A7E600" w14:textId="77777777" w:rsidR="006B1984" w:rsidRPr="00C37D2B" w:rsidRDefault="006B1984" w:rsidP="006B1984">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3C2F6451" w14:textId="77777777" w:rsidR="006B1984" w:rsidRPr="00C37D2B" w:rsidRDefault="006B1984" w:rsidP="006B1984">
      <w:pPr>
        <w:pStyle w:val="PL"/>
        <w:rPr>
          <w:bCs/>
          <w:noProof w:val="0"/>
        </w:rPr>
      </w:pPr>
      <w:r w:rsidRPr="00C37D2B">
        <w:rPr>
          <w:bCs/>
          <w:noProof w:val="0"/>
        </w:rPr>
        <w:tab/>
        <w:t>...</w:t>
      </w:r>
    </w:p>
    <w:p w14:paraId="01285ADC" w14:textId="77777777" w:rsidR="006B1984" w:rsidRPr="00C37D2B" w:rsidRDefault="006B1984" w:rsidP="006B1984">
      <w:pPr>
        <w:pStyle w:val="PL"/>
        <w:rPr>
          <w:bCs/>
          <w:noProof w:val="0"/>
        </w:rPr>
      </w:pPr>
      <w:r w:rsidRPr="00C37D2B">
        <w:rPr>
          <w:bCs/>
          <w:noProof w:val="0"/>
        </w:rPr>
        <w:t>}</w:t>
      </w:r>
    </w:p>
    <w:p w14:paraId="04325ED3" w14:textId="77777777" w:rsidR="006B1984" w:rsidRPr="00C37D2B" w:rsidRDefault="006B1984" w:rsidP="006B1984">
      <w:pPr>
        <w:pStyle w:val="PL"/>
        <w:rPr>
          <w:noProof w:val="0"/>
        </w:rPr>
      </w:pPr>
    </w:p>
    <w:p w14:paraId="1B6C8146" w14:textId="77777777" w:rsidR="006B1984" w:rsidRPr="00C37D2B" w:rsidRDefault="006B1984" w:rsidP="006B1984">
      <w:pPr>
        <w:pStyle w:val="PL"/>
        <w:rPr>
          <w:noProof w:val="0"/>
        </w:rPr>
      </w:pPr>
      <w:r w:rsidRPr="00C37D2B">
        <w:rPr>
          <w:noProof w:val="0"/>
        </w:rPr>
        <w:t>ULOnlySharing-ExtIEs X2AP-PROTOCOL-EXTENSION ::= {</w:t>
      </w:r>
    </w:p>
    <w:p w14:paraId="2CA81761" w14:textId="77777777" w:rsidR="006B1984" w:rsidRPr="00C37D2B" w:rsidRDefault="006B1984" w:rsidP="006B1984">
      <w:pPr>
        <w:pStyle w:val="PL"/>
        <w:rPr>
          <w:noProof w:val="0"/>
        </w:rPr>
      </w:pPr>
      <w:r w:rsidRPr="00C37D2B">
        <w:rPr>
          <w:noProof w:val="0"/>
        </w:rPr>
        <w:tab/>
        <w:t>...</w:t>
      </w:r>
    </w:p>
    <w:p w14:paraId="4795C096" w14:textId="77777777" w:rsidR="006B1984" w:rsidRPr="00C37D2B" w:rsidRDefault="006B1984" w:rsidP="006B1984">
      <w:pPr>
        <w:pStyle w:val="PL"/>
        <w:rPr>
          <w:noProof w:val="0"/>
        </w:rPr>
      </w:pPr>
      <w:r w:rsidRPr="00C37D2B">
        <w:rPr>
          <w:noProof w:val="0"/>
        </w:rPr>
        <w:t>}</w:t>
      </w:r>
    </w:p>
    <w:p w14:paraId="570A229B" w14:textId="77777777" w:rsidR="006B1984" w:rsidRPr="00C37D2B" w:rsidRDefault="006B1984" w:rsidP="006B1984">
      <w:pPr>
        <w:pStyle w:val="PL"/>
        <w:rPr>
          <w:bCs/>
          <w:noProof w:val="0"/>
        </w:rPr>
      </w:pPr>
    </w:p>
    <w:p w14:paraId="3ADE69E1" w14:textId="77777777" w:rsidR="006B1984" w:rsidRPr="00C37D2B" w:rsidRDefault="006B1984" w:rsidP="006B1984">
      <w:pPr>
        <w:pStyle w:val="PL"/>
        <w:rPr>
          <w:bCs/>
          <w:noProof w:val="0"/>
        </w:rPr>
      </w:pPr>
      <w:r w:rsidRPr="00C37D2B">
        <w:rPr>
          <w:bCs/>
          <w:noProof w:val="0"/>
        </w:rPr>
        <w:t>ULResourceBitmapULandDLSharing ::= DataTrafficResources</w:t>
      </w:r>
    </w:p>
    <w:p w14:paraId="0190A0DA" w14:textId="77777777" w:rsidR="006B1984" w:rsidRPr="00C37D2B" w:rsidRDefault="006B1984" w:rsidP="006B1984">
      <w:pPr>
        <w:pStyle w:val="PL"/>
        <w:rPr>
          <w:bCs/>
          <w:noProof w:val="0"/>
        </w:rPr>
      </w:pPr>
    </w:p>
    <w:p w14:paraId="247782F2" w14:textId="77777777" w:rsidR="006B1984" w:rsidRPr="00C37D2B" w:rsidRDefault="006B1984" w:rsidP="006B1984">
      <w:pPr>
        <w:pStyle w:val="PL"/>
        <w:rPr>
          <w:bCs/>
          <w:noProof w:val="0"/>
        </w:rPr>
      </w:pPr>
    </w:p>
    <w:p w14:paraId="17E736CA" w14:textId="77777777" w:rsidR="006B1984" w:rsidRPr="00C37D2B" w:rsidRDefault="006B1984" w:rsidP="006B1984">
      <w:pPr>
        <w:pStyle w:val="PL"/>
        <w:rPr>
          <w:bCs/>
          <w:noProof w:val="0"/>
        </w:rPr>
      </w:pPr>
      <w:r w:rsidRPr="00C37D2B">
        <w:rPr>
          <w:bCs/>
          <w:noProof w:val="0"/>
        </w:rPr>
        <w:t>ULResourcesULandDLSharing ::= CHOICE {</w:t>
      </w:r>
    </w:p>
    <w:p w14:paraId="1C2D9D31" w14:textId="77777777" w:rsidR="006B1984" w:rsidRPr="00C37D2B" w:rsidRDefault="006B1984" w:rsidP="006B198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1CF42CAB" w14:textId="77777777" w:rsidR="006B1984" w:rsidRPr="00C37D2B" w:rsidRDefault="006B1984" w:rsidP="006B198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5E625F5E" w14:textId="77777777" w:rsidR="006B1984" w:rsidRPr="00C37D2B" w:rsidRDefault="006B1984" w:rsidP="006B1984">
      <w:pPr>
        <w:pStyle w:val="PL"/>
        <w:rPr>
          <w:bCs/>
          <w:noProof w:val="0"/>
        </w:rPr>
      </w:pPr>
      <w:r w:rsidRPr="00C37D2B">
        <w:rPr>
          <w:bCs/>
          <w:noProof w:val="0"/>
        </w:rPr>
        <w:tab/>
        <w:t>...</w:t>
      </w:r>
    </w:p>
    <w:p w14:paraId="7EF18707" w14:textId="77777777" w:rsidR="006B1984" w:rsidRPr="00C37D2B" w:rsidRDefault="006B1984" w:rsidP="006B1984">
      <w:pPr>
        <w:pStyle w:val="PL"/>
        <w:rPr>
          <w:bCs/>
          <w:noProof w:val="0"/>
        </w:rPr>
      </w:pPr>
      <w:r w:rsidRPr="00C37D2B">
        <w:rPr>
          <w:bCs/>
          <w:noProof w:val="0"/>
        </w:rPr>
        <w:t>}</w:t>
      </w:r>
    </w:p>
    <w:p w14:paraId="12D61307" w14:textId="77777777" w:rsidR="006B1984" w:rsidRPr="00C37D2B" w:rsidRDefault="006B1984" w:rsidP="006B1984">
      <w:pPr>
        <w:pStyle w:val="PL"/>
        <w:rPr>
          <w:noProof w:val="0"/>
        </w:rPr>
      </w:pPr>
    </w:p>
    <w:p w14:paraId="39A4B435" w14:textId="77777777" w:rsidR="006B1984" w:rsidRPr="00C37D2B" w:rsidRDefault="006B1984" w:rsidP="006B1984">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7EA225B9" w14:textId="77777777" w:rsidR="006B1984" w:rsidRPr="00C37D2B" w:rsidRDefault="006B1984" w:rsidP="006B1984">
      <w:pPr>
        <w:pStyle w:val="PL"/>
        <w:rPr>
          <w:noProof w:val="0"/>
        </w:rPr>
      </w:pPr>
    </w:p>
    <w:p w14:paraId="2D8E2D8F" w14:textId="77777777" w:rsidR="006B1984" w:rsidRDefault="006B1984" w:rsidP="006B1984">
      <w:pPr>
        <w:pStyle w:val="PL"/>
        <w:rPr>
          <w:bCs/>
          <w:noProof w:val="0"/>
        </w:rPr>
      </w:pPr>
      <w:r w:rsidRPr="00C37D2B">
        <w:rPr>
          <w:noProof w:val="0"/>
        </w:rPr>
        <w:t>UL-</w:t>
      </w:r>
      <w:r w:rsidRPr="00C37D2B">
        <w:rPr>
          <w:bCs/>
          <w:noProof w:val="0"/>
        </w:rPr>
        <w:t>Total-PRB-usage::= INTEGER (0..100)</w:t>
      </w:r>
    </w:p>
    <w:p w14:paraId="42768A76" w14:textId="77777777" w:rsidR="006B1984" w:rsidRDefault="006B1984" w:rsidP="006B1984">
      <w:pPr>
        <w:pStyle w:val="PL"/>
        <w:rPr>
          <w:bCs/>
          <w:noProof w:val="0"/>
        </w:rPr>
      </w:pPr>
    </w:p>
    <w:p w14:paraId="58AA9D98" w14:textId="77777777" w:rsidR="006B1984" w:rsidRPr="001E0565" w:rsidRDefault="006B1984" w:rsidP="006B1984">
      <w:pPr>
        <w:pStyle w:val="PL"/>
      </w:pPr>
      <w:r>
        <w:t>U</w:t>
      </w:r>
      <w:r w:rsidRPr="009B2135">
        <w:t>L-</w:t>
      </w:r>
      <w:r>
        <w:t>Total</w:t>
      </w:r>
      <w:r w:rsidRPr="009B2135">
        <w:t>-PRB-usage</w:t>
      </w:r>
      <w:r>
        <w:t>-for-MIMO</w:t>
      </w:r>
      <w:r w:rsidRPr="001E0565">
        <w:t>::= INTEGER (0..100)</w:t>
      </w:r>
    </w:p>
    <w:p w14:paraId="246CAA0F" w14:textId="77777777" w:rsidR="006B1984" w:rsidRDefault="006B1984" w:rsidP="006B1984">
      <w:pPr>
        <w:pStyle w:val="PL"/>
        <w:rPr>
          <w:noProof w:val="0"/>
          <w:snapToGrid w:val="0"/>
        </w:rPr>
      </w:pPr>
    </w:p>
    <w:p w14:paraId="77C4D31E" w14:textId="77777777" w:rsidR="006B1984" w:rsidRPr="00F06E38" w:rsidRDefault="006B1984" w:rsidP="006B1984">
      <w:pPr>
        <w:pStyle w:val="PL"/>
        <w:rPr>
          <w:noProof w:val="0"/>
          <w:snapToGrid w:val="0"/>
        </w:rPr>
      </w:pPr>
      <w:r w:rsidRPr="00F06E38">
        <w:rPr>
          <w:noProof w:val="0"/>
          <w:snapToGrid w:val="0"/>
        </w:rPr>
        <w:t>UnlicensedSpectrumRestriction ::= ENUMERATED {</w:t>
      </w:r>
    </w:p>
    <w:p w14:paraId="54E425A6" w14:textId="77777777" w:rsidR="006B1984" w:rsidRPr="00F06E38" w:rsidRDefault="006B1984" w:rsidP="006B1984">
      <w:pPr>
        <w:pStyle w:val="PL"/>
        <w:rPr>
          <w:noProof w:val="0"/>
          <w:snapToGrid w:val="0"/>
        </w:rPr>
      </w:pPr>
      <w:r w:rsidRPr="00F06E38">
        <w:rPr>
          <w:noProof w:val="0"/>
          <w:snapToGrid w:val="0"/>
        </w:rPr>
        <w:tab/>
        <w:t>unlicensed-restricted,</w:t>
      </w:r>
    </w:p>
    <w:p w14:paraId="4F8545F8" w14:textId="77777777" w:rsidR="006B1984" w:rsidRPr="00F06E38" w:rsidRDefault="006B1984" w:rsidP="006B1984">
      <w:pPr>
        <w:pStyle w:val="PL"/>
        <w:rPr>
          <w:noProof w:val="0"/>
          <w:snapToGrid w:val="0"/>
        </w:rPr>
      </w:pPr>
      <w:r w:rsidRPr="00F06E38">
        <w:rPr>
          <w:noProof w:val="0"/>
          <w:snapToGrid w:val="0"/>
        </w:rPr>
        <w:tab/>
        <w:t>...</w:t>
      </w:r>
    </w:p>
    <w:p w14:paraId="46DA0DD1" w14:textId="77777777" w:rsidR="006B1984" w:rsidRPr="00C37D2B" w:rsidRDefault="006B1984" w:rsidP="006B1984">
      <w:pPr>
        <w:pStyle w:val="PL"/>
        <w:rPr>
          <w:noProof w:val="0"/>
          <w:snapToGrid w:val="0"/>
        </w:rPr>
      </w:pPr>
      <w:r w:rsidRPr="00F06E38">
        <w:rPr>
          <w:noProof w:val="0"/>
          <w:snapToGrid w:val="0"/>
        </w:rPr>
        <w:t>}</w:t>
      </w:r>
    </w:p>
    <w:p w14:paraId="3650D2C8" w14:textId="77777777" w:rsidR="006B1984" w:rsidRPr="00C37D2B" w:rsidRDefault="006B1984" w:rsidP="006B1984">
      <w:pPr>
        <w:pStyle w:val="PL"/>
        <w:rPr>
          <w:noProof w:val="0"/>
          <w:snapToGrid w:val="0"/>
        </w:rPr>
      </w:pPr>
    </w:p>
    <w:p w14:paraId="55B323EA" w14:textId="77777777" w:rsidR="006B1984" w:rsidRPr="00BB46C4" w:rsidRDefault="006B1984" w:rsidP="006B1984">
      <w:pPr>
        <w:pStyle w:val="PL"/>
        <w:rPr>
          <w:lang w:eastAsia="zh-CN"/>
        </w:rPr>
      </w:pPr>
      <w:r w:rsidRPr="00BB46C4">
        <w:rPr>
          <w:lang w:eastAsia="zh-CN"/>
        </w:rPr>
        <w:t>URI</w:t>
      </w:r>
      <w:r w:rsidRPr="00C37D2B">
        <w:rPr>
          <w:noProof w:val="0"/>
          <w:snapToGrid w:val="0"/>
        </w:rPr>
        <w:t>-</w:t>
      </w:r>
      <w:r>
        <w:rPr>
          <w:noProof w:val="0"/>
          <w:snapToGrid w:val="0"/>
        </w:rPr>
        <w:t>A</w:t>
      </w:r>
      <w:r w:rsidRPr="00BB46C4">
        <w:rPr>
          <w:lang w:eastAsia="zh-CN"/>
        </w:rPr>
        <w:t>ddress ::= VisibleString</w:t>
      </w:r>
    </w:p>
    <w:p w14:paraId="54759901" w14:textId="77777777" w:rsidR="006B1984" w:rsidRPr="00BB46C4" w:rsidRDefault="006B1984" w:rsidP="006B1984">
      <w:pPr>
        <w:pStyle w:val="PL"/>
        <w:rPr>
          <w:snapToGrid w:val="0"/>
        </w:rPr>
      </w:pPr>
    </w:p>
    <w:p w14:paraId="3E7BA2C4" w14:textId="77777777" w:rsidR="006B1984" w:rsidRPr="00C37D2B" w:rsidRDefault="006B1984" w:rsidP="006B1984">
      <w:pPr>
        <w:pStyle w:val="PL"/>
        <w:rPr>
          <w:noProof w:val="0"/>
          <w:snapToGrid w:val="0"/>
        </w:rPr>
      </w:pPr>
      <w:r w:rsidRPr="00C37D2B">
        <w:rPr>
          <w:noProof w:val="0"/>
          <w:snapToGrid w:val="0"/>
        </w:rPr>
        <w:t>UsableABSInformation ::= CHOICE {</w:t>
      </w:r>
    </w:p>
    <w:p w14:paraId="28200628" w14:textId="77777777" w:rsidR="006B1984" w:rsidRPr="00C37D2B" w:rsidRDefault="006B1984" w:rsidP="006B1984">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6F98F4E9" w14:textId="77777777" w:rsidR="006B1984" w:rsidRPr="00C37D2B" w:rsidRDefault="006B1984" w:rsidP="006B1984">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59F87A51" w14:textId="77777777" w:rsidR="006B1984" w:rsidRPr="00C37D2B" w:rsidRDefault="006B1984" w:rsidP="006B1984">
      <w:pPr>
        <w:pStyle w:val="PL"/>
        <w:rPr>
          <w:noProof w:val="0"/>
          <w:snapToGrid w:val="0"/>
        </w:rPr>
      </w:pPr>
      <w:r w:rsidRPr="00C37D2B">
        <w:rPr>
          <w:noProof w:val="0"/>
          <w:snapToGrid w:val="0"/>
        </w:rPr>
        <w:tab/>
        <w:t>...</w:t>
      </w:r>
    </w:p>
    <w:p w14:paraId="2C795004" w14:textId="77777777" w:rsidR="006B1984" w:rsidRPr="00C37D2B" w:rsidRDefault="006B1984" w:rsidP="006B1984">
      <w:pPr>
        <w:pStyle w:val="PL"/>
        <w:rPr>
          <w:noProof w:val="0"/>
          <w:snapToGrid w:val="0"/>
        </w:rPr>
      </w:pPr>
      <w:r w:rsidRPr="00C37D2B">
        <w:rPr>
          <w:noProof w:val="0"/>
          <w:snapToGrid w:val="0"/>
        </w:rPr>
        <w:t>}</w:t>
      </w:r>
    </w:p>
    <w:p w14:paraId="44FF7415" w14:textId="77777777" w:rsidR="006B1984" w:rsidRPr="00C37D2B" w:rsidRDefault="006B1984" w:rsidP="006B1984">
      <w:pPr>
        <w:pStyle w:val="PL"/>
        <w:rPr>
          <w:noProof w:val="0"/>
          <w:snapToGrid w:val="0"/>
        </w:rPr>
      </w:pPr>
    </w:p>
    <w:p w14:paraId="1715202D" w14:textId="77777777" w:rsidR="006B1984" w:rsidRDefault="006B1984" w:rsidP="006B1984">
      <w:pPr>
        <w:pStyle w:val="PL"/>
        <w:rPr>
          <w:noProof w:val="0"/>
          <w:snapToGrid w:val="0"/>
        </w:rPr>
      </w:pPr>
    </w:p>
    <w:p w14:paraId="208009F5" w14:textId="77777777" w:rsidR="006B1984" w:rsidRPr="00C37D2B" w:rsidRDefault="006B1984" w:rsidP="006B1984">
      <w:pPr>
        <w:pStyle w:val="PL"/>
        <w:rPr>
          <w:noProof w:val="0"/>
          <w:snapToGrid w:val="0"/>
        </w:rPr>
      </w:pPr>
      <w:r w:rsidRPr="00C37D2B">
        <w:rPr>
          <w:noProof w:val="0"/>
          <w:snapToGrid w:val="0"/>
        </w:rPr>
        <w:t>UsableABSInformationFDD ::= SEQUENCE {</w:t>
      </w:r>
    </w:p>
    <w:p w14:paraId="6B0ACAE7" w14:textId="77777777" w:rsidR="006B1984" w:rsidRPr="00C37D2B" w:rsidRDefault="006B1984" w:rsidP="006B1984">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1816E406"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4136876E" w14:textId="77777777" w:rsidR="006B1984" w:rsidRPr="00C37D2B" w:rsidRDefault="006B1984" w:rsidP="006B1984">
      <w:pPr>
        <w:pStyle w:val="PL"/>
        <w:rPr>
          <w:noProof w:val="0"/>
          <w:snapToGrid w:val="0"/>
        </w:rPr>
      </w:pPr>
      <w:r w:rsidRPr="00C37D2B">
        <w:rPr>
          <w:noProof w:val="0"/>
          <w:snapToGrid w:val="0"/>
        </w:rPr>
        <w:tab/>
        <w:t>...</w:t>
      </w:r>
    </w:p>
    <w:p w14:paraId="63F66B37" w14:textId="77777777" w:rsidR="006B1984" w:rsidRPr="00C37D2B" w:rsidRDefault="006B1984" w:rsidP="006B1984">
      <w:pPr>
        <w:pStyle w:val="PL"/>
        <w:rPr>
          <w:noProof w:val="0"/>
          <w:snapToGrid w:val="0"/>
        </w:rPr>
      </w:pPr>
      <w:r w:rsidRPr="00C37D2B">
        <w:rPr>
          <w:noProof w:val="0"/>
          <w:snapToGrid w:val="0"/>
        </w:rPr>
        <w:t>}</w:t>
      </w:r>
    </w:p>
    <w:p w14:paraId="7F7BF82A" w14:textId="77777777" w:rsidR="006B1984" w:rsidRPr="00C37D2B" w:rsidRDefault="006B1984" w:rsidP="006B1984">
      <w:pPr>
        <w:pStyle w:val="PL"/>
        <w:rPr>
          <w:noProof w:val="0"/>
          <w:snapToGrid w:val="0"/>
        </w:rPr>
      </w:pPr>
    </w:p>
    <w:p w14:paraId="51EC65A2" w14:textId="77777777" w:rsidR="006B1984" w:rsidRPr="00C37D2B" w:rsidRDefault="006B1984" w:rsidP="006B1984">
      <w:pPr>
        <w:pStyle w:val="PL"/>
        <w:rPr>
          <w:noProof w:val="0"/>
          <w:snapToGrid w:val="0"/>
        </w:rPr>
      </w:pPr>
      <w:r w:rsidRPr="00C37D2B">
        <w:rPr>
          <w:noProof w:val="0"/>
          <w:snapToGrid w:val="0"/>
        </w:rPr>
        <w:t>UsableABSInformationFDD-ExtIEs X2AP-PROTOCOL-EXTENSION ::= {</w:t>
      </w:r>
    </w:p>
    <w:p w14:paraId="7503D3C9" w14:textId="77777777" w:rsidR="006B1984" w:rsidRPr="00C37D2B" w:rsidRDefault="006B1984" w:rsidP="006B1984">
      <w:pPr>
        <w:pStyle w:val="PL"/>
        <w:rPr>
          <w:noProof w:val="0"/>
          <w:snapToGrid w:val="0"/>
        </w:rPr>
      </w:pPr>
      <w:r w:rsidRPr="00C37D2B">
        <w:rPr>
          <w:noProof w:val="0"/>
          <w:snapToGrid w:val="0"/>
        </w:rPr>
        <w:tab/>
        <w:t>...</w:t>
      </w:r>
    </w:p>
    <w:p w14:paraId="2EE0C15A" w14:textId="77777777" w:rsidR="006B1984" w:rsidRPr="00C37D2B" w:rsidRDefault="006B1984" w:rsidP="006B1984">
      <w:pPr>
        <w:pStyle w:val="PL"/>
        <w:rPr>
          <w:noProof w:val="0"/>
          <w:snapToGrid w:val="0"/>
        </w:rPr>
      </w:pPr>
      <w:r w:rsidRPr="00C37D2B">
        <w:rPr>
          <w:noProof w:val="0"/>
          <w:snapToGrid w:val="0"/>
        </w:rPr>
        <w:t>}</w:t>
      </w:r>
    </w:p>
    <w:p w14:paraId="7F6672EE" w14:textId="77777777" w:rsidR="006B1984" w:rsidRPr="00C37D2B" w:rsidRDefault="006B1984" w:rsidP="006B1984">
      <w:pPr>
        <w:pStyle w:val="PL"/>
        <w:rPr>
          <w:noProof w:val="0"/>
          <w:snapToGrid w:val="0"/>
        </w:rPr>
      </w:pPr>
    </w:p>
    <w:p w14:paraId="1854217B" w14:textId="77777777" w:rsidR="006B1984" w:rsidRPr="00C37D2B" w:rsidRDefault="006B1984" w:rsidP="006B1984">
      <w:pPr>
        <w:pStyle w:val="PL"/>
        <w:rPr>
          <w:noProof w:val="0"/>
          <w:snapToGrid w:val="0"/>
        </w:rPr>
      </w:pPr>
      <w:r w:rsidRPr="00C37D2B">
        <w:rPr>
          <w:noProof w:val="0"/>
          <w:snapToGrid w:val="0"/>
        </w:rPr>
        <w:t>UsableABSInformationTDD ::= SEQUENCE {</w:t>
      </w:r>
    </w:p>
    <w:p w14:paraId="6E951976" w14:textId="77777777" w:rsidR="006B1984" w:rsidRPr="00C37D2B" w:rsidRDefault="006B1984" w:rsidP="006B1984">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68FEC365"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109AD987" w14:textId="77777777" w:rsidR="006B1984" w:rsidRPr="00C37D2B" w:rsidRDefault="006B1984" w:rsidP="006B1984">
      <w:pPr>
        <w:pStyle w:val="PL"/>
        <w:rPr>
          <w:noProof w:val="0"/>
          <w:snapToGrid w:val="0"/>
        </w:rPr>
      </w:pPr>
      <w:r w:rsidRPr="00C37D2B">
        <w:rPr>
          <w:noProof w:val="0"/>
          <w:snapToGrid w:val="0"/>
        </w:rPr>
        <w:tab/>
        <w:t>...</w:t>
      </w:r>
    </w:p>
    <w:p w14:paraId="1F97CFBC" w14:textId="77777777" w:rsidR="006B1984" w:rsidRPr="00C37D2B" w:rsidRDefault="006B1984" w:rsidP="006B1984">
      <w:pPr>
        <w:pStyle w:val="PL"/>
        <w:rPr>
          <w:noProof w:val="0"/>
          <w:snapToGrid w:val="0"/>
        </w:rPr>
      </w:pPr>
      <w:r w:rsidRPr="00C37D2B">
        <w:rPr>
          <w:noProof w:val="0"/>
          <w:snapToGrid w:val="0"/>
        </w:rPr>
        <w:t>}</w:t>
      </w:r>
    </w:p>
    <w:p w14:paraId="1E0921E9" w14:textId="77777777" w:rsidR="006B1984" w:rsidRPr="00C37D2B" w:rsidRDefault="006B1984" w:rsidP="006B1984">
      <w:pPr>
        <w:pStyle w:val="PL"/>
        <w:rPr>
          <w:noProof w:val="0"/>
          <w:snapToGrid w:val="0"/>
        </w:rPr>
      </w:pPr>
    </w:p>
    <w:p w14:paraId="5F66AD7A" w14:textId="77777777" w:rsidR="006B1984" w:rsidRPr="00C37D2B" w:rsidRDefault="006B1984" w:rsidP="006B1984">
      <w:pPr>
        <w:pStyle w:val="PL"/>
        <w:rPr>
          <w:noProof w:val="0"/>
          <w:snapToGrid w:val="0"/>
        </w:rPr>
      </w:pPr>
      <w:r w:rsidRPr="00C37D2B">
        <w:rPr>
          <w:noProof w:val="0"/>
          <w:snapToGrid w:val="0"/>
        </w:rPr>
        <w:t>UsableABSInformationTDD-ExtIEs X2AP-PROTOCOL-EXTENSION ::= {</w:t>
      </w:r>
    </w:p>
    <w:p w14:paraId="011A0641" w14:textId="77777777" w:rsidR="006B1984" w:rsidRPr="00C37D2B" w:rsidRDefault="006B1984" w:rsidP="006B1984">
      <w:pPr>
        <w:pStyle w:val="PL"/>
        <w:rPr>
          <w:noProof w:val="0"/>
          <w:snapToGrid w:val="0"/>
        </w:rPr>
      </w:pPr>
      <w:r w:rsidRPr="00C37D2B">
        <w:rPr>
          <w:noProof w:val="0"/>
          <w:snapToGrid w:val="0"/>
        </w:rPr>
        <w:tab/>
        <w:t>...</w:t>
      </w:r>
    </w:p>
    <w:p w14:paraId="5E6E926D" w14:textId="77777777" w:rsidR="006B1984" w:rsidRPr="00C37D2B" w:rsidRDefault="006B1984" w:rsidP="006B1984">
      <w:pPr>
        <w:pStyle w:val="PL"/>
        <w:rPr>
          <w:noProof w:val="0"/>
          <w:snapToGrid w:val="0"/>
        </w:rPr>
      </w:pPr>
      <w:r w:rsidRPr="00C37D2B">
        <w:rPr>
          <w:noProof w:val="0"/>
          <w:snapToGrid w:val="0"/>
        </w:rPr>
        <w:t>}</w:t>
      </w:r>
    </w:p>
    <w:p w14:paraId="52F43CE2" w14:textId="77777777" w:rsidR="006B1984" w:rsidRPr="00C37D2B" w:rsidRDefault="006B1984" w:rsidP="006B1984">
      <w:pPr>
        <w:pStyle w:val="PL"/>
        <w:rPr>
          <w:noProof w:val="0"/>
          <w:snapToGrid w:val="0"/>
        </w:rPr>
      </w:pPr>
    </w:p>
    <w:p w14:paraId="7ED094DF" w14:textId="77777777" w:rsidR="006B1984" w:rsidRPr="00C37D2B" w:rsidRDefault="006B1984" w:rsidP="006B1984">
      <w:pPr>
        <w:pStyle w:val="PL"/>
        <w:rPr>
          <w:noProof w:val="0"/>
          <w:snapToGrid w:val="0"/>
        </w:rPr>
      </w:pPr>
    </w:p>
    <w:p w14:paraId="22EC28FF" w14:textId="77777777" w:rsidR="006B1984" w:rsidRPr="00C37D2B" w:rsidRDefault="006B1984" w:rsidP="006B1984">
      <w:pPr>
        <w:pStyle w:val="PL"/>
        <w:rPr>
          <w:noProof w:val="0"/>
          <w:snapToGrid w:val="0"/>
        </w:rPr>
      </w:pPr>
      <w:r w:rsidRPr="00C37D2B">
        <w:rPr>
          <w:noProof w:val="0"/>
          <w:snapToGrid w:val="0"/>
        </w:rPr>
        <w:t>UserPlaneTrafficActivityReport ::= ENUMERATED {inactive, re-activated, ...}</w:t>
      </w:r>
    </w:p>
    <w:p w14:paraId="58ED8D63" w14:textId="77777777" w:rsidR="006B1984" w:rsidRPr="00C37D2B" w:rsidRDefault="006B1984" w:rsidP="006B1984">
      <w:pPr>
        <w:pStyle w:val="PL"/>
        <w:rPr>
          <w:noProof w:val="0"/>
          <w:snapToGrid w:val="0"/>
        </w:rPr>
      </w:pPr>
    </w:p>
    <w:p w14:paraId="2C55E522" w14:textId="77777777" w:rsidR="006B1984" w:rsidRPr="000F6224" w:rsidRDefault="006B1984" w:rsidP="006B1984">
      <w:pPr>
        <w:pStyle w:val="PL"/>
        <w:outlineLvl w:val="3"/>
      </w:pPr>
      <w:r w:rsidRPr="000F6224">
        <w:t>-- V</w:t>
      </w:r>
    </w:p>
    <w:p w14:paraId="76441ED7" w14:textId="77777777" w:rsidR="006B1984" w:rsidRPr="00C37D2B" w:rsidRDefault="006B1984" w:rsidP="006B1984">
      <w:pPr>
        <w:pStyle w:val="PL"/>
        <w:rPr>
          <w:noProof w:val="0"/>
          <w:snapToGrid w:val="0"/>
        </w:rPr>
      </w:pPr>
    </w:p>
    <w:p w14:paraId="2E6027FA" w14:textId="77777777" w:rsidR="006B1984" w:rsidRPr="00C37D2B" w:rsidRDefault="006B1984" w:rsidP="006B1984">
      <w:pPr>
        <w:pStyle w:val="PL"/>
        <w:rPr>
          <w:noProof w:val="0"/>
          <w:snapToGrid w:val="0"/>
        </w:rPr>
      </w:pPr>
      <w:r w:rsidRPr="00C37D2B">
        <w:rPr>
          <w:noProof w:val="0"/>
          <w:snapToGrid w:val="0"/>
        </w:rPr>
        <w:t>V2XServicesAuthorized ::= SEQUENCE {</w:t>
      </w:r>
    </w:p>
    <w:p w14:paraId="39EA5DB0" w14:textId="77777777" w:rsidR="006B1984" w:rsidRPr="00C37D2B" w:rsidRDefault="006B1984" w:rsidP="006B1984">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F1907CB" w14:textId="77777777" w:rsidR="006B1984" w:rsidRPr="00C37D2B" w:rsidRDefault="006B1984" w:rsidP="006B1984">
      <w:pPr>
        <w:pStyle w:val="PL"/>
        <w:rPr>
          <w:noProof w:val="0"/>
          <w:snapToGrid w:val="0"/>
        </w:rPr>
      </w:pPr>
      <w:r w:rsidRPr="00C37D2B">
        <w:t xml:space="preserve">pedestrianUE </w:t>
      </w:r>
      <w:r w:rsidRPr="00C37D2B">
        <w:rPr>
          <w:noProof w:val="0"/>
          <w:snapToGrid w:val="0"/>
        </w:rPr>
        <w:tab/>
      </w:r>
      <w:r w:rsidRPr="00C37D2B">
        <w:rPr>
          <w:noProof w:val="0"/>
          <w:snapToGrid w:val="0"/>
        </w:rPr>
        <w:tab/>
      </w:r>
      <w:r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E4CF54D" w14:textId="77777777" w:rsidR="006B1984" w:rsidRPr="00C37D2B" w:rsidRDefault="006B1984" w:rsidP="006B198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596B5CDE" w14:textId="77777777" w:rsidR="006B1984" w:rsidRPr="00C37D2B" w:rsidRDefault="006B1984" w:rsidP="006B1984">
      <w:pPr>
        <w:pStyle w:val="PL"/>
        <w:rPr>
          <w:noProof w:val="0"/>
          <w:snapToGrid w:val="0"/>
        </w:rPr>
      </w:pPr>
      <w:r w:rsidRPr="00C37D2B">
        <w:rPr>
          <w:noProof w:val="0"/>
          <w:snapToGrid w:val="0"/>
        </w:rPr>
        <w:tab/>
        <w:t>...</w:t>
      </w:r>
    </w:p>
    <w:p w14:paraId="06D69EF2" w14:textId="77777777" w:rsidR="006B1984" w:rsidRPr="00C37D2B" w:rsidRDefault="006B1984" w:rsidP="006B1984">
      <w:pPr>
        <w:pStyle w:val="PL"/>
        <w:rPr>
          <w:noProof w:val="0"/>
          <w:snapToGrid w:val="0"/>
        </w:rPr>
      </w:pPr>
      <w:r w:rsidRPr="00C37D2B">
        <w:rPr>
          <w:noProof w:val="0"/>
          <w:snapToGrid w:val="0"/>
        </w:rPr>
        <w:t>}</w:t>
      </w:r>
    </w:p>
    <w:p w14:paraId="729C6BC6" w14:textId="77777777" w:rsidR="006B1984" w:rsidRPr="00C37D2B" w:rsidRDefault="006B1984" w:rsidP="006B1984">
      <w:pPr>
        <w:pStyle w:val="PL"/>
        <w:rPr>
          <w:noProof w:val="0"/>
          <w:snapToGrid w:val="0"/>
        </w:rPr>
      </w:pPr>
    </w:p>
    <w:p w14:paraId="75DF7E2B" w14:textId="77777777" w:rsidR="006B1984" w:rsidRPr="00C37D2B" w:rsidRDefault="006B1984" w:rsidP="006B1984">
      <w:pPr>
        <w:pStyle w:val="PL"/>
        <w:rPr>
          <w:noProof w:val="0"/>
          <w:snapToGrid w:val="0"/>
        </w:rPr>
      </w:pPr>
      <w:r w:rsidRPr="00C37D2B">
        <w:rPr>
          <w:noProof w:val="0"/>
          <w:snapToGrid w:val="0"/>
        </w:rPr>
        <w:t>V2XServicesAuthorized-ExtIEs X2AP-PROTOCOL-EXTENSION ::= {</w:t>
      </w:r>
    </w:p>
    <w:p w14:paraId="19F81F8D" w14:textId="77777777" w:rsidR="006B1984" w:rsidRPr="00C37D2B" w:rsidRDefault="006B1984" w:rsidP="006B1984">
      <w:pPr>
        <w:pStyle w:val="PL"/>
        <w:rPr>
          <w:noProof w:val="0"/>
          <w:snapToGrid w:val="0"/>
        </w:rPr>
      </w:pPr>
      <w:r w:rsidRPr="00C37D2B">
        <w:rPr>
          <w:noProof w:val="0"/>
          <w:snapToGrid w:val="0"/>
        </w:rPr>
        <w:tab/>
        <w:t>...</w:t>
      </w:r>
    </w:p>
    <w:p w14:paraId="5EDF154D" w14:textId="77777777" w:rsidR="006B1984" w:rsidRPr="00C37D2B" w:rsidRDefault="006B1984" w:rsidP="006B1984">
      <w:pPr>
        <w:pStyle w:val="PL"/>
        <w:rPr>
          <w:noProof w:val="0"/>
          <w:snapToGrid w:val="0"/>
        </w:rPr>
      </w:pPr>
      <w:r w:rsidRPr="00C37D2B">
        <w:rPr>
          <w:noProof w:val="0"/>
          <w:snapToGrid w:val="0"/>
        </w:rPr>
        <w:t>}</w:t>
      </w:r>
    </w:p>
    <w:p w14:paraId="2F4103D7" w14:textId="77777777" w:rsidR="006B1984" w:rsidRPr="00C37D2B" w:rsidRDefault="006B1984" w:rsidP="006B1984">
      <w:pPr>
        <w:pStyle w:val="PL"/>
        <w:rPr>
          <w:noProof w:val="0"/>
          <w:snapToGrid w:val="0"/>
        </w:rPr>
      </w:pPr>
    </w:p>
    <w:p w14:paraId="6C3D12EA" w14:textId="77777777" w:rsidR="006B1984" w:rsidRPr="00C37D2B" w:rsidRDefault="006B1984" w:rsidP="006B1984">
      <w:pPr>
        <w:pStyle w:val="PL"/>
        <w:rPr>
          <w:noProof w:val="0"/>
          <w:snapToGrid w:val="0"/>
        </w:rPr>
      </w:pPr>
      <w:r w:rsidRPr="00C37D2B">
        <w:rPr>
          <w:noProof w:val="0"/>
          <w:snapToGrid w:val="0"/>
        </w:rPr>
        <w:t xml:space="preserve">VehicleUE ::= ENUMERATED { </w:t>
      </w:r>
    </w:p>
    <w:p w14:paraId="7E0B839B" w14:textId="77777777" w:rsidR="006B1984" w:rsidRPr="00C37D2B" w:rsidRDefault="006B1984" w:rsidP="006B1984">
      <w:pPr>
        <w:pStyle w:val="PL"/>
        <w:rPr>
          <w:noProof w:val="0"/>
          <w:snapToGrid w:val="0"/>
        </w:rPr>
      </w:pPr>
      <w:r w:rsidRPr="00C37D2B">
        <w:rPr>
          <w:noProof w:val="0"/>
          <w:snapToGrid w:val="0"/>
        </w:rPr>
        <w:tab/>
        <w:t>authorized,</w:t>
      </w:r>
    </w:p>
    <w:p w14:paraId="1AC4C107" w14:textId="77777777" w:rsidR="006B1984" w:rsidRPr="00C37D2B" w:rsidRDefault="006B1984" w:rsidP="006B1984">
      <w:pPr>
        <w:pStyle w:val="PL"/>
        <w:rPr>
          <w:noProof w:val="0"/>
          <w:snapToGrid w:val="0"/>
        </w:rPr>
      </w:pPr>
      <w:r w:rsidRPr="00C37D2B">
        <w:rPr>
          <w:noProof w:val="0"/>
          <w:snapToGrid w:val="0"/>
        </w:rPr>
        <w:tab/>
        <w:t>not-authorized,</w:t>
      </w:r>
    </w:p>
    <w:p w14:paraId="092DFCCB" w14:textId="77777777" w:rsidR="006B1984" w:rsidRPr="00C37D2B" w:rsidRDefault="006B1984" w:rsidP="006B1984">
      <w:pPr>
        <w:pStyle w:val="PL"/>
        <w:rPr>
          <w:noProof w:val="0"/>
          <w:snapToGrid w:val="0"/>
        </w:rPr>
      </w:pPr>
      <w:r w:rsidRPr="00C37D2B">
        <w:rPr>
          <w:noProof w:val="0"/>
          <w:snapToGrid w:val="0"/>
        </w:rPr>
        <w:tab/>
        <w:t>...</w:t>
      </w:r>
    </w:p>
    <w:p w14:paraId="4447A3A7" w14:textId="77777777" w:rsidR="006B1984" w:rsidRPr="00C37D2B" w:rsidRDefault="006B1984" w:rsidP="006B1984">
      <w:pPr>
        <w:pStyle w:val="PL"/>
        <w:rPr>
          <w:noProof w:val="0"/>
          <w:snapToGrid w:val="0"/>
        </w:rPr>
      </w:pPr>
      <w:r w:rsidRPr="00C37D2B">
        <w:rPr>
          <w:noProof w:val="0"/>
          <w:snapToGrid w:val="0"/>
        </w:rPr>
        <w:t>}</w:t>
      </w:r>
    </w:p>
    <w:p w14:paraId="0B5E2872" w14:textId="77777777" w:rsidR="006B1984" w:rsidRPr="00C37D2B" w:rsidRDefault="006B1984" w:rsidP="006B1984">
      <w:pPr>
        <w:pStyle w:val="PL"/>
        <w:rPr>
          <w:noProof w:val="0"/>
          <w:snapToGrid w:val="0"/>
        </w:rPr>
      </w:pPr>
    </w:p>
    <w:p w14:paraId="36424AAC" w14:textId="77777777" w:rsidR="006B1984" w:rsidRPr="00C37D2B" w:rsidRDefault="006B1984" w:rsidP="006B1984">
      <w:pPr>
        <w:pStyle w:val="PL"/>
        <w:rPr>
          <w:noProof w:val="0"/>
        </w:rPr>
      </w:pPr>
      <w:r w:rsidRPr="00C37D2B">
        <w:t>PedestrianUE</w:t>
      </w:r>
      <w:r w:rsidRPr="00C37D2B">
        <w:rPr>
          <w:noProof w:val="0"/>
        </w:rPr>
        <w:t xml:space="preserve"> ::= ENUMERATED { </w:t>
      </w:r>
    </w:p>
    <w:p w14:paraId="2837773C" w14:textId="77777777" w:rsidR="006B1984" w:rsidRPr="00C37D2B" w:rsidRDefault="006B1984" w:rsidP="006B1984">
      <w:pPr>
        <w:pStyle w:val="PL"/>
        <w:rPr>
          <w:noProof w:val="0"/>
          <w:snapToGrid w:val="0"/>
        </w:rPr>
      </w:pPr>
      <w:r w:rsidRPr="00C37D2B">
        <w:rPr>
          <w:noProof w:val="0"/>
        </w:rPr>
        <w:tab/>
        <w:t>authorized</w:t>
      </w:r>
      <w:r w:rsidRPr="00C37D2B">
        <w:rPr>
          <w:noProof w:val="0"/>
          <w:snapToGrid w:val="0"/>
        </w:rPr>
        <w:t>,</w:t>
      </w:r>
    </w:p>
    <w:p w14:paraId="72E60EF6" w14:textId="77777777" w:rsidR="006B1984" w:rsidRPr="00C37D2B" w:rsidRDefault="006B1984" w:rsidP="006B1984">
      <w:pPr>
        <w:pStyle w:val="PL"/>
        <w:rPr>
          <w:noProof w:val="0"/>
        </w:rPr>
      </w:pPr>
      <w:r w:rsidRPr="00C37D2B">
        <w:rPr>
          <w:noProof w:val="0"/>
          <w:snapToGrid w:val="0"/>
        </w:rPr>
        <w:tab/>
        <w:t>not-authorized,</w:t>
      </w:r>
    </w:p>
    <w:p w14:paraId="7ED8EF38" w14:textId="77777777" w:rsidR="006B1984" w:rsidRPr="00C37D2B" w:rsidRDefault="006B1984" w:rsidP="006B1984">
      <w:pPr>
        <w:pStyle w:val="PL"/>
        <w:rPr>
          <w:noProof w:val="0"/>
        </w:rPr>
      </w:pPr>
      <w:r w:rsidRPr="00C37D2B">
        <w:rPr>
          <w:noProof w:val="0"/>
        </w:rPr>
        <w:tab/>
        <w:t>...</w:t>
      </w:r>
    </w:p>
    <w:p w14:paraId="635E4149" w14:textId="77777777" w:rsidR="006B1984" w:rsidRPr="00C37D2B" w:rsidRDefault="006B1984" w:rsidP="006B1984">
      <w:pPr>
        <w:pStyle w:val="PL"/>
        <w:rPr>
          <w:noProof w:val="0"/>
        </w:rPr>
      </w:pPr>
      <w:r w:rsidRPr="00C37D2B">
        <w:rPr>
          <w:noProof w:val="0"/>
        </w:rPr>
        <w:t>}</w:t>
      </w:r>
    </w:p>
    <w:p w14:paraId="31FB76CC" w14:textId="77777777" w:rsidR="006B1984" w:rsidRPr="00C37D2B" w:rsidRDefault="006B1984" w:rsidP="006B1984">
      <w:pPr>
        <w:pStyle w:val="PL"/>
        <w:rPr>
          <w:noProof w:val="0"/>
          <w:snapToGrid w:val="0"/>
        </w:rPr>
      </w:pPr>
    </w:p>
    <w:p w14:paraId="17092B75" w14:textId="77777777" w:rsidR="006B1984" w:rsidRPr="000F6224" w:rsidRDefault="006B1984" w:rsidP="006B1984">
      <w:pPr>
        <w:pStyle w:val="PL"/>
        <w:outlineLvl w:val="3"/>
      </w:pPr>
      <w:r w:rsidRPr="000F6224">
        <w:t>-- W</w:t>
      </w:r>
    </w:p>
    <w:p w14:paraId="55D4D595" w14:textId="77777777" w:rsidR="006B1984" w:rsidRPr="00C37D2B" w:rsidRDefault="006B1984" w:rsidP="006B1984">
      <w:pPr>
        <w:pStyle w:val="PL"/>
        <w:rPr>
          <w:noProof w:val="0"/>
          <w:snapToGrid w:val="0"/>
        </w:rPr>
      </w:pPr>
    </w:p>
    <w:p w14:paraId="6112AA2A" w14:textId="77777777" w:rsidR="006B1984" w:rsidRPr="00C37D2B" w:rsidRDefault="006B1984" w:rsidP="006B1984">
      <w:pPr>
        <w:pStyle w:val="PL"/>
        <w:rPr>
          <w:noProof w:val="0"/>
          <w:snapToGrid w:val="0"/>
        </w:rPr>
      </w:pPr>
      <w:r w:rsidRPr="00C37D2B">
        <w:rPr>
          <w:noProof w:val="0"/>
          <w:snapToGrid w:val="0"/>
        </w:rPr>
        <w:t>WidebandCQI ::= SEQUENCE {</w:t>
      </w:r>
    </w:p>
    <w:p w14:paraId="241702D3" w14:textId="77777777" w:rsidR="006B1984" w:rsidRPr="00C37D2B" w:rsidRDefault="006B1984" w:rsidP="006B1984">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21D40BE8" w14:textId="77777777" w:rsidR="006B1984" w:rsidRPr="00C37D2B" w:rsidRDefault="006B1984" w:rsidP="006B1984">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5ED9800C" w14:textId="77777777" w:rsidR="006B1984" w:rsidRPr="0014651B" w:rsidRDefault="006B1984" w:rsidP="006B1984">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r>
      <w:r w:rsidRPr="0014651B">
        <w:rPr>
          <w:noProof w:val="0"/>
          <w:snapToGrid w:val="0"/>
          <w:lang w:val="fr-FR"/>
        </w:rPr>
        <w:tab/>
      </w:r>
      <w:r w:rsidRPr="0014651B">
        <w:rPr>
          <w:noProof w:val="0"/>
          <w:snapToGrid w:val="0"/>
          <w:lang w:val="fr-FR"/>
        </w:rPr>
        <w:tab/>
        <w:t>ProtocolExtensionContainer { {WidebandCQI-ExtIEs} } OPTIONAL,</w:t>
      </w:r>
    </w:p>
    <w:p w14:paraId="5912321C" w14:textId="77777777" w:rsidR="006B1984" w:rsidRPr="00C37D2B" w:rsidRDefault="006B1984" w:rsidP="006B1984">
      <w:pPr>
        <w:pStyle w:val="PL"/>
        <w:rPr>
          <w:noProof w:val="0"/>
          <w:snapToGrid w:val="0"/>
        </w:rPr>
      </w:pPr>
      <w:r w:rsidRPr="0014651B">
        <w:rPr>
          <w:noProof w:val="0"/>
          <w:snapToGrid w:val="0"/>
          <w:lang w:val="fr-FR"/>
        </w:rPr>
        <w:tab/>
      </w:r>
      <w:r w:rsidRPr="00C37D2B">
        <w:rPr>
          <w:noProof w:val="0"/>
          <w:snapToGrid w:val="0"/>
        </w:rPr>
        <w:t>...</w:t>
      </w:r>
    </w:p>
    <w:p w14:paraId="2A194FA3" w14:textId="77777777" w:rsidR="006B1984" w:rsidRPr="00C37D2B" w:rsidRDefault="006B1984" w:rsidP="006B1984">
      <w:pPr>
        <w:pStyle w:val="PL"/>
        <w:rPr>
          <w:noProof w:val="0"/>
          <w:snapToGrid w:val="0"/>
        </w:rPr>
      </w:pPr>
      <w:r w:rsidRPr="00C37D2B">
        <w:rPr>
          <w:noProof w:val="0"/>
          <w:snapToGrid w:val="0"/>
        </w:rPr>
        <w:t>}</w:t>
      </w:r>
    </w:p>
    <w:p w14:paraId="2810F689" w14:textId="77777777" w:rsidR="006B1984" w:rsidRPr="00C37D2B" w:rsidRDefault="006B1984" w:rsidP="006B1984">
      <w:pPr>
        <w:pStyle w:val="PL"/>
        <w:rPr>
          <w:noProof w:val="0"/>
          <w:snapToGrid w:val="0"/>
        </w:rPr>
      </w:pPr>
    </w:p>
    <w:p w14:paraId="2DCEA2D6" w14:textId="77777777" w:rsidR="006B1984" w:rsidRPr="00C37D2B" w:rsidRDefault="006B1984" w:rsidP="006B1984">
      <w:pPr>
        <w:pStyle w:val="PL"/>
        <w:rPr>
          <w:noProof w:val="0"/>
          <w:snapToGrid w:val="0"/>
        </w:rPr>
      </w:pPr>
      <w:r w:rsidRPr="00C37D2B">
        <w:rPr>
          <w:noProof w:val="0"/>
          <w:snapToGrid w:val="0"/>
        </w:rPr>
        <w:t>WidebandCQI-ExtIEs X2AP-PROTOCOL-EXTENSION ::= {</w:t>
      </w:r>
    </w:p>
    <w:p w14:paraId="6B49C701" w14:textId="77777777" w:rsidR="006B1984" w:rsidRPr="00C37D2B" w:rsidRDefault="006B1984" w:rsidP="006B1984">
      <w:pPr>
        <w:pStyle w:val="PL"/>
        <w:rPr>
          <w:noProof w:val="0"/>
          <w:snapToGrid w:val="0"/>
        </w:rPr>
      </w:pPr>
      <w:r w:rsidRPr="00C37D2B">
        <w:rPr>
          <w:noProof w:val="0"/>
          <w:snapToGrid w:val="0"/>
        </w:rPr>
        <w:tab/>
        <w:t>...</w:t>
      </w:r>
    </w:p>
    <w:p w14:paraId="08645459" w14:textId="77777777" w:rsidR="006B1984" w:rsidRPr="00C37D2B" w:rsidRDefault="006B1984" w:rsidP="006B1984">
      <w:pPr>
        <w:pStyle w:val="PL"/>
        <w:rPr>
          <w:noProof w:val="0"/>
          <w:snapToGrid w:val="0"/>
        </w:rPr>
      </w:pPr>
      <w:r w:rsidRPr="00C37D2B">
        <w:rPr>
          <w:noProof w:val="0"/>
          <w:snapToGrid w:val="0"/>
        </w:rPr>
        <w:t>}</w:t>
      </w:r>
    </w:p>
    <w:p w14:paraId="0C048BDD" w14:textId="77777777" w:rsidR="006B1984" w:rsidRPr="00C37D2B" w:rsidRDefault="006B1984" w:rsidP="006B1984">
      <w:pPr>
        <w:pStyle w:val="PL"/>
        <w:rPr>
          <w:noProof w:val="0"/>
          <w:snapToGrid w:val="0"/>
        </w:rPr>
      </w:pPr>
    </w:p>
    <w:p w14:paraId="2576533C" w14:textId="77777777" w:rsidR="006B1984" w:rsidRPr="00C37D2B" w:rsidRDefault="006B1984" w:rsidP="006B1984">
      <w:pPr>
        <w:pStyle w:val="PL"/>
        <w:rPr>
          <w:noProof w:val="0"/>
          <w:snapToGrid w:val="0"/>
        </w:rPr>
      </w:pPr>
      <w:r w:rsidRPr="00C37D2B">
        <w:rPr>
          <w:noProof w:val="0"/>
          <w:snapToGrid w:val="0"/>
        </w:rPr>
        <w:t>WidebandCQICodeword1::= CHOICE {</w:t>
      </w:r>
    </w:p>
    <w:p w14:paraId="4763F63E" w14:textId="77777777" w:rsidR="006B1984" w:rsidRPr="00C37D2B" w:rsidRDefault="006B1984" w:rsidP="006B1984">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0EA935F" w14:textId="77777777" w:rsidR="006B1984" w:rsidRPr="00C37D2B" w:rsidRDefault="006B1984" w:rsidP="006B1984">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22247E1A" w14:textId="77777777" w:rsidR="006B1984" w:rsidRPr="00C37D2B" w:rsidRDefault="006B1984" w:rsidP="006B1984">
      <w:pPr>
        <w:pStyle w:val="PL"/>
        <w:rPr>
          <w:noProof w:val="0"/>
          <w:snapToGrid w:val="0"/>
        </w:rPr>
      </w:pPr>
      <w:r w:rsidRPr="00C37D2B">
        <w:rPr>
          <w:noProof w:val="0"/>
          <w:snapToGrid w:val="0"/>
        </w:rPr>
        <w:tab/>
        <w:t>...</w:t>
      </w:r>
    </w:p>
    <w:p w14:paraId="6D067612" w14:textId="77777777" w:rsidR="006B1984" w:rsidRPr="00C37D2B" w:rsidRDefault="006B1984" w:rsidP="006B1984">
      <w:pPr>
        <w:pStyle w:val="PL"/>
        <w:rPr>
          <w:noProof w:val="0"/>
          <w:snapToGrid w:val="0"/>
        </w:rPr>
      </w:pPr>
      <w:r w:rsidRPr="00C37D2B">
        <w:rPr>
          <w:noProof w:val="0"/>
          <w:snapToGrid w:val="0"/>
        </w:rPr>
        <w:t>}</w:t>
      </w:r>
    </w:p>
    <w:p w14:paraId="2BEC8D72" w14:textId="77777777" w:rsidR="006B1984" w:rsidRPr="00C37D2B" w:rsidRDefault="006B1984" w:rsidP="006B1984">
      <w:pPr>
        <w:pStyle w:val="PL"/>
        <w:rPr>
          <w:noProof w:val="0"/>
          <w:snapToGrid w:val="0"/>
        </w:rPr>
      </w:pPr>
    </w:p>
    <w:p w14:paraId="2CFB2076" w14:textId="77777777" w:rsidR="006B1984" w:rsidRPr="00C37D2B" w:rsidRDefault="006B1984" w:rsidP="006B1984">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391924BC" w14:textId="77777777" w:rsidR="006B1984" w:rsidRPr="000F6224" w:rsidRDefault="006B1984" w:rsidP="006B1984">
      <w:pPr>
        <w:pStyle w:val="PL"/>
      </w:pPr>
      <w:r w:rsidRPr="000F6224">
        <w:tab/>
        <w:t>wlanMeasConfig</w:t>
      </w:r>
      <w:r w:rsidRPr="000F6224">
        <w:tab/>
      </w:r>
      <w:r w:rsidRPr="000F6224">
        <w:tab/>
      </w:r>
      <w:r w:rsidRPr="000F6224">
        <w:tab/>
      </w:r>
      <w:r w:rsidRPr="000F6224">
        <w:tab/>
        <w:t>WLANMeasConfig,</w:t>
      </w:r>
    </w:p>
    <w:p w14:paraId="14A32048" w14:textId="77777777" w:rsidR="006B1984" w:rsidRPr="000F6224" w:rsidRDefault="006B1984" w:rsidP="006B1984">
      <w:pPr>
        <w:pStyle w:val="PL"/>
      </w:pPr>
      <w:r w:rsidRPr="000F6224">
        <w:tab/>
        <w:t>wlanMeasConfigNameList</w:t>
      </w:r>
      <w:r w:rsidRPr="000F6224">
        <w:tab/>
      </w:r>
      <w:r w:rsidRPr="000F6224">
        <w:tab/>
        <w:t>WLANMeasConfigNameList</w:t>
      </w:r>
      <w:r w:rsidRPr="000F6224">
        <w:tab/>
      </w:r>
      <w:r w:rsidRPr="000F6224">
        <w:tab/>
      </w:r>
      <w:r w:rsidRPr="000F6224">
        <w:tab/>
      </w:r>
      <w:r w:rsidRPr="000F6224">
        <w:tab/>
        <w:t>OPTIONAL,</w:t>
      </w:r>
    </w:p>
    <w:p w14:paraId="511A37C8" w14:textId="77777777" w:rsidR="006B1984" w:rsidRPr="00C37D2B" w:rsidRDefault="006B1984" w:rsidP="006B1984">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75DAD463" w14:textId="77777777" w:rsidR="006B1984" w:rsidRPr="00C37D2B" w:rsidRDefault="006B1984" w:rsidP="006B1984">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6712C6E9" w14:textId="77777777" w:rsidR="006B1984" w:rsidRPr="0014651B" w:rsidRDefault="006B1984" w:rsidP="006B1984">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t>ProtocolExtensionContainer { {</w:t>
      </w:r>
      <w:r w:rsidRPr="0014651B">
        <w:rPr>
          <w:noProof w:val="0"/>
          <w:snapToGrid w:val="0"/>
          <w:lang w:val="fr-FR" w:eastAsia="zh-CN"/>
        </w:rPr>
        <w:t>WLAN</w:t>
      </w:r>
      <w:r w:rsidRPr="0014651B">
        <w:rPr>
          <w:noProof w:val="0"/>
          <w:snapToGrid w:val="0"/>
          <w:lang w:val="fr-FR"/>
        </w:rPr>
        <w:t>MeasurementConfiguration-ExtIEs} } OPTIONAL,</w:t>
      </w:r>
    </w:p>
    <w:p w14:paraId="5665B6AE" w14:textId="77777777" w:rsidR="006B1984" w:rsidRPr="00C37D2B" w:rsidRDefault="006B1984" w:rsidP="006B1984">
      <w:pPr>
        <w:pStyle w:val="PL"/>
        <w:rPr>
          <w:noProof w:val="0"/>
          <w:snapToGrid w:val="0"/>
        </w:rPr>
      </w:pPr>
      <w:r w:rsidRPr="0014651B">
        <w:rPr>
          <w:noProof w:val="0"/>
          <w:snapToGrid w:val="0"/>
          <w:lang w:val="fr-FR"/>
        </w:rPr>
        <w:tab/>
      </w:r>
      <w:r w:rsidRPr="00C37D2B">
        <w:rPr>
          <w:noProof w:val="0"/>
          <w:snapToGrid w:val="0"/>
        </w:rPr>
        <w:t>...</w:t>
      </w:r>
    </w:p>
    <w:p w14:paraId="171E097B" w14:textId="77777777" w:rsidR="006B1984" w:rsidRPr="00C37D2B" w:rsidRDefault="006B1984" w:rsidP="006B1984">
      <w:pPr>
        <w:pStyle w:val="PL"/>
        <w:rPr>
          <w:noProof w:val="0"/>
          <w:snapToGrid w:val="0"/>
        </w:rPr>
      </w:pPr>
      <w:r w:rsidRPr="00C37D2B">
        <w:rPr>
          <w:noProof w:val="0"/>
          <w:snapToGrid w:val="0"/>
        </w:rPr>
        <w:t>}</w:t>
      </w:r>
    </w:p>
    <w:p w14:paraId="765E661B" w14:textId="77777777" w:rsidR="006B1984" w:rsidRPr="00C37D2B" w:rsidRDefault="006B1984" w:rsidP="006B1984">
      <w:pPr>
        <w:pStyle w:val="PL"/>
        <w:rPr>
          <w:noProof w:val="0"/>
          <w:snapToGrid w:val="0"/>
        </w:rPr>
      </w:pPr>
    </w:p>
    <w:p w14:paraId="1E802361" w14:textId="77777777" w:rsidR="006B1984" w:rsidRPr="00C37D2B" w:rsidRDefault="006B1984" w:rsidP="006B1984">
      <w:pPr>
        <w:pStyle w:val="PL"/>
        <w:rPr>
          <w:noProof w:val="0"/>
          <w:snapToGrid w:val="0"/>
        </w:rPr>
      </w:pPr>
      <w:r w:rsidRPr="00C37D2B">
        <w:rPr>
          <w:noProof w:val="0"/>
          <w:snapToGrid w:val="0"/>
          <w:lang w:eastAsia="zh-CN"/>
        </w:rPr>
        <w:t>WLAN</w:t>
      </w:r>
      <w:r w:rsidRPr="00C37D2B">
        <w:rPr>
          <w:noProof w:val="0"/>
          <w:snapToGrid w:val="0"/>
        </w:rPr>
        <w:t>MeasurementConfiguration-ExtIEs X2AP-PROTOCOL-EXTENSION ::= {</w:t>
      </w:r>
    </w:p>
    <w:p w14:paraId="34DA0699" w14:textId="77777777" w:rsidR="006B1984" w:rsidRPr="00C37D2B" w:rsidRDefault="006B1984" w:rsidP="006B1984">
      <w:pPr>
        <w:pStyle w:val="PL"/>
        <w:rPr>
          <w:noProof w:val="0"/>
          <w:snapToGrid w:val="0"/>
        </w:rPr>
      </w:pPr>
      <w:r w:rsidRPr="00C37D2B">
        <w:rPr>
          <w:noProof w:val="0"/>
          <w:snapToGrid w:val="0"/>
        </w:rPr>
        <w:tab/>
        <w:t>...</w:t>
      </w:r>
    </w:p>
    <w:p w14:paraId="2B3BE490" w14:textId="77777777" w:rsidR="006B1984" w:rsidRPr="00C37D2B" w:rsidRDefault="006B1984" w:rsidP="006B1984">
      <w:pPr>
        <w:pStyle w:val="PL"/>
        <w:rPr>
          <w:noProof w:val="0"/>
          <w:snapToGrid w:val="0"/>
          <w:lang w:eastAsia="zh-CN"/>
        </w:rPr>
      </w:pPr>
      <w:r w:rsidRPr="00C37D2B">
        <w:rPr>
          <w:noProof w:val="0"/>
          <w:snapToGrid w:val="0"/>
        </w:rPr>
        <w:t>}</w:t>
      </w:r>
    </w:p>
    <w:p w14:paraId="33BC3F01" w14:textId="77777777" w:rsidR="006B1984" w:rsidRPr="00C37D2B" w:rsidRDefault="006B1984" w:rsidP="006B1984">
      <w:pPr>
        <w:pStyle w:val="PL"/>
        <w:rPr>
          <w:noProof w:val="0"/>
          <w:snapToGrid w:val="0"/>
          <w:lang w:eastAsia="zh-CN"/>
        </w:rPr>
      </w:pPr>
    </w:p>
    <w:p w14:paraId="57C9E945" w14:textId="77777777" w:rsidR="006B1984" w:rsidRPr="00C37D2B" w:rsidRDefault="006B1984" w:rsidP="006B1984">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7806E915" w14:textId="77777777" w:rsidR="006B1984" w:rsidRPr="00C37D2B" w:rsidRDefault="006B1984" w:rsidP="006B1984">
      <w:pPr>
        <w:pStyle w:val="PL"/>
        <w:rPr>
          <w:noProof w:val="0"/>
          <w:snapToGrid w:val="0"/>
          <w:lang w:eastAsia="zh-CN"/>
        </w:rPr>
      </w:pPr>
    </w:p>
    <w:p w14:paraId="3C28D5D9" w14:textId="77777777" w:rsidR="006B1984" w:rsidRPr="00C37D2B" w:rsidRDefault="006B1984" w:rsidP="006B1984">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05A0AC32" w14:textId="77777777" w:rsidR="006B1984" w:rsidRPr="00C37D2B" w:rsidRDefault="006B1984" w:rsidP="006B1984">
      <w:pPr>
        <w:pStyle w:val="PL"/>
        <w:rPr>
          <w:noProof w:val="0"/>
          <w:snapToGrid w:val="0"/>
          <w:lang w:eastAsia="zh-CN"/>
        </w:rPr>
      </w:pPr>
    </w:p>
    <w:p w14:paraId="7FFA9CC7" w14:textId="77777777" w:rsidR="006B1984" w:rsidRPr="00C37D2B" w:rsidRDefault="006B1984" w:rsidP="006B1984">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4C5D7B59" w14:textId="77777777" w:rsidR="006B1984" w:rsidRPr="00C37D2B" w:rsidRDefault="006B1984" w:rsidP="006B1984">
      <w:pPr>
        <w:pStyle w:val="PL"/>
        <w:rPr>
          <w:noProof w:val="0"/>
          <w:snapToGrid w:val="0"/>
        </w:rPr>
      </w:pPr>
    </w:p>
    <w:p w14:paraId="3951E551" w14:textId="77777777" w:rsidR="006B1984" w:rsidRPr="00C37D2B" w:rsidRDefault="006B1984" w:rsidP="006B1984">
      <w:pPr>
        <w:pStyle w:val="PL"/>
        <w:rPr>
          <w:noProof w:val="0"/>
          <w:snapToGrid w:val="0"/>
        </w:rPr>
      </w:pPr>
      <w:r w:rsidRPr="00C37D2B">
        <w:rPr>
          <w:noProof w:val="0"/>
          <w:snapToGrid w:val="0"/>
        </w:rPr>
        <w:t>WTID ::= CHOICE {</w:t>
      </w:r>
    </w:p>
    <w:p w14:paraId="15D7220E" w14:textId="77777777" w:rsidR="006B1984" w:rsidRPr="00C37D2B" w:rsidRDefault="006B1984" w:rsidP="006B1984">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79422D74" w14:textId="77777777" w:rsidR="006B1984" w:rsidRPr="00C37D2B" w:rsidRDefault="006B1984" w:rsidP="006B198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7AD6A815" w14:textId="77777777" w:rsidR="006B1984" w:rsidRPr="00C37D2B" w:rsidRDefault="006B1984" w:rsidP="006B1984">
      <w:pPr>
        <w:pStyle w:val="PL"/>
        <w:rPr>
          <w:noProof w:val="0"/>
          <w:snapToGrid w:val="0"/>
        </w:rPr>
      </w:pPr>
      <w:r w:rsidRPr="00C37D2B">
        <w:rPr>
          <w:noProof w:val="0"/>
          <w:snapToGrid w:val="0"/>
        </w:rPr>
        <w:tab/>
        <w:t>...</w:t>
      </w:r>
    </w:p>
    <w:p w14:paraId="17FB3208" w14:textId="77777777" w:rsidR="006B1984" w:rsidRPr="00C37D2B" w:rsidRDefault="006B1984" w:rsidP="006B1984">
      <w:pPr>
        <w:pStyle w:val="PL"/>
        <w:rPr>
          <w:noProof w:val="0"/>
          <w:snapToGrid w:val="0"/>
        </w:rPr>
      </w:pPr>
      <w:r w:rsidRPr="00C37D2B">
        <w:rPr>
          <w:noProof w:val="0"/>
          <w:snapToGrid w:val="0"/>
        </w:rPr>
        <w:t>}</w:t>
      </w:r>
    </w:p>
    <w:p w14:paraId="1ABB0EE3" w14:textId="77777777" w:rsidR="006B1984" w:rsidRPr="00C37D2B" w:rsidRDefault="006B1984" w:rsidP="006B1984">
      <w:pPr>
        <w:pStyle w:val="PL"/>
        <w:rPr>
          <w:noProof w:val="0"/>
          <w:snapToGrid w:val="0"/>
        </w:rPr>
      </w:pPr>
    </w:p>
    <w:p w14:paraId="1536D3DD" w14:textId="77777777" w:rsidR="006B1984" w:rsidRPr="00C37D2B" w:rsidRDefault="006B1984" w:rsidP="006B1984">
      <w:pPr>
        <w:pStyle w:val="PL"/>
        <w:rPr>
          <w:noProof w:val="0"/>
          <w:snapToGrid w:val="0"/>
        </w:rPr>
      </w:pPr>
      <w:r w:rsidRPr="00C37D2B">
        <w:rPr>
          <w:noProof w:val="0"/>
          <w:snapToGrid w:val="0"/>
        </w:rPr>
        <w:t>WTID-Type1 ::= SEQUENCE {</w:t>
      </w:r>
    </w:p>
    <w:p w14:paraId="736A7E01" w14:textId="77777777" w:rsidR="006B1984" w:rsidRPr="00C37D2B" w:rsidRDefault="006B1984" w:rsidP="006B1984">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5770D975" w14:textId="77777777" w:rsidR="006B1984" w:rsidRPr="00C37D2B" w:rsidRDefault="006B1984" w:rsidP="006B1984">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1F534954" w14:textId="77777777" w:rsidR="006B1984" w:rsidRPr="00C37D2B" w:rsidRDefault="006B1984" w:rsidP="006B1984">
      <w:pPr>
        <w:pStyle w:val="PL"/>
        <w:rPr>
          <w:noProof w:val="0"/>
          <w:snapToGrid w:val="0"/>
        </w:rPr>
      </w:pPr>
      <w:r w:rsidRPr="00C37D2B">
        <w:rPr>
          <w:noProof w:val="0"/>
          <w:snapToGrid w:val="0"/>
        </w:rPr>
        <w:tab/>
        <w:t>...</w:t>
      </w:r>
    </w:p>
    <w:p w14:paraId="5930DD9A" w14:textId="77777777" w:rsidR="006B1984" w:rsidRPr="00C37D2B" w:rsidRDefault="006B1984" w:rsidP="006B1984">
      <w:pPr>
        <w:pStyle w:val="PL"/>
        <w:rPr>
          <w:noProof w:val="0"/>
          <w:snapToGrid w:val="0"/>
        </w:rPr>
      </w:pPr>
      <w:r w:rsidRPr="00C37D2B">
        <w:rPr>
          <w:noProof w:val="0"/>
          <w:snapToGrid w:val="0"/>
        </w:rPr>
        <w:t>}</w:t>
      </w:r>
    </w:p>
    <w:p w14:paraId="42B23EBA" w14:textId="77777777" w:rsidR="006B1984" w:rsidRPr="00C37D2B" w:rsidRDefault="006B1984" w:rsidP="006B1984">
      <w:pPr>
        <w:pStyle w:val="PL"/>
        <w:rPr>
          <w:noProof w:val="0"/>
          <w:snapToGrid w:val="0"/>
        </w:rPr>
      </w:pPr>
    </w:p>
    <w:p w14:paraId="4B1D40FC" w14:textId="77777777" w:rsidR="006B1984" w:rsidRPr="00C37D2B" w:rsidRDefault="006B1984" w:rsidP="006B1984">
      <w:pPr>
        <w:pStyle w:val="PL"/>
        <w:rPr>
          <w:noProof w:val="0"/>
          <w:snapToGrid w:val="0"/>
        </w:rPr>
      </w:pPr>
      <w:r w:rsidRPr="00C37D2B">
        <w:rPr>
          <w:noProof w:val="0"/>
          <w:snapToGrid w:val="0"/>
        </w:rPr>
        <w:t>WTID-Long-Type2 ::= BIT STRING (SIZE(48))</w:t>
      </w:r>
    </w:p>
    <w:p w14:paraId="3C52CE1A" w14:textId="77777777" w:rsidR="006B1984" w:rsidRPr="00C37D2B" w:rsidRDefault="006B1984" w:rsidP="006B1984">
      <w:pPr>
        <w:pStyle w:val="PL"/>
        <w:rPr>
          <w:noProof w:val="0"/>
          <w:snapToGrid w:val="0"/>
        </w:rPr>
      </w:pPr>
    </w:p>
    <w:p w14:paraId="4FB98B05" w14:textId="77777777" w:rsidR="006B1984" w:rsidRPr="00C37D2B" w:rsidRDefault="006B1984" w:rsidP="006B1984">
      <w:pPr>
        <w:pStyle w:val="PL"/>
        <w:rPr>
          <w:noProof w:val="0"/>
          <w:snapToGrid w:val="0"/>
        </w:rPr>
      </w:pPr>
      <w:r w:rsidRPr="00C37D2B">
        <w:rPr>
          <w:noProof w:val="0"/>
          <w:snapToGrid w:val="0"/>
        </w:rPr>
        <w:t>WT-UE-XwAP-ID ::= OCTET STRING (SIZE (3))</w:t>
      </w:r>
    </w:p>
    <w:p w14:paraId="1C1714E9" w14:textId="77777777" w:rsidR="006B1984" w:rsidRPr="00C37D2B" w:rsidRDefault="006B1984" w:rsidP="006B1984">
      <w:pPr>
        <w:pStyle w:val="PL"/>
        <w:rPr>
          <w:noProof w:val="0"/>
          <w:snapToGrid w:val="0"/>
        </w:rPr>
      </w:pPr>
    </w:p>
    <w:p w14:paraId="3C89FD2B" w14:textId="77777777" w:rsidR="006B1984" w:rsidRPr="000F6224" w:rsidRDefault="006B1984" w:rsidP="006B1984">
      <w:pPr>
        <w:pStyle w:val="PL"/>
        <w:outlineLvl w:val="3"/>
      </w:pPr>
      <w:r w:rsidRPr="000F6224">
        <w:t>-- X</w:t>
      </w:r>
    </w:p>
    <w:p w14:paraId="14C24240" w14:textId="77777777" w:rsidR="006B1984" w:rsidRPr="00C37D2B" w:rsidRDefault="006B1984" w:rsidP="006B1984">
      <w:pPr>
        <w:pStyle w:val="PL"/>
        <w:rPr>
          <w:noProof w:val="0"/>
          <w:snapToGrid w:val="0"/>
        </w:rPr>
      </w:pPr>
    </w:p>
    <w:p w14:paraId="7B744CBD" w14:textId="77777777" w:rsidR="006B1984" w:rsidRPr="00C37D2B" w:rsidRDefault="006B1984" w:rsidP="006B1984">
      <w:pPr>
        <w:pStyle w:val="PL"/>
        <w:rPr>
          <w:noProof w:val="0"/>
          <w:snapToGrid w:val="0"/>
        </w:rPr>
      </w:pPr>
      <w:r w:rsidRPr="00C37D2B">
        <w:rPr>
          <w:noProof w:val="0"/>
          <w:snapToGrid w:val="0"/>
        </w:rPr>
        <w:t>X2BenefitValue ::= INTEGER (1..8, ...)</w:t>
      </w:r>
    </w:p>
    <w:p w14:paraId="37B0F768" w14:textId="77777777" w:rsidR="006B1984" w:rsidRPr="00C37D2B" w:rsidRDefault="006B1984" w:rsidP="006B1984">
      <w:pPr>
        <w:pStyle w:val="PL"/>
        <w:rPr>
          <w:noProof w:val="0"/>
          <w:snapToGrid w:val="0"/>
        </w:rPr>
      </w:pPr>
    </w:p>
    <w:p w14:paraId="1B10174B" w14:textId="77777777" w:rsidR="006B1984" w:rsidRPr="000F6224" w:rsidRDefault="006B1984" w:rsidP="006B1984">
      <w:pPr>
        <w:pStyle w:val="PL"/>
        <w:outlineLvl w:val="3"/>
      </w:pPr>
      <w:r w:rsidRPr="000F6224">
        <w:t>-- Y</w:t>
      </w:r>
    </w:p>
    <w:p w14:paraId="535A48CC" w14:textId="77777777" w:rsidR="006B1984" w:rsidRPr="000F6224" w:rsidRDefault="006B1984" w:rsidP="006B1984">
      <w:pPr>
        <w:pStyle w:val="PL"/>
        <w:outlineLvl w:val="3"/>
      </w:pPr>
      <w:r w:rsidRPr="000F6224">
        <w:t>-- Z</w:t>
      </w:r>
    </w:p>
    <w:p w14:paraId="49A7AEEC" w14:textId="77777777" w:rsidR="006B1984" w:rsidRPr="00C37D2B" w:rsidRDefault="006B1984" w:rsidP="006B1984">
      <w:pPr>
        <w:pStyle w:val="PL"/>
        <w:rPr>
          <w:noProof w:val="0"/>
          <w:snapToGrid w:val="0"/>
        </w:rPr>
      </w:pPr>
    </w:p>
    <w:p w14:paraId="40EE7464" w14:textId="77777777" w:rsidR="006B1984" w:rsidRPr="00C37D2B" w:rsidRDefault="006B1984" w:rsidP="006B1984">
      <w:pPr>
        <w:pStyle w:val="PL"/>
        <w:rPr>
          <w:noProof w:val="0"/>
        </w:rPr>
      </w:pPr>
      <w:r w:rsidRPr="00C37D2B">
        <w:rPr>
          <w:noProof w:val="0"/>
          <w:snapToGrid w:val="0"/>
        </w:rPr>
        <w:t>END</w:t>
      </w:r>
    </w:p>
    <w:p w14:paraId="16F4064F" w14:textId="77777777" w:rsidR="006B1984" w:rsidRPr="00C37D2B" w:rsidRDefault="006B1984" w:rsidP="006B1984">
      <w:pPr>
        <w:pStyle w:val="PL"/>
        <w:rPr>
          <w:snapToGrid w:val="0"/>
        </w:rPr>
      </w:pPr>
      <w:r w:rsidRPr="00C37D2B">
        <w:rPr>
          <w:snapToGrid w:val="0"/>
        </w:rPr>
        <w:t>-- ASN1STOP</w:t>
      </w:r>
    </w:p>
    <w:p w14:paraId="2AA2C058" w14:textId="77777777" w:rsidR="006B1984" w:rsidRPr="00C37D2B" w:rsidRDefault="006B1984" w:rsidP="006B1984">
      <w:pPr>
        <w:pStyle w:val="PL"/>
        <w:rPr>
          <w:noProof w:val="0"/>
        </w:rPr>
      </w:pPr>
    </w:p>
    <w:p w14:paraId="40B9B9EC" w14:textId="77777777" w:rsidR="006B1984" w:rsidRPr="00AF58F5" w:rsidRDefault="006B1984" w:rsidP="006B1984">
      <w:pPr>
        <w:pStyle w:val="Heading3"/>
      </w:pPr>
      <w:bookmarkStart w:id="12860" w:name="_CR9_3_6"/>
      <w:bookmarkStart w:id="12861" w:name="_Toc20954614"/>
      <w:bookmarkStart w:id="12862" w:name="_Toc29902624"/>
      <w:bookmarkStart w:id="12863" w:name="_Toc29906628"/>
      <w:bookmarkStart w:id="12864" w:name="_Toc36550622"/>
      <w:bookmarkStart w:id="12865" w:name="_Toc45104398"/>
      <w:bookmarkStart w:id="12866" w:name="_Toc45227894"/>
      <w:bookmarkStart w:id="12867" w:name="_Toc45891708"/>
      <w:bookmarkStart w:id="12868" w:name="_Toc51764353"/>
      <w:bookmarkStart w:id="12869" w:name="_Toc56528355"/>
      <w:bookmarkStart w:id="12870" w:name="_Toc64382323"/>
      <w:bookmarkStart w:id="12871" w:name="_Toc66283898"/>
      <w:bookmarkStart w:id="12872" w:name="_Toc67911274"/>
      <w:bookmarkStart w:id="12873" w:name="_Toc73980052"/>
      <w:bookmarkStart w:id="12874" w:name="_Toc88650777"/>
      <w:bookmarkStart w:id="12875" w:name="_Toc97885904"/>
      <w:bookmarkStart w:id="12876" w:name="_Toc98883037"/>
      <w:bookmarkStart w:id="12877" w:name="_Toc105523573"/>
      <w:bookmarkStart w:id="12878" w:name="_Toc106131117"/>
      <w:bookmarkStart w:id="12879" w:name="_Toc113840269"/>
      <w:bookmarkStart w:id="12880" w:name="_Toc155893884"/>
      <w:bookmarkEnd w:id="12860"/>
      <w:r w:rsidRPr="00AF58F5">
        <w:t>9.3.6</w:t>
      </w:r>
      <w:r w:rsidRPr="00AF58F5">
        <w:tab/>
        <w:t>Common definitions</w:t>
      </w:r>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301E774A" w14:textId="77777777" w:rsidR="006B1984" w:rsidRPr="000F6224" w:rsidRDefault="006B1984" w:rsidP="006B1984">
      <w:pPr>
        <w:pStyle w:val="PL"/>
      </w:pPr>
      <w:r w:rsidRPr="000F6224">
        <w:t>-- ASN1START</w:t>
      </w:r>
    </w:p>
    <w:p w14:paraId="1BD32295" w14:textId="77777777" w:rsidR="006B1984" w:rsidRPr="00C37D2B" w:rsidRDefault="006B1984" w:rsidP="006B1984">
      <w:pPr>
        <w:pStyle w:val="PL"/>
        <w:rPr>
          <w:snapToGrid w:val="0"/>
        </w:rPr>
      </w:pPr>
      <w:r w:rsidRPr="00C37D2B">
        <w:rPr>
          <w:snapToGrid w:val="0"/>
        </w:rPr>
        <w:t>-- **************************************************************</w:t>
      </w:r>
    </w:p>
    <w:p w14:paraId="0DE279A9" w14:textId="77777777" w:rsidR="006B1984" w:rsidRPr="00C37D2B" w:rsidRDefault="006B1984" w:rsidP="006B1984">
      <w:pPr>
        <w:pStyle w:val="PL"/>
        <w:rPr>
          <w:snapToGrid w:val="0"/>
        </w:rPr>
      </w:pPr>
      <w:r w:rsidRPr="00C37D2B">
        <w:rPr>
          <w:snapToGrid w:val="0"/>
        </w:rPr>
        <w:t>--</w:t>
      </w:r>
    </w:p>
    <w:p w14:paraId="4461FF78" w14:textId="77777777" w:rsidR="006B1984" w:rsidRPr="000F6224" w:rsidRDefault="006B1984" w:rsidP="006B1984">
      <w:pPr>
        <w:pStyle w:val="PL"/>
        <w:outlineLvl w:val="3"/>
      </w:pPr>
      <w:r w:rsidRPr="000F6224">
        <w:t>-- Common definitions</w:t>
      </w:r>
    </w:p>
    <w:p w14:paraId="7E926579" w14:textId="77777777" w:rsidR="006B1984" w:rsidRPr="00C37D2B" w:rsidRDefault="006B1984" w:rsidP="006B1984">
      <w:pPr>
        <w:pStyle w:val="PL"/>
        <w:rPr>
          <w:snapToGrid w:val="0"/>
        </w:rPr>
      </w:pPr>
      <w:r w:rsidRPr="00C37D2B">
        <w:rPr>
          <w:snapToGrid w:val="0"/>
        </w:rPr>
        <w:t>--</w:t>
      </w:r>
    </w:p>
    <w:p w14:paraId="514BCCB7" w14:textId="77777777" w:rsidR="006B1984" w:rsidRPr="00C37D2B" w:rsidRDefault="006B1984" w:rsidP="006B1984">
      <w:pPr>
        <w:pStyle w:val="PL"/>
        <w:rPr>
          <w:snapToGrid w:val="0"/>
        </w:rPr>
      </w:pPr>
      <w:r w:rsidRPr="00C37D2B">
        <w:rPr>
          <w:snapToGrid w:val="0"/>
        </w:rPr>
        <w:t>-- **************************************************************</w:t>
      </w:r>
    </w:p>
    <w:p w14:paraId="63F968C3" w14:textId="77777777" w:rsidR="006B1984" w:rsidRPr="00C37D2B" w:rsidRDefault="006B1984" w:rsidP="006B1984">
      <w:pPr>
        <w:pStyle w:val="PL"/>
        <w:rPr>
          <w:snapToGrid w:val="0"/>
        </w:rPr>
      </w:pPr>
    </w:p>
    <w:p w14:paraId="7234EA56" w14:textId="77777777" w:rsidR="006B1984" w:rsidRPr="00C37D2B" w:rsidRDefault="006B1984" w:rsidP="006B1984">
      <w:pPr>
        <w:pStyle w:val="PL"/>
        <w:rPr>
          <w:snapToGrid w:val="0"/>
        </w:rPr>
      </w:pPr>
      <w:r w:rsidRPr="00C37D2B">
        <w:rPr>
          <w:snapToGrid w:val="0"/>
        </w:rPr>
        <w:t>X2AP-CommonDataTypes {</w:t>
      </w:r>
    </w:p>
    <w:p w14:paraId="730EDBDA" w14:textId="77777777" w:rsidR="006B1984" w:rsidRPr="00C37D2B" w:rsidRDefault="006B1984" w:rsidP="006B1984">
      <w:pPr>
        <w:pStyle w:val="PL"/>
        <w:rPr>
          <w:snapToGrid w:val="0"/>
        </w:rPr>
      </w:pPr>
      <w:r w:rsidRPr="00C37D2B">
        <w:rPr>
          <w:snapToGrid w:val="0"/>
        </w:rPr>
        <w:t xml:space="preserve">itu-t (0) identified-organization (4) etsi (0) mobileDomain (0) </w:t>
      </w:r>
    </w:p>
    <w:p w14:paraId="1C1528B8" w14:textId="77777777" w:rsidR="006B1984" w:rsidRPr="00C37D2B" w:rsidRDefault="006B1984" w:rsidP="006B1984">
      <w:pPr>
        <w:pStyle w:val="PL"/>
        <w:rPr>
          <w:snapToGrid w:val="0"/>
        </w:rPr>
      </w:pPr>
      <w:r w:rsidRPr="00C37D2B">
        <w:rPr>
          <w:snapToGrid w:val="0"/>
        </w:rPr>
        <w:t>eps-Access (21) modules (3) x2ap (2) version1 (1) x2ap-CommonDataTypes (3) }</w:t>
      </w:r>
    </w:p>
    <w:p w14:paraId="72C7CB52" w14:textId="77777777" w:rsidR="006B1984" w:rsidRPr="00C37D2B" w:rsidRDefault="006B1984" w:rsidP="006B1984">
      <w:pPr>
        <w:pStyle w:val="PL"/>
        <w:rPr>
          <w:snapToGrid w:val="0"/>
        </w:rPr>
      </w:pPr>
    </w:p>
    <w:p w14:paraId="75CFF6A2" w14:textId="77777777" w:rsidR="006B1984" w:rsidRPr="00C37D2B" w:rsidRDefault="006B1984" w:rsidP="006B1984">
      <w:pPr>
        <w:pStyle w:val="PL"/>
        <w:rPr>
          <w:snapToGrid w:val="0"/>
        </w:rPr>
      </w:pPr>
      <w:r w:rsidRPr="00C37D2B">
        <w:rPr>
          <w:snapToGrid w:val="0"/>
        </w:rPr>
        <w:t xml:space="preserve">DEFINITIONS AUTOMATIC TAGS ::= </w:t>
      </w:r>
    </w:p>
    <w:p w14:paraId="463589C8" w14:textId="77777777" w:rsidR="006B1984" w:rsidRPr="00C37D2B" w:rsidRDefault="006B1984" w:rsidP="006B1984">
      <w:pPr>
        <w:pStyle w:val="PL"/>
        <w:rPr>
          <w:snapToGrid w:val="0"/>
        </w:rPr>
      </w:pPr>
    </w:p>
    <w:p w14:paraId="0EF38AE9" w14:textId="77777777" w:rsidR="006B1984" w:rsidRPr="00C37D2B" w:rsidRDefault="006B1984" w:rsidP="006B1984">
      <w:pPr>
        <w:pStyle w:val="PL"/>
        <w:rPr>
          <w:snapToGrid w:val="0"/>
        </w:rPr>
      </w:pPr>
      <w:r w:rsidRPr="00C37D2B">
        <w:rPr>
          <w:snapToGrid w:val="0"/>
        </w:rPr>
        <w:t>BEGIN</w:t>
      </w:r>
    </w:p>
    <w:p w14:paraId="3024CA89" w14:textId="77777777" w:rsidR="006B1984" w:rsidRPr="00C37D2B" w:rsidRDefault="006B1984" w:rsidP="006B1984">
      <w:pPr>
        <w:pStyle w:val="PL"/>
        <w:rPr>
          <w:snapToGrid w:val="0"/>
        </w:rPr>
      </w:pPr>
    </w:p>
    <w:p w14:paraId="0E7AC4F6" w14:textId="77777777" w:rsidR="006B1984" w:rsidRPr="00C37D2B" w:rsidRDefault="006B1984" w:rsidP="006B1984">
      <w:pPr>
        <w:pStyle w:val="PL"/>
        <w:rPr>
          <w:snapToGrid w:val="0"/>
        </w:rPr>
      </w:pPr>
      <w:r w:rsidRPr="00C37D2B">
        <w:rPr>
          <w:snapToGrid w:val="0"/>
        </w:rPr>
        <w:t>-- **************************************************************</w:t>
      </w:r>
    </w:p>
    <w:p w14:paraId="16E2C705" w14:textId="77777777" w:rsidR="006B1984" w:rsidRPr="00C37D2B" w:rsidRDefault="006B1984" w:rsidP="006B1984">
      <w:pPr>
        <w:pStyle w:val="PL"/>
        <w:rPr>
          <w:snapToGrid w:val="0"/>
        </w:rPr>
      </w:pPr>
      <w:r w:rsidRPr="00C37D2B">
        <w:rPr>
          <w:snapToGrid w:val="0"/>
        </w:rPr>
        <w:t>--</w:t>
      </w:r>
    </w:p>
    <w:p w14:paraId="14F9C065" w14:textId="77777777" w:rsidR="006B1984" w:rsidRPr="000F6224" w:rsidRDefault="006B1984" w:rsidP="006B1984">
      <w:pPr>
        <w:pStyle w:val="PL"/>
        <w:outlineLvl w:val="3"/>
      </w:pPr>
      <w:r w:rsidRPr="000F6224">
        <w:t>-- Extension constants</w:t>
      </w:r>
    </w:p>
    <w:p w14:paraId="4C56914C" w14:textId="77777777" w:rsidR="006B1984" w:rsidRPr="00C37D2B" w:rsidRDefault="006B1984" w:rsidP="006B1984">
      <w:pPr>
        <w:pStyle w:val="PL"/>
        <w:rPr>
          <w:snapToGrid w:val="0"/>
        </w:rPr>
      </w:pPr>
      <w:r w:rsidRPr="00C37D2B">
        <w:rPr>
          <w:snapToGrid w:val="0"/>
        </w:rPr>
        <w:t>--</w:t>
      </w:r>
    </w:p>
    <w:p w14:paraId="3010E9B3" w14:textId="77777777" w:rsidR="006B1984" w:rsidRPr="00C37D2B" w:rsidRDefault="006B1984" w:rsidP="006B1984">
      <w:pPr>
        <w:pStyle w:val="PL"/>
        <w:rPr>
          <w:snapToGrid w:val="0"/>
        </w:rPr>
      </w:pPr>
      <w:r w:rsidRPr="00C37D2B">
        <w:rPr>
          <w:snapToGrid w:val="0"/>
        </w:rPr>
        <w:t>-- **************************************************************</w:t>
      </w:r>
    </w:p>
    <w:p w14:paraId="13E250BF" w14:textId="77777777" w:rsidR="006B1984" w:rsidRPr="00C37D2B" w:rsidRDefault="006B1984" w:rsidP="006B1984">
      <w:pPr>
        <w:pStyle w:val="PL"/>
        <w:rPr>
          <w:snapToGrid w:val="0"/>
        </w:rPr>
      </w:pPr>
    </w:p>
    <w:p w14:paraId="6C406542" w14:textId="77777777" w:rsidR="006B1984" w:rsidRPr="00C37D2B" w:rsidRDefault="006B1984" w:rsidP="006B1984">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7D7985D1" w14:textId="77777777" w:rsidR="006B1984" w:rsidRPr="00C37D2B" w:rsidRDefault="006B1984" w:rsidP="006B1984">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3A0F920C" w14:textId="77777777" w:rsidR="006B1984" w:rsidRPr="00C37D2B" w:rsidRDefault="006B1984" w:rsidP="006B1984">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262983A" w14:textId="77777777" w:rsidR="006B1984" w:rsidRPr="00C37D2B" w:rsidRDefault="006B1984" w:rsidP="006B1984">
      <w:pPr>
        <w:pStyle w:val="PL"/>
        <w:rPr>
          <w:snapToGrid w:val="0"/>
        </w:rPr>
      </w:pPr>
    </w:p>
    <w:p w14:paraId="1B768F96" w14:textId="77777777" w:rsidR="006B1984" w:rsidRPr="00C37D2B" w:rsidRDefault="006B1984" w:rsidP="006B1984">
      <w:pPr>
        <w:pStyle w:val="PL"/>
        <w:rPr>
          <w:snapToGrid w:val="0"/>
        </w:rPr>
      </w:pPr>
      <w:r w:rsidRPr="00C37D2B">
        <w:rPr>
          <w:snapToGrid w:val="0"/>
        </w:rPr>
        <w:t>-- **************************************************************</w:t>
      </w:r>
    </w:p>
    <w:p w14:paraId="2E6F2EE9" w14:textId="77777777" w:rsidR="006B1984" w:rsidRPr="00C37D2B" w:rsidRDefault="006B1984" w:rsidP="006B1984">
      <w:pPr>
        <w:pStyle w:val="PL"/>
        <w:rPr>
          <w:snapToGrid w:val="0"/>
        </w:rPr>
      </w:pPr>
      <w:r w:rsidRPr="00C37D2B">
        <w:rPr>
          <w:snapToGrid w:val="0"/>
        </w:rPr>
        <w:t>--</w:t>
      </w:r>
    </w:p>
    <w:p w14:paraId="7A675AB6" w14:textId="77777777" w:rsidR="006B1984" w:rsidRPr="000F6224" w:rsidRDefault="006B1984" w:rsidP="006B1984">
      <w:pPr>
        <w:pStyle w:val="PL"/>
        <w:outlineLvl w:val="3"/>
      </w:pPr>
      <w:r w:rsidRPr="000F6224">
        <w:t>-- Common Data Types</w:t>
      </w:r>
    </w:p>
    <w:p w14:paraId="6A0FEF8D" w14:textId="77777777" w:rsidR="006B1984" w:rsidRPr="00C37D2B" w:rsidRDefault="006B1984" w:rsidP="006B1984">
      <w:pPr>
        <w:pStyle w:val="PL"/>
        <w:rPr>
          <w:snapToGrid w:val="0"/>
        </w:rPr>
      </w:pPr>
      <w:r w:rsidRPr="00C37D2B">
        <w:rPr>
          <w:snapToGrid w:val="0"/>
        </w:rPr>
        <w:t>--</w:t>
      </w:r>
    </w:p>
    <w:p w14:paraId="0065E2BF" w14:textId="77777777" w:rsidR="006B1984" w:rsidRPr="00C37D2B" w:rsidRDefault="006B1984" w:rsidP="006B1984">
      <w:pPr>
        <w:pStyle w:val="PL"/>
        <w:rPr>
          <w:snapToGrid w:val="0"/>
        </w:rPr>
      </w:pPr>
      <w:r w:rsidRPr="00C37D2B">
        <w:rPr>
          <w:snapToGrid w:val="0"/>
        </w:rPr>
        <w:t>-- **************************************************************</w:t>
      </w:r>
    </w:p>
    <w:p w14:paraId="5FB869CA" w14:textId="77777777" w:rsidR="006B1984" w:rsidRPr="00C37D2B" w:rsidRDefault="006B1984" w:rsidP="006B1984">
      <w:pPr>
        <w:pStyle w:val="PL"/>
        <w:rPr>
          <w:snapToGrid w:val="0"/>
        </w:rPr>
      </w:pPr>
    </w:p>
    <w:p w14:paraId="40BF5143" w14:textId="77777777" w:rsidR="006B1984" w:rsidRPr="00C37D2B" w:rsidRDefault="006B1984" w:rsidP="006B1984">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069D4844" w14:textId="77777777" w:rsidR="006B1984" w:rsidRPr="00C37D2B" w:rsidRDefault="006B1984" w:rsidP="006B1984">
      <w:pPr>
        <w:pStyle w:val="PL"/>
        <w:rPr>
          <w:snapToGrid w:val="0"/>
        </w:rPr>
      </w:pPr>
    </w:p>
    <w:p w14:paraId="5AEA12C5" w14:textId="77777777" w:rsidR="006B1984" w:rsidRPr="00C37D2B" w:rsidRDefault="006B1984" w:rsidP="006B1984">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60DF0700" w14:textId="77777777" w:rsidR="006B1984" w:rsidRPr="00C37D2B" w:rsidRDefault="006B1984" w:rsidP="006B1984">
      <w:pPr>
        <w:pStyle w:val="PL"/>
        <w:rPr>
          <w:snapToGrid w:val="0"/>
        </w:rPr>
      </w:pPr>
    </w:p>
    <w:p w14:paraId="671C795E" w14:textId="77777777" w:rsidR="006B1984" w:rsidRPr="00C37D2B" w:rsidRDefault="006B1984" w:rsidP="006B1984">
      <w:pPr>
        <w:pStyle w:val="PL"/>
        <w:rPr>
          <w:snapToGrid w:val="0"/>
        </w:rPr>
      </w:pPr>
      <w:r w:rsidRPr="00C37D2B">
        <w:rPr>
          <w:snapToGrid w:val="0"/>
        </w:rPr>
        <w:t>PrivateIE-ID</w:t>
      </w:r>
      <w:r w:rsidRPr="00C37D2B">
        <w:rPr>
          <w:snapToGrid w:val="0"/>
        </w:rPr>
        <w:tab/>
        <w:t>::= CHOICE {</w:t>
      </w:r>
    </w:p>
    <w:p w14:paraId="4A68FA57" w14:textId="77777777" w:rsidR="006B1984" w:rsidRPr="00C37D2B" w:rsidRDefault="006B1984" w:rsidP="006B1984">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3858CABA" w14:textId="77777777" w:rsidR="006B1984" w:rsidRPr="00C37D2B" w:rsidRDefault="006B1984" w:rsidP="006B1984">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4166035C" w14:textId="77777777" w:rsidR="006B1984" w:rsidRPr="00C37D2B" w:rsidRDefault="006B1984" w:rsidP="006B1984">
      <w:pPr>
        <w:pStyle w:val="PL"/>
        <w:rPr>
          <w:snapToGrid w:val="0"/>
        </w:rPr>
      </w:pPr>
      <w:r w:rsidRPr="00C37D2B">
        <w:rPr>
          <w:snapToGrid w:val="0"/>
        </w:rPr>
        <w:t>}</w:t>
      </w:r>
    </w:p>
    <w:p w14:paraId="019BA656" w14:textId="77777777" w:rsidR="006B1984" w:rsidRPr="00C37D2B" w:rsidRDefault="006B1984" w:rsidP="006B1984">
      <w:pPr>
        <w:pStyle w:val="PL"/>
        <w:rPr>
          <w:snapToGrid w:val="0"/>
        </w:rPr>
      </w:pPr>
    </w:p>
    <w:p w14:paraId="4B48D069" w14:textId="77777777" w:rsidR="006B1984" w:rsidRPr="00C37D2B" w:rsidRDefault="006B1984" w:rsidP="006B1984">
      <w:pPr>
        <w:pStyle w:val="PL"/>
        <w:rPr>
          <w:snapToGrid w:val="0"/>
        </w:rPr>
      </w:pPr>
      <w:r w:rsidRPr="00C37D2B">
        <w:rPr>
          <w:snapToGrid w:val="0"/>
        </w:rPr>
        <w:t>ProcedureCode</w:t>
      </w:r>
      <w:r w:rsidRPr="00C37D2B">
        <w:rPr>
          <w:snapToGrid w:val="0"/>
        </w:rPr>
        <w:tab/>
      </w:r>
      <w:r w:rsidRPr="00C37D2B">
        <w:rPr>
          <w:snapToGrid w:val="0"/>
        </w:rPr>
        <w:tab/>
        <w:t>::= INTEGER (0..255)</w:t>
      </w:r>
    </w:p>
    <w:p w14:paraId="43703B90" w14:textId="77777777" w:rsidR="006B1984" w:rsidRPr="00C37D2B" w:rsidRDefault="006B1984" w:rsidP="006B1984">
      <w:pPr>
        <w:pStyle w:val="PL"/>
        <w:rPr>
          <w:snapToGrid w:val="0"/>
        </w:rPr>
      </w:pPr>
    </w:p>
    <w:p w14:paraId="43A9EC70" w14:textId="77777777" w:rsidR="006B1984" w:rsidRPr="00C37D2B" w:rsidRDefault="006B1984" w:rsidP="006B1984">
      <w:pPr>
        <w:pStyle w:val="PL"/>
        <w:rPr>
          <w:snapToGrid w:val="0"/>
        </w:rPr>
      </w:pPr>
    </w:p>
    <w:p w14:paraId="68E05875" w14:textId="77777777" w:rsidR="006B1984" w:rsidRPr="00C37D2B" w:rsidRDefault="006B1984" w:rsidP="006B1984">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01AE5D32" w14:textId="77777777" w:rsidR="006B1984" w:rsidRPr="00C37D2B" w:rsidRDefault="006B1984" w:rsidP="006B1984">
      <w:pPr>
        <w:pStyle w:val="PL"/>
        <w:rPr>
          <w:snapToGrid w:val="0"/>
        </w:rPr>
      </w:pPr>
    </w:p>
    <w:p w14:paraId="1939EEBB" w14:textId="77777777" w:rsidR="006B1984" w:rsidRPr="00C37D2B" w:rsidRDefault="006B1984" w:rsidP="006B1984">
      <w:pPr>
        <w:pStyle w:val="PL"/>
        <w:rPr>
          <w:snapToGrid w:val="0"/>
        </w:rPr>
      </w:pPr>
    </w:p>
    <w:p w14:paraId="5E882BD0" w14:textId="77777777" w:rsidR="006B1984" w:rsidRPr="00C37D2B" w:rsidRDefault="006B1984" w:rsidP="006B1984">
      <w:pPr>
        <w:pStyle w:val="PL"/>
        <w:rPr>
          <w:snapToGrid w:val="0"/>
        </w:rPr>
      </w:pPr>
      <w:r w:rsidRPr="00C37D2B">
        <w:rPr>
          <w:snapToGrid w:val="0"/>
        </w:rPr>
        <w:t>TriggeringMessage</w:t>
      </w:r>
      <w:r w:rsidRPr="00C37D2B">
        <w:rPr>
          <w:snapToGrid w:val="0"/>
        </w:rPr>
        <w:tab/>
        <w:t>::= ENUMERATED { initiating-message, successful-outcome, unsuccessful-outcome}</w:t>
      </w:r>
    </w:p>
    <w:p w14:paraId="2905BE07" w14:textId="77777777" w:rsidR="006B1984" w:rsidRPr="00C37D2B" w:rsidRDefault="006B1984" w:rsidP="006B1984">
      <w:pPr>
        <w:pStyle w:val="PL"/>
        <w:rPr>
          <w:snapToGrid w:val="0"/>
        </w:rPr>
      </w:pPr>
    </w:p>
    <w:p w14:paraId="5C57E8DC" w14:textId="77777777" w:rsidR="006B1984" w:rsidRPr="00C37D2B" w:rsidRDefault="006B1984" w:rsidP="006B1984">
      <w:pPr>
        <w:pStyle w:val="PL"/>
      </w:pPr>
      <w:r w:rsidRPr="00C37D2B">
        <w:rPr>
          <w:snapToGrid w:val="0"/>
        </w:rPr>
        <w:t>END</w:t>
      </w:r>
    </w:p>
    <w:p w14:paraId="338D235A" w14:textId="77777777" w:rsidR="006B1984" w:rsidRPr="00C37D2B" w:rsidRDefault="006B1984" w:rsidP="006B1984">
      <w:pPr>
        <w:pStyle w:val="PL"/>
        <w:rPr>
          <w:snapToGrid w:val="0"/>
        </w:rPr>
      </w:pPr>
      <w:r w:rsidRPr="00C37D2B">
        <w:rPr>
          <w:snapToGrid w:val="0"/>
        </w:rPr>
        <w:t>-- ASN1STOP</w:t>
      </w:r>
    </w:p>
    <w:p w14:paraId="48920EF5" w14:textId="77777777" w:rsidR="006B1984" w:rsidRPr="00C37D2B" w:rsidRDefault="006B1984" w:rsidP="006B1984">
      <w:pPr>
        <w:pStyle w:val="PL"/>
        <w:rPr>
          <w:snapToGrid w:val="0"/>
        </w:rPr>
      </w:pPr>
    </w:p>
    <w:p w14:paraId="2654AFFC" w14:textId="77777777" w:rsidR="006B1984" w:rsidRPr="00AF58F5" w:rsidRDefault="006B1984" w:rsidP="006B1984">
      <w:pPr>
        <w:pStyle w:val="Heading3"/>
      </w:pPr>
      <w:bookmarkStart w:id="12881" w:name="_CR9_3_7"/>
      <w:bookmarkStart w:id="12882" w:name="_Toc20954615"/>
      <w:bookmarkStart w:id="12883" w:name="_Toc29902625"/>
      <w:bookmarkStart w:id="12884" w:name="_Toc29906629"/>
      <w:bookmarkStart w:id="12885" w:name="_Toc36550623"/>
      <w:bookmarkStart w:id="12886" w:name="_Toc45104399"/>
      <w:bookmarkStart w:id="12887" w:name="_Toc45227895"/>
      <w:bookmarkStart w:id="12888" w:name="_Toc45891709"/>
      <w:bookmarkStart w:id="12889" w:name="_Toc51764354"/>
      <w:bookmarkStart w:id="12890" w:name="_Toc56528356"/>
      <w:bookmarkStart w:id="12891" w:name="_Toc64382324"/>
      <w:bookmarkStart w:id="12892" w:name="_Toc66283899"/>
      <w:bookmarkStart w:id="12893" w:name="_Toc67911275"/>
      <w:bookmarkStart w:id="12894" w:name="_Toc73980053"/>
      <w:bookmarkStart w:id="12895" w:name="_Toc88650778"/>
      <w:bookmarkStart w:id="12896" w:name="_Toc97885905"/>
      <w:bookmarkStart w:id="12897" w:name="_Toc98883038"/>
      <w:bookmarkStart w:id="12898" w:name="_Toc105523574"/>
      <w:bookmarkStart w:id="12899" w:name="_Toc106131118"/>
      <w:bookmarkStart w:id="12900" w:name="_Toc113840270"/>
      <w:bookmarkStart w:id="12901" w:name="_Toc155893885"/>
      <w:bookmarkEnd w:id="12881"/>
      <w:r w:rsidRPr="00AF58F5">
        <w:t>9.3.7</w:t>
      </w:r>
      <w:r w:rsidRPr="00AF58F5">
        <w:tab/>
        <w:t>Constant definitions</w:t>
      </w:r>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p>
    <w:p w14:paraId="19F02E5E" w14:textId="77777777" w:rsidR="006B1984" w:rsidRPr="000F6224" w:rsidRDefault="006B1984" w:rsidP="006B1984">
      <w:pPr>
        <w:pStyle w:val="PL"/>
      </w:pPr>
      <w:r w:rsidRPr="000F6224">
        <w:t>-- ASN1START</w:t>
      </w:r>
    </w:p>
    <w:p w14:paraId="2E2F7B21" w14:textId="77777777" w:rsidR="006B1984" w:rsidRPr="00C37D2B" w:rsidRDefault="006B1984" w:rsidP="006B1984">
      <w:pPr>
        <w:pStyle w:val="PL"/>
        <w:rPr>
          <w:snapToGrid w:val="0"/>
        </w:rPr>
      </w:pPr>
      <w:r w:rsidRPr="00C37D2B">
        <w:rPr>
          <w:snapToGrid w:val="0"/>
        </w:rPr>
        <w:t>-- **************************************************************</w:t>
      </w:r>
    </w:p>
    <w:p w14:paraId="6E93768E" w14:textId="77777777" w:rsidR="006B1984" w:rsidRPr="00C37D2B" w:rsidRDefault="006B1984" w:rsidP="006B1984">
      <w:pPr>
        <w:pStyle w:val="PL"/>
        <w:rPr>
          <w:snapToGrid w:val="0"/>
        </w:rPr>
      </w:pPr>
      <w:r w:rsidRPr="00C37D2B">
        <w:rPr>
          <w:snapToGrid w:val="0"/>
        </w:rPr>
        <w:t>--</w:t>
      </w:r>
    </w:p>
    <w:p w14:paraId="2A381010" w14:textId="77777777" w:rsidR="006B1984" w:rsidRPr="000F6224" w:rsidRDefault="006B1984" w:rsidP="006B1984">
      <w:pPr>
        <w:pStyle w:val="PL"/>
        <w:outlineLvl w:val="3"/>
      </w:pPr>
      <w:r w:rsidRPr="000F6224">
        <w:t>-- Constant definitions</w:t>
      </w:r>
    </w:p>
    <w:p w14:paraId="43CCEDA2" w14:textId="77777777" w:rsidR="006B1984" w:rsidRPr="00C37D2B" w:rsidRDefault="006B1984" w:rsidP="006B1984">
      <w:pPr>
        <w:pStyle w:val="PL"/>
        <w:rPr>
          <w:snapToGrid w:val="0"/>
        </w:rPr>
      </w:pPr>
      <w:r w:rsidRPr="00C37D2B">
        <w:rPr>
          <w:snapToGrid w:val="0"/>
        </w:rPr>
        <w:t>--</w:t>
      </w:r>
    </w:p>
    <w:p w14:paraId="27C5460E" w14:textId="77777777" w:rsidR="006B1984" w:rsidRPr="00C37D2B" w:rsidRDefault="006B1984" w:rsidP="006B1984">
      <w:pPr>
        <w:pStyle w:val="PL"/>
        <w:rPr>
          <w:snapToGrid w:val="0"/>
        </w:rPr>
      </w:pPr>
      <w:r w:rsidRPr="00C37D2B">
        <w:rPr>
          <w:snapToGrid w:val="0"/>
        </w:rPr>
        <w:t>-- **************************************************************</w:t>
      </w:r>
    </w:p>
    <w:p w14:paraId="561D57A2" w14:textId="77777777" w:rsidR="006B1984" w:rsidRPr="00C37D2B" w:rsidRDefault="006B1984" w:rsidP="006B1984">
      <w:pPr>
        <w:pStyle w:val="PL"/>
        <w:rPr>
          <w:snapToGrid w:val="0"/>
        </w:rPr>
      </w:pPr>
    </w:p>
    <w:p w14:paraId="3EB7C5CE" w14:textId="77777777" w:rsidR="006B1984" w:rsidRPr="00C37D2B" w:rsidRDefault="006B1984" w:rsidP="006B1984">
      <w:pPr>
        <w:pStyle w:val="PL"/>
        <w:rPr>
          <w:snapToGrid w:val="0"/>
        </w:rPr>
      </w:pPr>
      <w:r w:rsidRPr="00C37D2B">
        <w:rPr>
          <w:snapToGrid w:val="0"/>
        </w:rPr>
        <w:t>X2AP-Constants {</w:t>
      </w:r>
    </w:p>
    <w:p w14:paraId="2B2C5584" w14:textId="77777777" w:rsidR="006B1984" w:rsidRPr="00C37D2B" w:rsidRDefault="006B1984" w:rsidP="006B1984">
      <w:pPr>
        <w:pStyle w:val="PL"/>
        <w:rPr>
          <w:snapToGrid w:val="0"/>
        </w:rPr>
      </w:pPr>
      <w:r w:rsidRPr="00C37D2B">
        <w:rPr>
          <w:snapToGrid w:val="0"/>
        </w:rPr>
        <w:t xml:space="preserve">itu-t (0) identified-organization (4) etsi (0) mobileDomain (0) </w:t>
      </w:r>
    </w:p>
    <w:p w14:paraId="5ED96F16" w14:textId="77777777" w:rsidR="006B1984" w:rsidRPr="00C37D2B" w:rsidRDefault="006B1984" w:rsidP="006B1984">
      <w:pPr>
        <w:pStyle w:val="PL"/>
        <w:rPr>
          <w:snapToGrid w:val="0"/>
        </w:rPr>
      </w:pPr>
      <w:r w:rsidRPr="00C37D2B">
        <w:rPr>
          <w:snapToGrid w:val="0"/>
        </w:rPr>
        <w:t>eps-Access (21) modules (3) x2ap (2) version1 (1) x2ap-Constants (4) }</w:t>
      </w:r>
    </w:p>
    <w:p w14:paraId="5687796E" w14:textId="77777777" w:rsidR="006B1984" w:rsidRPr="00C37D2B" w:rsidRDefault="006B1984" w:rsidP="006B1984">
      <w:pPr>
        <w:pStyle w:val="PL"/>
        <w:rPr>
          <w:snapToGrid w:val="0"/>
        </w:rPr>
      </w:pPr>
    </w:p>
    <w:p w14:paraId="264A5405" w14:textId="77777777" w:rsidR="006B1984" w:rsidRPr="00C37D2B" w:rsidRDefault="006B1984" w:rsidP="006B1984">
      <w:pPr>
        <w:pStyle w:val="PL"/>
        <w:rPr>
          <w:snapToGrid w:val="0"/>
        </w:rPr>
      </w:pPr>
      <w:r w:rsidRPr="00C37D2B">
        <w:rPr>
          <w:snapToGrid w:val="0"/>
        </w:rPr>
        <w:t xml:space="preserve">DEFINITIONS AUTOMATIC TAGS ::= </w:t>
      </w:r>
    </w:p>
    <w:p w14:paraId="0C85FC3E" w14:textId="77777777" w:rsidR="006B1984" w:rsidRPr="00C37D2B" w:rsidRDefault="006B1984" w:rsidP="006B1984">
      <w:pPr>
        <w:pStyle w:val="PL"/>
        <w:rPr>
          <w:snapToGrid w:val="0"/>
        </w:rPr>
      </w:pPr>
    </w:p>
    <w:p w14:paraId="0B2A8163" w14:textId="77777777" w:rsidR="006B1984" w:rsidRPr="00C37D2B" w:rsidRDefault="006B1984" w:rsidP="006B1984">
      <w:pPr>
        <w:pStyle w:val="PL"/>
        <w:rPr>
          <w:snapToGrid w:val="0"/>
        </w:rPr>
      </w:pPr>
      <w:r w:rsidRPr="00C37D2B">
        <w:rPr>
          <w:snapToGrid w:val="0"/>
        </w:rPr>
        <w:t>BEGIN</w:t>
      </w:r>
    </w:p>
    <w:p w14:paraId="78B2628B" w14:textId="77777777" w:rsidR="006B1984" w:rsidRPr="00C37D2B" w:rsidRDefault="006B1984" w:rsidP="006B1984">
      <w:pPr>
        <w:pStyle w:val="PL"/>
        <w:rPr>
          <w:snapToGrid w:val="0"/>
        </w:rPr>
      </w:pPr>
    </w:p>
    <w:p w14:paraId="6E7B5572" w14:textId="77777777" w:rsidR="006B1984" w:rsidRPr="00C37D2B" w:rsidRDefault="006B1984" w:rsidP="006B1984">
      <w:pPr>
        <w:pStyle w:val="PL"/>
      </w:pPr>
      <w:r w:rsidRPr="00C37D2B">
        <w:t>IMPORTS</w:t>
      </w:r>
    </w:p>
    <w:p w14:paraId="0C89E66F" w14:textId="77777777" w:rsidR="006B1984" w:rsidRPr="00C37D2B" w:rsidRDefault="006B1984" w:rsidP="006B1984">
      <w:pPr>
        <w:pStyle w:val="PL"/>
      </w:pPr>
      <w:r w:rsidRPr="00C37D2B">
        <w:tab/>
        <w:t>ProcedureCode,</w:t>
      </w:r>
    </w:p>
    <w:p w14:paraId="2159F915" w14:textId="77777777" w:rsidR="006B1984" w:rsidRPr="00C37D2B" w:rsidRDefault="006B1984" w:rsidP="006B1984">
      <w:pPr>
        <w:pStyle w:val="PL"/>
      </w:pPr>
      <w:r w:rsidRPr="00C37D2B">
        <w:tab/>
        <w:t>ProtocolIE-ID</w:t>
      </w:r>
    </w:p>
    <w:p w14:paraId="13B55C6B" w14:textId="77777777" w:rsidR="006B1984" w:rsidRPr="00C37D2B" w:rsidRDefault="006B1984" w:rsidP="006B1984">
      <w:pPr>
        <w:pStyle w:val="PL"/>
        <w:rPr>
          <w:snapToGrid w:val="0"/>
        </w:rPr>
      </w:pPr>
      <w:r w:rsidRPr="00C37D2B">
        <w:t>FROM X2AP-CommonDataTypes;</w:t>
      </w:r>
    </w:p>
    <w:p w14:paraId="2FA73AC8" w14:textId="77777777" w:rsidR="006B1984" w:rsidRPr="00C37D2B" w:rsidRDefault="006B1984" w:rsidP="006B1984">
      <w:pPr>
        <w:pStyle w:val="PL"/>
        <w:rPr>
          <w:snapToGrid w:val="0"/>
        </w:rPr>
      </w:pPr>
    </w:p>
    <w:p w14:paraId="3D86D031" w14:textId="77777777" w:rsidR="006B1984" w:rsidRPr="00C37D2B" w:rsidRDefault="006B1984" w:rsidP="006B1984">
      <w:pPr>
        <w:pStyle w:val="PL"/>
        <w:rPr>
          <w:snapToGrid w:val="0"/>
        </w:rPr>
      </w:pPr>
      <w:r w:rsidRPr="00C37D2B">
        <w:rPr>
          <w:snapToGrid w:val="0"/>
        </w:rPr>
        <w:t>-- **************************************************************</w:t>
      </w:r>
    </w:p>
    <w:p w14:paraId="77EDB0DA" w14:textId="77777777" w:rsidR="006B1984" w:rsidRPr="00C37D2B" w:rsidRDefault="006B1984" w:rsidP="006B1984">
      <w:pPr>
        <w:pStyle w:val="PL"/>
        <w:rPr>
          <w:snapToGrid w:val="0"/>
        </w:rPr>
      </w:pPr>
      <w:r w:rsidRPr="00C37D2B">
        <w:rPr>
          <w:snapToGrid w:val="0"/>
        </w:rPr>
        <w:t>--</w:t>
      </w:r>
    </w:p>
    <w:p w14:paraId="74A69F37" w14:textId="77777777" w:rsidR="006B1984" w:rsidRPr="000F6224" w:rsidRDefault="006B1984" w:rsidP="006B1984">
      <w:pPr>
        <w:pStyle w:val="PL"/>
        <w:outlineLvl w:val="3"/>
      </w:pPr>
      <w:r w:rsidRPr="000F6224">
        <w:t>-- Elementary Procedures</w:t>
      </w:r>
    </w:p>
    <w:p w14:paraId="37370348" w14:textId="77777777" w:rsidR="006B1984" w:rsidRPr="00C37D2B" w:rsidRDefault="006B1984" w:rsidP="006B1984">
      <w:pPr>
        <w:pStyle w:val="PL"/>
        <w:rPr>
          <w:snapToGrid w:val="0"/>
        </w:rPr>
      </w:pPr>
      <w:r w:rsidRPr="00C37D2B">
        <w:rPr>
          <w:snapToGrid w:val="0"/>
        </w:rPr>
        <w:t>--</w:t>
      </w:r>
    </w:p>
    <w:p w14:paraId="5485B633" w14:textId="77777777" w:rsidR="006B1984" w:rsidRPr="00C37D2B" w:rsidRDefault="006B1984" w:rsidP="006B1984">
      <w:pPr>
        <w:pStyle w:val="PL"/>
        <w:rPr>
          <w:snapToGrid w:val="0"/>
        </w:rPr>
      </w:pPr>
      <w:r w:rsidRPr="00C37D2B">
        <w:rPr>
          <w:snapToGrid w:val="0"/>
        </w:rPr>
        <w:t>-- **************************************************************</w:t>
      </w:r>
    </w:p>
    <w:p w14:paraId="28ABA296" w14:textId="77777777" w:rsidR="006B1984" w:rsidRPr="00C37D2B" w:rsidRDefault="006B1984" w:rsidP="006B1984">
      <w:pPr>
        <w:pStyle w:val="PL"/>
        <w:rPr>
          <w:snapToGrid w:val="0"/>
        </w:rPr>
      </w:pPr>
    </w:p>
    <w:p w14:paraId="5B892916" w14:textId="77777777" w:rsidR="006B1984" w:rsidRPr="00C37D2B" w:rsidRDefault="006B1984" w:rsidP="006B1984">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37FA0D9B" w14:textId="77777777" w:rsidR="006B1984" w:rsidRPr="00C37D2B" w:rsidRDefault="006B1984" w:rsidP="006B1984">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0EE8BA45" w14:textId="77777777" w:rsidR="006B1984" w:rsidRPr="00C37D2B" w:rsidRDefault="006B1984" w:rsidP="006B1984">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113E9D12" w14:textId="77777777" w:rsidR="006B1984" w:rsidRPr="00C37D2B" w:rsidRDefault="006B1984" w:rsidP="006B1984">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2A1C7144" w14:textId="77777777" w:rsidR="006B1984" w:rsidRPr="00C37D2B" w:rsidRDefault="006B1984" w:rsidP="006B1984">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2031FA3F" w14:textId="77777777" w:rsidR="006B1984" w:rsidRPr="00C37D2B" w:rsidRDefault="006B1984" w:rsidP="006B1984">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385A13BC" w14:textId="77777777" w:rsidR="006B1984" w:rsidRPr="00C37D2B" w:rsidRDefault="006B1984" w:rsidP="006B1984">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72B3ECC2" w14:textId="77777777" w:rsidR="006B1984" w:rsidRPr="00C37D2B" w:rsidRDefault="006B1984" w:rsidP="006B1984">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7B8ECA08" w14:textId="77777777" w:rsidR="006B1984" w:rsidRPr="00C37D2B" w:rsidRDefault="006B1984" w:rsidP="006B1984">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2FE982FA" w14:textId="77777777" w:rsidR="006B1984" w:rsidRPr="00C37D2B" w:rsidRDefault="006B1984" w:rsidP="006B1984">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2C528438" w14:textId="77777777" w:rsidR="006B1984" w:rsidRPr="00C37D2B" w:rsidRDefault="006B1984" w:rsidP="006B1984">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74A7122F" w14:textId="77777777" w:rsidR="006B1984" w:rsidRPr="00C37D2B" w:rsidRDefault="006B1984" w:rsidP="006B1984">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48719DF8" w14:textId="77777777" w:rsidR="006B1984" w:rsidRPr="00C37D2B" w:rsidRDefault="006B1984" w:rsidP="006B1984">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49C6078A" w14:textId="77777777" w:rsidR="006B1984" w:rsidRPr="00C37D2B" w:rsidRDefault="006B1984" w:rsidP="006B1984">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4D1C07CF" w14:textId="77777777" w:rsidR="006B1984" w:rsidRPr="00C37D2B" w:rsidRDefault="006B1984" w:rsidP="006B1984">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47645F66" w14:textId="77777777" w:rsidR="006B1984" w:rsidRPr="00C37D2B" w:rsidRDefault="006B1984" w:rsidP="006B1984">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70ACA5AB" w14:textId="77777777" w:rsidR="006B1984" w:rsidRPr="00C37D2B" w:rsidRDefault="006B1984" w:rsidP="006B1984">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2A5C7441" w14:textId="77777777" w:rsidR="006B1984" w:rsidRPr="00C37D2B" w:rsidRDefault="006B1984" w:rsidP="006B1984">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37E4A114" w14:textId="77777777" w:rsidR="006B1984" w:rsidRPr="00C37D2B" w:rsidRDefault="006B1984" w:rsidP="006B1984">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59045055" w14:textId="77777777" w:rsidR="006B1984" w:rsidRPr="00C37D2B" w:rsidRDefault="006B1984" w:rsidP="006B1984">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158AC571" w14:textId="77777777" w:rsidR="006B1984" w:rsidRPr="00C37D2B" w:rsidRDefault="006B1984" w:rsidP="006B1984">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07C53D7F" w14:textId="77777777" w:rsidR="006B1984" w:rsidRPr="00C37D2B" w:rsidRDefault="006B1984" w:rsidP="006B1984">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34D4E284" w14:textId="77777777" w:rsidR="006B1984" w:rsidRPr="00C37D2B" w:rsidRDefault="006B1984" w:rsidP="006B1984">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6602B053" w14:textId="77777777" w:rsidR="006B1984" w:rsidRPr="00C37D2B" w:rsidRDefault="006B1984" w:rsidP="006B1984">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10336035" w14:textId="77777777" w:rsidR="006B1984" w:rsidRPr="00C37D2B" w:rsidRDefault="006B1984" w:rsidP="006B1984">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1DFE94FE" w14:textId="77777777" w:rsidR="006B1984" w:rsidRPr="00C37D2B" w:rsidRDefault="006B1984" w:rsidP="006B1984">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4AA68F8B" w14:textId="77777777" w:rsidR="006B1984" w:rsidRPr="00C37D2B" w:rsidRDefault="006B1984" w:rsidP="006B1984">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72DD94F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39A8E74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1FBC778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1C41C0B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218A39E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4EDCAA4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027CA78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0333C20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73A86F0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1FB825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7675EB4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24CF35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3C48C4F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EB8238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09379A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353203DF" w14:textId="77777777" w:rsidR="006B1984" w:rsidRPr="00C37D2B" w:rsidRDefault="006B1984" w:rsidP="006B1984">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5ACB4F43" w14:textId="77777777" w:rsidR="006B1984" w:rsidRPr="00C37D2B" w:rsidRDefault="006B1984" w:rsidP="006B1984">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44ACA198" w14:textId="77777777" w:rsidR="006B1984" w:rsidRPr="00C37D2B" w:rsidRDefault="006B1984" w:rsidP="006B1984">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2DC01F68" w14:textId="77777777" w:rsidR="006B1984" w:rsidRPr="000F6224" w:rsidRDefault="006B1984" w:rsidP="006B1984">
      <w:pPr>
        <w:pStyle w:val="PL"/>
      </w:pPr>
      <w:r w:rsidRPr="000F6224">
        <w:t>id-gNBStatusIndication</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5</w:t>
      </w:r>
    </w:p>
    <w:p w14:paraId="3E81B4CB" w14:textId="77777777" w:rsidR="006B1984" w:rsidRPr="000F6224" w:rsidRDefault="006B1984" w:rsidP="006B1984">
      <w:pPr>
        <w:pStyle w:val="PL"/>
      </w:pPr>
      <w:r w:rsidRPr="000F6224">
        <w:t>id-deactivateTrac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6</w:t>
      </w:r>
    </w:p>
    <w:p w14:paraId="1101ABB0" w14:textId="77777777" w:rsidR="006B1984" w:rsidRPr="000F6224" w:rsidRDefault="006B1984" w:rsidP="006B1984">
      <w:pPr>
        <w:pStyle w:val="PL"/>
      </w:pPr>
      <w:r w:rsidRPr="000F6224">
        <w:t>id-traceStar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7</w:t>
      </w:r>
    </w:p>
    <w:p w14:paraId="08242D8C" w14:textId="77777777" w:rsidR="006B1984" w:rsidRDefault="006B1984" w:rsidP="006B1984">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8</w:t>
      </w:r>
    </w:p>
    <w:p w14:paraId="6EF40695" w14:textId="77777777" w:rsidR="006B1984" w:rsidRPr="00AA5DA2" w:rsidRDefault="006B1984" w:rsidP="006B1984">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22AD8136" w14:textId="77777777" w:rsidR="006B1984" w:rsidRDefault="006B1984" w:rsidP="006B1984">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7542AA7D" w14:textId="77777777" w:rsidR="006B1984" w:rsidRDefault="006B1984" w:rsidP="006B1984">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Batang"/>
          <w:snapToGrid w:val="0"/>
        </w:rPr>
        <w:t>ProcedureCode ::= 51</w:t>
      </w:r>
    </w:p>
    <w:p w14:paraId="19936E41" w14:textId="77777777" w:rsidR="006B1984" w:rsidRPr="00D35947" w:rsidRDefault="006B1984" w:rsidP="006B1984">
      <w:pPr>
        <w:pStyle w:val="PL"/>
        <w:rPr>
          <w:snapToGrid w:val="0"/>
          <w:lang w:eastAsia="zh-CN"/>
        </w:rPr>
      </w:pPr>
      <w:r w:rsidRPr="00C37D2B">
        <w:rPr>
          <w:snapToGrid w:val="0"/>
        </w:rPr>
        <w:t>id-</w:t>
      </w:r>
      <w:r>
        <w:rPr>
          <w:snapToGrid w:val="0"/>
          <w:lang w:eastAsia="zh-CN"/>
        </w:rPr>
        <w:t>cellTrafficT</w:t>
      </w:r>
      <w:r>
        <w:rPr>
          <w:snapToGrid w:val="0"/>
        </w:rPr>
        <w:t>race</w:t>
      </w:r>
      <w:r w:rsidRPr="00C37D2B">
        <w:rPr>
          <w:rFonts w:eastAsia="Batang"/>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rFonts w:eastAsia="Batang"/>
          <w:snapToGrid w:val="0"/>
        </w:rPr>
        <w:t xml:space="preserve">ProcedureCode ::= </w:t>
      </w:r>
      <w:r>
        <w:rPr>
          <w:rFonts w:eastAsia="Batang"/>
          <w:snapToGrid w:val="0"/>
        </w:rPr>
        <w:t>52</w:t>
      </w:r>
    </w:p>
    <w:p w14:paraId="47F97C5E" w14:textId="77777777" w:rsidR="006B1984" w:rsidRDefault="006B1984" w:rsidP="006B1984">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3</w:t>
      </w:r>
    </w:p>
    <w:p w14:paraId="49250A4C" w14:textId="77777777" w:rsidR="006B1984" w:rsidRDefault="006B1984" w:rsidP="006B1984">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54</w:t>
      </w:r>
    </w:p>
    <w:p w14:paraId="2D08F1E2" w14:textId="77777777" w:rsidR="006B1984" w:rsidRDefault="006B1984" w:rsidP="006B1984">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55</w:t>
      </w:r>
    </w:p>
    <w:p w14:paraId="4B3430A2" w14:textId="77777777" w:rsidR="006B1984" w:rsidRDefault="006B1984" w:rsidP="006B1984">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2C3AA645" w14:textId="77777777" w:rsidR="006B1984" w:rsidRPr="00FD0425" w:rsidRDefault="006B1984" w:rsidP="006B1984">
      <w:pPr>
        <w:pStyle w:val="PL"/>
        <w:rPr>
          <w:snapToGrid w:val="0"/>
          <w:lang w:eastAsia="zh-CN"/>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7</w:t>
      </w:r>
    </w:p>
    <w:p w14:paraId="610982BA" w14:textId="77777777" w:rsidR="006B1984" w:rsidRPr="00C37D2B" w:rsidRDefault="006B1984" w:rsidP="006B1984">
      <w:pPr>
        <w:pStyle w:val="PL"/>
        <w:rPr>
          <w:rFonts w:eastAsia="Batang"/>
          <w:snapToGrid w:val="0"/>
          <w:lang w:eastAsia="zh-CN"/>
        </w:rPr>
      </w:pPr>
      <w:r w:rsidRPr="00265B3A">
        <w:t>id-</w:t>
      </w:r>
      <w:r>
        <w:t>procedure-code-58-not-to-be-use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ProcedureCode ::= 58</w:t>
      </w:r>
    </w:p>
    <w:p w14:paraId="44E8F55C" w14:textId="77777777" w:rsidR="006B1984" w:rsidRDefault="006B1984" w:rsidP="006B1984">
      <w:pPr>
        <w:pStyle w:val="PL"/>
        <w:rPr>
          <w:rFonts w:eastAsia="DengXian" w:cs="Courier New"/>
          <w:snapToGrid w:val="0"/>
          <w:lang w:eastAsia="zh-CN"/>
        </w:rPr>
      </w:pPr>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59</w:t>
      </w:r>
    </w:p>
    <w:p w14:paraId="38199174" w14:textId="77777777" w:rsidR="006B1984" w:rsidRPr="0059554B" w:rsidRDefault="006B1984" w:rsidP="006B1984">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60</w:t>
      </w:r>
    </w:p>
    <w:p w14:paraId="47EDF079" w14:textId="77777777" w:rsidR="006B1984" w:rsidRPr="00C37D2B" w:rsidRDefault="006B1984" w:rsidP="006B1984">
      <w:pPr>
        <w:pStyle w:val="PL"/>
        <w:rPr>
          <w:rFonts w:eastAsia="Batang"/>
          <w:snapToGrid w:val="0"/>
        </w:rPr>
      </w:pPr>
    </w:p>
    <w:p w14:paraId="0E2F29ED" w14:textId="77777777" w:rsidR="006B1984" w:rsidRPr="009233ED" w:rsidRDefault="006B1984" w:rsidP="006B1984">
      <w:pPr>
        <w:pStyle w:val="PL"/>
        <w:rPr>
          <w:snapToGrid w:val="0"/>
        </w:rPr>
      </w:pPr>
      <w:r w:rsidRPr="009233ED">
        <w:rPr>
          <w:snapToGrid w:val="0"/>
        </w:rPr>
        <w:t>-- **************************************************************</w:t>
      </w:r>
    </w:p>
    <w:p w14:paraId="42682604" w14:textId="77777777" w:rsidR="006B1984" w:rsidRPr="009233ED" w:rsidRDefault="006B1984" w:rsidP="006B1984">
      <w:pPr>
        <w:pStyle w:val="PL"/>
        <w:rPr>
          <w:snapToGrid w:val="0"/>
        </w:rPr>
      </w:pPr>
      <w:r w:rsidRPr="009233ED">
        <w:rPr>
          <w:snapToGrid w:val="0"/>
        </w:rPr>
        <w:t>--</w:t>
      </w:r>
    </w:p>
    <w:p w14:paraId="308734C8" w14:textId="77777777" w:rsidR="006B1984" w:rsidRPr="000F6224" w:rsidRDefault="006B1984" w:rsidP="006B1984">
      <w:pPr>
        <w:pStyle w:val="PL"/>
        <w:outlineLvl w:val="3"/>
      </w:pPr>
      <w:r w:rsidRPr="000F6224">
        <w:t>-- Lists</w:t>
      </w:r>
    </w:p>
    <w:p w14:paraId="4E00A184" w14:textId="77777777" w:rsidR="006B1984" w:rsidRPr="009233ED" w:rsidRDefault="006B1984" w:rsidP="006B1984">
      <w:pPr>
        <w:pStyle w:val="PL"/>
        <w:rPr>
          <w:snapToGrid w:val="0"/>
        </w:rPr>
      </w:pPr>
      <w:r w:rsidRPr="009233ED">
        <w:rPr>
          <w:snapToGrid w:val="0"/>
        </w:rPr>
        <w:t>--</w:t>
      </w:r>
    </w:p>
    <w:p w14:paraId="09411C06" w14:textId="77777777" w:rsidR="006B1984" w:rsidRPr="00EE5530" w:rsidRDefault="006B1984" w:rsidP="006B1984">
      <w:pPr>
        <w:pStyle w:val="PL"/>
        <w:rPr>
          <w:snapToGrid w:val="0"/>
          <w:lang w:val="sv-SE"/>
        </w:rPr>
      </w:pPr>
      <w:r w:rsidRPr="00EE5530">
        <w:rPr>
          <w:snapToGrid w:val="0"/>
          <w:lang w:val="sv-SE"/>
        </w:rPr>
        <w:t>-- **************************************************************</w:t>
      </w:r>
    </w:p>
    <w:p w14:paraId="21DCC835" w14:textId="77777777" w:rsidR="006B1984" w:rsidRPr="00EE5530" w:rsidRDefault="006B1984" w:rsidP="006B1984">
      <w:pPr>
        <w:pStyle w:val="PL"/>
        <w:rPr>
          <w:snapToGrid w:val="0"/>
          <w:lang w:val="sv-SE"/>
        </w:rPr>
      </w:pPr>
    </w:p>
    <w:p w14:paraId="2DF94B4F" w14:textId="77777777" w:rsidR="006B1984" w:rsidRPr="00EE5530" w:rsidRDefault="006B1984" w:rsidP="006B1984">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4FCAD610" w14:textId="77777777" w:rsidR="006B1984" w:rsidRPr="00EE5530" w:rsidRDefault="006B1984" w:rsidP="006B1984">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3382FEC7" w14:textId="77777777" w:rsidR="006B1984" w:rsidRPr="00EE5530" w:rsidRDefault="006B1984" w:rsidP="006B1984">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4374DF66" w14:textId="77777777" w:rsidR="006B1984" w:rsidRPr="00EE5530" w:rsidRDefault="006B1984" w:rsidP="006B1984">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5AB345A" w14:textId="77777777" w:rsidR="006B1984" w:rsidRPr="00EE5530" w:rsidRDefault="006B1984" w:rsidP="006B1984">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44045AE7" w14:textId="77777777" w:rsidR="006B1984" w:rsidRPr="00EE5530" w:rsidRDefault="006B1984" w:rsidP="006B1984">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62033A5" w14:textId="77777777" w:rsidR="006B1984" w:rsidRPr="00EE5530" w:rsidRDefault="006B1984" w:rsidP="006B1984">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C6A3814" w14:textId="77777777" w:rsidR="006B1984" w:rsidRPr="00EE5530" w:rsidRDefault="006B1984" w:rsidP="006B1984">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21F629EA" w14:textId="77777777" w:rsidR="006B1984" w:rsidRPr="00EE5530" w:rsidRDefault="006B1984" w:rsidP="006B1984">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7BB2B6E4" w14:textId="77777777" w:rsidR="006B1984" w:rsidRPr="00EE5530" w:rsidRDefault="006B1984" w:rsidP="006B1984">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121F5493" w14:textId="77777777" w:rsidR="006B1984" w:rsidRPr="00EE5530" w:rsidRDefault="006B1984" w:rsidP="006B1984">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6FC35BC" w14:textId="77777777" w:rsidR="006B1984" w:rsidRPr="00EE5530" w:rsidRDefault="006B1984" w:rsidP="006B1984">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24A65F31" w14:textId="77777777" w:rsidR="006B1984" w:rsidRPr="00EE5530" w:rsidRDefault="006B1984" w:rsidP="006B1984">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1D9E91E0" w14:textId="77777777" w:rsidR="006B1984" w:rsidRPr="00EE5530" w:rsidRDefault="006B1984" w:rsidP="006B1984">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674F0541" w14:textId="77777777" w:rsidR="006B1984" w:rsidRPr="00EE5530" w:rsidRDefault="006B1984" w:rsidP="006B1984">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D89885F" w14:textId="77777777" w:rsidR="006B1984" w:rsidRPr="00EE5530" w:rsidRDefault="006B1984" w:rsidP="006B1984">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004184B9" w14:textId="77777777" w:rsidR="006B1984" w:rsidRPr="00EE5530" w:rsidRDefault="006B1984" w:rsidP="006B1984">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6C8D695F" w14:textId="77777777" w:rsidR="006B1984" w:rsidRPr="00EE5530" w:rsidRDefault="006B1984" w:rsidP="006B1984">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08105C40" w14:textId="77777777" w:rsidR="006B1984" w:rsidRPr="00EE5530" w:rsidRDefault="006B1984" w:rsidP="006B1984">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6AFB2FA" w14:textId="77777777" w:rsidR="006B1984" w:rsidRPr="00EE5530" w:rsidRDefault="006B1984" w:rsidP="006B1984">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4D7215B5" w14:textId="77777777" w:rsidR="006B1984" w:rsidRPr="00EE5530" w:rsidRDefault="006B1984" w:rsidP="006B1984">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CB7A862" w14:textId="77777777" w:rsidR="006B1984" w:rsidRPr="00EE5530" w:rsidRDefault="006B1984" w:rsidP="006B1984">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CC37319" w14:textId="77777777" w:rsidR="006B1984" w:rsidRPr="00EE5530" w:rsidRDefault="006B1984" w:rsidP="006B1984">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1123421A" w14:textId="77777777" w:rsidR="006B1984" w:rsidRPr="00EE5530" w:rsidRDefault="006B1984" w:rsidP="006B1984">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10ABA5E2" w14:textId="77777777" w:rsidR="006B1984" w:rsidRPr="00EE5530" w:rsidRDefault="006B1984" w:rsidP="006B1984">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240778B0" w14:textId="77777777" w:rsidR="006B1984" w:rsidRPr="00EE5530" w:rsidRDefault="006B1984" w:rsidP="006B1984">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4DADCA82" w14:textId="77777777" w:rsidR="006B1984" w:rsidRPr="00EE5530" w:rsidRDefault="006B1984" w:rsidP="006B1984">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1F3EBD83" w14:textId="77777777" w:rsidR="006B1984" w:rsidRPr="00EE5530" w:rsidRDefault="006B1984" w:rsidP="006B1984">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44F90DBA" w14:textId="77777777" w:rsidR="006B1984" w:rsidRPr="00EE5530" w:rsidRDefault="006B1984" w:rsidP="006B1984">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219068D2" w14:textId="77777777" w:rsidR="006B1984" w:rsidRPr="00EE5530" w:rsidRDefault="006B1984" w:rsidP="006B1984">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3C12085F" w14:textId="77777777" w:rsidR="006B1984" w:rsidRPr="00EE5530" w:rsidRDefault="006B1984" w:rsidP="006B1984">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1AD7F450" w14:textId="77777777" w:rsidR="006B1984" w:rsidRPr="00EE5530" w:rsidRDefault="006B1984" w:rsidP="006B1984">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9C465B2" w14:textId="77777777" w:rsidR="006B1984" w:rsidRPr="00EE5530" w:rsidRDefault="006B1984" w:rsidP="006B1984">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2E7E463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3D57883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621070B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2BC180DD" w14:textId="77777777" w:rsidR="006B1984" w:rsidRPr="00C37D2B" w:rsidRDefault="006B1984" w:rsidP="006B1984">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39796A57" w14:textId="77777777" w:rsidR="006B1984" w:rsidRPr="00C37D2B" w:rsidRDefault="006B1984" w:rsidP="006B1984">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01F14D19" w14:textId="77777777" w:rsidR="006B1984" w:rsidRPr="00C37D2B" w:rsidRDefault="006B1984" w:rsidP="006B1984">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2127621E" w14:textId="77777777" w:rsidR="006B1984" w:rsidRPr="00C37D2B" w:rsidRDefault="006B1984" w:rsidP="006B1984">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7EEBEEEA" w14:textId="77777777" w:rsidR="006B1984" w:rsidRPr="00C37D2B" w:rsidRDefault="006B1984" w:rsidP="006B1984">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3C398BEE" w14:textId="77777777" w:rsidR="006B1984" w:rsidRPr="00C37D2B" w:rsidRDefault="006B1984" w:rsidP="006B1984">
      <w:pPr>
        <w:pStyle w:val="PL"/>
      </w:pPr>
      <w:r w:rsidRPr="00C37D2B">
        <w:t>maxnoofProtectedResourcePatterns</w:t>
      </w:r>
      <w:r w:rsidRPr="00C37D2B">
        <w:tab/>
      </w:r>
      <w:r w:rsidRPr="00C37D2B">
        <w:tab/>
      </w:r>
      <w:r w:rsidRPr="00C37D2B">
        <w:tab/>
        <w:t>INTEGER ::= 16</w:t>
      </w:r>
    </w:p>
    <w:p w14:paraId="06BA0C4C" w14:textId="77777777" w:rsidR="006B1984" w:rsidRPr="00C37D2B" w:rsidRDefault="006B1984" w:rsidP="006B1984">
      <w:pPr>
        <w:pStyle w:val="PL"/>
      </w:pPr>
      <w:r w:rsidRPr="00C37D2B">
        <w:t>maxnoNRcellsSpectrumSharingWithE-UTRA</w:t>
      </w:r>
      <w:r w:rsidRPr="00C37D2B">
        <w:tab/>
      </w:r>
      <w:r w:rsidRPr="00C37D2B">
        <w:tab/>
        <w:t>INTEGER ::= 64</w:t>
      </w:r>
    </w:p>
    <w:p w14:paraId="2A766321" w14:textId="77777777" w:rsidR="006B1984" w:rsidRPr="00C37D2B" w:rsidRDefault="006B1984" w:rsidP="006B198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1AC5A037" w14:textId="77777777" w:rsidR="006B1984" w:rsidRPr="00C37D2B" w:rsidRDefault="006B1984" w:rsidP="006B1984">
      <w:pPr>
        <w:pStyle w:val="PL"/>
      </w:pPr>
      <w:r w:rsidRPr="00C37D2B">
        <w:t>maxnoofBluetoothName</w:t>
      </w:r>
      <w:r w:rsidRPr="00C37D2B">
        <w:tab/>
      </w:r>
      <w:r w:rsidRPr="00C37D2B">
        <w:tab/>
      </w:r>
      <w:r w:rsidRPr="00C37D2B">
        <w:tab/>
      </w:r>
      <w:r w:rsidRPr="00C37D2B">
        <w:tab/>
      </w:r>
      <w:r w:rsidRPr="00C37D2B">
        <w:tab/>
      </w:r>
      <w:r w:rsidRPr="00C37D2B">
        <w:tab/>
        <w:t>INTEGER ::= 4</w:t>
      </w:r>
    </w:p>
    <w:p w14:paraId="2AA00C70" w14:textId="77777777" w:rsidR="006B1984" w:rsidRPr="00EE5530" w:rsidRDefault="006B1984" w:rsidP="006B1984">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5909EFD7" w14:textId="77777777" w:rsidR="006B1984" w:rsidRPr="00EE5530" w:rsidRDefault="006B1984" w:rsidP="006B1984">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6D42EC0F" w14:textId="77777777" w:rsidR="006B1984" w:rsidRPr="00EE5530" w:rsidRDefault="006B1984" w:rsidP="006B1984">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3B66FD4D" w14:textId="77777777" w:rsidR="006B1984" w:rsidRPr="00EE5530" w:rsidRDefault="006B1984" w:rsidP="006B1984">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79104491" w14:textId="77777777" w:rsidR="006B1984" w:rsidRPr="00EE5530" w:rsidRDefault="006B1984" w:rsidP="006B1984">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00236777" w14:textId="77777777" w:rsidR="006B1984" w:rsidRPr="00EE5530" w:rsidRDefault="006B1984" w:rsidP="006B1984">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INTEGER ::= 8</w:t>
      </w:r>
    </w:p>
    <w:p w14:paraId="6944EC36" w14:textId="77777777" w:rsidR="006B1984" w:rsidRPr="00EE5530" w:rsidRDefault="006B1984" w:rsidP="006B1984">
      <w:pPr>
        <w:pStyle w:val="PL"/>
        <w:rPr>
          <w:noProof w:val="0"/>
          <w:lang w:val="sv-SE" w:eastAsia="zh-CN"/>
        </w:rPr>
      </w:pPr>
      <w:r w:rsidRPr="00EE5530">
        <w:rPr>
          <w:bCs/>
          <w:szCs w:val="18"/>
          <w:lang w:val="sv-SE" w:eastAsia="ja-JP"/>
        </w:rPr>
        <w:t>maxnoof</w:t>
      </w:r>
      <w:r w:rsidRPr="00EE5530">
        <w:rPr>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rPr>
        <w:t xml:space="preserve">INTEGER ::= </w:t>
      </w:r>
      <w:r w:rsidRPr="00EE5530">
        <w:rPr>
          <w:lang w:val="sv-SE" w:eastAsia="zh-CN"/>
        </w:rPr>
        <w:t>2048</w:t>
      </w:r>
    </w:p>
    <w:p w14:paraId="1426C55D" w14:textId="77777777" w:rsidR="006B1984" w:rsidRPr="00EE5530" w:rsidRDefault="006B1984" w:rsidP="006B1984">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2E6E384F" w14:textId="77777777" w:rsidR="006B1984" w:rsidRPr="00EE5530" w:rsidRDefault="006B1984" w:rsidP="006B1984">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572F907" w14:textId="77777777" w:rsidR="006B1984" w:rsidRPr="00EE5530" w:rsidRDefault="006B1984" w:rsidP="006B1984">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36C86293" w14:textId="77777777" w:rsidR="006B1984" w:rsidRPr="00EE5530" w:rsidRDefault="006B1984" w:rsidP="006B1984">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407A83DC" w14:textId="77777777" w:rsidR="006B1984" w:rsidRDefault="006B1984" w:rsidP="006B1984">
      <w:pPr>
        <w:pStyle w:val="PL"/>
        <w:rPr>
          <w:lang w:eastAsia="zh-CN"/>
        </w:rPr>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37215C53" w14:textId="77777777" w:rsidR="006B1984" w:rsidRDefault="006B1984" w:rsidP="006B1984">
      <w:pPr>
        <w:pStyle w:val="PL"/>
        <w:rPr>
          <w:lang w:eastAsia="zh-CN"/>
        </w:rPr>
      </w:pPr>
      <w:r w:rsidRPr="00CB1CA5">
        <w:rPr>
          <w:szCs w:val="16"/>
        </w:rPr>
        <w:t>maxnoofPSCellsPerS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INTEGER ::= </w:t>
      </w:r>
      <w:r>
        <w:rPr>
          <w:lang w:eastAsia="zh-CN"/>
        </w:rPr>
        <w:t>8</w:t>
      </w:r>
    </w:p>
    <w:p w14:paraId="15DFA7FC" w14:textId="77777777" w:rsidR="006B1984" w:rsidRDefault="006B1984" w:rsidP="006B1984">
      <w:pPr>
        <w:pStyle w:val="PL"/>
        <w:rPr>
          <w:lang w:eastAsia="zh-CN"/>
        </w:rPr>
      </w:pPr>
      <w:r>
        <w:rPr>
          <w:rFonts w:eastAsia="Calibri" w:cs="Arial"/>
          <w:szCs w:val="22"/>
        </w:rPr>
        <w:t>maxnoofPSCellsPerPrimaryCell</w:t>
      </w:r>
      <w:r w:rsidRPr="00D06D3C">
        <w:rPr>
          <w:rFonts w:cs="Arial"/>
          <w:szCs w:val="22"/>
          <w:lang w:eastAsia="zh-CN"/>
        </w:rPr>
        <w:t>i</w:t>
      </w:r>
      <w:r>
        <w:rPr>
          <w:rFonts w:eastAsia="Calibri" w:cs="Arial"/>
          <w:szCs w:val="22"/>
        </w:rPr>
        <w:t>nUEHistoryInfo</w:t>
      </w:r>
      <w:r>
        <w:rPr>
          <w:rFonts w:cs="Arial"/>
          <w:szCs w:val="22"/>
          <w:lang w:eastAsia="zh-CN"/>
        </w:rPr>
        <w:tab/>
      </w:r>
      <w:r>
        <w:t xml:space="preserve">INTEGER ::= </w:t>
      </w:r>
      <w:r>
        <w:rPr>
          <w:lang w:eastAsia="zh-CN"/>
        </w:rPr>
        <w:t>8</w:t>
      </w:r>
    </w:p>
    <w:p w14:paraId="403C1B21" w14:textId="77777777" w:rsidR="006B1984" w:rsidRPr="009233ED" w:rsidRDefault="006B1984" w:rsidP="006B1984">
      <w:pPr>
        <w:pStyle w:val="PL"/>
        <w:rPr>
          <w:lang w:eastAsia="zh-CN"/>
        </w:rPr>
      </w:pPr>
      <w:r w:rsidRPr="00D53094">
        <w:t>maxnoofReportedNRCellsPossiblyAggregated</w:t>
      </w:r>
      <w:r w:rsidRPr="009233ED">
        <w:tab/>
        <w:t xml:space="preserve">INTEGER ::= </w:t>
      </w:r>
      <w:r w:rsidRPr="009233ED">
        <w:rPr>
          <w:lang w:eastAsia="zh-CN"/>
        </w:rPr>
        <w:t>16</w:t>
      </w:r>
    </w:p>
    <w:p w14:paraId="5CE99DC0" w14:textId="77777777" w:rsidR="006B1984" w:rsidRDefault="006B1984" w:rsidP="006B1984">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0955A3A6" w14:textId="77777777" w:rsidR="006B1984" w:rsidRDefault="006B1984" w:rsidP="006B1984">
      <w:pPr>
        <w:pStyle w:val="PL"/>
      </w:pPr>
      <w:r w:rsidRPr="006A491D">
        <w:rPr>
          <w:snapToGrid w:val="0"/>
        </w:rPr>
        <w:t>maxnoofTargetS</w:t>
      </w:r>
      <w:r>
        <w:rPr>
          <w:snapToGrid w:val="0"/>
        </w:rPr>
        <w:t>g</w:t>
      </w:r>
      <w:r w:rsidRPr="006A491D">
        <w:rPr>
          <w:snapToGrid w:val="0"/>
        </w:rPr>
        <w:t>N</w:t>
      </w:r>
      <w:r>
        <w:rPr>
          <w:snapToGrid w:val="0"/>
        </w:rPr>
        <w:t>B</w:t>
      </w:r>
      <w:r w:rsidRPr="006A491D">
        <w:rPr>
          <w:snapToGrid w:val="0"/>
        </w:rPr>
        <w:t>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3573C310" w14:textId="77777777" w:rsidR="006B1984" w:rsidRDefault="006B1984" w:rsidP="006B1984">
      <w:pPr>
        <w:pStyle w:val="PL"/>
      </w:pPr>
      <w:r>
        <w:t>maxnoofMTCItems</w:t>
      </w:r>
      <w:r>
        <w:tab/>
      </w:r>
      <w:r>
        <w:tab/>
      </w:r>
      <w:r>
        <w:tab/>
      </w:r>
      <w:r>
        <w:tab/>
      </w:r>
      <w:r>
        <w:tab/>
      </w:r>
      <w:r>
        <w:tab/>
      </w:r>
      <w:r>
        <w:tab/>
      </w:r>
      <w:r>
        <w:tab/>
        <w:t>INTEGER ::= 16</w:t>
      </w:r>
    </w:p>
    <w:p w14:paraId="350F19A6" w14:textId="77777777" w:rsidR="006B1984" w:rsidRDefault="006B1984" w:rsidP="006B1984">
      <w:pPr>
        <w:pStyle w:val="PL"/>
      </w:pPr>
      <w:r>
        <w:t>maxnoofCSIRSconfigurations</w:t>
      </w:r>
      <w:r>
        <w:tab/>
      </w:r>
      <w:r>
        <w:tab/>
      </w:r>
      <w:r>
        <w:tab/>
      </w:r>
      <w:r>
        <w:tab/>
      </w:r>
      <w:r>
        <w:tab/>
        <w:t>INTEGER ::= 96</w:t>
      </w:r>
    </w:p>
    <w:p w14:paraId="1F57D12B" w14:textId="77777777" w:rsidR="006B1984" w:rsidRDefault="006B1984" w:rsidP="006B1984">
      <w:pPr>
        <w:pStyle w:val="PL"/>
      </w:pPr>
      <w:r>
        <w:t>maxnoofCSIRSneighbourCells</w:t>
      </w:r>
      <w:r>
        <w:tab/>
      </w:r>
      <w:r>
        <w:tab/>
      </w:r>
      <w:r>
        <w:tab/>
      </w:r>
      <w:r>
        <w:tab/>
      </w:r>
      <w:r>
        <w:tab/>
        <w:t>INTEGER ::= 16</w:t>
      </w:r>
    </w:p>
    <w:p w14:paraId="07002CA0" w14:textId="77777777" w:rsidR="006B1984" w:rsidRDefault="006B1984" w:rsidP="006B1984">
      <w:pPr>
        <w:pStyle w:val="PL"/>
      </w:pPr>
      <w:r>
        <w:t>maxnoofCSIRSneighbourCellsInMTC</w:t>
      </w:r>
      <w:r>
        <w:tab/>
      </w:r>
      <w:r>
        <w:tab/>
      </w:r>
      <w:r>
        <w:tab/>
      </w:r>
      <w:r>
        <w:tab/>
        <w:t>INTEGER ::= 16</w:t>
      </w:r>
    </w:p>
    <w:p w14:paraId="2CBCACF9" w14:textId="77777777" w:rsidR="006B1984" w:rsidRPr="00E26685" w:rsidRDefault="006B1984" w:rsidP="006B1984">
      <w:pPr>
        <w:pStyle w:val="PL"/>
        <w:rPr>
          <w:snapToGrid w:val="0"/>
        </w:rPr>
      </w:pPr>
      <w:r w:rsidRPr="00E26685">
        <w:rPr>
          <w:snapToGrid w:val="0"/>
        </w:rPr>
        <w:t>maxnoofSensorName</w:t>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t>INTEGER ::= 3</w:t>
      </w:r>
    </w:p>
    <w:p w14:paraId="5D44A4CC" w14:textId="77777777" w:rsidR="006B1984" w:rsidRDefault="006B1984" w:rsidP="006B1984">
      <w:pPr>
        <w:pStyle w:val="PL"/>
      </w:pPr>
      <w:r w:rsidRPr="00E82FF4">
        <w:t>maxnoofTargetSgNBsMinusOne</w:t>
      </w:r>
      <w:r>
        <w:tab/>
      </w:r>
      <w:r>
        <w:tab/>
      </w:r>
      <w:r>
        <w:tab/>
      </w:r>
      <w:r>
        <w:tab/>
      </w:r>
      <w:r>
        <w:tab/>
        <w:t>INTEGER ::= 7</w:t>
      </w:r>
    </w:p>
    <w:p w14:paraId="2D7305DF" w14:textId="77777777" w:rsidR="006B1984" w:rsidRDefault="006B1984" w:rsidP="006B1984">
      <w:pPr>
        <w:pStyle w:val="PL"/>
        <w:rPr>
          <w:snapToGrid w:val="0"/>
          <w:highlight w:val="yellow"/>
        </w:rPr>
      </w:pPr>
      <w:r>
        <w:t>maxnoofUEsforRAReport</w:t>
      </w:r>
      <w:r>
        <w:rPr>
          <w:lang w:eastAsia="ja-JP"/>
        </w:rPr>
        <w:t>Indication</w:t>
      </w:r>
      <w:r>
        <w:t>s</w:t>
      </w:r>
      <w:r>
        <w:rPr>
          <w:snapToGrid w:val="0"/>
        </w:rPr>
        <w:tab/>
      </w:r>
      <w:r>
        <w:rPr>
          <w:snapToGrid w:val="0"/>
        </w:rPr>
        <w:tab/>
      </w:r>
      <w:r>
        <w:rPr>
          <w:snapToGrid w:val="0"/>
        </w:rPr>
        <w:tab/>
      </w:r>
      <w:r>
        <w:rPr>
          <w:snapToGrid w:val="0"/>
        </w:rPr>
        <w:tab/>
      </w:r>
      <w:r w:rsidRPr="005065FC">
        <w:rPr>
          <w:snapToGrid w:val="0"/>
        </w:rPr>
        <w:t xml:space="preserve">INTEGER ::= </w:t>
      </w:r>
      <w:r>
        <w:rPr>
          <w:snapToGrid w:val="0"/>
        </w:rPr>
        <w:t>64</w:t>
      </w:r>
    </w:p>
    <w:p w14:paraId="30B4F4BC" w14:textId="77777777" w:rsidR="006B1984" w:rsidRDefault="006B1984" w:rsidP="006B1984">
      <w:pPr>
        <w:pStyle w:val="PL"/>
      </w:pPr>
    </w:p>
    <w:p w14:paraId="291D9708" w14:textId="77777777" w:rsidR="006B1984" w:rsidRDefault="006B1984" w:rsidP="006B1984">
      <w:pPr>
        <w:pStyle w:val="PL"/>
      </w:pPr>
    </w:p>
    <w:p w14:paraId="6F37D35D" w14:textId="77777777" w:rsidR="006B1984" w:rsidRPr="009233ED" w:rsidRDefault="006B1984" w:rsidP="006B1984">
      <w:pPr>
        <w:pStyle w:val="PL"/>
      </w:pPr>
    </w:p>
    <w:p w14:paraId="4BB47F3C" w14:textId="77777777" w:rsidR="006B1984" w:rsidRPr="00C37D2B" w:rsidRDefault="006B1984" w:rsidP="006B1984">
      <w:pPr>
        <w:pStyle w:val="PL"/>
        <w:rPr>
          <w:snapToGrid w:val="0"/>
        </w:rPr>
      </w:pPr>
      <w:r w:rsidRPr="00C37D2B">
        <w:rPr>
          <w:snapToGrid w:val="0"/>
        </w:rPr>
        <w:t>-- **************************************************************</w:t>
      </w:r>
    </w:p>
    <w:p w14:paraId="668202BA" w14:textId="77777777" w:rsidR="006B1984" w:rsidRPr="00C37D2B" w:rsidRDefault="006B1984" w:rsidP="006B1984">
      <w:pPr>
        <w:pStyle w:val="PL"/>
        <w:rPr>
          <w:snapToGrid w:val="0"/>
        </w:rPr>
      </w:pPr>
      <w:r w:rsidRPr="00C37D2B">
        <w:rPr>
          <w:snapToGrid w:val="0"/>
        </w:rPr>
        <w:t>--</w:t>
      </w:r>
    </w:p>
    <w:p w14:paraId="24AF82EC" w14:textId="77777777" w:rsidR="006B1984" w:rsidRPr="000F6224" w:rsidRDefault="006B1984" w:rsidP="006B1984">
      <w:pPr>
        <w:pStyle w:val="PL"/>
        <w:outlineLvl w:val="3"/>
      </w:pPr>
      <w:r w:rsidRPr="000F6224">
        <w:t>-- IEs</w:t>
      </w:r>
    </w:p>
    <w:p w14:paraId="7C3E5A0B" w14:textId="77777777" w:rsidR="006B1984" w:rsidRPr="00C37D2B" w:rsidRDefault="006B1984" w:rsidP="006B1984">
      <w:pPr>
        <w:pStyle w:val="PL"/>
        <w:rPr>
          <w:snapToGrid w:val="0"/>
        </w:rPr>
      </w:pPr>
      <w:r w:rsidRPr="00C37D2B">
        <w:rPr>
          <w:snapToGrid w:val="0"/>
        </w:rPr>
        <w:t>--</w:t>
      </w:r>
    </w:p>
    <w:p w14:paraId="7F114EAE" w14:textId="77777777" w:rsidR="006B1984" w:rsidRPr="00C37D2B" w:rsidRDefault="006B1984" w:rsidP="006B1984">
      <w:pPr>
        <w:pStyle w:val="PL"/>
        <w:rPr>
          <w:snapToGrid w:val="0"/>
        </w:rPr>
      </w:pPr>
      <w:r w:rsidRPr="00C37D2B">
        <w:rPr>
          <w:snapToGrid w:val="0"/>
        </w:rPr>
        <w:t>-- **************************************************************</w:t>
      </w:r>
    </w:p>
    <w:p w14:paraId="56045E9F" w14:textId="77777777" w:rsidR="006B1984" w:rsidRPr="00C37D2B" w:rsidRDefault="006B1984" w:rsidP="006B1984">
      <w:pPr>
        <w:pStyle w:val="PL"/>
        <w:rPr>
          <w:snapToGrid w:val="0"/>
        </w:rPr>
      </w:pPr>
    </w:p>
    <w:p w14:paraId="00AEEBE2" w14:textId="77777777" w:rsidR="006B1984" w:rsidRPr="00C37D2B" w:rsidRDefault="006B1984" w:rsidP="006B1984">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519BE2B7" w14:textId="77777777" w:rsidR="006B1984" w:rsidRPr="00C37D2B" w:rsidRDefault="006B1984" w:rsidP="006B1984">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6455675D" w14:textId="77777777" w:rsidR="006B1984" w:rsidRPr="00C37D2B" w:rsidRDefault="006B1984" w:rsidP="006B1984">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B6B3AC5" w14:textId="77777777" w:rsidR="006B1984" w:rsidRPr="00C37D2B" w:rsidRDefault="006B1984" w:rsidP="006B1984">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1BBA6532" w14:textId="77777777" w:rsidR="006B1984" w:rsidRPr="00C37D2B" w:rsidRDefault="006B1984" w:rsidP="006B1984">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8C8E988" w14:textId="77777777" w:rsidR="006B1984" w:rsidRPr="001456BA" w:rsidRDefault="006B1984" w:rsidP="006B1984">
      <w:pPr>
        <w:pStyle w:val="PL"/>
        <w:rPr>
          <w:snapToGrid w:val="0"/>
          <w:lang w:val="fr-FR"/>
        </w:rPr>
      </w:pPr>
      <w:r w:rsidRPr="001456BA">
        <w:rPr>
          <w:snapToGrid w:val="0"/>
          <w:lang w:val="fr-FR"/>
        </w:rPr>
        <w:t>id-Cause</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5</w:t>
      </w:r>
    </w:p>
    <w:p w14:paraId="2EB3F35A" w14:textId="77777777" w:rsidR="006B1984" w:rsidRPr="001456BA" w:rsidRDefault="006B1984" w:rsidP="006B1984">
      <w:pPr>
        <w:pStyle w:val="PL"/>
        <w:rPr>
          <w:snapToGrid w:val="0"/>
          <w:lang w:val="fr-FR"/>
        </w:rPr>
      </w:pPr>
      <w:r w:rsidRPr="001456BA">
        <w:rPr>
          <w:snapToGrid w:val="0"/>
          <w:lang w:val="fr-FR"/>
        </w:rPr>
        <w:t>id-Cell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6</w:t>
      </w:r>
    </w:p>
    <w:p w14:paraId="488BA195" w14:textId="77777777" w:rsidR="006B1984" w:rsidRPr="00C37D2B" w:rsidRDefault="006B1984" w:rsidP="006B1984">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2FC29B76" w14:textId="77777777" w:rsidR="006B1984" w:rsidRPr="00C37D2B" w:rsidRDefault="006B1984" w:rsidP="006B1984">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57D2B889" w14:textId="77777777" w:rsidR="006B1984" w:rsidRPr="00C37D2B" w:rsidRDefault="006B1984" w:rsidP="006B1984">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49FE423A" w14:textId="77777777" w:rsidR="006B1984" w:rsidRPr="00C37D2B" w:rsidRDefault="006B1984" w:rsidP="006B1984">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3A3F7879" w14:textId="77777777" w:rsidR="006B1984" w:rsidRPr="001456BA" w:rsidRDefault="006B1984" w:rsidP="006B1984">
      <w:pPr>
        <w:pStyle w:val="PL"/>
        <w:rPr>
          <w:snapToGrid w:val="0"/>
          <w:lang w:val="fr-FR"/>
        </w:rPr>
      </w:pPr>
      <w:r w:rsidRPr="001456BA">
        <w:rPr>
          <w:snapToGrid w:val="0"/>
          <w:lang w:val="fr-FR"/>
        </w:rPr>
        <w:t>id-TargeteNBtoSource-eNBTransparent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w:t>
      </w:r>
    </w:p>
    <w:p w14:paraId="2FFD85C9" w14:textId="77777777" w:rsidR="006B1984" w:rsidRPr="001456BA" w:rsidRDefault="006B1984" w:rsidP="006B1984">
      <w:pPr>
        <w:pStyle w:val="PL"/>
        <w:rPr>
          <w:snapToGrid w:val="0"/>
          <w:lang w:val="fr-FR"/>
        </w:rPr>
      </w:pPr>
      <w:r w:rsidRPr="001456BA">
        <w:rPr>
          <w:snapToGrid w:val="0"/>
          <w:lang w:val="fr-FR"/>
        </w:rPr>
        <w:t>id-TraceActiv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3</w:t>
      </w:r>
    </w:p>
    <w:p w14:paraId="2C0242F7" w14:textId="77777777" w:rsidR="006B1984" w:rsidRPr="001456BA" w:rsidRDefault="006B1984" w:rsidP="006B1984">
      <w:pPr>
        <w:pStyle w:val="PL"/>
        <w:rPr>
          <w:snapToGrid w:val="0"/>
          <w:lang w:val="fr-FR"/>
        </w:rPr>
      </w:pPr>
      <w:r w:rsidRPr="001456BA">
        <w:rPr>
          <w:snapToGrid w:val="0"/>
          <w:lang w:val="fr-FR"/>
        </w:rPr>
        <w:t>id-UE-Context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4</w:t>
      </w:r>
    </w:p>
    <w:p w14:paraId="6DCFDA7D" w14:textId="77777777" w:rsidR="006B1984" w:rsidRPr="001456BA" w:rsidRDefault="006B1984" w:rsidP="006B1984">
      <w:pPr>
        <w:pStyle w:val="PL"/>
        <w:rPr>
          <w:snapToGrid w:val="0"/>
          <w:lang w:val="fr-FR"/>
        </w:rPr>
      </w:pPr>
      <w:r w:rsidRPr="001456BA">
        <w:rPr>
          <w:snapToGrid w:val="0"/>
          <w:lang w:val="fr-FR"/>
        </w:rPr>
        <w:t>id-UE-History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5</w:t>
      </w:r>
    </w:p>
    <w:p w14:paraId="59FDE8AA" w14:textId="77777777" w:rsidR="006B1984" w:rsidRPr="001456BA" w:rsidRDefault="006B1984" w:rsidP="006B1984">
      <w:pPr>
        <w:pStyle w:val="PL"/>
        <w:rPr>
          <w:snapToGrid w:val="0"/>
          <w:lang w:val="fr-FR"/>
        </w:rPr>
      </w:pPr>
      <w:r w:rsidRPr="001456BA">
        <w:rPr>
          <w:snapToGrid w:val="0"/>
          <w:lang w:val="fr-FR"/>
        </w:rPr>
        <w:t>id-UE-X2AP-I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6</w:t>
      </w:r>
    </w:p>
    <w:p w14:paraId="7CD3BA50" w14:textId="77777777" w:rsidR="006B1984" w:rsidRPr="001456BA" w:rsidRDefault="006B1984" w:rsidP="006B1984">
      <w:pPr>
        <w:pStyle w:val="PL"/>
        <w:rPr>
          <w:snapToGrid w:val="0"/>
          <w:lang w:val="fr-FR"/>
        </w:rPr>
      </w:pPr>
      <w:r w:rsidRPr="001456BA">
        <w:rPr>
          <w:snapToGrid w:val="0"/>
          <w:lang w:val="fr-FR"/>
        </w:rPr>
        <w:t>id-CriticalityDiagnostics</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7</w:t>
      </w:r>
    </w:p>
    <w:p w14:paraId="619F993B" w14:textId="77777777" w:rsidR="006B1984" w:rsidRPr="001456BA" w:rsidRDefault="006B1984" w:rsidP="006B1984">
      <w:pPr>
        <w:pStyle w:val="PL"/>
        <w:rPr>
          <w:snapToGrid w:val="0"/>
          <w:lang w:val="fr-FR"/>
        </w:rPr>
      </w:pPr>
      <w:r w:rsidRPr="001456BA">
        <w:rPr>
          <w:snapToGrid w:val="0"/>
          <w:lang w:val="fr-FR"/>
        </w:rPr>
        <w:t>id-E-RABs-SubjectToStatusTransfer-List</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8</w:t>
      </w:r>
    </w:p>
    <w:p w14:paraId="42C6442D" w14:textId="77777777" w:rsidR="006B1984" w:rsidRPr="00C37D2B" w:rsidRDefault="006B1984" w:rsidP="006B1984">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4B3240B9" w14:textId="77777777" w:rsidR="006B1984" w:rsidRPr="00C37D2B" w:rsidRDefault="006B1984" w:rsidP="006B1984">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61E9D2E5" w14:textId="77777777" w:rsidR="006B1984" w:rsidRPr="00C37D2B" w:rsidRDefault="006B1984" w:rsidP="006B1984">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624C854A" w14:textId="77777777" w:rsidR="006B1984" w:rsidRPr="00C37D2B" w:rsidRDefault="006B1984" w:rsidP="006B1984">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2CA24984" w14:textId="77777777" w:rsidR="006B1984" w:rsidRPr="00C37D2B" w:rsidRDefault="006B1984" w:rsidP="006B1984">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68EB1A6D" w14:textId="77777777" w:rsidR="006B1984" w:rsidRPr="00C37D2B" w:rsidRDefault="006B1984" w:rsidP="006B1984">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1E61C0C2" w14:textId="77777777" w:rsidR="006B1984" w:rsidRPr="00C37D2B" w:rsidRDefault="006B1984" w:rsidP="006B1984">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272CA14E" w14:textId="77777777" w:rsidR="006B1984" w:rsidRPr="00C37D2B" w:rsidRDefault="006B1984" w:rsidP="006B1984">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7634E41B" w14:textId="77777777" w:rsidR="006B1984" w:rsidRPr="00C37D2B" w:rsidRDefault="006B1984" w:rsidP="006B1984">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661FD78B" w14:textId="77777777" w:rsidR="006B1984" w:rsidRPr="00C37D2B" w:rsidRDefault="006B1984" w:rsidP="006B1984">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6E9CD386" w14:textId="77777777" w:rsidR="006B1984" w:rsidRPr="00C37D2B" w:rsidRDefault="006B1984" w:rsidP="006B1984">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116BA854" w14:textId="77777777" w:rsidR="006B1984" w:rsidRPr="00C37D2B" w:rsidRDefault="006B1984" w:rsidP="006B1984">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6A2560AD" w14:textId="77777777" w:rsidR="006B1984" w:rsidRPr="00C37D2B" w:rsidRDefault="006B1984" w:rsidP="006B1984">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36FAB599" w14:textId="77777777" w:rsidR="006B1984" w:rsidRPr="00C37D2B" w:rsidRDefault="006B1984" w:rsidP="006B1984">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4B1585E0" w14:textId="77777777" w:rsidR="006B1984" w:rsidRPr="00C37D2B" w:rsidRDefault="006B1984" w:rsidP="006B1984">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13BDAD4E" w14:textId="77777777" w:rsidR="006B1984" w:rsidRPr="00C37D2B" w:rsidRDefault="006B1984" w:rsidP="006B1984">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6EAE5563" w14:textId="77777777" w:rsidR="006B1984" w:rsidRPr="00C37D2B" w:rsidRDefault="006B1984" w:rsidP="006B1984">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310E9ED1" w14:textId="77777777" w:rsidR="006B1984" w:rsidRPr="00C37D2B" w:rsidRDefault="006B1984" w:rsidP="006B1984">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18EF887A" w14:textId="77777777" w:rsidR="006B1984" w:rsidRPr="00C37D2B" w:rsidRDefault="006B1984" w:rsidP="006B1984">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38536DEA" w14:textId="77777777" w:rsidR="006B1984" w:rsidRPr="00C37D2B" w:rsidRDefault="006B1984" w:rsidP="006B1984">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73AC6952" w14:textId="77777777" w:rsidR="006B1984" w:rsidRPr="00C37D2B" w:rsidRDefault="006B1984" w:rsidP="006B1984">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38515B49" w14:textId="77777777" w:rsidR="006B1984" w:rsidRPr="00C37D2B" w:rsidRDefault="006B1984" w:rsidP="006B1984">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2427D9F6" w14:textId="77777777" w:rsidR="006B1984" w:rsidRPr="00C37D2B" w:rsidRDefault="006B1984" w:rsidP="006B1984">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27E16F10" w14:textId="77777777" w:rsidR="006B1984" w:rsidRPr="00C37D2B" w:rsidRDefault="006B1984" w:rsidP="006B1984">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0E6E713D" w14:textId="77777777" w:rsidR="006B1984" w:rsidRPr="00C37D2B" w:rsidRDefault="006B1984" w:rsidP="006B198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3DFADC05" w14:textId="77777777" w:rsidR="006B1984" w:rsidRPr="00C37D2B" w:rsidRDefault="006B1984" w:rsidP="006B1984">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5BD781C2" w14:textId="77777777" w:rsidR="006B1984" w:rsidRPr="00C37D2B" w:rsidRDefault="006B1984" w:rsidP="006B1984">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7599D66D" w14:textId="77777777" w:rsidR="006B1984" w:rsidRPr="00C37D2B" w:rsidRDefault="006B1984" w:rsidP="006B1984">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29C40378" w14:textId="77777777" w:rsidR="006B1984" w:rsidRPr="00C37D2B" w:rsidRDefault="006B1984" w:rsidP="006B1984">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5FC5CD69" w14:textId="77777777" w:rsidR="006B1984" w:rsidRPr="00C37D2B" w:rsidRDefault="006B1984" w:rsidP="006B1984">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4266258A" w14:textId="77777777" w:rsidR="006B1984" w:rsidRPr="00C37D2B" w:rsidRDefault="006B1984" w:rsidP="006B1984">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63BAE44A" w14:textId="77777777" w:rsidR="006B1984" w:rsidRPr="00C37D2B" w:rsidRDefault="006B1984" w:rsidP="006B1984">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13D4DDD3" w14:textId="77777777" w:rsidR="006B1984" w:rsidRPr="00C37D2B" w:rsidRDefault="006B1984" w:rsidP="006B1984">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684EB38D" w14:textId="77777777" w:rsidR="006B1984" w:rsidRPr="00C37D2B" w:rsidRDefault="006B1984" w:rsidP="006B1984">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2E4B2880" w14:textId="77777777" w:rsidR="006B1984" w:rsidRPr="00C37D2B" w:rsidRDefault="006B1984" w:rsidP="006B1984">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145D8F25" w14:textId="77777777" w:rsidR="006B1984" w:rsidRPr="00C37D2B" w:rsidRDefault="006B1984" w:rsidP="006B1984">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64492D58" w14:textId="77777777" w:rsidR="006B1984" w:rsidRPr="00C37D2B" w:rsidRDefault="006B1984" w:rsidP="006B1984">
      <w:pPr>
        <w:pStyle w:val="PL"/>
      </w:pPr>
      <w:r w:rsidRPr="00C37D2B">
        <w:t>id-PRACH-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t xml:space="preserve">ProtocolIE-ID ::= </w:t>
      </w:r>
      <w:r w:rsidRPr="00C37D2B">
        <w:rPr>
          <w:rFonts w:eastAsia="MS Mincho"/>
        </w:rPr>
        <w:t>55</w:t>
      </w:r>
    </w:p>
    <w:p w14:paraId="665D7DEE" w14:textId="77777777" w:rsidR="006B1984" w:rsidRPr="00C37D2B" w:rsidRDefault="006B1984" w:rsidP="006B1984">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2BB5020F" w14:textId="77777777" w:rsidR="006B1984" w:rsidRPr="00C37D2B" w:rsidRDefault="006B1984" w:rsidP="006B1984">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5A1CB0D2" w14:textId="77777777" w:rsidR="006B1984" w:rsidRPr="00C37D2B" w:rsidRDefault="006B1984" w:rsidP="006B1984">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19B84B0C" w14:textId="77777777" w:rsidR="006B1984" w:rsidRPr="00C37D2B" w:rsidRDefault="006B1984" w:rsidP="006B1984">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4E23CE45" w14:textId="77777777" w:rsidR="006B1984" w:rsidRPr="00C37D2B" w:rsidRDefault="006B1984" w:rsidP="006B1984">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4EAD0EC6" w14:textId="77777777" w:rsidR="006B1984" w:rsidRPr="00C37D2B" w:rsidRDefault="006B1984" w:rsidP="006B1984">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601C965F" w14:textId="77777777" w:rsidR="006B1984" w:rsidRPr="00C37D2B" w:rsidRDefault="006B1984" w:rsidP="006B1984">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43C1AF8D" w14:textId="77777777" w:rsidR="006B1984" w:rsidRPr="00C37D2B" w:rsidRDefault="006B1984" w:rsidP="006B1984">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7878836B" w14:textId="77777777" w:rsidR="006B1984" w:rsidRPr="00C37D2B" w:rsidRDefault="006B1984" w:rsidP="006B1984">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42569FD9" w14:textId="77777777" w:rsidR="006B1984" w:rsidRPr="00C37D2B" w:rsidRDefault="006B1984" w:rsidP="006B1984">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03F2AF7" w14:textId="77777777" w:rsidR="006B1984" w:rsidRPr="00C37D2B" w:rsidRDefault="006B1984" w:rsidP="006B1984">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6260051E" w14:textId="77777777" w:rsidR="006B1984" w:rsidRPr="00C37D2B" w:rsidRDefault="006B1984" w:rsidP="006B1984">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18B1435E" w14:textId="77777777" w:rsidR="006B1984" w:rsidRPr="00C37D2B" w:rsidRDefault="006B1984" w:rsidP="006B1984">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63721D1A" w14:textId="77777777" w:rsidR="006B1984" w:rsidRPr="00C37D2B" w:rsidRDefault="006B1984" w:rsidP="006B1984">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2BD351E0" w14:textId="77777777" w:rsidR="006B1984" w:rsidRPr="00C37D2B" w:rsidRDefault="006B1984" w:rsidP="006B1984">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64F8D9A3" w14:textId="77777777" w:rsidR="006B1984" w:rsidRPr="00C37D2B" w:rsidRDefault="006B1984" w:rsidP="006B1984">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39C22532" w14:textId="77777777" w:rsidR="006B1984" w:rsidRPr="00C37D2B" w:rsidRDefault="006B1984" w:rsidP="006B1984">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6819C6FA" w14:textId="77777777" w:rsidR="006B1984" w:rsidRPr="00C37D2B" w:rsidRDefault="006B1984" w:rsidP="006B1984">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3FF36087" w14:textId="77777777" w:rsidR="006B1984" w:rsidRPr="00C37D2B" w:rsidRDefault="006B1984" w:rsidP="006B1984">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76CAF09C" w14:textId="77777777" w:rsidR="006B1984" w:rsidRPr="00C37D2B" w:rsidRDefault="006B1984" w:rsidP="006B1984">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627D7B25" w14:textId="77777777" w:rsidR="006B1984" w:rsidRPr="00C37D2B" w:rsidRDefault="006B1984" w:rsidP="006B1984">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02EA18A1" w14:textId="77777777" w:rsidR="006B1984" w:rsidRPr="00C37D2B" w:rsidRDefault="006B1984" w:rsidP="006B1984">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9BF9853" w14:textId="77777777" w:rsidR="006B1984" w:rsidRPr="00C37D2B" w:rsidRDefault="006B1984" w:rsidP="006B1984">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76439F10" w14:textId="77777777" w:rsidR="006B1984" w:rsidRPr="00C37D2B" w:rsidRDefault="006B1984" w:rsidP="006B1984">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1B3A23C6" w14:textId="77777777" w:rsidR="006B1984" w:rsidRPr="00C37D2B" w:rsidRDefault="006B1984" w:rsidP="006B1984">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207B1941" w14:textId="77777777" w:rsidR="006B1984" w:rsidRPr="00C37D2B" w:rsidRDefault="006B1984" w:rsidP="006B1984">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2D84A08A" w14:textId="77777777" w:rsidR="006B1984" w:rsidRPr="00C37D2B" w:rsidRDefault="006B1984" w:rsidP="006B1984">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540FA460" w14:textId="77777777" w:rsidR="006B1984" w:rsidRPr="00C37D2B" w:rsidRDefault="006B1984" w:rsidP="006B1984">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7721D355" w14:textId="77777777" w:rsidR="006B1984" w:rsidRPr="00C37D2B" w:rsidRDefault="006B1984" w:rsidP="006B1984">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67B569A0" w14:textId="77777777" w:rsidR="006B1984" w:rsidRPr="00C37D2B" w:rsidRDefault="006B1984" w:rsidP="006B1984">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35A201CE" w14:textId="77777777" w:rsidR="006B1984" w:rsidRPr="00C37D2B" w:rsidRDefault="006B1984" w:rsidP="006B1984">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32C1E25" w14:textId="77777777" w:rsidR="006B1984" w:rsidRPr="00C37D2B" w:rsidRDefault="006B1984" w:rsidP="006B1984">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6E8D30E7" w14:textId="77777777" w:rsidR="006B1984" w:rsidRPr="00C37D2B" w:rsidRDefault="006B1984" w:rsidP="006B1984">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399A085A" w14:textId="77777777" w:rsidR="006B1984" w:rsidRPr="00C37D2B" w:rsidRDefault="006B1984" w:rsidP="006B1984">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653F370A" w14:textId="77777777" w:rsidR="006B1984" w:rsidRPr="00C37D2B" w:rsidRDefault="006B1984" w:rsidP="006B1984">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452F6C60" w14:textId="77777777" w:rsidR="006B1984" w:rsidRPr="00C37D2B" w:rsidRDefault="006B1984" w:rsidP="006B1984">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475D6E60" w14:textId="77777777" w:rsidR="006B1984" w:rsidRPr="00C37D2B" w:rsidRDefault="006B1984" w:rsidP="006B1984">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666027FF" w14:textId="77777777" w:rsidR="006B1984" w:rsidRPr="00C37D2B" w:rsidRDefault="006B1984" w:rsidP="006B1984">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11EB5AA6" w14:textId="77777777" w:rsidR="006B1984" w:rsidRPr="00C37D2B" w:rsidRDefault="006B1984" w:rsidP="006B1984">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0D015332" w14:textId="77777777" w:rsidR="006B1984" w:rsidRPr="00C37D2B" w:rsidRDefault="006B1984" w:rsidP="006B1984">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06E1642F" w14:textId="77777777" w:rsidR="006B1984" w:rsidRPr="00C37D2B" w:rsidRDefault="006B1984" w:rsidP="006B1984">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0FCD0956" w14:textId="77777777" w:rsidR="006B1984" w:rsidRPr="00C37D2B" w:rsidRDefault="006B1984" w:rsidP="006B1984">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47EBECCD" w14:textId="77777777" w:rsidR="006B1984" w:rsidRPr="00C37D2B" w:rsidRDefault="006B1984" w:rsidP="006B1984">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40E85608" w14:textId="77777777" w:rsidR="006B1984" w:rsidRPr="00C37D2B" w:rsidRDefault="006B1984" w:rsidP="006B1984">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2C39376A" w14:textId="77777777" w:rsidR="006B1984" w:rsidRPr="00C37D2B" w:rsidRDefault="006B1984" w:rsidP="006B1984">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2A0FB46D" w14:textId="77777777" w:rsidR="006B1984" w:rsidRPr="00C37D2B" w:rsidRDefault="006B1984" w:rsidP="006B1984">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3789880C" w14:textId="77777777" w:rsidR="006B1984" w:rsidRPr="00C37D2B" w:rsidRDefault="006B1984" w:rsidP="006B1984">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32351505" w14:textId="77777777" w:rsidR="006B1984" w:rsidRPr="00C37D2B" w:rsidRDefault="006B1984" w:rsidP="006B1984">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3974206E" w14:textId="77777777" w:rsidR="006B1984" w:rsidRPr="00C37D2B" w:rsidRDefault="006B1984" w:rsidP="006B1984">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370CFDF8" w14:textId="77777777" w:rsidR="006B1984" w:rsidRPr="00C37D2B" w:rsidRDefault="006B1984" w:rsidP="006B1984">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0877DD0D" w14:textId="77777777" w:rsidR="006B1984" w:rsidRPr="00C37D2B" w:rsidRDefault="006B1984" w:rsidP="006B1984">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7967F9E9" w14:textId="77777777" w:rsidR="006B1984" w:rsidRPr="00C37D2B" w:rsidRDefault="006B1984" w:rsidP="006B1984">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24EB56B5" w14:textId="77777777" w:rsidR="006B1984" w:rsidRPr="00C37D2B" w:rsidRDefault="006B1984" w:rsidP="006B1984">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736A295B" w14:textId="77777777" w:rsidR="006B1984" w:rsidRPr="00C37D2B" w:rsidRDefault="006B1984" w:rsidP="006B1984">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4AC16C76" w14:textId="77777777" w:rsidR="006B1984" w:rsidRPr="00C37D2B" w:rsidRDefault="006B1984" w:rsidP="006B1984">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796AD3FD" w14:textId="77777777" w:rsidR="006B1984" w:rsidRPr="00C37D2B" w:rsidRDefault="006B1984" w:rsidP="006B1984">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12538B0C" w14:textId="77777777" w:rsidR="006B1984" w:rsidRPr="00C37D2B" w:rsidRDefault="006B1984" w:rsidP="006B1984">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2A0A01D5" w14:textId="77777777" w:rsidR="006B1984" w:rsidRPr="00C37D2B" w:rsidRDefault="006B1984" w:rsidP="006B1984">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CF5243D" w14:textId="77777777" w:rsidR="006B1984" w:rsidRPr="00C37D2B" w:rsidRDefault="006B1984" w:rsidP="006B1984">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437C2C86" w14:textId="77777777" w:rsidR="006B1984" w:rsidRPr="00C37D2B" w:rsidRDefault="006B1984" w:rsidP="006B1984">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0DC4EDE5" w14:textId="77777777" w:rsidR="006B1984" w:rsidRPr="00C37D2B" w:rsidRDefault="006B1984" w:rsidP="006B1984">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56E71C2B" w14:textId="77777777" w:rsidR="006B1984" w:rsidRPr="00C37D2B" w:rsidRDefault="006B1984" w:rsidP="006B1984">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7B307D60" w14:textId="77777777" w:rsidR="006B1984" w:rsidRPr="00C37D2B" w:rsidRDefault="006B1984" w:rsidP="006B1984">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0E46D153" w14:textId="77777777" w:rsidR="006B1984" w:rsidRPr="00C37D2B" w:rsidRDefault="006B1984" w:rsidP="006B1984">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4DD923F6" w14:textId="77777777" w:rsidR="006B1984" w:rsidRPr="00C37D2B" w:rsidRDefault="006B1984" w:rsidP="006B1984">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1E4560CC" w14:textId="77777777" w:rsidR="006B1984" w:rsidRPr="001456BA" w:rsidRDefault="006B1984" w:rsidP="006B1984">
      <w:pPr>
        <w:pStyle w:val="PL"/>
        <w:rPr>
          <w:snapToGrid w:val="0"/>
          <w:lang w:val="fr-FR"/>
        </w:rPr>
      </w:pPr>
      <w:r w:rsidRPr="001456BA">
        <w:rPr>
          <w:snapToGrid w:val="0"/>
          <w:lang w:val="fr-FR"/>
        </w:rPr>
        <w:t>id-SeNBtoMeNB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2</w:t>
      </w:r>
    </w:p>
    <w:p w14:paraId="669F3013" w14:textId="77777777" w:rsidR="006B1984" w:rsidRPr="001456BA" w:rsidRDefault="006B1984" w:rsidP="006B1984">
      <w:pPr>
        <w:pStyle w:val="PL"/>
        <w:rPr>
          <w:snapToGrid w:val="0"/>
          <w:lang w:val="fr-FR"/>
        </w:rPr>
      </w:pPr>
      <w:r w:rsidRPr="001456BA">
        <w:rPr>
          <w:snapToGrid w:val="0"/>
          <w:lang w:val="fr-FR"/>
        </w:rPr>
        <w:t>id-ResponseInformationSeNBReconfComp</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3</w:t>
      </w:r>
    </w:p>
    <w:p w14:paraId="04042B10" w14:textId="77777777" w:rsidR="006B1984" w:rsidRPr="001456BA" w:rsidRDefault="006B1984" w:rsidP="006B1984">
      <w:pPr>
        <w:pStyle w:val="PL"/>
        <w:rPr>
          <w:snapToGrid w:val="0"/>
          <w:lang w:val="fr-FR"/>
        </w:rPr>
      </w:pPr>
      <w:r w:rsidRPr="001456BA">
        <w:rPr>
          <w:snapToGrid w:val="0"/>
          <w:lang w:val="fr-FR"/>
        </w:rPr>
        <w:t>id-UE-ContextInformationSeNBModReq</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4</w:t>
      </w:r>
    </w:p>
    <w:p w14:paraId="2EF4B657" w14:textId="77777777" w:rsidR="006B1984" w:rsidRPr="00C37D2B" w:rsidRDefault="006B1984" w:rsidP="006B1984">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7D0403EA" w14:textId="77777777" w:rsidR="006B1984" w:rsidRPr="00C37D2B" w:rsidRDefault="006B1984" w:rsidP="006B1984">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1E171FD2" w14:textId="77777777" w:rsidR="006B1984" w:rsidRPr="00C37D2B" w:rsidRDefault="006B1984" w:rsidP="006B1984">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782C7FD8" w14:textId="77777777" w:rsidR="006B1984" w:rsidRPr="00C37D2B" w:rsidRDefault="006B1984" w:rsidP="006B1984">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5E318963" w14:textId="77777777" w:rsidR="006B1984" w:rsidRPr="00C37D2B" w:rsidRDefault="006B1984" w:rsidP="006B1984">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D7087FD" w14:textId="77777777" w:rsidR="006B1984" w:rsidRPr="00C37D2B" w:rsidRDefault="006B1984" w:rsidP="006B1984">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511DB366" w14:textId="77777777" w:rsidR="006B1984" w:rsidRPr="00C37D2B" w:rsidRDefault="006B1984" w:rsidP="006B1984">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7B783C9F" w14:textId="77777777" w:rsidR="006B1984" w:rsidRPr="00C37D2B" w:rsidRDefault="006B1984" w:rsidP="006B1984">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4EBAA788" w14:textId="77777777" w:rsidR="006B1984" w:rsidRPr="00C37D2B" w:rsidRDefault="006B1984" w:rsidP="006B1984">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69B9EB57" w14:textId="77777777" w:rsidR="006B1984" w:rsidRPr="00C37D2B" w:rsidRDefault="006B1984" w:rsidP="006B1984">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1C8647C4" w14:textId="77777777" w:rsidR="006B1984" w:rsidRPr="00C37D2B" w:rsidRDefault="006B1984" w:rsidP="006B1984">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667BF7E7" w14:textId="77777777" w:rsidR="006B1984" w:rsidRPr="00C37D2B" w:rsidRDefault="006B1984" w:rsidP="006B1984">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3CE2409F" w14:textId="77777777" w:rsidR="006B1984" w:rsidRPr="00C37D2B" w:rsidRDefault="006B1984" w:rsidP="006B1984">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4ED5D639" w14:textId="77777777" w:rsidR="006B1984" w:rsidRPr="00C37D2B" w:rsidRDefault="006B1984" w:rsidP="006B1984">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7C8826F7" w14:textId="77777777" w:rsidR="006B1984" w:rsidRPr="00C37D2B" w:rsidRDefault="006B1984" w:rsidP="006B1984">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0E4BBEE8" w14:textId="77777777" w:rsidR="006B1984" w:rsidRPr="00C37D2B" w:rsidRDefault="006B1984" w:rsidP="006B1984">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0AE7706C" w14:textId="77777777" w:rsidR="006B1984" w:rsidRPr="00C37D2B" w:rsidRDefault="006B1984" w:rsidP="006B1984">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6BD0A42B" w14:textId="77777777" w:rsidR="006B1984" w:rsidRPr="00C37D2B" w:rsidRDefault="006B1984" w:rsidP="006B1984">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3E36E3A8" w14:textId="77777777" w:rsidR="006B1984" w:rsidRPr="00C37D2B" w:rsidRDefault="006B1984" w:rsidP="006B1984">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5AC87C5F" w14:textId="77777777" w:rsidR="006B1984" w:rsidRPr="00C37D2B" w:rsidRDefault="006B1984" w:rsidP="006B1984">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58582845" w14:textId="77777777" w:rsidR="006B1984" w:rsidRPr="00C37D2B" w:rsidRDefault="006B1984" w:rsidP="006B1984">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490DBE26" w14:textId="77777777" w:rsidR="006B1984" w:rsidRPr="00C37D2B" w:rsidRDefault="006B1984" w:rsidP="006B1984">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2F44A4E7" w14:textId="77777777" w:rsidR="006B1984" w:rsidRPr="00C37D2B" w:rsidRDefault="006B1984" w:rsidP="006B1984">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7776F760" w14:textId="77777777" w:rsidR="006B1984" w:rsidRPr="00C37D2B" w:rsidRDefault="006B1984" w:rsidP="006B1984">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29FD0654" w14:textId="77777777" w:rsidR="006B1984" w:rsidRPr="00C37D2B" w:rsidRDefault="006B1984" w:rsidP="006B1984">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6AE88015" w14:textId="77777777" w:rsidR="006B1984" w:rsidRPr="00C37D2B" w:rsidRDefault="006B1984" w:rsidP="006B1984">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74868EFA" w14:textId="77777777" w:rsidR="006B1984" w:rsidRPr="00C37D2B" w:rsidRDefault="006B1984" w:rsidP="006B1984">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927F5A5" w14:textId="77777777" w:rsidR="006B1984" w:rsidRPr="00C37D2B" w:rsidRDefault="006B1984" w:rsidP="006B1984">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3D079947" w14:textId="77777777" w:rsidR="006B1984" w:rsidRPr="00C37D2B" w:rsidRDefault="006B1984" w:rsidP="006B1984">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67900691" w14:textId="77777777" w:rsidR="006B1984" w:rsidRPr="00C37D2B" w:rsidRDefault="006B1984" w:rsidP="006B1984">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1B58D759" w14:textId="77777777" w:rsidR="006B1984" w:rsidRPr="00C37D2B" w:rsidRDefault="006B1984" w:rsidP="006B1984">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3A4A2FAC" w14:textId="77777777" w:rsidR="006B1984" w:rsidRPr="00C37D2B" w:rsidRDefault="006B1984" w:rsidP="006B1984">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4B13B81E" w14:textId="77777777" w:rsidR="006B1984" w:rsidRPr="00C37D2B" w:rsidRDefault="006B1984" w:rsidP="006B1984">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4E8B408C" w14:textId="77777777" w:rsidR="006B1984" w:rsidRPr="00C37D2B" w:rsidRDefault="006B1984" w:rsidP="006B1984">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4F38190B" w14:textId="77777777" w:rsidR="006B1984" w:rsidRPr="00C37D2B" w:rsidRDefault="006B1984" w:rsidP="006B1984">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3625A133" w14:textId="77777777" w:rsidR="006B1984" w:rsidRPr="00C37D2B" w:rsidRDefault="006B1984" w:rsidP="006B1984">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5CA5F213" w14:textId="77777777" w:rsidR="006B1984" w:rsidRPr="00C37D2B" w:rsidRDefault="006B1984" w:rsidP="006B1984">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6544A6DB" w14:textId="77777777" w:rsidR="006B1984" w:rsidRPr="00C37D2B" w:rsidRDefault="006B1984" w:rsidP="006B1984">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5C2053D" w14:textId="77777777" w:rsidR="006B1984" w:rsidRPr="00C37D2B" w:rsidRDefault="006B1984" w:rsidP="006B1984">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4F4FBB4B" w14:textId="77777777" w:rsidR="006B1984" w:rsidRPr="00C37D2B" w:rsidRDefault="006B1984" w:rsidP="006B1984">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40D106AF" w14:textId="77777777" w:rsidR="006B1984" w:rsidRPr="00C37D2B" w:rsidRDefault="006B1984" w:rsidP="006B1984">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2DFA4AA1" w14:textId="77777777" w:rsidR="006B1984" w:rsidRPr="00C37D2B" w:rsidRDefault="006B1984" w:rsidP="006B1984">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760DE145" w14:textId="77777777" w:rsidR="006B1984" w:rsidRPr="00C37D2B" w:rsidRDefault="006B1984" w:rsidP="006B1984">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0D880BA8" w14:textId="77777777" w:rsidR="006B1984" w:rsidRPr="00C37D2B" w:rsidRDefault="006B1984" w:rsidP="006B1984">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3733DB9D" w14:textId="77777777" w:rsidR="006B1984" w:rsidRPr="00C37D2B" w:rsidRDefault="006B1984" w:rsidP="006B1984">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5B7CD69F" w14:textId="77777777" w:rsidR="006B1984" w:rsidRPr="00C37D2B" w:rsidRDefault="006B1984" w:rsidP="006B1984">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5F4281A1" w14:textId="77777777" w:rsidR="006B1984" w:rsidRPr="00C37D2B" w:rsidRDefault="006B1984" w:rsidP="006B1984">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1573DE99" w14:textId="77777777" w:rsidR="006B1984" w:rsidRPr="00C37D2B" w:rsidRDefault="006B1984" w:rsidP="006B1984">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192F56A5" w14:textId="77777777" w:rsidR="006B1984" w:rsidRPr="00C37D2B" w:rsidRDefault="006B1984" w:rsidP="006B1984">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481BC139" w14:textId="77777777" w:rsidR="006B1984" w:rsidRPr="00C37D2B" w:rsidRDefault="006B1984" w:rsidP="006B1984">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6BD073E8" w14:textId="77777777" w:rsidR="006B1984" w:rsidRPr="00C37D2B" w:rsidRDefault="006B1984" w:rsidP="006B1984">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36FB8112" w14:textId="77777777" w:rsidR="006B1984" w:rsidRPr="00C37D2B" w:rsidRDefault="006B1984" w:rsidP="006B1984">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699357B1" w14:textId="77777777" w:rsidR="006B1984" w:rsidRPr="00C37D2B" w:rsidRDefault="006B1984" w:rsidP="006B1984">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54981E6E" w14:textId="77777777" w:rsidR="006B1984" w:rsidRPr="00C37D2B" w:rsidRDefault="006B1984" w:rsidP="006B1984">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6AD448D6" w14:textId="77777777" w:rsidR="006B1984" w:rsidRPr="00C37D2B" w:rsidRDefault="006B1984" w:rsidP="006B1984">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6CFB22A4" w14:textId="77777777" w:rsidR="006B1984" w:rsidRPr="00C37D2B" w:rsidRDefault="006B1984" w:rsidP="006B1984">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796CD2CE" w14:textId="77777777" w:rsidR="006B1984" w:rsidRPr="00C37D2B" w:rsidRDefault="006B1984" w:rsidP="006B1984">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5EE011F5" w14:textId="77777777" w:rsidR="006B1984" w:rsidRPr="00C37D2B" w:rsidRDefault="006B1984" w:rsidP="006B1984">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551DDE36" w14:textId="77777777" w:rsidR="006B1984" w:rsidRPr="00C37D2B" w:rsidRDefault="006B1984" w:rsidP="006B1984">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75E2A145" w14:textId="77777777" w:rsidR="006B1984" w:rsidRPr="00C37D2B" w:rsidRDefault="006B1984" w:rsidP="006B1984">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1251C43D" w14:textId="77777777" w:rsidR="006B1984" w:rsidRPr="00C37D2B" w:rsidRDefault="006B1984" w:rsidP="006B1984">
      <w:pPr>
        <w:pStyle w:val="PL"/>
        <w:rPr>
          <w:snapToGrid w:val="0"/>
          <w:lang w:eastAsia="zh-CN"/>
        </w:rPr>
      </w:pPr>
      <w:r w:rsidRPr="00C37D2B">
        <w:rPr>
          <w:snapToGrid w:val="0"/>
          <w:lang w:eastAsia="zh-CN"/>
        </w:rPr>
        <w:t>id-D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3</w:t>
      </w:r>
    </w:p>
    <w:p w14:paraId="65E2087D" w14:textId="77777777" w:rsidR="006B1984" w:rsidRPr="00C37D2B" w:rsidRDefault="006B1984" w:rsidP="006B1984">
      <w:pPr>
        <w:pStyle w:val="PL"/>
        <w:rPr>
          <w:snapToGrid w:val="0"/>
          <w:lang w:eastAsia="zh-CN"/>
        </w:rPr>
      </w:pPr>
      <w:r w:rsidRPr="00C37D2B">
        <w:rPr>
          <w:snapToGrid w:val="0"/>
          <w:lang w:eastAsia="zh-CN"/>
        </w:rPr>
        <w:t>id-UL-scheduling-PDCCH-CCE-usa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 xml:space="preserve">ProtocolIE-ID ::= </w:t>
      </w:r>
      <w:r w:rsidRPr="00C37D2B">
        <w:rPr>
          <w:snapToGrid w:val="0"/>
          <w:lang w:eastAsia="zh-CN"/>
        </w:rPr>
        <w:t>194</w:t>
      </w:r>
    </w:p>
    <w:p w14:paraId="2B6C8352" w14:textId="77777777" w:rsidR="006B1984" w:rsidRPr="00C37D2B" w:rsidRDefault="006B1984" w:rsidP="006B1984">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7CF6A77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1D82A54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380B0E6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1B35349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632EE87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1998B06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11B4992B"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NRrestriction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2</w:t>
      </w:r>
    </w:p>
    <w:p w14:paraId="5864C51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2CEAAFB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4264ED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34F573E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476BF75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13FD056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8</w:t>
      </w:r>
    </w:p>
    <w:p w14:paraId="6CC4DB6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5721742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Added-SgNBAddReq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0</w:t>
      </w:r>
    </w:p>
    <w:p w14:paraId="3971DA8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5FD854A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0933DFE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Added-SgNBAddReq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2620C5CF"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ResponseInformationSgNBReconfComp</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4</w:t>
      </w:r>
    </w:p>
    <w:p w14:paraId="52514E78"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UE-ContextInformation-SgNBModReq</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5</w:t>
      </w:r>
    </w:p>
    <w:p w14:paraId="143C3B3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65B997B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1BFDE0F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75ABE78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5EDEF02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29B0D42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7FC8966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4D3F591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1248C50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0CBC88C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37D8C45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11F1FDD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0BA4546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3A470D2C"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52D1205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3BD2446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0C980AD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3FE50D5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513D62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3AF0F772"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4951913A"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593D3C7B"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RRCContainer</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7</w:t>
      </w:r>
    </w:p>
    <w:p w14:paraId="1D460F6E"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SRBType</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8</w:t>
      </w:r>
    </w:p>
    <w:p w14:paraId="23CAB3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324777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7AC1046D"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59D3C501"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2</w:t>
      </w:r>
    </w:p>
    <w:p w14:paraId="2C39977F" w14:textId="77777777" w:rsidR="006B1984" w:rsidRPr="00C37D2B" w:rsidRDefault="006B1984" w:rsidP="006B1984">
      <w:pPr>
        <w:pStyle w:val="PL"/>
        <w:rPr>
          <w:rFonts w:eastAsia="DengXian"/>
          <w:snapToGrid w:val="0"/>
          <w:lang w:eastAsia="zh-CN"/>
        </w:rPr>
      </w:pPr>
      <w:r w:rsidRPr="00C37D2B">
        <w:rPr>
          <w:rFonts w:eastAsia="DengXian" w:cs="Courier New"/>
          <w:snapToGrid w:val="0"/>
          <w:lang w:eastAsia="zh-CN"/>
        </w:rPr>
        <w:t>id-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3</w:t>
      </w:r>
    </w:p>
    <w:p w14:paraId="3875BEB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1821B185"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5FA402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320671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3C2F8649"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063F834D"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4D9CE03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16525D2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70CC3300"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64CD69A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375C1A98"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4</w:t>
      </w:r>
    </w:p>
    <w:p w14:paraId="6374FF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1A80799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4DC674F8" w14:textId="77777777" w:rsidR="006B1984" w:rsidRPr="00C37D2B" w:rsidRDefault="006B1984" w:rsidP="006B1984">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1822E60" w14:textId="77777777" w:rsidR="006B1984" w:rsidRPr="00C37D2B" w:rsidRDefault="006B1984" w:rsidP="006B1984">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0A3A0261"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6E79ED1F"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568AAC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21106BB4"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0E00AAF7"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4AAB7FA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304CECCE"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12256B16"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4089F313" w14:textId="77777777" w:rsidR="006B1984" w:rsidRPr="00C37D2B" w:rsidRDefault="006B1984" w:rsidP="006B1984">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073EEFB4" w14:textId="77777777" w:rsidR="006B1984" w:rsidRPr="00C37D2B" w:rsidRDefault="006B1984" w:rsidP="006B1984">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147E9107" w14:textId="77777777" w:rsidR="006B1984" w:rsidRPr="00C37D2B" w:rsidRDefault="006B1984" w:rsidP="006B1984">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568E7BB4" w14:textId="77777777" w:rsidR="006B1984" w:rsidRPr="00C37D2B" w:rsidRDefault="006B1984" w:rsidP="006B1984">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332C9124" w14:textId="77777777" w:rsidR="006B1984" w:rsidRPr="00C37D2B" w:rsidRDefault="006B1984" w:rsidP="006B1984">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4FC8E95E" w14:textId="77777777" w:rsidR="006B1984" w:rsidRPr="00C37D2B" w:rsidRDefault="006B1984" w:rsidP="006B1984">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69ADAC70" w14:textId="77777777" w:rsidR="006B1984" w:rsidRPr="00C37D2B" w:rsidRDefault="006B1984" w:rsidP="006B1984">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6BD371A" w14:textId="77777777" w:rsidR="006B1984" w:rsidRPr="00C37D2B" w:rsidRDefault="006B1984" w:rsidP="006B1984">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63F7C84B" w14:textId="77777777" w:rsidR="006B1984" w:rsidRPr="00C37D2B" w:rsidRDefault="006B1984" w:rsidP="006B1984">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33CBDC02" w14:textId="77777777" w:rsidR="006B1984" w:rsidRPr="00C37D2B" w:rsidRDefault="006B1984" w:rsidP="006B1984">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2EC40EBF" w14:textId="77777777" w:rsidR="006B1984" w:rsidRPr="00C37D2B" w:rsidRDefault="006B1984" w:rsidP="006B1984">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32767CF2" w14:textId="77777777" w:rsidR="006B1984" w:rsidRPr="00C37D2B" w:rsidRDefault="006B1984" w:rsidP="006B1984">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8</w:t>
      </w:r>
    </w:p>
    <w:p w14:paraId="06A4154D" w14:textId="77777777" w:rsidR="006B1984" w:rsidRPr="00C37D2B" w:rsidRDefault="006B1984" w:rsidP="006B1984">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9</w:t>
      </w:r>
    </w:p>
    <w:p w14:paraId="5FD1E617" w14:textId="77777777" w:rsidR="006B1984" w:rsidRPr="00C37D2B" w:rsidRDefault="006B1984" w:rsidP="006B1984">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0</w:t>
      </w:r>
    </w:p>
    <w:p w14:paraId="1274E643" w14:textId="77777777" w:rsidR="006B1984" w:rsidRPr="00C37D2B" w:rsidRDefault="006B1984" w:rsidP="006B1984">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1</w:t>
      </w:r>
    </w:p>
    <w:p w14:paraId="29B24D04" w14:textId="77777777" w:rsidR="006B1984" w:rsidRPr="00C37D2B" w:rsidRDefault="006B1984" w:rsidP="006B1984">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2</w:t>
      </w:r>
    </w:p>
    <w:p w14:paraId="38416087" w14:textId="77777777" w:rsidR="006B1984" w:rsidRPr="00C37D2B" w:rsidRDefault="006B1984" w:rsidP="006B1984">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3</w:t>
      </w:r>
    </w:p>
    <w:p w14:paraId="3F20FF39" w14:textId="77777777" w:rsidR="006B1984" w:rsidRPr="00C37D2B" w:rsidRDefault="006B1984" w:rsidP="006B198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4</w:t>
      </w:r>
    </w:p>
    <w:p w14:paraId="6FEC01ED" w14:textId="77777777" w:rsidR="006B1984" w:rsidRPr="00C37D2B" w:rsidRDefault="006B1984" w:rsidP="006B198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5</w:t>
      </w:r>
    </w:p>
    <w:p w14:paraId="4C12C13B" w14:textId="77777777" w:rsidR="006B1984" w:rsidRPr="00C37D2B" w:rsidRDefault="006B1984" w:rsidP="006B198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6</w:t>
      </w:r>
    </w:p>
    <w:p w14:paraId="068BD013" w14:textId="77777777" w:rsidR="006B1984" w:rsidRPr="00C37D2B" w:rsidRDefault="006B1984" w:rsidP="006B198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7</w:t>
      </w:r>
    </w:p>
    <w:p w14:paraId="3CBA2200" w14:textId="77777777" w:rsidR="006B1984" w:rsidRPr="00C37D2B" w:rsidRDefault="006B1984" w:rsidP="006B198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8</w:t>
      </w:r>
    </w:p>
    <w:p w14:paraId="4BB71D36" w14:textId="77777777" w:rsidR="006B1984" w:rsidRPr="00C37D2B" w:rsidRDefault="006B1984" w:rsidP="006B198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9</w:t>
      </w:r>
    </w:p>
    <w:p w14:paraId="4AE877D5" w14:textId="77777777" w:rsidR="006B1984" w:rsidRPr="00C37D2B" w:rsidRDefault="006B1984" w:rsidP="006B1984">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0</w:t>
      </w:r>
    </w:p>
    <w:p w14:paraId="534A10B4" w14:textId="77777777" w:rsidR="006B1984" w:rsidRPr="00C37D2B" w:rsidRDefault="006B1984" w:rsidP="006B1984">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1</w:t>
      </w:r>
    </w:p>
    <w:p w14:paraId="5B6F9990" w14:textId="77777777" w:rsidR="006B1984" w:rsidRPr="00C37D2B" w:rsidRDefault="006B1984" w:rsidP="006B1984">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2</w:t>
      </w:r>
    </w:p>
    <w:p w14:paraId="636310C9" w14:textId="77777777" w:rsidR="006B1984" w:rsidRPr="00C37D2B" w:rsidRDefault="006B1984" w:rsidP="006B1984">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3</w:t>
      </w:r>
    </w:p>
    <w:p w14:paraId="6A87E94D" w14:textId="77777777" w:rsidR="006B1984" w:rsidRPr="00C37D2B" w:rsidRDefault="006B1984" w:rsidP="006B1984">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4</w:t>
      </w:r>
    </w:p>
    <w:p w14:paraId="7B0E1998" w14:textId="77777777" w:rsidR="006B1984" w:rsidRPr="00C37D2B" w:rsidRDefault="006B1984" w:rsidP="006B1984">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5</w:t>
      </w:r>
    </w:p>
    <w:p w14:paraId="66F8C843" w14:textId="77777777" w:rsidR="006B1984" w:rsidRPr="00C37D2B" w:rsidRDefault="006B1984" w:rsidP="006B1984">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6</w:t>
      </w:r>
    </w:p>
    <w:p w14:paraId="7127AFD8" w14:textId="77777777" w:rsidR="006B1984" w:rsidRPr="00C37D2B" w:rsidRDefault="006B1984" w:rsidP="006B1984">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7</w:t>
      </w:r>
    </w:p>
    <w:p w14:paraId="1A91D4D4" w14:textId="77777777" w:rsidR="006B1984" w:rsidRPr="00C37D2B" w:rsidRDefault="006B1984" w:rsidP="006B1984">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8</w:t>
      </w:r>
    </w:p>
    <w:p w14:paraId="679E7718" w14:textId="77777777" w:rsidR="006B1984" w:rsidRPr="00C37D2B" w:rsidRDefault="006B1984" w:rsidP="006B1984">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99</w:t>
      </w:r>
    </w:p>
    <w:p w14:paraId="454BC8C2" w14:textId="77777777" w:rsidR="006B1984" w:rsidRPr="00C37D2B" w:rsidRDefault="006B1984" w:rsidP="006B1984">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076189AE" w14:textId="77777777" w:rsidR="006B1984" w:rsidRPr="00C37D2B" w:rsidRDefault="006B1984" w:rsidP="006B1984">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43EB8B76" w14:textId="77777777" w:rsidR="006B1984" w:rsidRPr="00C37D2B" w:rsidRDefault="006B1984" w:rsidP="006B1984">
      <w:pPr>
        <w:pStyle w:val="PL"/>
        <w:rPr>
          <w:snapToGrid w:val="0"/>
          <w:lang w:eastAsia="zh-CN"/>
        </w:rPr>
      </w:pPr>
      <w:r w:rsidRPr="00C37D2B">
        <w:rPr>
          <w:snapToGrid w:val="0"/>
          <w:lang w:eastAsia="zh-CN"/>
        </w:rPr>
        <w:t>id-u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3E5210FF" w14:textId="77777777" w:rsidR="006B1984" w:rsidRPr="00C37D2B" w:rsidRDefault="006B1984" w:rsidP="006B1984">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6D62EC63" w14:textId="77777777" w:rsidR="006B1984" w:rsidRPr="00C37D2B" w:rsidRDefault="006B1984" w:rsidP="006B1984">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0713856F" w14:textId="77777777" w:rsidR="006B1984" w:rsidRPr="00C37D2B" w:rsidRDefault="006B1984" w:rsidP="006B1984">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12F2A35B" w14:textId="77777777" w:rsidR="006B1984" w:rsidRPr="00C37D2B" w:rsidRDefault="006B1984" w:rsidP="006B1984">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6</w:t>
      </w:r>
    </w:p>
    <w:p w14:paraId="01719E19" w14:textId="77777777" w:rsidR="006B1984" w:rsidRPr="00C37D2B" w:rsidRDefault="006B1984" w:rsidP="006B1984">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7</w:t>
      </w:r>
    </w:p>
    <w:p w14:paraId="7ECAD5DB" w14:textId="77777777" w:rsidR="006B1984" w:rsidRPr="00C37D2B" w:rsidRDefault="006B1984" w:rsidP="006B1984">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8</w:t>
      </w:r>
    </w:p>
    <w:p w14:paraId="467B3C47" w14:textId="77777777" w:rsidR="006B1984" w:rsidRPr="00C37D2B" w:rsidRDefault="006B1984" w:rsidP="006B1984">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9</w:t>
      </w:r>
    </w:p>
    <w:p w14:paraId="00C44FA1" w14:textId="77777777" w:rsidR="006B1984" w:rsidRPr="00C37D2B" w:rsidRDefault="006B1984" w:rsidP="006B1984">
      <w:pPr>
        <w:pStyle w:val="PL"/>
        <w:rPr>
          <w:snapToGrid w:val="0"/>
          <w:lang w:eastAsia="zh-CN"/>
        </w:rPr>
      </w:pPr>
      <w:r w:rsidRPr="00C37D2B">
        <w:rPr>
          <w:snapToGrid w:val="0"/>
        </w:rPr>
        <w:t>id-GNBOverload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0</w:t>
      </w:r>
    </w:p>
    <w:p w14:paraId="062F932E" w14:textId="77777777" w:rsidR="006B1984" w:rsidRPr="00C37D2B" w:rsidRDefault="006B1984" w:rsidP="006B1984">
      <w:pPr>
        <w:pStyle w:val="PL"/>
        <w:rPr>
          <w:snapToGrid w:val="0"/>
          <w:lang w:eastAsia="zh-CN"/>
        </w:rPr>
      </w:pPr>
      <w:r w:rsidRPr="00C37D2B">
        <w:rPr>
          <w:snapToGrid w:val="0"/>
          <w:lang w:eastAsia="zh-CN"/>
        </w:rPr>
        <w:t>id-dL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1</w:t>
      </w:r>
    </w:p>
    <w:p w14:paraId="6A2E0E52" w14:textId="77777777" w:rsidR="006B1984" w:rsidRPr="00C37D2B" w:rsidRDefault="006B1984" w:rsidP="006B1984">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03E8577C" w14:textId="77777777" w:rsidR="006B1984" w:rsidRPr="00C37D2B" w:rsidRDefault="006B1984" w:rsidP="006B1984">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0370F5A9" w14:textId="77777777" w:rsidR="006B1984" w:rsidRPr="00C37D2B" w:rsidRDefault="006B1984" w:rsidP="006B1984">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1F8CFE0F" w14:textId="77777777" w:rsidR="006B1984" w:rsidRPr="00C37D2B" w:rsidRDefault="006B1984" w:rsidP="006B1984">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7EFB389F" w14:textId="77777777" w:rsidR="006B1984" w:rsidRPr="00C37D2B" w:rsidRDefault="006B1984" w:rsidP="006B1984">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6</w:t>
      </w:r>
    </w:p>
    <w:p w14:paraId="06B82E4A" w14:textId="77777777" w:rsidR="006B1984" w:rsidRPr="00C37D2B" w:rsidRDefault="006B1984" w:rsidP="006B1984">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7</w:t>
      </w:r>
    </w:p>
    <w:p w14:paraId="62D4908B" w14:textId="77777777" w:rsidR="006B1984" w:rsidRPr="00C37D2B" w:rsidRDefault="006B1984" w:rsidP="006B1984">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8</w:t>
      </w:r>
    </w:p>
    <w:p w14:paraId="0FB9FF2A" w14:textId="77777777" w:rsidR="006B1984" w:rsidRPr="00C37D2B" w:rsidRDefault="006B1984" w:rsidP="006B1984">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9</w:t>
      </w:r>
    </w:p>
    <w:p w14:paraId="6D7E997D" w14:textId="77777777" w:rsidR="006B1984" w:rsidRPr="00C37D2B" w:rsidRDefault="006B1984" w:rsidP="006B1984">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0</w:t>
      </w:r>
    </w:p>
    <w:p w14:paraId="2CD34932" w14:textId="77777777" w:rsidR="006B1984" w:rsidRPr="00C37D2B" w:rsidRDefault="006B1984" w:rsidP="006B1984">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1</w:t>
      </w:r>
    </w:p>
    <w:p w14:paraId="40ABD583" w14:textId="77777777" w:rsidR="006B1984" w:rsidRPr="00C37D2B" w:rsidRDefault="006B1984" w:rsidP="006B1984">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2</w:t>
      </w:r>
    </w:p>
    <w:p w14:paraId="1B2ACDF8" w14:textId="77777777" w:rsidR="006B1984" w:rsidRPr="00C37D2B" w:rsidRDefault="006B1984" w:rsidP="006B1984">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3</w:t>
      </w:r>
    </w:p>
    <w:p w14:paraId="542C7297" w14:textId="77777777" w:rsidR="006B1984" w:rsidRPr="00C37D2B" w:rsidRDefault="006B1984" w:rsidP="006B1984">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4</w:t>
      </w:r>
    </w:p>
    <w:p w14:paraId="48350058" w14:textId="77777777" w:rsidR="006B1984" w:rsidRPr="00C37D2B" w:rsidRDefault="006B1984" w:rsidP="006B1984">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5</w:t>
      </w:r>
    </w:p>
    <w:p w14:paraId="345B029E" w14:textId="77777777" w:rsidR="006B1984" w:rsidRPr="00C37D2B" w:rsidRDefault="006B1984" w:rsidP="006B1984">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2280284A" w14:textId="77777777" w:rsidR="006B1984" w:rsidRPr="00C37D2B" w:rsidRDefault="006B1984" w:rsidP="006B1984">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7</w:t>
      </w:r>
    </w:p>
    <w:p w14:paraId="29965DE6" w14:textId="77777777" w:rsidR="006B1984" w:rsidRPr="00C37D2B" w:rsidRDefault="006B1984" w:rsidP="006B1984">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8</w:t>
      </w:r>
    </w:p>
    <w:p w14:paraId="089D112E" w14:textId="77777777" w:rsidR="006B1984" w:rsidRPr="00C37D2B" w:rsidRDefault="006B1984" w:rsidP="006B1984">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9</w:t>
      </w:r>
    </w:p>
    <w:p w14:paraId="0CA8D646" w14:textId="77777777" w:rsidR="006B1984" w:rsidRPr="00C37D2B" w:rsidRDefault="006B1984" w:rsidP="006B1984">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0</w:t>
      </w:r>
    </w:p>
    <w:p w14:paraId="4430F6A0" w14:textId="77777777" w:rsidR="006B1984" w:rsidRPr="00C37D2B" w:rsidRDefault="006B1984" w:rsidP="006B1984">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1</w:t>
      </w:r>
    </w:p>
    <w:p w14:paraId="25721EA2" w14:textId="77777777" w:rsidR="006B1984" w:rsidRPr="00C37D2B" w:rsidRDefault="006B1984" w:rsidP="006B1984">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260E03C5" w14:textId="77777777" w:rsidR="006B1984" w:rsidRPr="00C37D2B" w:rsidRDefault="006B1984" w:rsidP="006B1984">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02B36B05" w14:textId="77777777" w:rsidR="006B1984" w:rsidRPr="00C37D2B" w:rsidRDefault="006B1984" w:rsidP="006B1984">
      <w:pPr>
        <w:pStyle w:val="PL"/>
        <w:rPr>
          <w:snapToGrid w:val="0"/>
        </w:rPr>
      </w:pPr>
      <w:r w:rsidRPr="00C37D2B">
        <w:rPr>
          <w:snapToGrid w:val="0"/>
          <w:lang w:eastAsia="zh-CN"/>
        </w:rPr>
        <w:t>id-</w:t>
      </w:r>
      <w:r w:rsidRPr="00C37D2B">
        <w:rPr>
          <w:snapToGrid w:val="0"/>
        </w:rPr>
        <w:t>a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381D591D" w14:textId="77777777" w:rsidR="006B1984" w:rsidRPr="00C37D2B" w:rsidRDefault="006B1984" w:rsidP="006B1984">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58F06D27" w14:textId="77777777" w:rsidR="006B1984" w:rsidRPr="00C37D2B" w:rsidRDefault="006B1984" w:rsidP="006B1984">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1A9843D1" w14:textId="77777777" w:rsidR="006B1984" w:rsidRPr="00C37D2B" w:rsidRDefault="006B1984" w:rsidP="006B1984">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5E6E69D0" w14:textId="77777777" w:rsidR="006B1984" w:rsidRPr="00C37D2B" w:rsidRDefault="006B1984" w:rsidP="006B1984">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4CDE35F1" w14:textId="77777777" w:rsidR="006B1984" w:rsidRPr="00C37D2B" w:rsidRDefault="006B1984" w:rsidP="006B1984">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3C82F2D" w14:textId="77777777" w:rsidR="006B1984" w:rsidRPr="00C37D2B" w:rsidRDefault="006B1984" w:rsidP="006B1984">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31C695E9" w14:textId="77777777" w:rsidR="006B1984" w:rsidRPr="00C37D2B" w:rsidRDefault="006B1984" w:rsidP="006B1984">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2A71C6D7" w14:textId="77777777" w:rsidR="006B1984" w:rsidRPr="00C37D2B" w:rsidRDefault="006B1984" w:rsidP="006B1984">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69E5EC9C" w14:textId="77777777" w:rsidR="006B1984" w:rsidRPr="00C37D2B" w:rsidRDefault="006B1984" w:rsidP="006B1984">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34B319F4" w14:textId="77777777" w:rsidR="006B1984" w:rsidRPr="00C37D2B" w:rsidRDefault="006B1984" w:rsidP="006B1984">
      <w:pPr>
        <w:pStyle w:val="PL"/>
        <w:rPr>
          <w:snapToGrid w:val="0"/>
        </w:rPr>
      </w:pPr>
      <w:r w:rsidRPr="00C37D2B">
        <w:rPr>
          <w:snapToGrid w:val="0"/>
        </w:rPr>
        <w:t>id-A</w:t>
      </w:r>
      <w:r>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55F77417" w14:textId="77777777" w:rsidR="006B1984" w:rsidRPr="00C37D2B" w:rsidRDefault="006B1984" w:rsidP="006B1984">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12D7704" w14:textId="77777777" w:rsidR="006B1984" w:rsidRPr="00C37D2B" w:rsidRDefault="006B1984" w:rsidP="006B1984">
      <w:pPr>
        <w:pStyle w:val="PL"/>
        <w:rPr>
          <w:snapToGrid w:val="0"/>
        </w:rPr>
      </w:pPr>
      <w:r w:rsidRPr="00C37D2B">
        <w:rPr>
          <w:snapToGrid w:val="0"/>
        </w:rPr>
        <w:t>id-Release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ab/>
      </w:r>
      <w:r>
        <w:rPr>
          <w:snapToGrid w:val="0"/>
        </w:rPr>
        <w:tab/>
      </w:r>
      <w:r w:rsidRPr="00C37D2B">
        <w:rPr>
          <w:snapToGrid w:val="0"/>
        </w:rPr>
        <w:t>ProtocolIE-ID ::= 346</w:t>
      </w:r>
    </w:p>
    <w:p w14:paraId="183B9412" w14:textId="77777777" w:rsidR="006B1984" w:rsidRPr="00C37D2B" w:rsidRDefault="006B1984" w:rsidP="006B1984">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40AC322F" w14:textId="77777777" w:rsidR="006B1984" w:rsidRPr="00C37D2B" w:rsidRDefault="006B1984" w:rsidP="006B1984">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290DFF08" w14:textId="77777777" w:rsidR="006B1984" w:rsidRPr="00C37D2B" w:rsidRDefault="006B1984" w:rsidP="006B1984">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18FD9419" w14:textId="77777777" w:rsidR="006B1984" w:rsidRPr="00C37D2B" w:rsidRDefault="006B1984" w:rsidP="006B1984">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532753C7" w14:textId="77777777" w:rsidR="006B1984" w:rsidRPr="00C37D2B" w:rsidRDefault="006B1984" w:rsidP="006B1984">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26C5EB30" w14:textId="77777777" w:rsidR="006B1984" w:rsidRDefault="006B1984" w:rsidP="006B1984">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11DC4783" w14:textId="77777777" w:rsidR="006B1984" w:rsidRPr="00453BE4" w:rsidRDefault="006B1984" w:rsidP="006B1984">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4AB03379" w14:textId="77777777" w:rsidR="006B1984" w:rsidRPr="00453BE4" w:rsidRDefault="006B1984" w:rsidP="006B1984">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64B37C5A" w14:textId="77777777" w:rsidR="006B1984" w:rsidRPr="00453BE4" w:rsidRDefault="006B1984" w:rsidP="006B1984">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54B668E7" w14:textId="77777777" w:rsidR="006B1984" w:rsidRPr="00453BE4" w:rsidRDefault="006B1984" w:rsidP="006B1984">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74E34872" w14:textId="77777777" w:rsidR="006B1984" w:rsidRDefault="006B1984" w:rsidP="006B1984">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E5F3825" w14:textId="77777777" w:rsidR="006B1984" w:rsidRDefault="006B1984" w:rsidP="006B1984">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35F9D1A9" w14:textId="77777777" w:rsidR="006B1984" w:rsidRDefault="006B1984" w:rsidP="006B1984">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4BED21A7" w14:textId="77777777" w:rsidR="006B1984" w:rsidRPr="00C37D2B" w:rsidRDefault="006B1984" w:rsidP="006B1984">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6330D4AA" w14:textId="77777777" w:rsidR="006B1984" w:rsidRDefault="006B1984" w:rsidP="006B1984">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635B6528" w14:textId="77777777" w:rsidR="006B1984" w:rsidRDefault="006B1984" w:rsidP="006B1984">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4444A2D9" w14:textId="77777777" w:rsidR="006B1984" w:rsidRDefault="006B1984" w:rsidP="006B1984">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18282737" w14:textId="77777777" w:rsidR="006B1984" w:rsidRDefault="006B1984" w:rsidP="006B1984">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57752E4A" w14:textId="77777777" w:rsidR="006B1984" w:rsidRDefault="006B1984" w:rsidP="006B1984">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457DA765" w14:textId="77777777" w:rsidR="006B1984" w:rsidRDefault="006B1984" w:rsidP="006B1984">
      <w:pPr>
        <w:pStyle w:val="PL"/>
        <w:rPr>
          <w:lang w:eastAsia="zh-CN"/>
        </w:rPr>
      </w:pPr>
      <w:r w:rsidRPr="00AA5DA2">
        <w:rPr>
          <w:noProof w:val="0"/>
          <w:snapToGrid w:val="0"/>
        </w:rPr>
        <w:t>id-</w:t>
      </w:r>
      <w:r>
        <w:rPr>
          <w:lang w:eastAsia="ja-JP"/>
        </w:rPr>
        <w:t>DAPS</w:t>
      </w:r>
      <w:r>
        <w:rPr>
          <w:lang w:eastAsia="zh-CN"/>
        </w:rPr>
        <w:t>Response</w:t>
      </w:r>
      <w:r>
        <w:rPr>
          <w:lang w:eastAsia="ja-JP"/>
        </w:rPr>
        <w:t>Info</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045716">
        <w:t xml:space="preserve">ProtocolIE-ID ::= </w:t>
      </w:r>
      <w:r>
        <w:rPr>
          <w:lang w:eastAsia="zh-CN"/>
        </w:rPr>
        <w:t>366</w:t>
      </w:r>
    </w:p>
    <w:p w14:paraId="008BB7B8" w14:textId="77777777" w:rsidR="006B1984" w:rsidRDefault="006B1984" w:rsidP="006B1984">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0B13C226" w14:textId="77777777" w:rsidR="006B1984" w:rsidRDefault="006B1984" w:rsidP="006B1984">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100BD70B" w14:textId="77777777" w:rsidR="006B1984" w:rsidRPr="007E1AC9" w:rsidRDefault="006B1984" w:rsidP="006B1984">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3145788F" w14:textId="77777777" w:rsidR="006B1984" w:rsidRDefault="006B1984" w:rsidP="006B1984">
      <w:pPr>
        <w:pStyle w:val="PL"/>
        <w:tabs>
          <w:tab w:val="clear" w:pos="6912"/>
          <w:tab w:val="clear" w:pos="7296"/>
          <w:tab w:val="left" w:pos="7295"/>
        </w:tabs>
        <w:rPr>
          <w:lang w:eastAsia="zh-CN"/>
        </w:rPr>
      </w:pPr>
      <w:r>
        <w:rPr>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512EC094" w14:textId="77777777" w:rsidR="006B1984" w:rsidRPr="00AA5DA2" w:rsidRDefault="006B1984" w:rsidP="006B1984">
      <w:pPr>
        <w:pStyle w:val="PL"/>
        <w:rPr>
          <w:rFonts w:eastAsia="DengXian"/>
          <w:snapToGrid w:val="0"/>
          <w:lang w:eastAsia="zh-CN"/>
        </w:rPr>
      </w:pPr>
      <w:r>
        <w:rPr>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099EDFEC" w14:textId="77777777" w:rsidR="006B1984" w:rsidRDefault="006B1984" w:rsidP="006B1984">
      <w:pPr>
        <w:pStyle w:val="PL"/>
        <w:rPr>
          <w:lang w:eastAsia="ja-JP"/>
        </w:rPr>
      </w:pPr>
      <w:r w:rsidRPr="009251B7">
        <w:rPr>
          <w:rFonts w:eastAsia="Malgun Gothic"/>
        </w:rPr>
        <w:t>id-PC5QoSParameters</w:t>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Pr>
          <w:lang w:eastAsia="zh-CN"/>
        </w:rPr>
        <w:tab/>
      </w:r>
      <w:r w:rsidRPr="009251B7">
        <w:rPr>
          <w:rFonts w:eastAsia="Malgun Gothic"/>
        </w:rPr>
        <w:t xml:space="preserve">ProtocolIE-ID ::= </w:t>
      </w:r>
      <w:r>
        <w:rPr>
          <w:lang w:eastAsia="zh-CN"/>
        </w:rPr>
        <w:t>372</w:t>
      </w:r>
    </w:p>
    <w:p w14:paraId="2F011CFA" w14:textId="77777777" w:rsidR="006B1984" w:rsidRDefault="006B1984" w:rsidP="006B198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58C17E28" w14:textId="77777777" w:rsidR="006B1984" w:rsidRDefault="006B1984" w:rsidP="006B1984">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1211AE7C" w14:textId="77777777" w:rsidR="006B1984" w:rsidRPr="00955374" w:rsidRDefault="006B1984" w:rsidP="006B1984">
      <w:pPr>
        <w:pStyle w:val="PL"/>
        <w:rPr>
          <w:snapToGrid w:val="0"/>
        </w:rPr>
      </w:pPr>
      <w:r w:rsidRPr="00955374">
        <w:rPr>
          <w:snapToGrid w:val="0"/>
        </w:rPr>
        <w:t>id-MDTConfigurationNR</w:t>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r>
      <w:r w:rsidRPr="00955374">
        <w:rPr>
          <w:snapToGrid w:val="0"/>
        </w:rPr>
        <w:tab/>
        <w:t xml:space="preserve">ProtocolIE-ID ::= </w:t>
      </w:r>
      <w:r>
        <w:rPr>
          <w:snapToGrid w:val="0"/>
        </w:rPr>
        <w:t>375</w:t>
      </w:r>
    </w:p>
    <w:p w14:paraId="4B5F7861" w14:textId="77777777" w:rsidR="006B1984" w:rsidRPr="00C37D2B" w:rsidRDefault="006B1984" w:rsidP="006B1984">
      <w:pPr>
        <w:pStyle w:val="PL"/>
        <w:rPr>
          <w:snapToGrid w:val="0"/>
          <w:lang w:eastAsia="zh-CN"/>
        </w:rPr>
      </w:pPr>
      <w:bookmarkStart w:id="12902" w:name="OLE_LINK56"/>
      <w:r w:rsidRPr="008711EA">
        <w:rPr>
          <w:lang w:eastAsia="zh-CN"/>
        </w:rPr>
        <w:t>id-PrivacyIndicator</w:t>
      </w:r>
      <w:r w:rsidRPr="008711EA">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C37D2B">
        <w:rPr>
          <w:snapToGrid w:val="0"/>
        </w:rPr>
        <w:t xml:space="preserve">ProtocolIE-ID ::= </w:t>
      </w:r>
      <w:bookmarkEnd w:id="12902"/>
      <w:r>
        <w:rPr>
          <w:snapToGrid w:val="0"/>
          <w:lang w:eastAsia="zh-CN"/>
        </w:rPr>
        <w:t>376</w:t>
      </w:r>
    </w:p>
    <w:p w14:paraId="2899F6F5" w14:textId="77777777" w:rsidR="006B1984" w:rsidRPr="00CB33A4" w:rsidRDefault="006B1984" w:rsidP="006B1984">
      <w:pPr>
        <w:pStyle w:val="PL"/>
        <w:rPr>
          <w:snapToGrid w:val="0"/>
        </w:rPr>
      </w:pPr>
      <w:r w:rsidRPr="00DE0C4D">
        <w:rPr>
          <w:snapToGrid w:val="0"/>
        </w:rPr>
        <w:t>id-</w:t>
      </w:r>
      <w:bookmarkStart w:id="12903" w:name="OLE_LINK54"/>
      <w:r w:rsidRPr="00DE0C4D">
        <w:rPr>
          <w:snapToGrid w:val="0"/>
        </w:rPr>
        <w:t>TraceCollectionEntityIPAddress</w:t>
      </w:r>
      <w:bookmarkEnd w:id="12903"/>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r>
      <w:r w:rsidRPr="00DE0C4D">
        <w:rPr>
          <w:snapToGrid w:val="0"/>
        </w:rPr>
        <w:tab/>
        <w:t>ProtocolIE-ID</w:t>
      </w:r>
      <w:r>
        <w:rPr>
          <w:snapToGrid w:val="0"/>
        </w:rPr>
        <w:t xml:space="preserve"> </w:t>
      </w:r>
      <w:r w:rsidRPr="00DE0C4D">
        <w:rPr>
          <w:snapToGrid w:val="0"/>
        </w:rPr>
        <w:t xml:space="preserve">::= </w:t>
      </w:r>
      <w:r>
        <w:rPr>
          <w:snapToGrid w:val="0"/>
        </w:rPr>
        <w:t>377</w:t>
      </w:r>
    </w:p>
    <w:p w14:paraId="6BE3B397" w14:textId="77777777" w:rsidR="006B1984" w:rsidRPr="001A5637" w:rsidRDefault="006B1984" w:rsidP="006B1984">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96D87D7" w14:textId="77777777" w:rsidR="006B1984" w:rsidRDefault="006B1984" w:rsidP="006B1984">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1A0110CF" w14:textId="77777777" w:rsidR="006B1984" w:rsidRDefault="006B1984" w:rsidP="006B1984">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5EE968A" w14:textId="77777777" w:rsidR="006B1984" w:rsidRDefault="006B1984" w:rsidP="006B1984">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1</w:t>
      </w:r>
    </w:p>
    <w:p w14:paraId="1D11EE99" w14:textId="77777777" w:rsidR="006B1984" w:rsidRDefault="006B1984" w:rsidP="006B1984">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382</w:t>
      </w:r>
    </w:p>
    <w:p w14:paraId="53FB1B7A" w14:textId="77777777" w:rsidR="006B1984" w:rsidRDefault="006B1984" w:rsidP="006B1984">
      <w:pPr>
        <w:pStyle w:val="PL"/>
        <w:rPr>
          <w:snapToGrid w:val="0"/>
          <w:lang w:eastAsia="zh-CN"/>
        </w:rPr>
      </w:pPr>
      <w:r>
        <w:rPr>
          <w:snapToGrid w:val="0"/>
        </w:rPr>
        <w:t>id-</w:t>
      </w:r>
      <w:r w:rsidRPr="001757F0">
        <w:rPr>
          <w:noProof w:val="0"/>
          <w:snapToGrid w:val="0"/>
        </w:rPr>
        <w:t>E-UTRAN</w:t>
      </w:r>
      <w:r>
        <w:rPr>
          <w:noProof w:val="0"/>
          <w:snapToGrid w:val="0"/>
        </w:rPr>
        <w:t>-Node</w:t>
      </w:r>
      <w:r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3</w:t>
      </w:r>
    </w:p>
    <w:p w14:paraId="635A047D" w14:textId="77777777" w:rsidR="006B1984" w:rsidRDefault="006B1984" w:rsidP="006B1984">
      <w:pPr>
        <w:pStyle w:val="PL"/>
        <w:rPr>
          <w:snapToGrid w:val="0"/>
          <w:lang w:eastAsia="zh-CN"/>
        </w:rPr>
      </w:pPr>
      <w:r>
        <w:rPr>
          <w:snapToGrid w:val="0"/>
        </w:rPr>
        <w:t>id-</w:t>
      </w:r>
      <w:r w:rsidRPr="001757F0">
        <w:rPr>
          <w:noProof w:val="0"/>
          <w:snapToGrid w:val="0"/>
        </w:rPr>
        <w:t>E-UTRAN</w:t>
      </w:r>
      <w:r>
        <w:rPr>
          <w:noProof w:val="0"/>
          <w:snapToGrid w:val="0"/>
        </w:rPr>
        <w:t>-Node2</w:t>
      </w:r>
      <w:r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384</w:t>
      </w:r>
    </w:p>
    <w:p w14:paraId="0F6B2234" w14:textId="77777777" w:rsidR="006B1984" w:rsidRDefault="006B1984" w:rsidP="006B1984">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5</w:t>
      </w:r>
    </w:p>
    <w:p w14:paraId="1C0BE2DC" w14:textId="77777777" w:rsidR="006B1984" w:rsidRDefault="006B1984" w:rsidP="006B1984">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6</w:t>
      </w:r>
    </w:p>
    <w:p w14:paraId="0F0ACDB8" w14:textId="77777777" w:rsidR="006B1984" w:rsidRDefault="006B1984" w:rsidP="006B1984">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7</w:t>
      </w:r>
    </w:p>
    <w:p w14:paraId="2C82BD5F" w14:textId="77777777" w:rsidR="006B1984" w:rsidRDefault="006B1984" w:rsidP="006B1984">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388</w:t>
      </w:r>
    </w:p>
    <w:p w14:paraId="2EA7C1D3" w14:textId="77777777" w:rsidR="006B1984" w:rsidRPr="00EE5530" w:rsidRDefault="006B1984" w:rsidP="006B1984">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389</w:t>
      </w:r>
    </w:p>
    <w:p w14:paraId="74C38D19" w14:textId="77777777" w:rsidR="006B1984" w:rsidRPr="001456BA" w:rsidRDefault="006B1984" w:rsidP="006B1984">
      <w:pPr>
        <w:pStyle w:val="PL"/>
        <w:rPr>
          <w:snapToGrid w:val="0"/>
          <w:lang w:val="sv-SE" w:eastAsia="zh-CN"/>
        </w:rPr>
      </w:pPr>
      <w:r w:rsidRPr="001456BA">
        <w:rPr>
          <w:snapToGrid w:val="0"/>
          <w:lang w:val="sv-SE" w:eastAsia="zh-CN"/>
        </w:rPr>
        <w:t>id-NRCellPRACHConfig</w:t>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w:t>
      </w:r>
      <w:r w:rsidRPr="001456BA">
        <w:rPr>
          <w:snapToGrid w:val="0"/>
          <w:lang w:val="sv-SE" w:eastAsia="zh-CN"/>
        </w:rPr>
        <w:t xml:space="preserve"> 390</w:t>
      </w:r>
    </w:p>
    <w:p w14:paraId="0D08E2EF" w14:textId="77777777" w:rsidR="006B1984" w:rsidRPr="001456BA" w:rsidRDefault="006B1984" w:rsidP="006B1984">
      <w:pPr>
        <w:pStyle w:val="PL"/>
        <w:rPr>
          <w:snapToGrid w:val="0"/>
          <w:lang w:val="sv-SE" w:eastAsia="en-US"/>
        </w:rPr>
      </w:pPr>
      <w:r w:rsidRPr="001456BA">
        <w:rPr>
          <w:snapToGrid w:val="0"/>
          <w:lang w:val="sv-SE"/>
        </w:rPr>
        <w:t>id-CellToReport-NR-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1</w:t>
      </w:r>
    </w:p>
    <w:p w14:paraId="28F69F33" w14:textId="77777777" w:rsidR="006B1984" w:rsidRPr="001456BA" w:rsidRDefault="006B1984" w:rsidP="006B1984">
      <w:pPr>
        <w:pStyle w:val="PL"/>
        <w:rPr>
          <w:snapToGrid w:val="0"/>
          <w:lang w:val="sv-SE"/>
        </w:rPr>
      </w:pPr>
      <w:r w:rsidRPr="001456BA">
        <w:rPr>
          <w:snapToGrid w:val="0"/>
          <w:lang w:val="sv-SE"/>
        </w:rPr>
        <w:t>id-CellToReport-NR-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2</w:t>
      </w:r>
    </w:p>
    <w:p w14:paraId="18464018" w14:textId="77777777" w:rsidR="006B1984" w:rsidRPr="001456BA" w:rsidRDefault="006B1984" w:rsidP="006B1984">
      <w:pPr>
        <w:pStyle w:val="PL"/>
        <w:rPr>
          <w:snapToGrid w:val="0"/>
          <w:lang w:val="sv-SE"/>
        </w:rPr>
      </w:pPr>
      <w:r w:rsidRPr="001456BA">
        <w:rPr>
          <w:snapToGrid w:val="0"/>
          <w:lang w:val="sv-SE"/>
        </w:rPr>
        <w:t>id-CellMeasurementResult-NR-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3</w:t>
      </w:r>
    </w:p>
    <w:p w14:paraId="5A15A704" w14:textId="77777777" w:rsidR="006B1984" w:rsidRPr="001456BA" w:rsidRDefault="006B1984" w:rsidP="006B1984">
      <w:pPr>
        <w:pStyle w:val="PL"/>
        <w:rPr>
          <w:snapToGrid w:val="0"/>
          <w:lang w:val="sv-SE"/>
        </w:rPr>
      </w:pPr>
      <w:r w:rsidRPr="001456BA">
        <w:rPr>
          <w:snapToGrid w:val="0"/>
          <w:lang w:val="sv-SE"/>
        </w:rPr>
        <w:t>id-CellMeasurementResult-NR-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4</w:t>
      </w:r>
    </w:p>
    <w:p w14:paraId="0BB53D8A" w14:textId="77777777" w:rsidR="006B1984" w:rsidRPr="001456BA" w:rsidRDefault="006B1984" w:rsidP="006B1984">
      <w:pPr>
        <w:pStyle w:val="PL"/>
        <w:rPr>
          <w:snapToGrid w:val="0"/>
          <w:lang w:val="sv-SE"/>
        </w:rPr>
      </w:pPr>
      <w:r w:rsidRPr="001456BA">
        <w:rPr>
          <w:snapToGrid w:val="0"/>
          <w:lang w:val="sv-SE"/>
        </w:rPr>
        <w:t>id-IABNodeIndic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5</w:t>
      </w:r>
    </w:p>
    <w:p w14:paraId="43069EFD" w14:textId="77777777" w:rsidR="006B1984" w:rsidRPr="001456BA" w:rsidRDefault="006B1984" w:rsidP="006B1984">
      <w:pPr>
        <w:pStyle w:val="PL"/>
        <w:rPr>
          <w:snapToGrid w:val="0"/>
          <w:lang w:val="sv-SE"/>
        </w:rPr>
      </w:pPr>
      <w:r w:rsidRPr="001456BA">
        <w:rPr>
          <w:snapToGrid w:val="0"/>
          <w:lang w:val="sv-SE"/>
        </w:rPr>
        <w:t>id-QoS-Mapping-Inform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6</w:t>
      </w:r>
    </w:p>
    <w:p w14:paraId="700E312A" w14:textId="77777777" w:rsidR="006B1984" w:rsidRPr="001456BA" w:rsidRDefault="006B1984" w:rsidP="006B1984">
      <w:pPr>
        <w:pStyle w:val="PL"/>
        <w:rPr>
          <w:snapToGrid w:val="0"/>
          <w:lang w:val="sv-SE"/>
        </w:rPr>
      </w:pPr>
      <w:r w:rsidRPr="001456BA">
        <w:rPr>
          <w:snapToGrid w:val="0"/>
          <w:lang w:val="sv-SE"/>
        </w:rPr>
        <w:t>id-F1CTrafficContaine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7</w:t>
      </w:r>
    </w:p>
    <w:p w14:paraId="6B810F9E" w14:textId="77777777" w:rsidR="006B1984" w:rsidRPr="001456BA" w:rsidRDefault="006B1984" w:rsidP="006B1984">
      <w:pPr>
        <w:pStyle w:val="PL"/>
        <w:rPr>
          <w:snapToGrid w:val="0"/>
          <w:lang w:val="sv-SE"/>
        </w:rPr>
      </w:pPr>
      <w:r w:rsidRPr="001456BA">
        <w:rPr>
          <w:snapToGrid w:val="0"/>
          <w:lang w:val="sv-SE" w:eastAsia="zh-CN"/>
        </w:rPr>
        <w:t>id-</w:t>
      </w:r>
      <w:r w:rsidRPr="001456BA">
        <w:rPr>
          <w:lang w:val="sv-SE"/>
        </w:rPr>
        <w:t>IntendedTDD-DL-ULConfiguration-N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9</w:t>
      </w:r>
    </w:p>
    <w:p w14:paraId="514107E0" w14:textId="77777777" w:rsidR="006B1984" w:rsidRPr="001456BA" w:rsidRDefault="006B1984" w:rsidP="006B1984">
      <w:pPr>
        <w:pStyle w:val="PL"/>
        <w:rPr>
          <w:snapToGrid w:val="0"/>
          <w:lang w:val="sv-SE" w:eastAsia="en-US"/>
        </w:rPr>
      </w:pPr>
      <w:r w:rsidRPr="001456BA">
        <w:rPr>
          <w:snapToGrid w:val="0"/>
          <w:lang w:val="sv-SE"/>
        </w:rPr>
        <w:t>id-UERadioCapability</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0</w:t>
      </w:r>
    </w:p>
    <w:p w14:paraId="46D7F05F" w14:textId="77777777" w:rsidR="006B1984" w:rsidRPr="001456BA" w:rsidRDefault="006B1984" w:rsidP="006B1984">
      <w:pPr>
        <w:pStyle w:val="PL"/>
        <w:rPr>
          <w:noProof w:val="0"/>
          <w:snapToGrid w:val="0"/>
          <w:lang w:val="sv-SE" w:eastAsia="en-US"/>
        </w:rPr>
      </w:pPr>
      <w:r w:rsidRPr="001456BA">
        <w:rPr>
          <w:noProof w:val="0"/>
          <w:snapToGrid w:val="0"/>
          <w:lang w:val="sv-SE"/>
        </w:rPr>
        <w:t>id-CellMeasurementResult-E-UTRA-ENDC</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1</w:t>
      </w:r>
    </w:p>
    <w:p w14:paraId="652D37BD" w14:textId="77777777" w:rsidR="006B1984" w:rsidRPr="001456BA" w:rsidRDefault="006B1984" w:rsidP="006B1984">
      <w:pPr>
        <w:pStyle w:val="PL"/>
        <w:rPr>
          <w:noProof w:val="0"/>
          <w:snapToGrid w:val="0"/>
          <w:lang w:val="sv-SE"/>
        </w:rPr>
      </w:pPr>
      <w:r w:rsidRPr="001456BA">
        <w:rPr>
          <w:noProof w:val="0"/>
          <w:snapToGrid w:val="0"/>
          <w:lang w:val="sv-SE"/>
        </w:rPr>
        <w:t>id-CellMeasurementResult-E-UTRA-ENDC-Item</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2</w:t>
      </w:r>
    </w:p>
    <w:p w14:paraId="12C03597" w14:textId="77777777" w:rsidR="006B1984" w:rsidRPr="001456BA" w:rsidRDefault="006B1984" w:rsidP="006B1984">
      <w:pPr>
        <w:pStyle w:val="PL"/>
        <w:rPr>
          <w:snapToGrid w:val="0"/>
          <w:lang w:val="sv-SE"/>
        </w:rPr>
      </w:pPr>
      <w:r w:rsidRPr="001456BA">
        <w:rPr>
          <w:snapToGrid w:val="0"/>
          <w:lang w:val="sv-SE"/>
        </w:rPr>
        <w:t>id-CellToReport-E-UTRA-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3</w:t>
      </w:r>
    </w:p>
    <w:p w14:paraId="72D492DB" w14:textId="77777777" w:rsidR="006B1984" w:rsidRPr="001456BA" w:rsidRDefault="006B1984" w:rsidP="006B1984">
      <w:pPr>
        <w:pStyle w:val="PL"/>
        <w:rPr>
          <w:snapToGrid w:val="0"/>
          <w:lang w:val="sv-SE"/>
        </w:rPr>
      </w:pPr>
      <w:r w:rsidRPr="001456BA">
        <w:rPr>
          <w:snapToGrid w:val="0"/>
          <w:lang w:val="sv-SE"/>
        </w:rPr>
        <w:t>id-CellToReport-E-UTRA-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4</w:t>
      </w:r>
    </w:p>
    <w:p w14:paraId="6012D3D1" w14:textId="77777777" w:rsidR="006B1984" w:rsidRPr="00C240D0" w:rsidRDefault="006B1984" w:rsidP="006B1984">
      <w:pPr>
        <w:pStyle w:val="PL"/>
        <w:rPr>
          <w:snapToGrid w:val="0"/>
          <w:lang w:val="it-IT"/>
        </w:rPr>
      </w:pPr>
      <w:r w:rsidRPr="00C240D0">
        <w:rPr>
          <w:snapToGrid w:val="0"/>
          <w:lang w:val="it-IT"/>
        </w:rPr>
        <w:t>id-TraceCollectionEntityURI</w:t>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r>
      <w:r w:rsidRPr="00C240D0">
        <w:rPr>
          <w:snapToGrid w:val="0"/>
          <w:lang w:val="it-IT"/>
        </w:rPr>
        <w:tab/>
        <w:t xml:space="preserve">ProtocolIE-ID ::= </w:t>
      </w:r>
      <w:r>
        <w:rPr>
          <w:snapToGrid w:val="0"/>
          <w:lang w:val="it-IT"/>
        </w:rPr>
        <w:t>405</w:t>
      </w:r>
    </w:p>
    <w:p w14:paraId="4D54E74B" w14:textId="77777777" w:rsidR="006B1984" w:rsidRPr="00BD6CD4" w:rsidRDefault="006B1984" w:rsidP="006B1984">
      <w:pPr>
        <w:pStyle w:val="PL"/>
        <w:rPr>
          <w:snapToGrid w:val="0"/>
        </w:rPr>
      </w:pPr>
      <w:r w:rsidRPr="00BD6CD4">
        <w:rPr>
          <w:snapToGrid w:val="0"/>
        </w:rPr>
        <w:t>id-SFN-Offset</w:t>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06</w:t>
      </w:r>
    </w:p>
    <w:p w14:paraId="4D3A1770" w14:textId="77777777" w:rsidR="006B1984" w:rsidRPr="00C240D0" w:rsidRDefault="006B1984" w:rsidP="006B1984">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48A212CE" w14:textId="77777777" w:rsidR="006B1984" w:rsidRPr="009840BF" w:rsidRDefault="006B1984" w:rsidP="006B1984">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0CB850FD" w14:textId="77777777" w:rsidR="006B1984" w:rsidRDefault="006B1984" w:rsidP="006B1984">
      <w:pPr>
        <w:pStyle w:val="PL"/>
        <w:rPr>
          <w:snapToGrid w:val="0"/>
        </w:rPr>
      </w:pPr>
      <w:r>
        <w:rPr>
          <w:snapToGrid w:val="0"/>
        </w:rPr>
        <w:t>id-AdditionLocation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lang w:eastAsia="en-GB"/>
        </w:rPr>
        <w:t xml:space="preserve">ProtocolIE-ID ::= </w:t>
      </w:r>
      <w:r>
        <w:rPr>
          <w:snapToGrid w:val="0"/>
          <w:lang w:eastAsia="en-GB"/>
        </w:rPr>
        <w:t>409</w:t>
      </w:r>
    </w:p>
    <w:p w14:paraId="1607BFD2" w14:textId="77777777" w:rsidR="006B1984" w:rsidRPr="00D01798" w:rsidRDefault="006B1984" w:rsidP="006B1984">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4256A0D3" w14:textId="77777777" w:rsidR="006B1984" w:rsidRDefault="006B1984" w:rsidP="006B1984">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106487B6" w14:textId="77777777" w:rsidR="006B1984" w:rsidRDefault="006B1984" w:rsidP="006B1984">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7BB70869" w14:textId="77777777" w:rsidR="006B1984" w:rsidRDefault="006B1984" w:rsidP="006B1984">
      <w:pPr>
        <w:pStyle w:val="PL"/>
        <w:rPr>
          <w:snapToGrid w:val="0"/>
        </w:rPr>
      </w:pPr>
      <w:r>
        <w:t>id-</w:t>
      </w:r>
      <w:r>
        <w:rPr>
          <w:rFonts w:cs="Courier New"/>
          <w:snapToGrid w:val="0"/>
        </w:rPr>
        <w:t>Source</w:t>
      </w:r>
      <w:r>
        <w:rPr>
          <w:rFonts w:cs="Courier New"/>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37CAA64C" w14:textId="77777777" w:rsidR="006B1984" w:rsidRDefault="006B1984" w:rsidP="006B1984">
      <w:pPr>
        <w:pStyle w:val="PL"/>
        <w:rPr>
          <w:snapToGrid w:val="0"/>
          <w:lang w:eastAsia="zh-CN"/>
        </w:rPr>
      </w:pPr>
      <w:r>
        <w:rPr>
          <w:snapToGrid w:val="0"/>
        </w:rPr>
        <w:t>id-</w:t>
      </w:r>
      <w:r>
        <w:rPr>
          <w:rFonts w:hint="eastAsia"/>
          <w:snapToGrid w:val="0"/>
          <w:lang w:eastAsia="zh-CN"/>
        </w:rPr>
        <w:t>NR</w:t>
      </w:r>
      <w:r>
        <w:rPr>
          <w:lang w:eastAsia="zh-CN"/>
        </w:rPr>
        <w:t>RARepor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snapToGrid w:val="0"/>
          <w:lang w:eastAsia="en-GB"/>
        </w:rPr>
        <w:t>ProtocolIE-ID ::</w:t>
      </w:r>
      <w:r>
        <w:rPr>
          <w:rFonts w:hint="eastAsia"/>
          <w:snapToGrid w:val="0"/>
          <w:lang w:eastAsia="zh-CN"/>
        </w:rPr>
        <w:t>=</w:t>
      </w:r>
      <w:r>
        <w:rPr>
          <w:snapToGrid w:val="0"/>
          <w:lang w:eastAsia="zh-CN"/>
        </w:rPr>
        <w:t xml:space="preserve"> 414</w:t>
      </w:r>
    </w:p>
    <w:p w14:paraId="745A78B7" w14:textId="77777777" w:rsidR="006B1984" w:rsidRDefault="006B1984" w:rsidP="006B1984">
      <w:pPr>
        <w:pStyle w:val="PL"/>
        <w:rPr>
          <w:snapToGrid w:val="0"/>
          <w:lang w:eastAsia="zh-CN"/>
        </w:rPr>
      </w:pPr>
      <w:r w:rsidRPr="00C37D2B">
        <w:rPr>
          <w:snapToGrid w:val="0"/>
        </w:rPr>
        <w:t>id-</w:t>
      </w:r>
      <w:r>
        <w:rPr>
          <w:snapToGrid w:val="0"/>
          <w:lang w:eastAsia="zh-CN"/>
        </w:rPr>
        <w:t>SCG-</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415</w:t>
      </w:r>
    </w:p>
    <w:p w14:paraId="4DD5ECC8" w14:textId="77777777" w:rsidR="006B1984" w:rsidRDefault="006B1984" w:rsidP="006B1984">
      <w:pPr>
        <w:pStyle w:val="PL"/>
        <w:rPr>
          <w:snapToGrid w:val="0"/>
          <w:lang w:eastAsia="zh-CN"/>
        </w:rPr>
      </w:pPr>
      <w:r>
        <w:rPr>
          <w:snapToGrid w:val="0"/>
          <w:lang w:val="it-IT"/>
        </w:rPr>
        <w:t>id-PSCellHistoryInformationRetrie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416</w:t>
      </w:r>
    </w:p>
    <w:p w14:paraId="22E98881" w14:textId="77777777" w:rsidR="006B1984" w:rsidRDefault="006B1984" w:rsidP="006B1984">
      <w:pPr>
        <w:pStyle w:val="PL"/>
        <w:rPr>
          <w:snapToGrid w:val="0"/>
          <w:lang w:eastAsia="zh-CN"/>
        </w:rPr>
      </w:pPr>
      <w:r w:rsidRPr="00054AEE">
        <w:rPr>
          <w:snapToGrid w:val="0"/>
        </w:rPr>
        <w:t>id-</w:t>
      </w:r>
      <w:r w:rsidRPr="006E0AB9">
        <w:rPr>
          <w:snapToGrid w:val="0"/>
          <w:lang w:eastAsia="zh-CN"/>
        </w:rPr>
        <w:t>MeasurementResultforNRCellsPossiblyAggregated</w:t>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t>ProtocolIE-ID ::=</w:t>
      </w:r>
      <w:r>
        <w:rPr>
          <w:snapToGrid w:val="0"/>
        </w:rPr>
        <w:t xml:space="preserve"> 417</w:t>
      </w:r>
    </w:p>
    <w:p w14:paraId="74267A27" w14:textId="77777777" w:rsidR="006B1984" w:rsidRDefault="006B1984" w:rsidP="006B1984">
      <w:pPr>
        <w:pStyle w:val="PL"/>
        <w:rPr>
          <w:snapToGrid w:val="0"/>
          <w:lang w:eastAsia="zh-CN"/>
        </w:rPr>
      </w:pPr>
      <w:r w:rsidRPr="00C37D2B">
        <w:rPr>
          <w:snapToGrid w:val="0"/>
        </w:rPr>
        <w:t>id-</w:t>
      </w:r>
      <w:r>
        <w:rPr>
          <w:snapToGrid w:val="0"/>
          <w:lang w:eastAsia="zh-CN"/>
        </w:rPr>
        <w:t>PSCell-</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18</w:t>
      </w:r>
    </w:p>
    <w:p w14:paraId="03291A57" w14:textId="77777777" w:rsidR="006B1984" w:rsidRPr="00C37D2B" w:rsidRDefault="006B1984" w:rsidP="006B1984">
      <w:pPr>
        <w:pStyle w:val="PL"/>
        <w:rPr>
          <w:snapToGrid w:val="0"/>
          <w:lang w:eastAsia="zh-CN"/>
        </w:rPr>
      </w:pPr>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9</w:t>
      </w:r>
    </w:p>
    <w:p w14:paraId="5AE42BEF" w14:textId="77777777" w:rsidR="006B1984" w:rsidRDefault="006B1984" w:rsidP="006B1984">
      <w:pPr>
        <w:pStyle w:val="PL"/>
        <w:rPr>
          <w:snapToGrid w:val="0"/>
        </w:rPr>
      </w:pPr>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0</w:t>
      </w:r>
    </w:p>
    <w:p w14:paraId="7E764FBB" w14:textId="77777777" w:rsidR="006B1984" w:rsidRDefault="006B1984" w:rsidP="006B1984">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1</w:t>
      </w:r>
    </w:p>
    <w:p w14:paraId="1BDDBCF6" w14:textId="77777777" w:rsidR="006B1984" w:rsidRPr="00BD6CD4" w:rsidRDefault="006B1984" w:rsidP="006B1984">
      <w:pPr>
        <w:pStyle w:val="PL"/>
        <w:rPr>
          <w:snapToGrid w:val="0"/>
        </w:rPr>
      </w:pPr>
      <w:r w:rsidRPr="00BD6CD4">
        <w:rPr>
          <w:snapToGrid w:val="0"/>
        </w:rPr>
        <w:t>id-</w:t>
      </w:r>
      <w:r>
        <w:t>SCGActivationStatus</w:t>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22</w:t>
      </w:r>
    </w:p>
    <w:p w14:paraId="24A6DEF1" w14:textId="77777777" w:rsidR="006B1984" w:rsidRPr="00BD6CD4" w:rsidRDefault="006B1984" w:rsidP="006B1984">
      <w:pPr>
        <w:pStyle w:val="PL"/>
        <w:rPr>
          <w:snapToGrid w:val="0"/>
        </w:rPr>
      </w:pPr>
      <w:r w:rsidRPr="00BD6CD4">
        <w:rPr>
          <w:snapToGrid w:val="0"/>
        </w:rPr>
        <w:t>id-</w:t>
      </w:r>
      <w:r>
        <w:t>SCGActivationRequest</w:t>
      </w:r>
      <w: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r>
      <w:r w:rsidRPr="00BD6CD4">
        <w:rPr>
          <w:snapToGrid w:val="0"/>
        </w:rPr>
        <w:tab/>
        <w:t xml:space="preserve">ProtocolIE-ID ::= </w:t>
      </w:r>
      <w:r>
        <w:rPr>
          <w:snapToGrid w:val="0"/>
        </w:rPr>
        <w:t>423</w:t>
      </w:r>
    </w:p>
    <w:p w14:paraId="30C39885" w14:textId="77777777" w:rsidR="006B1984" w:rsidRDefault="006B1984" w:rsidP="006B1984">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5ABEFF68" w14:textId="77777777" w:rsidR="006B1984" w:rsidRDefault="006B1984" w:rsidP="006B1984">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6C59117E" w14:textId="77777777" w:rsidR="006B1984" w:rsidDel="00C623AD" w:rsidRDefault="006B1984" w:rsidP="006B1984">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30011160" w14:textId="77777777" w:rsidR="006B1984" w:rsidRDefault="006B1984" w:rsidP="006B1984">
      <w:pPr>
        <w:pStyle w:val="PL"/>
      </w:pPr>
      <w:r>
        <w:t>id-CPAinformation-MOD-ACK</w:t>
      </w:r>
      <w:r>
        <w:tab/>
      </w:r>
      <w:r>
        <w:tab/>
      </w:r>
      <w:r>
        <w:tab/>
      </w:r>
      <w:r>
        <w:tab/>
      </w:r>
      <w:r>
        <w:tab/>
      </w:r>
      <w:r>
        <w:tab/>
      </w:r>
      <w:r>
        <w:tab/>
      </w:r>
      <w:r>
        <w:tab/>
      </w:r>
      <w:r>
        <w:tab/>
      </w:r>
      <w:r>
        <w:tab/>
      </w:r>
      <w:r>
        <w:tab/>
      </w:r>
      <w:r>
        <w:tab/>
      </w:r>
      <w:r>
        <w:tab/>
        <w:t>ProtocolIE-ID ::= 427</w:t>
      </w:r>
    </w:p>
    <w:p w14:paraId="34045A6E" w14:textId="77777777" w:rsidR="006B1984" w:rsidRDefault="006B1984" w:rsidP="006B1984">
      <w:pPr>
        <w:pStyle w:val="PL"/>
      </w:pPr>
      <w:r>
        <w:t>id-</w:t>
      </w:r>
      <w:r>
        <w:rPr>
          <w:snapToGrid w:val="0"/>
        </w:rPr>
        <w:t>CPAC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260DFD89" w14:textId="77777777" w:rsidR="006B1984" w:rsidRPr="001456BA" w:rsidRDefault="006B1984" w:rsidP="006B1984">
      <w:pPr>
        <w:pStyle w:val="PL"/>
        <w:rPr>
          <w:snapToGrid w:val="0"/>
          <w:lang w:val="fr-FR"/>
        </w:rPr>
      </w:pPr>
      <w:r w:rsidRPr="001456BA">
        <w:rPr>
          <w:snapToGrid w:val="0"/>
          <w:lang w:val="fr-FR"/>
        </w:rPr>
        <w:t>id-CPCinformation-REQ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29</w:t>
      </w:r>
    </w:p>
    <w:p w14:paraId="01C446DE" w14:textId="77777777" w:rsidR="006B1984" w:rsidRPr="001456BA" w:rsidRDefault="006B1984" w:rsidP="006B1984">
      <w:pPr>
        <w:pStyle w:val="PL"/>
        <w:rPr>
          <w:rFonts w:eastAsia="DengXian"/>
          <w:snapToGrid w:val="0"/>
          <w:lang w:val="fr-FR" w:eastAsia="zh-CN"/>
        </w:rPr>
      </w:pPr>
      <w:r w:rsidRPr="001456BA">
        <w:rPr>
          <w:snapToGrid w:val="0"/>
          <w:lang w:val="fr-FR"/>
        </w:rPr>
        <w:t>id-CPCinformation-CONF</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30</w:t>
      </w:r>
    </w:p>
    <w:p w14:paraId="61DF5ACF" w14:textId="77777777" w:rsidR="006B1984" w:rsidRDefault="006B1984" w:rsidP="006B1984">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50AB9ED4" w14:textId="77777777" w:rsidR="006B1984" w:rsidRDefault="006B1984" w:rsidP="006B1984">
      <w:pPr>
        <w:pStyle w:val="PL"/>
      </w:pPr>
      <w:r>
        <w:t>id-CPCupdate-MOD</w:t>
      </w:r>
      <w:r>
        <w:tab/>
      </w:r>
      <w:r>
        <w:tab/>
      </w:r>
      <w:r>
        <w:tab/>
      </w:r>
      <w:r>
        <w:tab/>
      </w:r>
      <w:r>
        <w:tab/>
      </w:r>
      <w:r>
        <w:tab/>
      </w:r>
      <w:r>
        <w:tab/>
      </w:r>
      <w:r>
        <w:tab/>
      </w:r>
      <w:r>
        <w:tab/>
      </w:r>
      <w:r>
        <w:tab/>
      </w:r>
      <w:r>
        <w:tab/>
      </w:r>
      <w:r>
        <w:tab/>
      </w:r>
      <w:r>
        <w:tab/>
      </w:r>
      <w:r>
        <w:tab/>
      </w:r>
      <w:r>
        <w:tab/>
        <w:t>ProtocolIE-ID ::= 432</w:t>
      </w:r>
    </w:p>
    <w:p w14:paraId="62F8FD83" w14:textId="77777777" w:rsidR="006B1984" w:rsidRPr="004B0B92" w:rsidRDefault="006B1984" w:rsidP="006B1984">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052263E9" w14:textId="77777777" w:rsidR="006B1984" w:rsidRPr="000F6224" w:rsidRDefault="006B1984" w:rsidP="006B1984">
      <w:pPr>
        <w:pStyle w:val="PL"/>
      </w:pPr>
      <w:r w:rsidRPr="000F6224">
        <w:t>id-ServedCellSpecificInfoReq-NR</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tocolIE-ID ::= 434</w:t>
      </w:r>
    </w:p>
    <w:p w14:paraId="135F828B" w14:textId="77777777" w:rsidR="006B1984" w:rsidRPr="001456BA" w:rsidRDefault="006B1984" w:rsidP="006B1984">
      <w:pPr>
        <w:pStyle w:val="PL"/>
        <w:rPr>
          <w:snapToGrid w:val="0"/>
          <w:lang w:eastAsia="zh-CN"/>
        </w:rPr>
      </w:pPr>
      <w:r w:rsidRPr="001456BA">
        <w:rPr>
          <w:snapToGrid w:val="0"/>
        </w:rPr>
        <w:t>id-</w:t>
      </w:r>
      <w:r>
        <w:rPr>
          <w:noProof w:val="0"/>
          <w:snapToGrid w:val="0"/>
        </w:rPr>
        <w:t>SecurityIndication</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5</w:t>
      </w:r>
    </w:p>
    <w:p w14:paraId="521FB801" w14:textId="77777777" w:rsidR="006B1984" w:rsidRDefault="006B1984" w:rsidP="006B1984">
      <w:pPr>
        <w:pStyle w:val="PL"/>
        <w:rPr>
          <w:snapToGrid w:val="0"/>
        </w:rPr>
      </w:pPr>
      <w:r w:rsidRPr="001456BA">
        <w:rPr>
          <w:snapToGrid w:val="0"/>
        </w:rPr>
        <w:t>id-</w:t>
      </w:r>
      <w:r>
        <w:rPr>
          <w:noProof w:val="0"/>
          <w:snapToGrid w:val="0"/>
        </w:rPr>
        <w:t>SecurityResult</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6</w:t>
      </w:r>
    </w:p>
    <w:p w14:paraId="25E2F055" w14:textId="77777777" w:rsidR="006B1984" w:rsidRPr="001456BA" w:rsidRDefault="006B1984" w:rsidP="006B1984">
      <w:pPr>
        <w:pStyle w:val="PL"/>
        <w:rPr>
          <w:rFonts w:eastAsia="DengXian"/>
          <w:snapToGrid w:val="0"/>
          <w:lang w:val="fr-FR" w:eastAsia="zh-CN"/>
        </w:rPr>
      </w:pPr>
      <w:r w:rsidRPr="001456BA">
        <w:rPr>
          <w:rFonts w:eastAsia="DengXian"/>
          <w:snapToGrid w:val="0"/>
          <w:lang w:val="fr-FR" w:eastAsia="zh-CN"/>
        </w:rPr>
        <w:t>id-RAT-Restrictions</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437</w:t>
      </w:r>
    </w:p>
    <w:p w14:paraId="0E2AAAEC" w14:textId="77777777" w:rsidR="006B1984" w:rsidRPr="001456BA" w:rsidRDefault="006B1984" w:rsidP="006B1984">
      <w:pPr>
        <w:pStyle w:val="PL"/>
        <w:rPr>
          <w:snapToGrid w:val="0"/>
          <w:lang w:val="fr-FR" w:eastAsia="en-GB"/>
        </w:rPr>
      </w:pPr>
      <w:r w:rsidRPr="001456BA">
        <w:rPr>
          <w:snapToGrid w:val="0"/>
          <w:lang w:val="fr-FR"/>
        </w:rPr>
        <w:t>id-SCGreconfig</w:t>
      </w:r>
      <w:r w:rsidRPr="001456BA">
        <w:rPr>
          <w:snapToGrid w:val="0"/>
          <w:lang w:val="fr-FR" w:eastAsia="zh-CN"/>
        </w:rPr>
        <w:t>Notific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rFonts w:eastAsia="DengXian"/>
          <w:snapToGrid w:val="0"/>
          <w:lang w:val="fr-FR" w:eastAsia="zh-CN"/>
        </w:rPr>
        <w:t>ProtocolIE-ID ::= 438</w:t>
      </w:r>
    </w:p>
    <w:p w14:paraId="15EBE280" w14:textId="77777777" w:rsidR="006B1984" w:rsidRPr="001456BA" w:rsidRDefault="006B1984" w:rsidP="006B1984">
      <w:pPr>
        <w:pStyle w:val="PL"/>
        <w:rPr>
          <w:snapToGrid w:val="0"/>
          <w:lang w:val="fr-FR"/>
        </w:rPr>
      </w:pPr>
      <w:r w:rsidRPr="001456BA">
        <w:rPr>
          <w:lang w:val="fr-FR"/>
        </w:rPr>
        <w:t>id-MIMOPRBusageInformation</w:t>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t>ProtocolIE-ID ::= 439</w:t>
      </w:r>
    </w:p>
    <w:p w14:paraId="155CF5E9" w14:textId="77777777" w:rsidR="006B1984" w:rsidRDefault="006B1984" w:rsidP="006B1984">
      <w:pPr>
        <w:pStyle w:val="PL"/>
        <w:rPr>
          <w:snapToGrid w:val="0"/>
          <w:lang w:val="en-US" w:eastAsia="zh-CN"/>
        </w:rPr>
      </w:pPr>
      <w:r w:rsidRPr="001456BA">
        <w:rPr>
          <w:snapToGrid w:val="0"/>
          <w:lang w:eastAsia="zh-CN"/>
        </w:rPr>
        <w:t>id-SensorMeasurementConfiguration</w:t>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sidRPr="001456BA">
        <w:rPr>
          <w:snapToGrid w:val="0"/>
          <w:lang w:eastAsia="zh-CN"/>
        </w:rPr>
        <w:tab/>
      </w:r>
      <w:r>
        <w:rPr>
          <w:snapToGrid w:val="0"/>
        </w:rPr>
        <w:t xml:space="preserve">ProtocolIE-ID ::= </w:t>
      </w:r>
      <w:r>
        <w:rPr>
          <w:snapToGrid w:val="0"/>
          <w:lang w:val="en-US" w:eastAsia="zh-CN"/>
        </w:rPr>
        <w:t>440</w:t>
      </w:r>
    </w:p>
    <w:p w14:paraId="2A52A1F8" w14:textId="77777777" w:rsidR="006B1984" w:rsidRDefault="006B1984" w:rsidP="006B1984">
      <w:pPr>
        <w:pStyle w:val="PL"/>
        <w:rPr>
          <w:rFonts w:eastAsia="DengXian"/>
          <w:snapToGrid w:val="0"/>
          <w:lang w:eastAsia="zh-CN"/>
        </w:rPr>
      </w:pPr>
      <w:r w:rsidRPr="000B3F8F">
        <w:rPr>
          <w:rFonts w:eastAsia="DengXian"/>
          <w:snapToGrid w:val="0"/>
          <w:lang w:eastAsia="zh-CN"/>
        </w:rPr>
        <w:t>id-</w:t>
      </w:r>
      <w:r>
        <w:rPr>
          <w:rFonts w:eastAsia="DengXian"/>
          <w:snapToGrid w:val="0"/>
          <w:lang w:eastAsia="zh-CN"/>
        </w:rPr>
        <w:t>AdditionalListofForwardingGTPTunnelEndpoin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41</w:t>
      </w:r>
    </w:p>
    <w:p w14:paraId="3F1C7505" w14:textId="77777777" w:rsidR="006B1984" w:rsidRPr="00F40652" w:rsidRDefault="006B1984" w:rsidP="006B1984">
      <w:pPr>
        <w:pStyle w:val="PL"/>
        <w:rPr>
          <w:noProof w:val="0"/>
          <w:snapToGrid w:val="0"/>
        </w:rPr>
      </w:pPr>
      <w:bookmarkStart w:id="12904" w:name="_Hlk151639305"/>
      <w:r w:rsidRPr="00F40652">
        <w:rPr>
          <w:noProof w:val="0"/>
          <w:snapToGrid w:val="0"/>
        </w:rPr>
        <w:t>id-M4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40652">
        <w:rPr>
          <w:noProof w:val="0"/>
          <w:snapToGrid w:val="0"/>
        </w:rPr>
        <w:t xml:space="preserve">ProtocolIE-ID ::= </w:t>
      </w:r>
      <w:r>
        <w:rPr>
          <w:noProof w:val="0"/>
          <w:snapToGrid w:val="0"/>
        </w:rPr>
        <w:t>442</w:t>
      </w:r>
    </w:p>
    <w:p w14:paraId="41C2170F" w14:textId="77777777" w:rsidR="006B1984" w:rsidRPr="00F40652" w:rsidRDefault="006B1984" w:rsidP="006B1984">
      <w:pPr>
        <w:pStyle w:val="PL"/>
        <w:rPr>
          <w:noProof w:val="0"/>
          <w:snapToGrid w:val="0"/>
        </w:rPr>
      </w:pPr>
      <w:r w:rsidRPr="00F40652">
        <w:rPr>
          <w:noProof w:val="0"/>
          <w:snapToGrid w:val="0"/>
        </w:rPr>
        <w:t>id-M5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40652">
        <w:rPr>
          <w:noProof w:val="0"/>
          <w:snapToGrid w:val="0"/>
        </w:rPr>
        <w:t xml:space="preserve">ProtocolIE-ID ::= </w:t>
      </w:r>
      <w:r>
        <w:rPr>
          <w:noProof w:val="0"/>
          <w:snapToGrid w:val="0"/>
        </w:rPr>
        <w:t>443</w:t>
      </w:r>
    </w:p>
    <w:p w14:paraId="4DFB76E9" w14:textId="77777777" w:rsidR="006B1984" w:rsidRPr="00F40652" w:rsidRDefault="006B1984" w:rsidP="006B1984">
      <w:pPr>
        <w:pStyle w:val="PL"/>
        <w:rPr>
          <w:noProof w:val="0"/>
          <w:snapToGrid w:val="0"/>
        </w:rPr>
      </w:pPr>
      <w:r w:rsidRPr="00F40652">
        <w:rPr>
          <w:noProof w:val="0"/>
          <w:snapToGrid w:val="0"/>
        </w:rPr>
        <w:t>id-M6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44</w:t>
      </w:r>
    </w:p>
    <w:p w14:paraId="430DA807" w14:textId="77777777" w:rsidR="006B1984" w:rsidRDefault="006B1984" w:rsidP="006B1984">
      <w:pPr>
        <w:pStyle w:val="PL"/>
        <w:rPr>
          <w:noProof w:val="0"/>
          <w:snapToGrid w:val="0"/>
        </w:rPr>
      </w:pPr>
      <w:r w:rsidRPr="00F40652">
        <w:rPr>
          <w:noProof w:val="0"/>
          <w:snapToGrid w:val="0"/>
        </w:rPr>
        <w:t>id-M7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45</w:t>
      </w:r>
    </w:p>
    <w:p w14:paraId="7DF3F725" w14:textId="77777777" w:rsidR="006B1984" w:rsidRDefault="006B1984" w:rsidP="006B1984">
      <w:pPr>
        <w:pStyle w:val="PL"/>
        <w:rPr>
          <w:lang w:val="it-IT"/>
        </w:rPr>
      </w:pPr>
      <w:r w:rsidRPr="00077CFF">
        <w:t>id-CHOTimeBasedInformation</w:t>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rPr>
          <w:lang w:val="it-IT"/>
        </w:rPr>
        <w:t xml:space="preserve">ProtocolIE-ID ::= </w:t>
      </w:r>
      <w:r>
        <w:rPr>
          <w:lang w:val="it-IT"/>
        </w:rPr>
        <w:t>446</w:t>
      </w:r>
    </w:p>
    <w:p w14:paraId="135D4825" w14:textId="77777777" w:rsidR="006B1984" w:rsidRDefault="006B1984" w:rsidP="006B1984">
      <w:pPr>
        <w:pStyle w:val="PL"/>
        <w:rPr>
          <w:rFonts w:eastAsia="DengXian"/>
          <w:snapToGrid w:val="0"/>
          <w:lang w:eastAsia="zh-CN"/>
        </w:rPr>
      </w:pP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ProtocolIE-ID ::= 447</w:t>
      </w:r>
    </w:p>
    <w:p w14:paraId="7CA57719" w14:textId="77777777" w:rsidR="006B1984" w:rsidRPr="001E45F9" w:rsidRDefault="006B1984" w:rsidP="006B1984">
      <w:pPr>
        <w:pStyle w:val="PL"/>
        <w:tabs>
          <w:tab w:val="clear" w:pos="6912"/>
          <w:tab w:val="clear" w:pos="7296"/>
          <w:tab w:val="left" w:pos="7310"/>
        </w:tabs>
        <w:rPr>
          <w:snapToGrid w:val="0"/>
        </w:rPr>
      </w:pPr>
      <w:r>
        <w:rPr>
          <w:rFonts w:hint="eastAsia"/>
          <w:lang w:val="en-US" w:eastAsia="zh-CN"/>
        </w:rPr>
        <w:t>id-</w:t>
      </w:r>
      <w:r w:rsidRPr="006F0707">
        <w:rPr>
          <w:lang w:val="en-US" w:eastAsia="zh-CN"/>
        </w:rPr>
        <w:t>PSCellListContainer</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ProtocolIE-ID ::= 448</w:t>
      </w:r>
    </w:p>
    <w:p w14:paraId="72D6FB1B" w14:textId="1FF5CE82" w:rsidR="006B1984" w:rsidRDefault="001664D6" w:rsidP="006B1984">
      <w:pPr>
        <w:pStyle w:val="PL"/>
        <w:rPr>
          <w:noProof w:val="0"/>
          <w:snapToGrid w:val="0"/>
        </w:rPr>
      </w:pPr>
      <w:ins w:id="12905" w:author="CR1771" w:date="2024-03-04T18:39:00Z">
        <w:r>
          <w:rPr>
            <w:snapToGrid w:val="0"/>
          </w:rPr>
          <w:t>id-IABAuthorized</w:t>
        </w:r>
        <w:r>
          <w:rPr>
            <w:snapToGrid w:val="0"/>
          </w:rPr>
          <w:tab/>
        </w:r>
        <w:r>
          <w:rPr>
            <w:snapToGrid w:val="0"/>
          </w:rPr>
          <w:tab/>
        </w:r>
        <w:r>
          <w:rPr>
            <w:snapToGrid w:val="0"/>
          </w:rPr>
          <w:tab/>
        </w:r>
        <w:r>
          <w:rPr>
            <w:snapToGrid w:val="0"/>
          </w:rPr>
          <w:tab/>
        </w:r>
        <w:r>
          <w:rPr>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 xml:space="preserve">ProtocolIE-ID ::= </w:t>
        </w:r>
      </w:ins>
      <w:ins w:id="12906" w:author="CR1771" w:date="2024-03-07T09:54:00Z">
        <w:r>
          <w:rPr>
            <w:snapToGrid w:val="0"/>
          </w:rPr>
          <w:t>449</w:t>
        </w:r>
      </w:ins>
    </w:p>
    <w:bookmarkEnd w:id="12904"/>
    <w:p w14:paraId="3C6C32EB" w14:textId="77777777" w:rsidR="006B1984" w:rsidRDefault="006B1984" w:rsidP="006B1984">
      <w:pPr>
        <w:pStyle w:val="PL"/>
        <w:rPr>
          <w:rFonts w:eastAsia="DengXian"/>
          <w:snapToGrid w:val="0"/>
          <w:lang w:eastAsia="zh-CN"/>
        </w:rPr>
      </w:pPr>
    </w:p>
    <w:p w14:paraId="1DEA41CE" w14:textId="77777777" w:rsidR="006B1984" w:rsidRPr="00087712" w:rsidRDefault="006B1984" w:rsidP="006B1984">
      <w:pPr>
        <w:pStyle w:val="PL"/>
        <w:rPr>
          <w:rFonts w:eastAsiaTheme="minorEastAsia"/>
          <w:snapToGrid w:val="0"/>
        </w:rPr>
      </w:pPr>
    </w:p>
    <w:p w14:paraId="3EEB4CE9" w14:textId="77777777" w:rsidR="006B1984" w:rsidRPr="00C37D2B" w:rsidRDefault="006B1984" w:rsidP="006B1984">
      <w:pPr>
        <w:pStyle w:val="PL"/>
      </w:pPr>
      <w:r w:rsidRPr="00C37D2B">
        <w:rPr>
          <w:snapToGrid w:val="0"/>
        </w:rPr>
        <w:t>END</w:t>
      </w:r>
    </w:p>
    <w:p w14:paraId="63F24EA6" w14:textId="77777777" w:rsidR="006B1984" w:rsidRPr="00C37D2B" w:rsidRDefault="006B1984" w:rsidP="006B1984">
      <w:pPr>
        <w:pStyle w:val="PL"/>
        <w:rPr>
          <w:snapToGrid w:val="0"/>
        </w:rPr>
      </w:pPr>
      <w:r w:rsidRPr="00C37D2B">
        <w:rPr>
          <w:snapToGrid w:val="0"/>
        </w:rPr>
        <w:t>-- ASN1STOP</w:t>
      </w:r>
    </w:p>
    <w:p w14:paraId="61C0257F" w14:textId="77777777" w:rsidR="006B1984" w:rsidRPr="00C37D2B" w:rsidRDefault="006B1984" w:rsidP="006B1984">
      <w:pPr>
        <w:pStyle w:val="PL"/>
        <w:rPr>
          <w:snapToGrid w:val="0"/>
        </w:rPr>
      </w:pPr>
    </w:p>
    <w:p w14:paraId="236B6842" w14:textId="77777777" w:rsidR="006B1984" w:rsidRPr="00AF58F5" w:rsidRDefault="006B1984" w:rsidP="006B1984">
      <w:pPr>
        <w:pStyle w:val="Heading3"/>
      </w:pPr>
      <w:bookmarkStart w:id="12907" w:name="_CR9_3_8"/>
      <w:bookmarkStart w:id="12908" w:name="_Toc20954616"/>
      <w:bookmarkStart w:id="12909" w:name="_Toc29902626"/>
      <w:bookmarkStart w:id="12910" w:name="_Toc29906630"/>
      <w:bookmarkStart w:id="12911" w:name="_Toc36550624"/>
      <w:bookmarkStart w:id="12912" w:name="_Toc45104400"/>
      <w:bookmarkStart w:id="12913" w:name="_Toc45227896"/>
      <w:bookmarkStart w:id="12914" w:name="_Toc45891710"/>
      <w:bookmarkStart w:id="12915" w:name="_Toc51764355"/>
      <w:bookmarkStart w:id="12916" w:name="_Toc56528357"/>
      <w:bookmarkStart w:id="12917" w:name="_Toc64382325"/>
      <w:bookmarkStart w:id="12918" w:name="_Toc66283900"/>
      <w:bookmarkStart w:id="12919" w:name="_Toc67911276"/>
      <w:bookmarkStart w:id="12920" w:name="_Toc73980054"/>
      <w:bookmarkStart w:id="12921" w:name="_Toc88650779"/>
      <w:bookmarkStart w:id="12922" w:name="_Toc97885906"/>
      <w:bookmarkStart w:id="12923" w:name="_Toc98883039"/>
      <w:bookmarkStart w:id="12924" w:name="_Toc105523575"/>
      <w:bookmarkStart w:id="12925" w:name="_Toc106131119"/>
      <w:bookmarkStart w:id="12926" w:name="_Toc113840271"/>
      <w:bookmarkStart w:id="12927" w:name="_Toc155893886"/>
      <w:bookmarkEnd w:id="12907"/>
      <w:r w:rsidRPr="00AF58F5">
        <w:t>9.3.8</w:t>
      </w:r>
      <w:r w:rsidRPr="00AF58F5">
        <w:tab/>
        <w:t>Container definitions</w:t>
      </w:r>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p>
    <w:p w14:paraId="6A8B6DC3" w14:textId="77777777" w:rsidR="006B1984" w:rsidRPr="000F6224" w:rsidRDefault="006B1984" w:rsidP="006B1984">
      <w:pPr>
        <w:pStyle w:val="PL"/>
      </w:pPr>
      <w:r w:rsidRPr="000F6224">
        <w:t>-- ASN1START</w:t>
      </w:r>
    </w:p>
    <w:p w14:paraId="01FEBE1E" w14:textId="77777777" w:rsidR="006B1984" w:rsidRPr="00C37D2B" w:rsidRDefault="006B1984" w:rsidP="006B1984">
      <w:pPr>
        <w:pStyle w:val="PL"/>
        <w:rPr>
          <w:snapToGrid w:val="0"/>
        </w:rPr>
      </w:pPr>
      <w:r w:rsidRPr="00C37D2B">
        <w:rPr>
          <w:snapToGrid w:val="0"/>
        </w:rPr>
        <w:t>-- **************************************************************</w:t>
      </w:r>
    </w:p>
    <w:p w14:paraId="24D02412" w14:textId="77777777" w:rsidR="006B1984" w:rsidRPr="00C37D2B" w:rsidRDefault="006B1984" w:rsidP="006B1984">
      <w:pPr>
        <w:pStyle w:val="PL"/>
        <w:rPr>
          <w:snapToGrid w:val="0"/>
        </w:rPr>
      </w:pPr>
      <w:r w:rsidRPr="00C37D2B">
        <w:rPr>
          <w:snapToGrid w:val="0"/>
        </w:rPr>
        <w:t>--</w:t>
      </w:r>
    </w:p>
    <w:p w14:paraId="60048F98" w14:textId="77777777" w:rsidR="006B1984" w:rsidRPr="000F6224" w:rsidRDefault="006B1984" w:rsidP="006B1984">
      <w:pPr>
        <w:pStyle w:val="PL"/>
        <w:outlineLvl w:val="3"/>
      </w:pPr>
      <w:r w:rsidRPr="000F6224">
        <w:t>-- Container definitions</w:t>
      </w:r>
    </w:p>
    <w:p w14:paraId="2A05AEE2" w14:textId="77777777" w:rsidR="006B1984" w:rsidRPr="00C37D2B" w:rsidRDefault="006B1984" w:rsidP="006B1984">
      <w:pPr>
        <w:pStyle w:val="PL"/>
        <w:rPr>
          <w:snapToGrid w:val="0"/>
        </w:rPr>
      </w:pPr>
      <w:r w:rsidRPr="00C37D2B">
        <w:rPr>
          <w:snapToGrid w:val="0"/>
        </w:rPr>
        <w:t>--</w:t>
      </w:r>
    </w:p>
    <w:p w14:paraId="3712E6D3" w14:textId="77777777" w:rsidR="006B1984" w:rsidRPr="00C37D2B" w:rsidRDefault="006B1984" w:rsidP="006B1984">
      <w:pPr>
        <w:pStyle w:val="PL"/>
        <w:rPr>
          <w:snapToGrid w:val="0"/>
        </w:rPr>
      </w:pPr>
      <w:r w:rsidRPr="00C37D2B">
        <w:rPr>
          <w:snapToGrid w:val="0"/>
        </w:rPr>
        <w:t>-- **************************************************************</w:t>
      </w:r>
    </w:p>
    <w:p w14:paraId="6B2DF482" w14:textId="77777777" w:rsidR="006B1984" w:rsidRPr="00C37D2B" w:rsidRDefault="006B1984" w:rsidP="006B1984">
      <w:pPr>
        <w:pStyle w:val="PL"/>
        <w:rPr>
          <w:snapToGrid w:val="0"/>
        </w:rPr>
      </w:pPr>
    </w:p>
    <w:p w14:paraId="5D0A007B" w14:textId="77777777" w:rsidR="006B1984" w:rsidRPr="00C37D2B" w:rsidRDefault="006B1984" w:rsidP="006B1984">
      <w:pPr>
        <w:pStyle w:val="PL"/>
        <w:rPr>
          <w:snapToGrid w:val="0"/>
        </w:rPr>
      </w:pPr>
      <w:r w:rsidRPr="00C37D2B">
        <w:rPr>
          <w:snapToGrid w:val="0"/>
        </w:rPr>
        <w:t>X2AP-Containers {</w:t>
      </w:r>
    </w:p>
    <w:p w14:paraId="63C16631" w14:textId="77777777" w:rsidR="006B1984" w:rsidRPr="00C37D2B" w:rsidRDefault="006B1984" w:rsidP="006B1984">
      <w:pPr>
        <w:pStyle w:val="PL"/>
        <w:rPr>
          <w:snapToGrid w:val="0"/>
        </w:rPr>
      </w:pPr>
      <w:r w:rsidRPr="00C37D2B">
        <w:rPr>
          <w:snapToGrid w:val="0"/>
        </w:rPr>
        <w:t xml:space="preserve">itu-t (0) identified-organization (4) etsi (0) mobileDomain (0) </w:t>
      </w:r>
    </w:p>
    <w:p w14:paraId="0D7A5B24" w14:textId="77777777" w:rsidR="006B1984" w:rsidRPr="00C37D2B" w:rsidRDefault="006B1984" w:rsidP="006B1984">
      <w:pPr>
        <w:pStyle w:val="PL"/>
        <w:rPr>
          <w:snapToGrid w:val="0"/>
        </w:rPr>
      </w:pPr>
      <w:r w:rsidRPr="00C37D2B">
        <w:rPr>
          <w:snapToGrid w:val="0"/>
        </w:rPr>
        <w:t>eps-Access (21) modules (3) x2ap (2) version1 (1) x2ap-Containers (5) }</w:t>
      </w:r>
    </w:p>
    <w:p w14:paraId="2A0738CA" w14:textId="77777777" w:rsidR="006B1984" w:rsidRPr="00C37D2B" w:rsidRDefault="006B1984" w:rsidP="006B1984">
      <w:pPr>
        <w:pStyle w:val="PL"/>
        <w:rPr>
          <w:snapToGrid w:val="0"/>
        </w:rPr>
      </w:pPr>
    </w:p>
    <w:p w14:paraId="721A6683" w14:textId="77777777" w:rsidR="006B1984" w:rsidRPr="00C37D2B" w:rsidRDefault="006B1984" w:rsidP="006B1984">
      <w:pPr>
        <w:pStyle w:val="PL"/>
        <w:rPr>
          <w:snapToGrid w:val="0"/>
        </w:rPr>
      </w:pPr>
      <w:r w:rsidRPr="00C37D2B">
        <w:rPr>
          <w:snapToGrid w:val="0"/>
        </w:rPr>
        <w:t xml:space="preserve">DEFINITIONS AUTOMATIC TAGS ::= </w:t>
      </w:r>
    </w:p>
    <w:p w14:paraId="79DB9437" w14:textId="77777777" w:rsidR="006B1984" w:rsidRPr="00C37D2B" w:rsidRDefault="006B1984" w:rsidP="006B1984">
      <w:pPr>
        <w:pStyle w:val="PL"/>
        <w:rPr>
          <w:snapToGrid w:val="0"/>
        </w:rPr>
      </w:pPr>
    </w:p>
    <w:p w14:paraId="77D20015" w14:textId="77777777" w:rsidR="006B1984" w:rsidRPr="00C37D2B" w:rsidRDefault="006B1984" w:rsidP="006B1984">
      <w:pPr>
        <w:pStyle w:val="PL"/>
        <w:rPr>
          <w:snapToGrid w:val="0"/>
        </w:rPr>
      </w:pPr>
      <w:r w:rsidRPr="00C37D2B">
        <w:rPr>
          <w:snapToGrid w:val="0"/>
        </w:rPr>
        <w:t>BEGIN</w:t>
      </w:r>
    </w:p>
    <w:p w14:paraId="4E5A1A71" w14:textId="77777777" w:rsidR="006B1984" w:rsidRPr="00C37D2B" w:rsidRDefault="006B1984" w:rsidP="006B1984">
      <w:pPr>
        <w:pStyle w:val="PL"/>
        <w:rPr>
          <w:snapToGrid w:val="0"/>
        </w:rPr>
      </w:pPr>
    </w:p>
    <w:p w14:paraId="71B541C8" w14:textId="77777777" w:rsidR="006B1984" w:rsidRPr="00C37D2B" w:rsidRDefault="006B1984" w:rsidP="006B1984">
      <w:pPr>
        <w:pStyle w:val="PL"/>
        <w:rPr>
          <w:snapToGrid w:val="0"/>
        </w:rPr>
      </w:pPr>
      <w:r w:rsidRPr="00C37D2B">
        <w:rPr>
          <w:snapToGrid w:val="0"/>
        </w:rPr>
        <w:t>-- **************************************************************</w:t>
      </w:r>
    </w:p>
    <w:p w14:paraId="51A9829A" w14:textId="77777777" w:rsidR="006B1984" w:rsidRPr="00C37D2B" w:rsidRDefault="006B1984" w:rsidP="006B1984">
      <w:pPr>
        <w:pStyle w:val="PL"/>
        <w:rPr>
          <w:snapToGrid w:val="0"/>
        </w:rPr>
      </w:pPr>
      <w:r w:rsidRPr="00C37D2B">
        <w:rPr>
          <w:snapToGrid w:val="0"/>
        </w:rPr>
        <w:t>--</w:t>
      </w:r>
    </w:p>
    <w:p w14:paraId="6F042BFA" w14:textId="77777777" w:rsidR="006B1984" w:rsidRPr="000F6224" w:rsidRDefault="006B1984" w:rsidP="006B1984">
      <w:pPr>
        <w:pStyle w:val="PL"/>
        <w:outlineLvl w:val="3"/>
      </w:pPr>
      <w:r w:rsidRPr="000F6224">
        <w:t>-- IE parameter types from other modules.</w:t>
      </w:r>
    </w:p>
    <w:p w14:paraId="0E181474" w14:textId="77777777" w:rsidR="006B1984" w:rsidRPr="00C37D2B" w:rsidRDefault="006B1984" w:rsidP="006B1984">
      <w:pPr>
        <w:pStyle w:val="PL"/>
        <w:rPr>
          <w:snapToGrid w:val="0"/>
        </w:rPr>
      </w:pPr>
      <w:r w:rsidRPr="00C37D2B">
        <w:rPr>
          <w:snapToGrid w:val="0"/>
        </w:rPr>
        <w:t>--</w:t>
      </w:r>
    </w:p>
    <w:p w14:paraId="4CD558B7" w14:textId="77777777" w:rsidR="006B1984" w:rsidRPr="00C37D2B" w:rsidRDefault="006B1984" w:rsidP="006B1984">
      <w:pPr>
        <w:pStyle w:val="PL"/>
        <w:rPr>
          <w:snapToGrid w:val="0"/>
        </w:rPr>
      </w:pPr>
      <w:r w:rsidRPr="00C37D2B">
        <w:rPr>
          <w:snapToGrid w:val="0"/>
        </w:rPr>
        <w:t>-- **************************************************************</w:t>
      </w:r>
    </w:p>
    <w:p w14:paraId="2FB955A0" w14:textId="77777777" w:rsidR="006B1984" w:rsidRPr="00C37D2B" w:rsidRDefault="006B1984" w:rsidP="006B1984">
      <w:pPr>
        <w:pStyle w:val="PL"/>
        <w:rPr>
          <w:snapToGrid w:val="0"/>
        </w:rPr>
      </w:pPr>
    </w:p>
    <w:p w14:paraId="7416993D" w14:textId="77777777" w:rsidR="006B1984" w:rsidRPr="00C37D2B" w:rsidRDefault="006B1984" w:rsidP="006B1984">
      <w:pPr>
        <w:pStyle w:val="PL"/>
        <w:rPr>
          <w:snapToGrid w:val="0"/>
        </w:rPr>
      </w:pPr>
      <w:r w:rsidRPr="00C37D2B">
        <w:rPr>
          <w:snapToGrid w:val="0"/>
        </w:rPr>
        <w:t>IMPORTS</w:t>
      </w:r>
    </w:p>
    <w:p w14:paraId="2201A941" w14:textId="77777777" w:rsidR="006B1984" w:rsidRPr="00C37D2B" w:rsidRDefault="006B1984" w:rsidP="006B1984">
      <w:pPr>
        <w:pStyle w:val="PL"/>
        <w:rPr>
          <w:snapToGrid w:val="0"/>
        </w:rPr>
      </w:pPr>
      <w:r w:rsidRPr="00C37D2B">
        <w:rPr>
          <w:snapToGrid w:val="0"/>
        </w:rPr>
        <w:tab/>
        <w:t>maxPrivateIEs,</w:t>
      </w:r>
    </w:p>
    <w:p w14:paraId="34C6F243" w14:textId="77777777" w:rsidR="006B1984" w:rsidRPr="00C37D2B" w:rsidRDefault="006B1984" w:rsidP="006B1984">
      <w:pPr>
        <w:pStyle w:val="PL"/>
        <w:rPr>
          <w:snapToGrid w:val="0"/>
        </w:rPr>
      </w:pPr>
      <w:r w:rsidRPr="00C37D2B">
        <w:rPr>
          <w:snapToGrid w:val="0"/>
        </w:rPr>
        <w:tab/>
        <w:t>maxProtocolExtensions,</w:t>
      </w:r>
    </w:p>
    <w:p w14:paraId="4F48D166" w14:textId="77777777" w:rsidR="006B1984" w:rsidRPr="00C37D2B" w:rsidRDefault="006B1984" w:rsidP="006B1984">
      <w:pPr>
        <w:pStyle w:val="PL"/>
        <w:rPr>
          <w:snapToGrid w:val="0"/>
        </w:rPr>
      </w:pPr>
      <w:r w:rsidRPr="00C37D2B">
        <w:rPr>
          <w:snapToGrid w:val="0"/>
        </w:rPr>
        <w:tab/>
        <w:t>maxProtocolIEs,</w:t>
      </w:r>
    </w:p>
    <w:p w14:paraId="379626D3" w14:textId="77777777" w:rsidR="006B1984" w:rsidRPr="00C37D2B" w:rsidRDefault="006B1984" w:rsidP="006B1984">
      <w:pPr>
        <w:pStyle w:val="PL"/>
        <w:rPr>
          <w:snapToGrid w:val="0"/>
        </w:rPr>
      </w:pPr>
      <w:r w:rsidRPr="00C37D2B">
        <w:rPr>
          <w:snapToGrid w:val="0"/>
        </w:rPr>
        <w:tab/>
        <w:t>Criticality,</w:t>
      </w:r>
    </w:p>
    <w:p w14:paraId="165C2E4B" w14:textId="77777777" w:rsidR="006B1984" w:rsidRPr="00C37D2B" w:rsidRDefault="006B1984" w:rsidP="006B1984">
      <w:pPr>
        <w:pStyle w:val="PL"/>
        <w:rPr>
          <w:snapToGrid w:val="0"/>
        </w:rPr>
      </w:pPr>
      <w:r w:rsidRPr="00C37D2B">
        <w:rPr>
          <w:snapToGrid w:val="0"/>
        </w:rPr>
        <w:tab/>
        <w:t>Presence,</w:t>
      </w:r>
    </w:p>
    <w:p w14:paraId="6968AB37" w14:textId="77777777" w:rsidR="006B1984" w:rsidRPr="00C37D2B" w:rsidRDefault="006B1984" w:rsidP="006B1984">
      <w:pPr>
        <w:pStyle w:val="PL"/>
        <w:rPr>
          <w:snapToGrid w:val="0"/>
        </w:rPr>
      </w:pPr>
      <w:r w:rsidRPr="00C37D2B">
        <w:rPr>
          <w:snapToGrid w:val="0"/>
        </w:rPr>
        <w:tab/>
        <w:t>PrivateIE-ID,</w:t>
      </w:r>
    </w:p>
    <w:p w14:paraId="6F7D511E" w14:textId="77777777" w:rsidR="006B1984" w:rsidRPr="00C37D2B" w:rsidRDefault="006B1984" w:rsidP="006B1984">
      <w:pPr>
        <w:pStyle w:val="PL"/>
        <w:rPr>
          <w:snapToGrid w:val="0"/>
        </w:rPr>
      </w:pPr>
      <w:r w:rsidRPr="00C37D2B">
        <w:rPr>
          <w:snapToGrid w:val="0"/>
        </w:rPr>
        <w:tab/>
        <w:t>ProtocolIE-ID</w:t>
      </w:r>
      <w:r w:rsidRPr="00C37D2B">
        <w:rPr>
          <w:snapToGrid w:val="0"/>
        </w:rPr>
        <w:tab/>
      </w:r>
    </w:p>
    <w:p w14:paraId="359DDA92" w14:textId="77777777" w:rsidR="006B1984" w:rsidRPr="00C37D2B" w:rsidRDefault="006B1984" w:rsidP="006B1984">
      <w:pPr>
        <w:pStyle w:val="PL"/>
        <w:rPr>
          <w:snapToGrid w:val="0"/>
        </w:rPr>
      </w:pPr>
      <w:r w:rsidRPr="00C37D2B">
        <w:rPr>
          <w:snapToGrid w:val="0"/>
        </w:rPr>
        <w:t>FROM X2AP-CommonDataTypes;</w:t>
      </w:r>
    </w:p>
    <w:p w14:paraId="03D6D175" w14:textId="77777777" w:rsidR="006B1984" w:rsidRPr="00C37D2B" w:rsidRDefault="006B1984" w:rsidP="006B1984">
      <w:pPr>
        <w:pStyle w:val="PL"/>
        <w:rPr>
          <w:snapToGrid w:val="0"/>
        </w:rPr>
      </w:pPr>
    </w:p>
    <w:p w14:paraId="632E34BE" w14:textId="77777777" w:rsidR="006B1984" w:rsidRPr="00C37D2B" w:rsidRDefault="006B1984" w:rsidP="006B1984">
      <w:pPr>
        <w:pStyle w:val="PL"/>
        <w:rPr>
          <w:snapToGrid w:val="0"/>
        </w:rPr>
      </w:pPr>
      <w:r w:rsidRPr="00C37D2B">
        <w:rPr>
          <w:snapToGrid w:val="0"/>
        </w:rPr>
        <w:t>-- **************************************************************</w:t>
      </w:r>
    </w:p>
    <w:p w14:paraId="7EAA428C" w14:textId="77777777" w:rsidR="006B1984" w:rsidRPr="00C37D2B" w:rsidRDefault="006B1984" w:rsidP="006B1984">
      <w:pPr>
        <w:pStyle w:val="PL"/>
        <w:rPr>
          <w:snapToGrid w:val="0"/>
        </w:rPr>
      </w:pPr>
      <w:r w:rsidRPr="00C37D2B">
        <w:rPr>
          <w:snapToGrid w:val="0"/>
        </w:rPr>
        <w:t>--</w:t>
      </w:r>
    </w:p>
    <w:p w14:paraId="64C7F9C8" w14:textId="77777777" w:rsidR="006B1984" w:rsidRPr="000F6224" w:rsidRDefault="006B1984" w:rsidP="006B1984">
      <w:pPr>
        <w:pStyle w:val="PL"/>
        <w:outlineLvl w:val="3"/>
      </w:pPr>
      <w:r w:rsidRPr="000F6224">
        <w:t>-- Class Definition for Protocol IEs</w:t>
      </w:r>
    </w:p>
    <w:p w14:paraId="66C6507C" w14:textId="77777777" w:rsidR="006B1984" w:rsidRPr="00C37D2B" w:rsidRDefault="006B1984" w:rsidP="006B1984">
      <w:pPr>
        <w:pStyle w:val="PL"/>
        <w:rPr>
          <w:snapToGrid w:val="0"/>
        </w:rPr>
      </w:pPr>
      <w:r w:rsidRPr="00C37D2B">
        <w:rPr>
          <w:snapToGrid w:val="0"/>
        </w:rPr>
        <w:t>--</w:t>
      </w:r>
    </w:p>
    <w:p w14:paraId="610A954A" w14:textId="77777777" w:rsidR="006B1984" w:rsidRPr="00C37D2B" w:rsidRDefault="006B1984" w:rsidP="006B1984">
      <w:pPr>
        <w:pStyle w:val="PL"/>
        <w:rPr>
          <w:snapToGrid w:val="0"/>
        </w:rPr>
      </w:pPr>
      <w:r w:rsidRPr="00C37D2B">
        <w:rPr>
          <w:snapToGrid w:val="0"/>
        </w:rPr>
        <w:t>-- **************************************************************</w:t>
      </w:r>
    </w:p>
    <w:p w14:paraId="6E0E1577" w14:textId="77777777" w:rsidR="006B1984" w:rsidRPr="00C37D2B" w:rsidRDefault="006B1984" w:rsidP="006B1984">
      <w:pPr>
        <w:pStyle w:val="PL"/>
        <w:rPr>
          <w:snapToGrid w:val="0"/>
        </w:rPr>
      </w:pPr>
    </w:p>
    <w:p w14:paraId="2D5A716A" w14:textId="77777777" w:rsidR="006B1984" w:rsidRPr="00C37D2B" w:rsidRDefault="006B1984" w:rsidP="006B1984">
      <w:pPr>
        <w:pStyle w:val="PL"/>
        <w:rPr>
          <w:snapToGrid w:val="0"/>
        </w:rPr>
      </w:pPr>
      <w:r w:rsidRPr="00C37D2B">
        <w:rPr>
          <w:snapToGrid w:val="0"/>
        </w:rPr>
        <w:t>X2AP-PROTOCOL-IES ::= CLASS {</w:t>
      </w:r>
    </w:p>
    <w:p w14:paraId="01BDBAAA" w14:textId="77777777" w:rsidR="006B1984" w:rsidRPr="00C37D2B" w:rsidRDefault="006B1984" w:rsidP="006B1984">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66AEC65A" w14:textId="77777777" w:rsidR="006B1984" w:rsidRPr="00C37D2B" w:rsidRDefault="006B1984" w:rsidP="006B1984">
      <w:pPr>
        <w:pStyle w:val="PL"/>
        <w:rPr>
          <w:snapToGrid w:val="0"/>
        </w:rPr>
      </w:pPr>
      <w:r w:rsidRPr="00C37D2B">
        <w:rPr>
          <w:snapToGrid w:val="0"/>
        </w:rPr>
        <w:tab/>
        <w:t>&amp;criticality</w:t>
      </w:r>
      <w:r w:rsidRPr="00C37D2B">
        <w:rPr>
          <w:snapToGrid w:val="0"/>
        </w:rPr>
        <w:tab/>
        <w:t>Criticality,</w:t>
      </w:r>
    </w:p>
    <w:p w14:paraId="59FC462F" w14:textId="77777777" w:rsidR="006B1984" w:rsidRPr="00C37D2B" w:rsidRDefault="006B1984" w:rsidP="006B1984">
      <w:pPr>
        <w:pStyle w:val="PL"/>
        <w:rPr>
          <w:snapToGrid w:val="0"/>
        </w:rPr>
      </w:pPr>
      <w:r w:rsidRPr="00C37D2B">
        <w:rPr>
          <w:snapToGrid w:val="0"/>
        </w:rPr>
        <w:tab/>
        <w:t>&amp;Value,</w:t>
      </w:r>
    </w:p>
    <w:p w14:paraId="3E1D619A" w14:textId="77777777" w:rsidR="006B1984" w:rsidRPr="00C37D2B" w:rsidRDefault="006B1984" w:rsidP="006B1984">
      <w:pPr>
        <w:pStyle w:val="PL"/>
        <w:rPr>
          <w:snapToGrid w:val="0"/>
        </w:rPr>
      </w:pPr>
      <w:r w:rsidRPr="00C37D2B">
        <w:rPr>
          <w:snapToGrid w:val="0"/>
        </w:rPr>
        <w:tab/>
        <w:t>&amp;presence</w:t>
      </w:r>
      <w:r w:rsidRPr="00C37D2B">
        <w:rPr>
          <w:snapToGrid w:val="0"/>
        </w:rPr>
        <w:tab/>
      </w:r>
      <w:r w:rsidRPr="00C37D2B">
        <w:rPr>
          <w:snapToGrid w:val="0"/>
        </w:rPr>
        <w:tab/>
        <w:t>Presence</w:t>
      </w:r>
    </w:p>
    <w:p w14:paraId="08361356" w14:textId="77777777" w:rsidR="006B1984" w:rsidRPr="00C37D2B" w:rsidRDefault="006B1984" w:rsidP="006B1984">
      <w:pPr>
        <w:pStyle w:val="PL"/>
        <w:rPr>
          <w:snapToGrid w:val="0"/>
        </w:rPr>
      </w:pPr>
      <w:r w:rsidRPr="00C37D2B">
        <w:rPr>
          <w:snapToGrid w:val="0"/>
        </w:rPr>
        <w:t>}</w:t>
      </w:r>
    </w:p>
    <w:p w14:paraId="1D907B2C" w14:textId="77777777" w:rsidR="006B1984" w:rsidRPr="00C37D2B" w:rsidRDefault="006B1984" w:rsidP="006B1984">
      <w:pPr>
        <w:pStyle w:val="PL"/>
        <w:rPr>
          <w:snapToGrid w:val="0"/>
        </w:rPr>
      </w:pPr>
      <w:r w:rsidRPr="00C37D2B">
        <w:rPr>
          <w:snapToGrid w:val="0"/>
        </w:rPr>
        <w:t>WITH SYNTAX {</w:t>
      </w:r>
    </w:p>
    <w:p w14:paraId="4AD211EA"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78060A0F"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t>&amp;criticality</w:t>
      </w:r>
    </w:p>
    <w:p w14:paraId="1ABCC94D" w14:textId="77777777" w:rsidR="006B1984" w:rsidRPr="00C37D2B" w:rsidRDefault="006B1984" w:rsidP="006B1984">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57835F85" w14:textId="77777777" w:rsidR="006B1984" w:rsidRPr="00C37D2B" w:rsidRDefault="006B1984" w:rsidP="006B1984">
      <w:pPr>
        <w:pStyle w:val="PL"/>
        <w:rPr>
          <w:snapToGrid w:val="0"/>
        </w:rPr>
      </w:pPr>
      <w:r w:rsidRPr="00C37D2B">
        <w:rPr>
          <w:snapToGrid w:val="0"/>
        </w:rPr>
        <w:tab/>
        <w:t>PRESENCE</w:t>
      </w:r>
      <w:r w:rsidRPr="00C37D2B">
        <w:rPr>
          <w:snapToGrid w:val="0"/>
        </w:rPr>
        <w:tab/>
      </w:r>
      <w:r w:rsidRPr="00C37D2B">
        <w:rPr>
          <w:snapToGrid w:val="0"/>
        </w:rPr>
        <w:tab/>
        <w:t>&amp;presence</w:t>
      </w:r>
    </w:p>
    <w:p w14:paraId="65F45545" w14:textId="77777777" w:rsidR="006B1984" w:rsidRPr="00C37D2B" w:rsidRDefault="006B1984" w:rsidP="006B1984">
      <w:pPr>
        <w:pStyle w:val="PL"/>
        <w:rPr>
          <w:snapToGrid w:val="0"/>
        </w:rPr>
      </w:pPr>
      <w:r w:rsidRPr="00C37D2B">
        <w:rPr>
          <w:snapToGrid w:val="0"/>
        </w:rPr>
        <w:t>}</w:t>
      </w:r>
    </w:p>
    <w:p w14:paraId="69781DBE" w14:textId="77777777" w:rsidR="006B1984" w:rsidRPr="00C37D2B" w:rsidRDefault="006B1984" w:rsidP="006B1984">
      <w:pPr>
        <w:pStyle w:val="PL"/>
        <w:rPr>
          <w:snapToGrid w:val="0"/>
        </w:rPr>
      </w:pPr>
    </w:p>
    <w:p w14:paraId="4019EE85" w14:textId="77777777" w:rsidR="006B1984" w:rsidRPr="00C37D2B" w:rsidRDefault="006B1984" w:rsidP="006B1984">
      <w:pPr>
        <w:pStyle w:val="PL"/>
        <w:rPr>
          <w:snapToGrid w:val="0"/>
        </w:rPr>
      </w:pPr>
      <w:r w:rsidRPr="00C37D2B">
        <w:rPr>
          <w:snapToGrid w:val="0"/>
        </w:rPr>
        <w:t>-- **************************************************************</w:t>
      </w:r>
    </w:p>
    <w:p w14:paraId="3DE03EC1" w14:textId="77777777" w:rsidR="006B1984" w:rsidRPr="00C37D2B" w:rsidRDefault="006B1984" w:rsidP="006B1984">
      <w:pPr>
        <w:pStyle w:val="PL"/>
        <w:rPr>
          <w:snapToGrid w:val="0"/>
        </w:rPr>
      </w:pPr>
      <w:r w:rsidRPr="00C37D2B">
        <w:rPr>
          <w:snapToGrid w:val="0"/>
        </w:rPr>
        <w:t>--</w:t>
      </w:r>
    </w:p>
    <w:p w14:paraId="5ED4552B" w14:textId="77777777" w:rsidR="006B1984" w:rsidRPr="000F6224" w:rsidRDefault="006B1984" w:rsidP="006B1984">
      <w:pPr>
        <w:pStyle w:val="PL"/>
        <w:outlineLvl w:val="3"/>
      </w:pPr>
      <w:r w:rsidRPr="000F6224">
        <w:t>-- Class Definition for Protocol IEs</w:t>
      </w:r>
    </w:p>
    <w:p w14:paraId="12D43169" w14:textId="77777777" w:rsidR="006B1984" w:rsidRPr="00C37D2B" w:rsidRDefault="006B1984" w:rsidP="006B1984">
      <w:pPr>
        <w:pStyle w:val="PL"/>
        <w:rPr>
          <w:snapToGrid w:val="0"/>
        </w:rPr>
      </w:pPr>
      <w:r w:rsidRPr="00C37D2B">
        <w:rPr>
          <w:snapToGrid w:val="0"/>
        </w:rPr>
        <w:t>--</w:t>
      </w:r>
    </w:p>
    <w:p w14:paraId="71783400" w14:textId="77777777" w:rsidR="006B1984" w:rsidRPr="00C37D2B" w:rsidRDefault="006B1984" w:rsidP="006B1984">
      <w:pPr>
        <w:pStyle w:val="PL"/>
        <w:rPr>
          <w:snapToGrid w:val="0"/>
        </w:rPr>
      </w:pPr>
      <w:r w:rsidRPr="00C37D2B">
        <w:rPr>
          <w:snapToGrid w:val="0"/>
        </w:rPr>
        <w:t>-- **************************************************************</w:t>
      </w:r>
    </w:p>
    <w:p w14:paraId="2B6FE04F" w14:textId="77777777" w:rsidR="006B1984" w:rsidRPr="00C37D2B" w:rsidRDefault="006B1984" w:rsidP="006B1984">
      <w:pPr>
        <w:pStyle w:val="PL"/>
        <w:rPr>
          <w:snapToGrid w:val="0"/>
        </w:rPr>
      </w:pPr>
    </w:p>
    <w:p w14:paraId="7DFCF75C" w14:textId="77777777" w:rsidR="006B1984" w:rsidRPr="00C37D2B" w:rsidRDefault="006B1984" w:rsidP="006B1984">
      <w:pPr>
        <w:pStyle w:val="PL"/>
        <w:rPr>
          <w:snapToGrid w:val="0"/>
        </w:rPr>
      </w:pPr>
      <w:r w:rsidRPr="00C37D2B">
        <w:rPr>
          <w:snapToGrid w:val="0"/>
        </w:rPr>
        <w:t>X2AP-PROTOCOL-IES-PAIR ::= CLASS {</w:t>
      </w:r>
    </w:p>
    <w:p w14:paraId="6CAA7B41" w14:textId="77777777" w:rsidR="006B1984" w:rsidRPr="00C37D2B" w:rsidRDefault="006B1984" w:rsidP="006B1984">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6347701C" w14:textId="77777777" w:rsidR="006B1984" w:rsidRPr="00C37D2B" w:rsidRDefault="006B1984" w:rsidP="006B1984">
      <w:pPr>
        <w:pStyle w:val="PL"/>
        <w:rPr>
          <w:snapToGrid w:val="0"/>
        </w:rPr>
      </w:pPr>
      <w:r w:rsidRPr="00C37D2B">
        <w:rPr>
          <w:snapToGrid w:val="0"/>
        </w:rPr>
        <w:tab/>
        <w:t>&amp;firstCriticality</w:t>
      </w:r>
      <w:r w:rsidRPr="00C37D2B">
        <w:rPr>
          <w:snapToGrid w:val="0"/>
        </w:rPr>
        <w:tab/>
      </w:r>
      <w:r w:rsidRPr="00C37D2B">
        <w:rPr>
          <w:snapToGrid w:val="0"/>
        </w:rPr>
        <w:tab/>
        <w:t>Criticality,</w:t>
      </w:r>
    </w:p>
    <w:p w14:paraId="46A4D9FB" w14:textId="77777777" w:rsidR="006B1984" w:rsidRPr="00C37D2B" w:rsidRDefault="006B1984" w:rsidP="006B1984">
      <w:pPr>
        <w:pStyle w:val="PL"/>
        <w:rPr>
          <w:snapToGrid w:val="0"/>
        </w:rPr>
      </w:pPr>
      <w:r w:rsidRPr="00C37D2B">
        <w:rPr>
          <w:snapToGrid w:val="0"/>
        </w:rPr>
        <w:tab/>
        <w:t>&amp;FirstValue,</w:t>
      </w:r>
    </w:p>
    <w:p w14:paraId="3D4B5D08" w14:textId="77777777" w:rsidR="006B1984" w:rsidRPr="00C37D2B" w:rsidRDefault="006B1984" w:rsidP="006B1984">
      <w:pPr>
        <w:pStyle w:val="PL"/>
        <w:rPr>
          <w:snapToGrid w:val="0"/>
        </w:rPr>
      </w:pPr>
      <w:r w:rsidRPr="00C37D2B">
        <w:rPr>
          <w:snapToGrid w:val="0"/>
        </w:rPr>
        <w:tab/>
        <w:t>&amp;secondCriticality</w:t>
      </w:r>
      <w:r w:rsidRPr="00C37D2B">
        <w:rPr>
          <w:snapToGrid w:val="0"/>
        </w:rPr>
        <w:tab/>
      </w:r>
      <w:r w:rsidRPr="00C37D2B">
        <w:rPr>
          <w:snapToGrid w:val="0"/>
        </w:rPr>
        <w:tab/>
        <w:t>Criticality,</w:t>
      </w:r>
    </w:p>
    <w:p w14:paraId="0F3CD67F" w14:textId="77777777" w:rsidR="006B1984" w:rsidRPr="00C37D2B" w:rsidRDefault="006B1984" w:rsidP="006B1984">
      <w:pPr>
        <w:pStyle w:val="PL"/>
        <w:rPr>
          <w:snapToGrid w:val="0"/>
        </w:rPr>
      </w:pPr>
      <w:r w:rsidRPr="00C37D2B">
        <w:rPr>
          <w:snapToGrid w:val="0"/>
        </w:rPr>
        <w:tab/>
        <w:t>&amp;SecondValue,</w:t>
      </w:r>
    </w:p>
    <w:p w14:paraId="2BFD90C4" w14:textId="77777777" w:rsidR="006B1984" w:rsidRPr="00C37D2B" w:rsidRDefault="006B1984" w:rsidP="006B1984">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39A785BF" w14:textId="77777777" w:rsidR="006B1984" w:rsidRPr="00C37D2B" w:rsidRDefault="006B1984" w:rsidP="006B1984">
      <w:pPr>
        <w:pStyle w:val="PL"/>
        <w:rPr>
          <w:snapToGrid w:val="0"/>
        </w:rPr>
      </w:pPr>
      <w:r w:rsidRPr="00C37D2B">
        <w:rPr>
          <w:snapToGrid w:val="0"/>
        </w:rPr>
        <w:t>}</w:t>
      </w:r>
    </w:p>
    <w:p w14:paraId="6AC2C25B" w14:textId="77777777" w:rsidR="006B1984" w:rsidRPr="00C37D2B" w:rsidRDefault="006B1984" w:rsidP="006B1984">
      <w:pPr>
        <w:pStyle w:val="PL"/>
        <w:rPr>
          <w:snapToGrid w:val="0"/>
        </w:rPr>
      </w:pPr>
      <w:r w:rsidRPr="00C37D2B">
        <w:rPr>
          <w:snapToGrid w:val="0"/>
        </w:rPr>
        <w:t>WITH SYNTAX {</w:t>
      </w:r>
    </w:p>
    <w:p w14:paraId="4CA71252"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4076B7E5" w14:textId="77777777" w:rsidR="006B1984" w:rsidRPr="00C37D2B" w:rsidRDefault="006B1984" w:rsidP="006B1984">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25799972" w14:textId="77777777" w:rsidR="006B1984" w:rsidRPr="00C37D2B" w:rsidRDefault="006B1984" w:rsidP="006B1984">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4500684E" w14:textId="77777777" w:rsidR="006B1984" w:rsidRPr="00C37D2B" w:rsidRDefault="006B1984" w:rsidP="006B1984">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3BAE5386" w14:textId="77777777" w:rsidR="006B1984" w:rsidRPr="00C37D2B" w:rsidRDefault="006B1984" w:rsidP="006B1984">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29C717B1" w14:textId="77777777" w:rsidR="006B1984" w:rsidRPr="00C37D2B" w:rsidRDefault="006B1984" w:rsidP="006B1984">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55E4BD3D" w14:textId="77777777" w:rsidR="006B1984" w:rsidRPr="00C37D2B" w:rsidRDefault="006B1984" w:rsidP="006B1984">
      <w:pPr>
        <w:pStyle w:val="PL"/>
        <w:rPr>
          <w:snapToGrid w:val="0"/>
        </w:rPr>
      </w:pPr>
      <w:r w:rsidRPr="00C37D2B">
        <w:rPr>
          <w:snapToGrid w:val="0"/>
        </w:rPr>
        <w:t>}</w:t>
      </w:r>
    </w:p>
    <w:p w14:paraId="433CA221" w14:textId="77777777" w:rsidR="006B1984" w:rsidRPr="00C37D2B" w:rsidRDefault="006B1984" w:rsidP="006B1984">
      <w:pPr>
        <w:pStyle w:val="PL"/>
        <w:rPr>
          <w:snapToGrid w:val="0"/>
        </w:rPr>
      </w:pPr>
    </w:p>
    <w:p w14:paraId="0824A515" w14:textId="77777777" w:rsidR="006B1984" w:rsidRPr="00C37D2B" w:rsidRDefault="006B1984" w:rsidP="006B1984">
      <w:pPr>
        <w:pStyle w:val="PL"/>
        <w:rPr>
          <w:snapToGrid w:val="0"/>
        </w:rPr>
      </w:pPr>
      <w:r w:rsidRPr="00C37D2B">
        <w:rPr>
          <w:snapToGrid w:val="0"/>
        </w:rPr>
        <w:t>-- **************************************************************</w:t>
      </w:r>
    </w:p>
    <w:p w14:paraId="00DDC8FC" w14:textId="77777777" w:rsidR="006B1984" w:rsidRPr="00C37D2B" w:rsidRDefault="006B1984" w:rsidP="006B1984">
      <w:pPr>
        <w:pStyle w:val="PL"/>
        <w:rPr>
          <w:snapToGrid w:val="0"/>
        </w:rPr>
      </w:pPr>
      <w:r w:rsidRPr="00C37D2B">
        <w:rPr>
          <w:snapToGrid w:val="0"/>
        </w:rPr>
        <w:t>--</w:t>
      </w:r>
    </w:p>
    <w:p w14:paraId="5774216B" w14:textId="77777777" w:rsidR="006B1984" w:rsidRPr="000F6224" w:rsidRDefault="006B1984" w:rsidP="006B1984">
      <w:pPr>
        <w:pStyle w:val="PL"/>
        <w:outlineLvl w:val="3"/>
      </w:pPr>
      <w:r w:rsidRPr="000F6224">
        <w:t>-- Class Definition for Protocol Extensions</w:t>
      </w:r>
    </w:p>
    <w:p w14:paraId="1D32F6B7" w14:textId="77777777" w:rsidR="006B1984" w:rsidRPr="00C37D2B" w:rsidRDefault="006B1984" w:rsidP="006B1984">
      <w:pPr>
        <w:pStyle w:val="PL"/>
        <w:rPr>
          <w:snapToGrid w:val="0"/>
        </w:rPr>
      </w:pPr>
      <w:r w:rsidRPr="00C37D2B">
        <w:rPr>
          <w:snapToGrid w:val="0"/>
        </w:rPr>
        <w:t>--</w:t>
      </w:r>
    </w:p>
    <w:p w14:paraId="472F9E8D" w14:textId="77777777" w:rsidR="006B1984" w:rsidRPr="00C37D2B" w:rsidRDefault="006B1984" w:rsidP="006B1984">
      <w:pPr>
        <w:pStyle w:val="PL"/>
        <w:rPr>
          <w:snapToGrid w:val="0"/>
        </w:rPr>
      </w:pPr>
      <w:r w:rsidRPr="00C37D2B">
        <w:rPr>
          <w:snapToGrid w:val="0"/>
        </w:rPr>
        <w:t>-- **************************************************************</w:t>
      </w:r>
    </w:p>
    <w:p w14:paraId="08E2596C" w14:textId="77777777" w:rsidR="006B1984" w:rsidRPr="00C37D2B" w:rsidRDefault="006B1984" w:rsidP="006B1984">
      <w:pPr>
        <w:pStyle w:val="PL"/>
        <w:rPr>
          <w:snapToGrid w:val="0"/>
        </w:rPr>
      </w:pPr>
    </w:p>
    <w:p w14:paraId="6E8D41AC" w14:textId="77777777" w:rsidR="006B1984" w:rsidRPr="00C37D2B" w:rsidRDefault="006B1984" w:rsidP="006B1984">
      <w:pPr>
        <w:pStyle w:val="PL"/>
        <w:rPr>
          <w:snapToGrid w:val="0"/>
        </w:rPr>
      </w:pPr>
      <w:r w:rsidRPr="00C37D2B">
        <w:rPr>
          <w:snapToGrid w:val="0"/>
        </w:rPr>
        <w:t>X2AP-PROTOCOL-EXTENSION ::= CLASS {</w:t>
      </w:r>
    </w:p>
    <w:p w14:paraId="3C1D6197" w14:textId="77777777" w:rsidR="006B1984" w:rsidRPr="00C37D2B" w:rsidRDefault="006B1984" w:rsidP="006B1984">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4E35AC4E" w14:textId="77777777" w:rsidR="006B1984" w:rsidRPr="00C37D2B" w:rsidRDefault="006B1984" w:rsidP="006B1984">
      <w:pPr>
        <w:pStyle w:val="PL"/>
        <w:rPr>
          <w:snapToGrid w:val="0"/>
        </w:rPr>
      </w:pPr>
      <w:r w:rsidRPr="00C37D2B">
        <w:rPr>
          <w:snapToGrid w:val="0"/>
        </w:rPr>
        <w:tab/>
        <w:t>&amp;criticality</w:t>
      </w:r>
      <w:r w:rsidRPr="00C37D2B">
        <w:rPr>
          <w:snapToGrid w:val="0"/>
        </w:rPr>
        <w:tab/>
      </w:r>
      <w:r w:rsidRPr="00C37D2B">
        <w:rPr>
          <w:snapToGrid w:val="0"/>
        </w:rPr>
        <w:tab/>
        <w:t>Criticality,</w:t>
      </w:r>
    </w:p>
    <w:p w14:paraId="7C200CFD" w14:textId="77777777" w:rsidR="006B1984" w:rsidRPr="00C37D2B" w:rsidRDefault="006B1984" w:rsidP="006B1984">
      <w:pPr>
        <w:pStyle w:val="PL"/>
        <w:rPr>
          <w:snapToGrid w:val="0"/>
        </w:rPr>
      </w:pPr>
      <w:r w:rsidRPr="00C37D2B">
        <w:rPr>
          <w:snapToGrid w:val="0"/>
        </w:rPr>
        <w:tab/>
        <w:t>&amp;Extension,</w:t>
      </w:r>
    </w:p>
    <w:p w14:paraId="749F523F" w14:textId="77777777" w:rsidR="006B1984" w:rsidRPr="00C37D2B" w:rsidRDefault="006B1984" w:rsidP="006B1984">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1F234355" w14:textId="77777777" w:rsidR="006B1984" w:rsidRPr="00C37D2B" w:rsidRDefault="006B1984" w:rsidP="006B1984">
      <w:pPr>
        <w:pStyle w:val="PL"/>
        <w:rPr>
          <w:snapToGrid w:val="0"/>
        </w:rPr>
      </w:pPr>
      <w:r w:rsidRPr="00C37D2B">
        <w:rPr>
          <w:snapToGrid w:val="0"/>
        </w:rPr>
        <w:t>}</w:t>
      </w:r>
    </w:p>
    <w:p w14:paraId="26DAE4E1" w14:textId="77777777" w:rsidR="006B1984" w:rsidRPr="00C37D2B" w:rsidRDefault="006B1984" w:rsidP="006B1984">
      <w:pPr>
        <w:pStyle w:val="PL"/>
        <w:rPr>
          <w:snapToGrid w:val="0"/>
        </w:rPr>
      </w:pPr>
      <w:r w:rsidRPr="00C37D2B">
        <w:rPr>
          <w:snapToGrid w:val="0"/>
        </w:rPr>
        <w:t>WITH SYNTAX {</w:t>
      </w:r>
    </w:p>
    <w:p w14:paraId="368B4CC7"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90D3B3F"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BA6A845" w14:textId="77777777" w:rsidR="006B1984" w:rsidRPr="00C37D2B" w:rsidRDefault="006B1984" w:rsidP="006B1984">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33922460" w14:textId="77777777" w:rsidR="006B1984" w:rsidRPr="00C37D2B" w:rsidRDefault="006B1984" w:rsidP="006B1984">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88A5164" w14:textId="77777777" w:rsidR="006B1984" w:rsidRPr="00C37D2B" w:rsidRDefault="006B1984" w:rsidP="006B1984">
      <w:pPr>
        <w:pStyle w:val="PL"/>
        <w:rPr>
          <w:snapToGrid w:val="0"/>
        </w:rPr>
      </w:pPr>
      <w:r w:rsidRPr="00C37D2B">
        <w:rPr>
          <w:snapToGrid w:val="0"/>
        </w:rPr>
        <w:t>}</w:t>
      </w:r>
    </w:p>
    <w:p w14:paraId="3D612CFD" w14:textId="77777777" w:rsidR="006B1984" w:rsidRPr="00C37D2B" w:rsidRDefault="006B1984" w:rsidP="006B1984">
      <w:pPr>
        <w:pStyle w:val="PL"/>
        <w:rPr>
          <w:snapToGrid w:val="0"/>
        </w:rPr>
      </w:pPr>
    </w:p>
    <w:p w14:paraId="5407C093" w14:textId="77777777" w:rsidR="006B1984" w:rsidRPr="00C37D2B" w:rsidRDefault="006B1984" w:rsidP="006B1984">
      <w:pPr>
        <w:pStyle w:val="PL"/>
        <w:rPr>
          <w:snapToGrid w:val="0"/>
        </w:rPr>
      </w:pPr>
      <w:r w:rsidRPr="00C37D2B">
        <w:rPr>
          <w:snapToGrid w:val="0"/>
        </w:rPr>
        <w:t>-- **************************************************************</w:t>
      </w:r>
    </w:p>
    <w:p w14:paraId="48739900" w14:textId="77777777" w:rsidR="006B1984" w:rsidRPr="00C37D2B" w:rsidRDefault="006B1984" w:rsidP="006B1984">
      <w:pPr>
        <w:pStyle w:val="PL"/>
        <w:rPr>
          <w:snapToGrid w:val="0"/>
        </w:rPr>
      </w:pPr>
      <w:r w:rsidRPr="00C37D2B">
        <w:rPr>
          <w:snapToGrid w:val="0"/>
        </w:rPr>
        <w:t>--</w:t>
      </w:r>
    </w:p>
    <w:p w14:paraId="15C1676D" w14:textId="77777777" w:rsidR="006B1984" w:rsidRPr="000F6224" w:rsidRDefault="006B1984" w:rsidP="006B1984">
      <w:pPr>
        <w:pStyle w:val="PL"/>
        <w:outlineLvl w:val="3"/>
      </w:pPr>
      <w:r w:rsidRPr="000F6224">
        <w:t>-- Class Definition for Private IEs</w:t>
      </w:r>
    </w:p>
    <w:p w14:paraId="37A96C95" w14:textId="77777777" w:rsidR="006B1984" w:rsidRPr="00C37D2B" w:rsidRDefault="006B1984" w:rsidP="006B1984">
      <w:pPr>
        <w:pStyle w:val="PL"/>
        <w:rPr>
          <w:snapToGrid w:val="0"/>
        </w:rPr>
      </w:pPr>
      <w:r w:rsidRPr="00C37D2B">
        <w:rPr>
          <w:snapToGrid w:val="0"/>
        </w:rPr>
        <w:t>--</w:t>
      </w:r>
    </w:p>
    <w:p w14:paraId="79B75B81" w14:textId="77777777" w:rsidR="006B1984" w:rsidRPr="00C37D2B" w:rsidRDefault="006B1984" w:rsidP="006B1984">
      <w:pPr>
        <w:pStyle w:val="PL"/>
        <w:rPr>
          <w:snapToGrid w:val="0"/>
        </w:rPr>
      </w:pPr>
      <w:r w:rsidRPr="00C37D2B">
        <w:rPr>
          <w:snapToGrid w:val="0"/>
        </w:rPr>
        <w:t>-- **************************************************************</w:t>
      </w:r>
    </w:p>
    <w:p w14:paraId="0A3E59BB" w14:textId="77777777" w:rsidR="006B1984" w:rsidRPr="00C37D2B" w:rsidRDefault="006B1984" w:rsidP="006B1984">
      <w:pPr>
        <w:pStyle w:val="PL"/>
        <w:rPr>
          <w:snapToGrid w:val="0"/>
        </w:rPr>
      </w:pPr>
    </w:p>
    <w:p w14:paraId="150503C6" w14:textId="77777777" w:rsidR="006B1984" w:rsidRPr="00C37D2B" w:rsidRDefault="006B1984" w:rsidP="006B1984">
      <w:pPr>
        <w:pStyle w:val="PL"/>
        <w:rPr>
          <w:snapToGrid w:val="0"/>
        </w:rPr>
      </w:pPr>
      <w:r w:rsidRPr="00C37D2B">
        <w:rPr>
          <w:snapToGrid w:val="0"/>
        </w:rPr>
        <w:t>X2AP-PRIVATE-IES ::= CLASS {</w:t>
      </w:r>
    </w:p>
    <w:p w14:paraId="7C6E762D" w14:textId="77777777" w:rsidR="006B1984" w:rsidRPr="00C37D2B" w:rsidRDefault="006B1984" w:rsidP="006B1984">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34B8A5D8" w14:textId="77777777" w:rsidR="006B1984" w:rsidRPr="00C37D2B" w:rsidRDefault="006B1984" w:rsidP="006B1984">
      <w:pPr>
        <w:pStyle w:val="PL"/>
        <w:rPr>
          <w:snapToGrid w:val="0"/>
        </w:rPr>
      </w:pPr>
      <w:r w:rsidRPr="00C37D2B">
        <w:rPr>
          <w:snapToGrid w:val="0"/>
        </w:rPr>
        <w:tab/>
        <w:t>&amp;criticality</w:t>
      </w:r>
      <w:r w:rsidRPr="00C37D2B">
        <w:rPr>
          <w:snapToGrid w:val="0"/>
        </w:rPr>
        <w:tab/>
      </w:r>
      <w:r w:rsidRPr="00C37D2B">
        <w:rPr>
          <w:snapToGrid w:val="0"/>
        </w:rPr>
        <w:tab/>
        <w:t>Criticality,</w:t>
      </w:r>
    </w:p>
    <w:p w14:paraId="2ABF0EEF" w14:textId="77777777" w:rsidR="006B1984" w:rsidRPr="00C37D2B" w:rsidRDefault="006B1984" w:rsidP="006B1984">
      <w:pPr>
        <w:pStyle w:val="PL"/>
        <w:rPr>
          <w:snapToGrid w:val="0"/>
        </w:rPr>
      </w:pPr>
      <w:r w:rsidRPr="00C37D2B">
        <w:rPr>
          <w:snapToGrid w:val="0"/>
        </w:rPr>
        <w:tab/>
        <w:t>&amp;Value,</w:t>
      </w:r>
    </w:p>
    <w:p w14:paraId="7EACBAE4" w14:textId="77777777" w:rsidR="006B1984" w:rsidRPr="00C37D2B" w:rsidRDefault="006B1984" w:rsidP="006B1984">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438AB563" w14:textId="77777777" w:rsidR="006B1984" w:rsidRPr="00C37D2B" w:rsidRDefault="006B1984" w:rsidP="006B1984">
      <w:pPr>
        <w:pStyle w:val="PL"/>
        <w:rPr>
          <w:snapToGrid w:val="0"/>
        </w:rPr>
      </w:pPr>
      <w:r w:rsidRPr="00C37D2B">
        <w:rPr>
          <w:snapToGrid w:val="0"/>
        </w:rPr>
        <w:t>}</w:t>
      </w:r>
    </w:p>
    <w:p w14:paraId="3B5D7AD8" w14:textId="77777777" w:rsidR="006B1984" w:rsidRPr="00C37D2B" w:rsidRDefault="006B1984" w:rsidP="006B1984">
      <w:pPr>
        <w:pStyle w:val="PL"/>
        <w:rPr>
          <w:snapToGrid w:val="0"/>
        </w:rPr>
      </w:pPr>
      <w:r w:rsidRPr="00C37D2B">
        <w:rPr>
          <w:snapToGrid w:val="0"/>
        </w:rPr>
        <w:t>WITH SYNTAX {</w:t>
      </w:r>
    </w:p>
    <w:p w14:paraId="0C3E8F2E"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707A1F7"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5ADD5ACB" w14:textId="77777777" w:rsidR="006B1984" w:rsidRPr="00C37D2B" w:rsidRDefault="006B1984" w:rsidP="006B1984">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78F10452" w14:textId="77777777" w:rsidR="006B1984" w:rsidRPr="00C37D2B" w:rsidRDefault="006B1984" w:rsidP="006B1984">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513FB12E" w14:textId="77777777" w:rsidR="006B1984" w:rsidRPr="00C37D2B" w:rsidRDefault="006B1984" w:rsidP="006B1984">
      <w:pPr>
        <w:pStyle w:val="PL"/>
        <w:rPr>
          <w:snapToGrid w:val="0"/>
        </w:rPr>
      </w:pPr>
      <w:r w:rsidRPr="00C37D2B">
        <w:rPr>
          <w:snapToGrid w:val="0"/>
        </w:rPr>
        <w:t>}</w:t>
      </w:r>
    </w:p>
    <w:p w14:paraId="137D0110" w14:textId="77777777" w:rsidR="006B1984" w:rsidRPr="00C37D2B" w:rsidRDefault="006B1984" w:rsidP="006B1984">
      <w:pPr>
        <w:pStyle w:val="PL"/>
        <w:rPr>
          <w:snapToGrid w:val="0"/>
        </w:rPr>
      </w:pPr>
    </w:p>
    <w:p w14:paraId="3D9E8400" w14:textId="77777777" w:rsidR="006B1984" w:rsidRPr="00C37D2B" w:rsidRDefault="006B1984" w:rsidP="006B1984">
      <w:pPr>
        <w:pStyle w:val="PL"/>
        <w:rPr>
          <w:snapToGrid w:val="0"/>
        </w:rPr>
      </w:pPr>
      <w:r w:rsidRPr="00C37D2B">
        <w:rPr>
          <w:snapToGrid w:val="0"/>
        </w:rPr>
        <w:t>-- **************************************************************</w:t>
      </w:r>
    </w:p>
    <w:p w14:paraId="053ACEE4" w14:textId="77777777" w:rsidR="006B1984" w:rsidRPr="00C37D2B" w:rsidRDefault="006B1984" w:rsidP="006B1984">
      <w:pPr>
        <w:pStyle w:val="PL"/>
        <w:rPr>
          <w:snapToGrid w:val="0"/>
        </w:rPr>
      </w:pPr>
      <w:r w:rsidRPr="00C37D2B">
        <w:rPr>
          <w:snapToGrid w:val="0"/>
        </w:rPr>
        <w:t>--</w:t>
      </w:r>
    </w:p>
    <w:p w14:paraId="3C1FC0F8" w14:textId="77777777" w:rsidR="006B1984" w:rsidRPr="000F6224" w:rsidRDefault="006B1984" w:rsidP="006B1984">
      <w:pPr>
        <w:pStyle w:val="PL"/>
        <w:outlineLvl w:val="3"/>
      </w:pPr>
      <w:r w:rsidRPr="000F6224">
        <w:t>-- Container for Protocol IEs</w:t>
      </w:r>
    </w:p>
    <w:p w14:paraId="293AB027" w14:textId="77777777" w:rsidR="006B1984" w:rsidRPr="001456BA" w:rsidRDefault="006B1984" w:rsidP="006B1984">
      <w:pPr>
        <w:pStyle w:val="PL"/>
        <w:rPr>
          <w:snapToGrid w:val="0"/>
          <w:lang w:val="fr-FR"/>
        </w:rPr>
      </w:pPr>
      <w:r w:rsidRPr="001456BA">
        <w:rPr>
          <w:snapToGrid w:val="0"/>
          <w:lang w:val="fr-FR"/>
        </w:rPr>
        <w:t>--</w:t>
      </w:r>
    </w:p>
    <w:p w14:paraId="4B849BA3" w14:textId="77777777" w:rsidR="006B1984" w:rsidRPr="001456BA" w:rsidRDefault="006B1984" w:rsidP="006B1984">
      <w:pPr>
        <w:pStyle w:val="PL"/>
        <w:rPr>
          <w:snapToGrid w:val="0"/>
          <w:lang w:val="fr-FR"/>
        </w:rPr>
      </w:pPr>
      <w:r w:rsidRPr="001456BA">
        <w:rPr>
          <w:snapToGrid w:val="0"/>
          <w:lang w:val="fr-FR"/>
        </w:rPr>
        <w:t>-- **************************************************************</w:t>
      </w:r>
    </w:p>
    <w:p w14:paraId="3953A364" w14:textId="77777777" w:rsidR="006B1984" w:rsidRPr="001456BA" w:rsidRDefault="006B1984" w:rsidP="006B1984">
      <w:pPr>
        <w:pStyle w:val="PL"/>
        <w:rPr>
          <w:snapToGrid w:val="0"/>
          <w:lang w:val="fr-FR"/>
        </w:rPr>
      </w:pPr>
    </w:p>
    <w:p w14:paraId="58B011BD" w14:textId="77777777" w:rsidR="006B1984" w:rsidRPr="001456BA" w:rsidRDefault="006B1984" w:rsidP="006B1984">
      <w:pPr>
        <w:pStyle w:val="PL"/>
        <w:rPr>
          <w:snapToGrid w:val="0"/>
          <w:lang w:val="fr-FR"/>
        </w:rPr>
      </w:pPr>
      <w:r w:rsidRPr="001456BA">
        <w:rPr>
          <w:snapToGrid w:val="0"/>
          <w:lang w:val="fr-FR"/>
        </w:rPr>
        <w:t xml:space="preserve">ProtocolIE-Container {X2AP-PROTOCOL-IES : IEsSetParam} ::= </w:t>
      </w:r>
    </w:p>
    <w:p w14:paraId="75A55467" w14:textId="77777777" w:rsidR="006B1984" w:rsidRPr="00C37D2B" w:rsidRDefault="006B1984" w:rsidP="006B1984">
      <w:pPr>
        <w:pStyle w:val="PL"/>
        <w:rPr>
          <w:snapToGrid w:val="0"/>
        </w:rPr>
      </w:pPr>
      <w:r w:rsidRPr="001456BA">
        <w:rPr>
          <w:snapToGrid w:val="0"/>
          <w:lang w:val="fr-FR"/>
        </w:rPr>
        <w:tab/>
      </w:r>
      <w:r w:rsidRPr="00C37D2B">
        <w:rPr>
          <w:snapToGrid w:val="0"/>
        </w:rPr>
        <w:t>SEQUENCE (SIZE (0..maxProtocolIEs)) OF</w:t>
      </w:r>
    </w:p>
    <w:p w14:paraId="62A3DDF7" w14:textId="77777777" w:rsidR="006B1984" w:rsidRPr="00C37D2B" w:rsidRDefault="006B1984" w:rsidP="006B1984">
      <w:pPr>
        <w:pStyle w:val="PL"/>
        <w:rPr>
          <w:snapToGrid w:val="0"/>
        </w:rPr>
      </w:pPr>
      <w:r w:rsidRPr="00C37D2B">
        <w:rPr>
          <w:snapToGrid w:val="0"/>
        </w:rPr>
        <w:tab/>
        <w:t>ProtocolIE-Field {{IEsSetParam}}</w:t>
      </w:r>
    </w:p>
    <w:p w14:paraId="438731F5" w14:textId="77777777" w:rsidR="006B1984" w:rsidRPr="00C37D2B" w:rsidRDefault="006B1984" w:rsidP="006B1984">
      <w:pPr>
        <w:pStyle w:val="PL"/>
        <w:rPr>
          <w:snapToGrid w:val="0"/>
        </w:rPr>
      </w:pPr>
    </w:p>
    <w:p w14:paraId="34946D0E" w14:textId="77777777" w:rsidR="006B1984" w:rsidRPr="00C37D2B" w:rsidRDefault="006B1984" w:rsidP="006B1984">
      <w:pPr>
        <w:pStyle w:val="PL"/>
        <w:rPr>
          <w:snapToGrid w:val="0"/>
        </w:rPr>
      </w:pPr>
      <w:r w:rsidRPr="00C37D2B">
        <w:rPr>
          <w:snapToGrid w:val="0"/>
        </w:rPr>
        <w:t xml:space="preserve">ProtocolIE-Single-Container {X2AP-PROTOCOL-IES : IEsSetParam} ::= </w:t>
      </w:r>
    </w:p>
    <w:p w14:paraId="3D287EE3" w14:textId="77777777" w:rsidR="006B1984" w:rsidRPr="00C37D2B" w:rsidRDefault="006B1984" w:rsidP="006B1984">
      <w:pPr>
        <w:pStyle w:val="PL"/>
        <w:rPr>
          <w:snapToGrid w:val="0"/>
        </w:rPr>
      </w:pPr>
      <w:r w:rsidRPr="00C37D2B">
        <w:rPr>
          <w:snapToGrid w:val="0"/>
        </w:rPr>
        <w:tab/>
        <w:t>ProtocolIE-Field {{IEsSetParam}}</w:t>
      </w:r>
    </w:p>
    <w:p w14:paraId="5598AB45" w14:textId="77777777" w:rsidR="006B1984" w:rsidRPr="00C37D2B" w:rsidRDefault="006B1984" w:rsidP="006B1984">
      <w:pPr>
        <w:pStyle w:val="PL"/>
        <w:rPr>
          <w:snapToGrid w:val="0"/>
        </w:rPr>
      </w:pPr>
    </w:p>
    <w:p w14:paraId="5CEF69FB" w14:textId="77777777" w:rsidR="006B1984" w:rsidRPr="00C37D2B" w:rsidRDefault="006B1984" w:rsidP="006B1984">
      <w:pPr>
        <w:pStyle w:val="PL"/>
        <w:rPr>
          <w:snapToGrid w:val="0"/>
        </w:rPr>
      </w:pPr>
      <w:r w:rsidRPr="00C37D2B">
        <w:rPr>
          <w:snapToGrid w:val="0"/>
        </w:rPr>
        <w:t>ProtocolIE-Field {X2AP-PROTOCOL-IES : IEsSetParam} ::= SEQUENCE {</w:t>
      </w:r>
    </w:p>
    <w:p w14:paraId="67C19BF2"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098883FC"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553C11B1" w14:textId="77777777" w:rsidR="006B1984" w:rsidRPr="00C37D2B" w:rsidRDefault="006B1984" w:rsidP="006B1984">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7C7FA783" w14:textId="77777777" w:rsidR="006B1984" w:rsidRPr="00C37D2B" w:rsidRDefault="006B1984" w:rsidP="006B1984">
      <w:pPr>
        <w:pStyle w:val="PL"/>
        <w:rPr>
          <w:snapToGrid w:val="0"/>
        </w:rPr>
      </w:pPr>
      <w:r w:rsidRPr="00C37D2B">
        <w:rPr>
          <w:snapToGrid w:val="0"/>
        </w:rPr>
        <w:t>}</w:t>
      </w:r>
    </w:p>
    <w:p w14:paraId="484A423A" w14:textId="77777777" w:rsidR="006B1984" w:rsidRPr="00C37D2B" w:rsidRDefault="006B1984" w:rsidP="006B1984">
      <w:pPr>
        <w:pStyle w:val="PL"/>
        <w:rPr>
          <w:snapToGrid w:val="0"/>
        </w:rPr>
      </w:pPr>
    </w:p>
    <w:p w14:paraId="63DB8BCD" w14:textId="77777777" w:rsidR="006B1984" w:rsidRPr="00C37D2B" w:rsidRDefault="006B1984" w:rsidP="006B1984">
      <w:pPr>
        <w:pStyle w:val="PL"/>
        <w:rPr>
          <w:snapToGrid w:val="0"/>
        </w:rPr>
      </w:pPr>
      <w:r w:rsidRPr="00C37D2B">
        <w:rPr>
          <w:snapToGrid w:val="0"/>
        </w:rPr>
        <w:t>-- **************************************************************</w:t>
      </w:r>
    </w:p>
    <w:p w14:paraId="788F246A" w14:textId="77777777" w:rsidR="006B1984" w:rsidRPr="00C37D2B" w:rsidRDefault="006B1984" w:rsidP="006B1984">
      <w:pPr>
        <w:pStyle w:val="PL"/>
        <w:rPr>
          <w:snapToGrid w:val="0"/>
        </w:rPr>
      </w:pPr>
      <w:r w:rsidRPr="00C37D2B">
        <w:rPr>
          <w:snapToGrid w:val="0"/>
        </w:rPr>
        <w:t>--</w:t>
      </w:r>
    </w:p>
    <w:p w14:paraId="2674FAC2" w14:textId="77777777" w:rsidR="006B1984" w:rsidRPr="000F6224" w:rsidRDefault="006B1984" w:rsidP="006B1984">
      <w:pPr>
        <w:pStyle w:val="PL"/>
        <w:outlineLvl w:val="3"/>
      </w:pPr>
      <w:r w:rsidRPr="000F6224">
        <w:t>-- Container for Protocol IE Pairs</w:t>
      </w:r>
    </w:p>
    <w:p w14:paraId="70C4AEE1" w14:textId="77777777" w:rsidR="006B1984" w:rsidRPr="00C37D2B" w:rsidRDefault="006B1984" w:rsidP="006B1984">
      <w:pPr>
        <w:pStyle w:val="PL"/>
        <w:rPr>
          <w:snapToGrid w:val="0"/>
        </w:rPr>
      </w:pPr>
      <w:r w:rsidRPr="00C37D2B">
        <w:rPr>
          <w:snapToGrid w:val="0"/>
        </w:rPr>
        <w:t>--</w:t>
      </w:r>
    </w:p>
    <w:p w14:paraId="4475D5BD" w14:textId="77777777" w:rsidR="006B1984" w:rsidRPr="001456BA" w:rsidRDefault="006B1984" w:rsidP="006B1984">
      <w:pPr>
        <w:pStyle w:val="PL"/>
        <w:rPr>
          <w:snapToGrid w:val="0"/>
          <w:lang w:val="fr-FR"/>
        </w:rPr>
      </w:pPr>
      <w:r w:rsidRPr="001456BA">
        <w:rPr>
          <w:snapToGrid w:val="0"/>
          <w:lang w:val="fr-FR"/>
        </w:rPr>
        <w:t>-- **************************************************************</w:t>
      </w:r>
    </w:p>
    <w:p w14:paraId="779591FE" w14:textId="77777777" w:rsidR="006B1984" w:rsidRPr="001456BA" w:rsidRDefault="006B1984" w:rsidP="006B1984">
      <w:pPr>
        <w:pStyle w:val="PL"/>
        <w:rPr>
          <w:snapToGrid w:val="0"/>
          <w:lang w:val="fr-FR"/>
        </w:rPr>
      </w:pPr>
    </w:p>
    <w:p w14:paraId="400EB16A" w14:textId="77777777" w:rsidR="006B1984" w:rsidRPr="001456BA" w:rsidRDefault="006B1984" w:rsidP="006B1984">
      <w:pPr>
        <w:pStyle w:val="PL"/>
        <w:rPr>
          <w:snapToGrid w:val="0"/>
          <w:lang w:val="fr-FR"/>
        </w:rPr>
      </w:pPr>
      <w:r w:rsidRPr="001456BA">
        <w:rPr>
          <w:snapToGrid w:val="0"/>
          <w:lang w:val="fr-FR"/>
        </w:rPr>
        <w:t xml:space="preserve">ProtocolIE-ContainerPair {X2AP-PROTOCOL-IES-PAIR : IEsSetParam} ::= </w:t>
      </w:r>
    </w:p>
    <w:p w14:paraId="0EB8F7F8" w14:textId="77777777" w:rsidR="006B1984" w:rsidRPr="00C37D2B" w:rsidRDefault="006B1984" w:rsidP="006B1984">
      <w:pPr>
        <w:pStyle w:val="PL"/>
        <w:rPr>
          <w:snapToGrid w:val="0"/>
        </w:rPr>
      </w:pPr>
      <w:r w:rsidRPr="001456BA">
        <w:rPr>
          <w:snapToGrid w:val="0"/>
          <w:lang w:val="fr-FR"/>
        </w:rPr>
        <w:tab/>
      </w:r>
      <w:r w:rsidRPr="00C37D2B">
        <w:rPr>
          <w:snapToGrid w:val="0"/>
        </w:rPr>
        <w:t>SEQUENCE (SIZE (0..maxProtocolIEs)) OF</w:t>
      </w:r>
    </w:p>
    <w:p w14:paraId="690D8B01" w14:textId="77777777" w:rsidR="006B1984" w:rsidRPr="00C37D2B" w:rsidRDefault="006B1984" w:rsidP="006B1984">
      <w:pPr>
        <w:pStyle w:val="PL"/>
        <w:rPr>
          <w:snapToGrid w:val="0"/>
        </w:rPr>
      </w:pPr>
      <w:r w:rsidRPr="00C37D2B">
        <w:rPr>
          <w:snapToGrid w:val="0"/>
        </w:rPr>
        <w:tab/>
        <w:t>ProtocolIE-FieldPair {{IEsSetParam}}</w:t>
      </w:r>
    </w:p>
    <w:p w14:paraId="479AA21E" w14:textId="77777777" w:rsidR="006B1984" w:rsidRPr="00C37D2B" w:rsidRDefault="006B1984" w:rsidP="006B1984">
      <w:pPr>
        <w:pStyle w:val="PL"/>
        <w:rPr>
          <w:snapToGrid w:val="0"/>
        </w:rPr>
      </w:pPr>
    </w:p>
    <w:p w14:paraId="124A434D" w14:textId="77777777" w:rsidR="006B1984" w:rsidRPr="00C37D2B" w:rsidRDefault="006B1984" w:rsidP="006B1984">
      <w:pPr>
        <w:pStyle w:val="PL"/>
        <w:rPr>
          <w:snapToGrid w:val="0"/>
        </w:rPr>
      </w:pPr>
      <w:r w:rsidRPr="00C37D2B">
        <w:rPr>
          <w:snapToGrid w:val="0"/>
        </w:rPr>
        <w:t>ProtocolIE-FieldPair {X2AP-PROTOCOL-IES-PAIR : IEsSetParam} ::= SEQUENCE {</w:t>
      </w:r>
    </w:p>
    <w:p w14:paraId="460491C0"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3858561B" w14:textId="77777777" w:rsidR="006B1984" w:rsidRPr="00C37D2B" w:rsidRDefault="006B1984" w:rsidP="006B1984">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2FEC1E1B" w14:textId="77777777" w:rsidR="006B1984" w:rsidRPr="00C37D2B" w:rsidRDefault="006B1984" w:rsidP="006B1984">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104BB28D" w14:textId="77777777" w:rsidR="006B1984" w:rsidRPr="00C37D2B" w:rsidRDefault="006B1984" w:rsidP="006B1984">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430D7C4D" w14:textId="77777777" w:rsidR="006B1984" w:rsidRPr="00C37D2B" w:rsidRDefault="006B1984" w:rsidP="006B1984">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77666ED6" w14:textId="77777777" w:rsidR="006B1984" w:rsidRPr="00C37D2B" w:rsidRDefault="006B1984" w:rsidP="006B1984">
      <w:pPr>
        <w:pStyle w:val="PL"/>
        <w:rPr>
          <w:snapToGrid w:val="0"/>
        </w:rPr>
      </w:pPr>
      <w:r w:rsidRPr="00C37D2B">
        <w:rPr>
          <w:snapToGrid w:val="0"/>
        </w:rPr>
        <w:t>}</w:t>
      </w:r>
    </w:p>
    <w:p w14:paraId="2FB6F1EB" w14:textId="77777777" w:rsidR="006B1984" w:rsidRPr="00C37D2B" w:rsidRDefault="006B1984" w:rsidP="006B1984">
      <w:pPr>
        <w:pStyle w:val="PL"/>
        <w:rPr>
          <w:snapToGrid w:val="0"/>
        </w:rPr>
      </w:pPr>
    </w:p>
    <w:p w14:paraId="186B86AF" w14:textId="77777777" w:rsidR="006B1984" w:rsidRPr="00C37D2B" w:rsidRDefault="006B1984" w:rsidP="006B1984">
      <w:pPr>
        <w:pStyle w:val="PL"/>
        <w:rPr>
          <w:snapToGrid w:val="0"/>
        </w:rPr>
      </w:pPr>
      <w:r w:rsidRPr="00C37D2B">
        <w:rPr>
          <w:snapToGrid w:val="0"/>
        </w:rPr>
        <w:t>-- **************************************************************</w:t>
      </w:r>
    </w:p>
    <w:p w14:paraId="701AB7E5" w14:textId="77777777" w:rsidR="006B1984" w:rsidRPr="00C37D2B" w:rsidRDefault="006B1984" w:rsidP="006B1984">
      <w:pPr>
        <w:pStyle w:val="PL"/>
        <w:rPr>
          <w:snapToGrid w:val="0"/>
        </w:rPr>
      </w:pPr>
      <w:r w:rsidRPr="00C37D2B">
        <w:rPr>
          <w:snapToGrid w:val="0"/>
        </w:rPr>
        <w:t>--</w:t>
      </w:r>
    </w:p>
    <w:p w14:paraId="4C0DC19B" w14:textId="77777777" w:rsidR="006B1984" w:rsidRPr="000F6224" w:rsidRDefault="006B1984" w:rsidP="006B1984">
      <w:pPr>
        <w:pStyle w:val="PL"/>
        <w:outlineLvl w:val="3"/>
      </w:pPr>
      <w:r w:rsidRPr="000F6224">
        <w:t>-- Container Lists for Protocol IE Containers</w:t>
      </w:r>
    </w:p>
    <w:p w14:paraId="46C92310" w14:textId="77777777" w:rsidR="006B1984" w:rsidRPr="00C37D2B" w:rsidRDefault="006B1984" w:rsidP="006B1984">
      <w:pPr>
        <w:pStyle w:val="PL"/>
        <w:rPr>
          <w:snapToGrid w:val="0"/>
        </w:rPr>
      </w:pPr>
      <w:r w:rsidRPr="00C37D2B">
        <w:rPr>
          <w:snapToGrid w:val="0"/>
        </w:rPr>
        <w:t>--</w:t>
      </w:r>
    </w:p>
    <w:p w14:paraId="2D52E8CB" w14:textId="77777777" w:rsidR="006B1984" w:rsidRPr="00C37D2B" w:rsidRDefault="006B1984" w:rsidP="006B1984">
      <w:pPr>
        <w:pStyle w:val="PL"/>
        <w:rPr>
          <w:snapToGrid w:val="0"/>
        </w:rPr>
      </w:pPr>
      <w:r w:rsidRPr="00C37D2B">
        <w:rPr>
          <w:snapToGrid w:val="0"/>
        </w:rPr>
        <w:t>-- **************************************************************</w:t>
      </w:r>
    </w:p>
    <w:p w14:paraId="60B96E43" w14:textId="77777777" w:rsidR="006B1984" w:rsidRPr="00C37D2B" w:rsidRDefault="006B1984" w:rsidP="006B1984">
      <w:pPr>
        <w:pStyle w:val="PL"/>
        <w:rPr>
          <w:snapToGrid w:val="0"/>
        </w:rPr>
      </w:pPr>
    </w:p>
    <w:p w14:paraId="44C7FB39" w14:textId="77777777" w:rsidR="006B1984" w:rsidRPr="00C37D2B" w:rsidRDefault="006B1984" w:rsidP="006B1984">
      <w:pPr>
        <w:pStyle w:val="PL"/>
        <w:rPr>
          <w:snapToGrid w:val="0"/>
        </w:rPr>
      </w:pPr>
      <w:r w:rsidRPr="00C37D2B">
        <w:rPr>
          <w:snapToGrid w:val="0"/>
        </w:rPr>
        <w:t>ProtocolIE-ContainerList {INTEGER : lowerBound, INTEGER : upperBound, X2AP-PROTOCOL-IES : IEsSetParam} ::=</w:t>
      </w:r>
    </w:p>
    <w:p w14:paraId="46FD8F5A" w14:textId="77777777" w:rsidR="006B1984" w:rsidRPr="00C37D2B" w:rsidRDefault="006B1984" w:rsidP="006B1984">
      <w:pPr>
        <w:pStyle w:val="PL"/>
        <w:rPr>
          <w:snapToGrid w:val="0"/>
        </w:rPr>
      </w:pPr>
      <w:r w:rsidRPr="00C37D2B">
        <w:rPr>
          <w:snapToGrid w:val="0"/>
        </w:rPr>
        <w:tab/>
        <w:t>SEQUENCE (SIZE (lowerBound..upperBound)) OF</w:t>
      </w:r>
    </w:p>
    <w:p w14:paraId="08713AC7" w14:textId="77777777" w:rsidR="006B1984" w:rsidRPr="00C37D2B" w:rsidRDefault="006B1984" w:rsidP="006B1984">
      <w:pPr>
        <w:pStyle w:val="PL"/>
        <w:rPr>
          <w:snapToGrid w:val="0"/>
        </w:rPr>
      </w:pPr>
      <w:r w:rsidRPr="00C37D2B">
        <w:rPr>
          <w:snapToGrid w:val="0"/>
        </w:rPr>
        <w:tab/>
        <w:t>ProtocolIE-Container {{IEsSetParam}}</w:t>
      </w:r>
    </w:p>
    <w:p w14:paraId="7AE897EA" w14:textId="77777777" w:rsidR="006B1984" w:rsidRPr="00C37D2B" w:rsidRDefault="006B1984" w:rsidP="006B1984">
      <w:pPr>
        <w:pStyle w:val="PL"/>
        <w:rPr>
          <w:snapToGrid w:val="0"/>
        </w:rPr>
      </w:pPr>
    </w:p>
    <w:p w14:paraId="4818F1FB" w14:textId="77777777" w:rsidR="006B1984" w:rsidRPr="00C37D2B" w:rsidRDefault="006B1984" w:rsidP="006B1984">
      <w:pPr>
        <w:pStyle w:val="PL"/>
        <w:rPr>
          <w:snapToGrid w:val="0"/>
        </w:rPr>
      </w:pPr>
      <w:r w:rsidRPr="00C37D2B">
        <w:rPr>
          <w:snapToGrid w:val="0"/>
        </w:rPr>
        <w:t>ProtocolIE-ContainerPairList {INTEGER : lowerBound, INTEGER : upperBound, X2AP-PROTOCOL-IES-PAIR : IEsSetParam} ::=</w:t>
      </w:r>
    </w:p>
    <w:p w14:paraId="0007FB56" w14:textId="77777777" w:rsidR="006B1984" w:rsidRPr="00C37D2B" w:rsidRDefault="006B1984" w:rsidP="006B1984">
      <w:pPr>
        <w:pStyle w:val="PL"/>
        <w:rPr>
          <w:snapToGrid w:val="0"/>
        </w:rPr>
      </w:pPr>
      <w:r w:rsidRPr="00C37D2B">
        <w:rPr>
          <w:snapToGrid w:val="0"/>
        </w:rPr>
        <w:tab/>
        <w:t>SEQUENCE (SIZE (lowerBound..upperBound)) OF</w:t>
      </w:r>
    </w:p>
    <w:p w14:paraId="4D41BADA" w14:textId="77777777" w:rsidR="006B1984" w:rsidRPr="00C37D2B" w:rsidRDefault="006B1984" w:rsidP="006B1984">
      <w:pPr>
        <w:pStyle w:val="PL"/>
        <w:rPr>
          <w:snapToGrid w:val="0"/>
        </w:rPr>
      </w:pPr>
      <w:r w:rsidRPr="00C37D2B">
        <w:rPr>
          <w:snapToGrid w:val="0"/>
        </w:rPr>
        <w:tab/>
        <w:t>ProtocolIE-ContainerPair {{IEsSetParam}}</w:t>
      </w:r>
    </w:p>
    <w:p w14:paraId="6DAA2844" w14:textId="77777777" w:rsidR="006B1984" w:rsidRPr="00C37D2B" w:rsidRDefault="006B1984" w:rsidP="006B1984">
      <w:pPr>
        <w:pStyle w:val="PL"/>
        <w:rPr>
          <w:snapToGrid w:val="0"/>
        </w:rPr>
      </w:pPr>
    </w:p>
    <w:p w14:paraId="33D7B5D6" w14:textId="77777777" w:rsidR="006B1984" w:rsidRPr="00C37D2B" w:rsidRDefault="006B1984" w:rsidP="006B1984">
      <w:pPr>
        <w:pStyle w:val="PL"/>
        <w:rPr>
          <w:snapToGrid w:val="0"/>
        </w:rPr>
      </w:pPr>
      <w:r w:rsidRPr="00C37D2B">
        <w:rPr>
          <w:snapToGrid w:val="0"/>
        </w:rPr>
        <w:t>-- **************************************************************</w:t>
      </w:r>
    </w:p>
    <w:p w14:paraId="75679367" w14:textId="77777777" w:rsidR="006B1984" w:rsidRPr="00C37D2B" w:rsidRDefault="006B1984" w:rsidP="006B1984">
      <w:pPr>
        <w:pStyle w:val="PL"/>
        <w:rPr>
          <w:snapToGrid w:val="0"/>
        </w:rPr>
      </w:pPr>
      <w:r w:rsidRPr="00C37D2B">
        <w:rPr>
          <w:snapToGrid w:val="0"/>
        </w:rPr>
        <w:t>--</w:t>
      </w:r>
    </w:p>
    <w:p w14:paraId="218ECD42" w14:textId="77777777" w:rsidR="006B1984" w:rsidRPr="000F6224" w:rsidRDefault="006B1984" w:rsidP="006B1984">
      <w:pPr>
        <w:pStyle w:val="PL"/>
        <w:outlineLvl w:val="3"/>
      </w:pPr>
      <w:r w:rsidRPr="000F6224">
        <w:t>-- Container for Protocol Extensions</w:t>
      </w:r>
    </w:p>
    <w:p w14:paraId="7E6513BF" w14:textId="77777777" w:rsidR="006B1984" w:rsidRPr="00C37D2B" w:rsidRDefault="006B1984" w:rsidP="006B1984">
      <w:pPr>
        <w:pStyle w:val="PL"/>
        <w:rPr>
          <w:snapToGrid w:val="0"/>
        </w:rPr>
      </w:pPr>
      <w:r w:rsidRPr="00C37D2B">
        <w:rPr>
          <w:snapToGrid w:val="0"/>
        </w:rPr>
        <w:t>--</w:t>
      </w:r>
    </w:p>
    <w:p w14:paraId="06B37E20" w14:textId="77777777" w:rsidR="006B1984" w:rsidRPr="00C37D2B" w:rsidRDefault="006B1984" w:rsidP="006B1984">
      <w:pPr>
        <w:pStyle w:val="PL"/>
        <w:rPr>
          <w:snapToGrid w:val="0"/>
        </w:rPr>
      </w:pPr>
      <w:r w:rsidRPr="00C37D2B">
        <w:rPr>
          <w:snapToGrid w:val="0"/>
        </w:rPr>
        <w:t>-- **************************************************************</w:t>
      </w:r>
    </w:p>
    <w:p w14:paraId="2EFA4F4B" w14:textId="77777777" w:rsidR="006B1984" w:rsidRPr="00C37D2B" w:rsidRDefault="006B1984" w:rsidP="006B1984">
      <w:pPr>
        <w:pStyle w:val="PL"/>
        <w:rPr>
          <w:snapToGrid w:val="0"/>
        </w:rPr>
      </w:pPr>
    </w:p>
    <w:p w14:paraId="53C0B687" w14:textId="77777777" w:rsidR="006B1984" w:rsidRPr="00C37D2B" w:rsidRDefault="006B1984" w:rsidP="006B1984">
      <w:pPr>
        <w:pStyle w:val="PL"/>
        <w:rPr>
          <w:snapToGrid w:val="0"/>
        </w:rPr>
      </w:pPr>
      <w:r w:rsidRPr="00C37D2B">
        <w:rPr>
          <w:snapToGrid w:val="0"/>
        </w:rPr>
        <w:t xml:space="preserve">ProtocolExtensionContainer {X2AP-PROTOCOL-EXTENSION : ExtensionSetParam} ::= </w:t>
      </w:r>
    </w:p>
    <w:p w14:paraId="2327416C" w14:textId="77777777" w:rsidR="006B1984" w:rsidRPr="00C37D2B" w:rsidRDefault="006B1984" w:rsidP="006B1984">
      <w:pPr>
        <w:pStyle w:val="PL"/>
        <w:rPr>
          <w:snapToGrid w:val="0"/>
        </w:rPr>
      </w:pPr>
      <w:r w:rsidRPr="00C37D2B">
        <w:rPr>
          <w:snapToGrid w:val="0"/>
        </w:rPr>
        <w:tab/>
        <w:t>SEQUENCE (SIZE (1..maxProtocolExtensions)) OF</w:t>
      </w:r>
    </w:p>
    <w:p w14:paraId="340580AF" w14:textId="77777777" w:rsidR="006B1984" w:rsidRPr="00C37D2B" w:rsidRDefault="006B1984" w:rsidP="006B1984">
      <w:pPr>
        <w:pStyle w:val="PL"/>
        <w:rPr>
          <w:snapToGrid w:val="0"/>
        </w:rPr>
      </w:pPr>
      <w:r w:rsidRPr="00C37D2B">
        <w:rPr>
          <w:snapToGrid w:val="0"/>
        </w:rPr>
        <w:tab/>
        <w:t>ProtocolExtensionField {{ExtensionSetParam}}</w:t>
      </w:r>
    </w:p>
    <w:p w14:paraId="5226991B" w14:textId="77777777" w:rsidR="006B1984" w:rsidRPr="00C37D2B" w:rsidRDefault="006B1984" w:rsidP="006B1984">
      <w:pPr>
        <w:pStyle w:val="PL"/>
        <w:rPr>
          <w:snapToGrid w:val="0"/>
        </w:rPr>
      </w:pPr>
    </w:p>
    <w:p w14:paraId="2DCC915A" w14:textId="77777777" w:rsidR="006B1984" w:rsidRPr="00C37D2B" w:rsidRDefault="006B1984" w:rsidP="006B1984">
      <w:pPr>
        <w:pStyle w:val="PL"/>
        <w:rPr>
          <w:snapToGrid w:val="0"/>
        </w:rPr>
      </w:pPr>
      <w:r w:rsidRPr="00C37D2B">
        <w:rPr>
          <w:snapToGrid w:val="0"/>
        </w:rPr>
        <w:t>ProtocolExtensionField {X2AP-PROTOCOL-EXTENSION : ExtensionSetParam} ::= SEQUENCE {</w:t>
      </w:r>
    </w:p>
    <w:p w14:paraId="1BF0FCCB"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071EBC16"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41223E48" w14:textId="77777777" w:rsidR="006B1984" w:rsidRPr="00C37D2B" w:rsidRDefault="006B1984" w:rsidP="006B1984">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59BC2307" w14:textId="77777777" w:rsidR="006B1984" w:rsidRPr="00C37D2B" w:rsidRDefault="006B1984" w:rsidP="006B1984">
      <w:pPr>
        <w:pStyle w:val="PL"/>
        <w:rPr>
          <w:snapToGrid w:val="0"/>
        </w:rPr>
      </w:pPr>
      <w:r w:rsidRPr="00C37D2B">
        <w:rPr>
          <w:snapToGrid w:val="0"/>
        </w:rPr>
        <w:t>}</w:t>
      </w:r>
    </w:p>
    <w:p w14:paraId="21989957" w14:textId="77777777" w:rsidR="006B1984" w:rsidRPr="00C37D2B" w:rsidRDefault="006B1984" w:rsidP="006B1984">
      <w:pPr>
        <w:pStyle w:val="PL"/>
        <w:rPr>
          <w:snapToGrid w:val="0"/>
        </w:rPr>
      </w:pPr>
    </w:p>
    <w:p w14:paraId="763F5141" w14:textId="77777777" w:rsidR="006B1984" w:rsidRPr="00C37D2B" w:rsidRDefault="006B1984" w:rsidP="006B1984">
      <w:pPr>
        <w:pStyle w:val="PL"/>
        <w:rPr>
          <w:snapToGrid w:val="0"/>
        </w:rPr>
      </w:pPr>
      <w:r w:rsidRPr="00C37D2B">
        <w:rPr>
          <w:snapToGrid w:val="0"/>
        </w:rPr>
        <w:t>-- **************************************************************</w:t>
      </w:r>
    </w:p>
    <w:p w14:paraId="761D22B8" w14:textId="77777777" w:rsidR="006B1984" w:rsidRPr="00C37D2B" w:rsidRDefault="006B1984" w:rsidP="006B1984">
      <w:pPr>
        <w:pStyle w:val="PL"/>
        <w:rPr>
          <w:snapToGrid w:val="0"/>
        </w:rPr>
      </w:pPr>
      <w:r w:rsidRPr="00C37D2B">
        <w:rPr>
          <w:snapToGrid w:val="0"/>
        </w:rPr>
        <w:t>--</w:t>
      </w:r>
    </w:p>
    <w:p w14:paraId="56C9F3A4" w14:textId="77777777" w:rsidR="006B1984" w:rsidRPr="000F6224" w:rsidRDefault="006B1984" w:rsidP="006B1984">
      <w:pPr>
        <w:pStyle w:val="PL"/>
        <w:outlineLvl w:val="3"/>
      </w:pPr>
      <w:r w:rsidRPr="000F6224">
        <w:t>-- Container for Private IEs</w:t>
      </w:r>
    </w:p>
    <w:p w14:paraId="1C94ABBA" w14:textId="77777777" w:rsidR="006B1984" w:rsidRPr="00C37D2B" w:rsidRDefault="006B1984" w:rsidP="006B1984">
      <w:pPr>
        <w:pStyle w:val="PL"/>
        <w:rPr>
          <w:snapToGrid w:val="0"/>
        </w:rPr>
      </w:pPr>
      <w:r w:rsidRPr="00C37D2B">
        <w:rPr>
          <w:snapToGrid w:val="0"/>
        </w:rPr>
        <w:t>--</w:t>
      </w:r>
    </w:p>
    <w:p w14:paraId="0E8CCD8C" w14:textId="77777777" w:rsidR="006B1984" w:rsidRPr="00C37D2B" w:rsidRDefault="006B1984" w:rsidP="006B1984">
      <w:pPr>
        <w:pStyle w:val="PL"/>
        <w:rPr>
          <w:snapToGrid w:val="0"/>
        </w:rPr>
      </w:pPr>
      <w:r w:rsidRPr="00C37D2B">
        <w:rPr>
          <w:snapToGrid w:val="0"/>
        </w:rPr>
        <w:t>-- **************************************************************</w:t>
      </w:r>
    </w:p>
    <w:p w14:paraId="4AB63891" w14:textId="77777777" w:rsidR="006B1984" w:rsidRPr="00C37D2B" w:rsidRDefault="006B1984" w:rsidP="006B1984">
      <w:pPr>
        <w:pStyle w:val="PL"/>
        <w:rPr>
          <w:snapToGrid w:val="0"/>
        </w:rPr>
      </w:pPr>
    </w:p>
    <w:p w14:paraId="4BA5022B" w14:textId="77777777" w:rsidR="006B1984" w:rsidRPr="00C37D2B" w:rsidRDefault="006B1984" w:rsidP="006B1984">
      <w:pPr>
        <w:pStyle w:val="PL"/>
        <w:rPr>
          <w:snapToGrid w:val="0"/>
        </w:rPr>
      </w:pPr>
      <w:r w:rsidRPr="00C37D2B">
        <w:rPr>
          <w:snapToGrid w:val="0"/>
        </w:rPr>
        <w:t xml:space="preserve">PrivateIE-Container {X2AP-PRIVATE-IES : IEsSetParam} ::= </w:t>
      </w:r>
    </w:p>
    <w:p w14:paraId="14511041" w14:textId="77777777" w:rsidR="006B1984" w:rsidRPr="00C37D2B" w:rsidRDefault="006B1984" w:rsidP="006B1984">
      <w:pPr>
        <w:pStyle w:val="PL"/>
        <w:rPr>
          <w:snapToGrid w:val="0"/>
        </w:rPr>
      </w:pPr>
      <w:r w:rsidRPr="00C37D2B">
        <w:rPr>
          <w:snapToGrid w:val="0"/>
        </w:rPr>
        <w:tab/>
        <w:t>SEQUENCE (SIZE (1..maxPrivateIEs)) OF</w:t>
      </w:r>
    </w:p>
    <w:p w14:paraId="04E93EEC" w14:textId="77777777" w:rsidR="006B1984" w:rsidRPr="00C37D2B" w:rsidRDefault="006B1984" w:rsidP="006B1984">
      <w:pPr>
        <w:pStyle w:val="PL"/>
        <w:rPr>
          <w:snapToGrid w:val="0"/>
        </w:rPr>
      </w:pPr>
      <w:r w:rsidRPr="00C37D2B">
        <w:rPr>
          <w:snapToGrid w:val="0"/>
        </w:rPr>
        <w:tab/>
        <w:t>PrivateIE-Field {{IEsSetParam}}</w:t>
      </w:r>
    </w:p>
    <w:p w14:paraId="031F84C8" w14:textId="77777777" w:rsidR="006B1984" w:rsidRPr="00C37D2B" w:rsidRDefault="006B1984" w:rsidP="006B1984">
      <w:pPr>
        <w:pStyle w:val="PL"/>
        <w:rPr>
          <w:snapToGrid w:val="0"/>
        </w:rPr>
      </w:pPr>
    </w:p>
    <w:p w14:paraId="6B35A41A" w14:textId="77777777" w:rsidR="006B1984" w:rsidRPr="00C37D2B" w:rsidRDefault="006B1984" w:rsidP="006B1984">
      <w:pPr>
        <w:pStyle w:val="PL"/>
        <w:rPr>
          <w:snapToGrid w:val="0"/>
        </w:rPr>
      </w:pPr>
      <w:r w:rsidRPr="00C37D2B">
        <w:rPr>
          <w:snapToGrid w:val="0"/>
        </w:rPr>
        <w:t>PrivateIE-Field {X2AP-PRIVATE-IES : IEsSetParam} ::= SEQUENCE {</w:t>
      </w:r>
    </w:p>
    <w:p w14:paraId="03E5632D" w14:textId="77777777" w:rsidR="006B1984" w:rsidRPr="00C37D2B" w:rsidRDefault="006B1984" w:rsidP="006B1984">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121A64C8" w14:textId="77777777" w:rsidR="006B1984" w:rsidRPr="00C37D2B" w:rsidRDefault="006B1984" w:rsidP="006B1984">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1998FF4F" w14:textId="77777777" w:rsidR="006B1984" w:rsidRPr="00C37D2B" w:rsidRDefault="006B1984" w:rsidP="006B1984">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1D874B73" w14:textId="77777777" w:rsidR="006B1984" w:rsidRPr="00C37D2B" w:rsidRDefault="006B1984" w:rsidP="006B1984">
      <w:pPr>
        <w:pStyle w:val="PL"/>
        <w:rPr>
          <w:snapToGrid w:val="0"/>
        </w:rPr>
      </w:pPr>
      <w:r w:rsidRPr="00C37D2B">
        <w:rPr>
          <w:snapToGrid w:val="0"/>
        </w:rPr>
        <w:t>}</w:t>
      </w:r>
    </w:p>
    <w:p w14:paraId="6A6634C5" w14:textId="77777777" w:rsidR="006B1984" w:rsidRPr="00C37D2B" w:rsidRDefault="006B1984" w:rsidP="006B1984">
      <w:pPr>
        <w:pStyle w:val="PL"/>
        <w:rPr>
          <w:snapToGrid w:val="0"/>
        </w:rPr>
      </w:pPr>
    </w:p>
    <w:p w14:paraId="6E035A08" w14:textId="77777777" w:rsidR="006B1984" w:rsidRPr="00C37D2B" w:rsidRDefault="006B1984" w:rsidP="006B1984">
      <w:pPr>
        <w:pStyle w:val="PL"/>
      </w:pPr>
      <w:r w:rsidRPr="00C37D2B">
        <w:rPr>
          <w:snapToGrid w:val="0"/>
        </w:rPr>
        <w:t>END</w:t>
      </w:r>
    </w:p>
    <w:p w14:paraId="11A1D766" w14:textId="77777777" w:rsidR="006B1984" w:rsidRPr="00C37D2B" w:rsidRDefault="006B1984" w:rsidP="006B1984">
      <w:pPr>
        <w:pStyle w:val="PL"/>
        <w:rPr>
          <w:snapToGrid w:val="0"/>
        </w:rPr>
      </w:pPr>
      <w:r w:rsidRPr="00C37D2B">
        <w:rPr>
          <w:snapToGrid w:val="0"/>
        </w:rPr>
        <w:t>-- ASN1STOP</w:t>
      </w:r>
    </w:p>
    <w:p w14:paraId="08D12C84" w14:textId="77777777" w:rsidR="006B1984" w:rsidRPr="00C37D2B" w:rsidRDefault="006B1984" w:rsidP="006B1984">
      <w:pPr>
        <w:pStyle w:val="PL"/>
        <w:rPr>
          <w:snapToGrid w:val="0"/>
        </w:rPr>
      </w:pPr>
    </w:p>
    <w:p w14:paraId="5BA569DE" w14:textId="77777777" w:rsidR="006B1984" w:rsidRPr="00C37D2B" w:rsidRDefault="006B1984" w:rsidP="006B1984">
      <w:pPr>
        <w:sectPr w:rsidR="006B1984" w:rsidRPr="00C37D2B" w:rsidSect="00F11E8C">
          <w:footnotePr>
            <w:numRestart w:val="eachSect"/>
          </w:footnotePr>
          <w:pgSz w:w="16840" w:h="11907" w:orient="landscape" w:code="9"/>
          <w:pgMar w:top="1304" w:right="1418" w:bottom="1134" w:left="1134" w:header="851" w:footer="340" w:gutter="0"/>
          <w:cols w:space="720"/>
          <w:formProt w:val="0"/>
        </w:sectPr>
      </w:pPr>
    </w:p>
    <w:p w14:paraId="73DB400A" w14:textId="77777777" w:rsidR="006B1984" w:rsidRPr="00C37D2B" w:rsidRDefault="006B1984" w:rsidP="006B1984">
      <w:pPr>
        <w:pStyle w:val="Heading2"/>
      </w:pPr>
      <w:bookmarkStart w:id="12928" w:name="_CR9_4"/>
      <w:bookmarkStart w:id="12929" w:name="_Toc20954617"/>
      <w:bookmarkStart w:id="12930" w:name="_Toc29902627"/>
      <w:bookmarkStart w:id="12931" w:name="_Toc29906631"/>
      <w:bookmarkStart w:id="12932" w:name="_Toc36550625"/>
      <w:bookmarkStart w:id="12933" w:name="_Toc45104401"/>
      <w:bookmarkStart w:id="12934" w:name="_Toc45227897"/>
      <w:bookmarkStart w:id="12935" w:name="_Toc45891711"/>
      <w:bookmarkStart w:id="12936" w:name="_Toc51764356"/>
      <w:bookmarkStart w:id="12937" w:name="_Toc56528358"/>
      <w:bookmarkStart w:id="12938" w:name="_Toc64382326"/>
      <w:bookmarkStart w:id="12939" w:name="_Toc66283901"/>
      <w:bookmarkStart w:id="12940" w:name="_Toc67911277"/>
      <w:bookmarkStart w:id="12941" w:name="_Toc73980055"/>
      <w:bookmarkStart w:id="12942" w:name="_Toc88650780"/>
      <w:bookmarkStart w:id="12943" w:name="_Toc97885907"/>
      <w:bookmarkStart w:id="12944" w:name="_Toc98883040"/>
      <w:bookmarkStart w:id="12945" w:name="_Toc105523576"/>
      <w:bookmarkStart w:id="12946" w:name="_Toc106131120"/>
      <w:bookmarkStart w:id="12947" w:name="_Toc113840272"/>
      <w:bookmarkStart w:id="12948" w:name="_Toc155893887"/>
      <w:bookmarkEnd w:id="12928"/>
      <w:r w:rsidRPr="00C37D2B">
        <w:t>9.4</w:t>
      </w:r>
      <w:r w:rsidRPr="00C37D2B">
        <w:tab/>
        <w:t>Message transfer syntax</w:t>
      </w:r>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p>
    <w:p w14:paraId="3D34AA08" w14:textId="77777777" w:rsidR="006B1984" w:rsidRPr="00C37D2B" w:rsidRDefault="006B1984" w:rsidP="006B1984">
      <w:r w:rsidRPr="00C37D2B">
        <w:t>X2AP shall use the ASN.1 Basic Packed Encoding Rules (BASIC-PER) Aligned Variant as transfer syntax, as specified in ITU-T Rec. X.691 [5].</w:t>
      </w:r>
    </w:p>
    <w:p w14:paraId="286BCC0D" w14:textId="77777777" w:rsidR="006B1984" w:rsidRPr="00C37D2B" w:rsidRDefault="006B1984" w:rsidP="006B1984">
      <w:pPr>
        <w:pStyle w:val="Heading2"/>
      </w:pPr>
      <w:bookmarkStart w:id="12949" w:name="_CR9_5"/>
      <w:bookmarkStart w:id="12950" w:name="_Toc20954618"/>
      <w:bookmarkStart w:id="12951" w:name="_Toc29902628"/>
      <w:bookmarkStart w:id="12952" w:name="_Toc29906632"/>
      <w:bookmarkStart w:id="12953" w:name="_Toc36550626"/>
      <w:bookmarkStart w:id="12954" w:name="_Toc45104402"/>
      <w:bookmarkStart w:id="12955" w:name="_Toc45227898"/>
      <w:bookmarkStart w:id="12956" w:name="_Toc45891712"/>
      <w:bookmarkStart w:id="12957" w:name="_Toc51764357"/>
      <w:bookmarkStart w:id="12958" w:name="_Toc56528359"/>
      <w:bookmarkStart w:id="12959" w:name="_Toc64382327"/>
      <w:bookmarkStart w:id="12960" w:name="_Toc66283902"/>
      <w:bookmarkStart w:id="12961" w:name="_Toc67911278"/>
      <w:bookmarkStart w:id="12962" w:name="_Toc73980056"/>
      <w:bookmarkStart w:id="12963" w:name="_Toc88650781"/>
      <w:bookmarkStart w:id="12964" w:name="_Toc97885908"/>
      <w:bookmarkStart w:id="12965" w:name="_Toc98883041"/>
      <w:bookmarkStart w:id="12966" w:name="_Toc105523577"/>
      <w:bookmarkStart w:id="12967" w:name="_Toc106131121"/>
      <w:bookmarkStart w:id="12968" w:name="_Toc113840273"/>
      <w:bookmarkStart w:id="12969" w:name="_Toc155893888"/>
      <w:bookmarkEnd w:id="12949"/>
      <w:r w:rsidRPr="00C37D2B">
        <w:t>9.5</w:t>
      </w:r>
      <w:r w:rsidRPr="00C37D2B">
        <w:tab/>
        <w:t>Timers</w:t>
      </w:r>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p>
    <w:p w14:paraId="4A7FCBB7" w14:textId="77777777" w:rsidR="006B1984" w:rsidRPr="00C37D2B" w:rsidRDefault="006B1984" w:rsidP="006B1984">
      <w:r w:rsidRPr="00C37D2B">
        <w:t>T</w:t>
      </w:r>
      <w:r w:rsidRPr="00C37D2B">
        <w:rPr>
          <w:vertAlign w:val="subscript"/>
        </w:rPr>
        <w:t>RELOCprep</w:t>
      </w:r>
    </w:p>
    <w:p w14:paraId="23B6FFC7" w14:textId="77777777" w:rsidR="006B1984" w:rsidRPr="00C37D2B" w:rsidRDefault="006B1984" w:rsidP="006B1984">
      <w:pPr>
        <w:pStyle w:val="B1"/>
      </w:pPr>
      <w:r w:rsidRPr="00C37D2B">
        <w:t>-</w:t>
      </w:r>
      <w:r w:rsidRPr="00C37D2B">
        <w:tab/>
        <w:t>Specifies the maximum time for the Handover Preparation procedure in the source eNB.</w:t>
      </w:r>
    </w:p>
    <w:p w14:paraId="3E7F3608" w14:textId="77777777" w:rsidR="006B1984" w:rsidRPr="00C37D2B" w:rsidRDefault="006B1984" w:rsidP="006B1984">
      <w:r w:rsidRPr="00C37D2B">
        <w:t>TX2</w:t>
      </w:r>
      <w:r w:rsidRPr="00C37D2B">
        <w:rPr>
          <w:vertAlign w:val="subscript"/>
        </w:rPr>
        <w:t>RELOCoverall</w:t>
      </w:r>
    </w:p>
    <w:p w14:paraId="3148A859" w14:textId="77777777" w:rsidR="006B1984" w:rsidRPr="00C37D2B" w:rsidRDefault="006B1984" w:rsidP="006B1984">
      <w:pPr>
        <w:pStyle w:val="B1"/>
      </w:pPr>
      <w:r w:rsidRPr="00C37D2B">
        <w:t>-</w:t>
      </w:r>
      <w:r w:rsidRPr="00C37D2B">
        <w:tab/>
        <w:t>Specifies the maximum time for the protection of the overall handover procedure in the source eNB.</w:t>
      </w:r>
    </w:p>
    <w:p w14:paraId="4B6F3732" w14:textId="77777777" w:rsidR="006B1984" w:rsidRPr="00C37D2B" w:rsidRDefault="006B1984" w:rsidP="006B1984">
      <w:r w:rsidRPr="00C37D2B">
        <w:t>T</w:t>
      </w:r>
      <w:r w:rsidRPr="00C37D2B">
        <w:rPr>
          <w:vertAlign w:val="subscript"/>
        </w:rPr>
        <w:t>DCprep</w:t>
      </w:r>
    </w:p>
    <w:p w14:paraId="04A56357" w14:textId="77777777" w:rsidR="006B1984" w:rsidRPr="00C37D2B" w:rsidRDefault="006B1984" w:rsidP="006B1984">
      <w:pPr>
        <w:pStyle w:val="B1"/>
      </w:pPr>
      <w:r w:rsidRPr="00C37D2B">
        <w:t>-</w:t>
      </w:r>
      <w:r w:rsidRPr="00C37D2B">
        <w:tab/>
        <w:t>Specifies the maximum time for the SeNB Addition Preparation, MeNB initiated SeNB Modification Preparation, SgNB Addition Preparation, or MeNB initiated SgNB Modification Preparation procedure in the MeNB.</w:t>
      </w:r>
    </w:p>
    <w:p w14:paraId="57E0C2D7" w14:textId="77777777" w:rsidR="006B1984" w:rsidRPr="00C37D2B" w:rsidRDefault="006B1984" w:rsidP="006B1984">
      <w:r w:rsidRPr="00C37D2B">
        <w:t>T</w:t>
      </w:r>
      <w:r w:rsidRPr="00C37D2B">
        <w:rPr>
          <w:vertAlign w:val="subscript"/>
        </w:rPr>
        <w:t>DCoverall</w:t>
      </w:r>
    </w:p>
    <w:p w14:paraId="649FA1D2" w14:textId="77777777" w:rsidR="006B1984" w:rsidRPr="00C37D2B" w:rsidRDefault="006B1984" w:rsidP="006B1984">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 Or specifies the maximum time in the SgNB for either the SgNB initiated SgNB Modification procedure or the protection of the E-UTRAN actions necessary to configure UE resources at SgNB Addition or MeNB initiated SgNB Modification.</w:t>
      </w:r>
    </w:p>
    <w:p w14:paraId="5B0FEED2" w14:textId="77777777" w:rsidR="006B1984" w:rsidRPr="00C37D2B" w:rsidRDefault="006B1984" w:rsidP="006B1984">
      <w:pPr>
        <w:pStyle w:val="Heading1"/>
      </w:pPr>
      <w:bookmarkStart w:id="12970" w:name="_CR10"/>
      <w:bookmarkStart w:id="12971" w:name="_Toc20954619"/>
      <w:bookmarkStart w:id="12972" w:name="_Toc29902629"/>
      <w:bookmarkStart w:id="12973" w:name="_Toc29906633"/>
      <w:bookmarkStart w:id="12974" w:name="_Toc36550627"/>
      <w:bookmarkStart w:id="12975" w:name="_Toc45104403"/>
      <w:bookmarkStart w:id="12976" w:name="_Toc45227899"/>
      <w:bookmarkStart w:id="12977" w:name="_Toc45891713"/>
      <w:bookmarkStart w:id="12978" w:name="_Toc51764358"/>
      <w:bookmarkStart w:id="12979" w:name="_Toc56528360"/>
      <w:bookmarkStart w:id="12980" w:name="_Toc64382328"/>
      <w:bookmarkStart w:id="12981" w:name="_Toc66283903"/>
      <w:bookmarkStart w:id="12982" w:name="_Toc67911279"/>
      <w:bookmarkStart w:id="12983" w:name="_Toc73980057"/>
      <w:bookmarkStart w:id="12984" w:name="_Toc88650782"/>
      <w:bookmarkStart w:id="12985" w:name="_Toc97885909"/>
      <w:bookmarkStart w:id="12986" w:name="_Toc98883042"/>
      <w:bookmarkStart w:id="12987" w:name="_Toc105523578"/>
      <w:bookmarkStart w:id="12988" w:name="_Toc106131122"/>
      <w:bookmarkStart w:id="12989" w:name="_Toc113840274"/>
      <w:bookmarkStart w:id="12990" w:name="_Toc155893889"/>
      <w:bookmarkEnd w:id="12970"/>
      <w:r w:rsidRPr="00C37D2B">
        <w:t>10</w:t>
      </w:r>
      <w:r w:rsidRPr="00C37D2B">
        <w:tab/>
        <w:t>Handling of unknown, unforeseen and erroneous protocol data</w:t>
      </w:r>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24F4499F" w14:textId="0D49DFF5" w:rsidR="005752DE" w:rsidRPr="00C37D2B" w:rsidRDefault="006B1984" w:rsidP="006B1984">
      <w:r w:rsidRPr="00C37D2B">
        <w:t>Section 10 of TS 36.413 [4] is applicable for the purposes of the present document.</w:t>
      </w:r>
    </w:p>
    <w:p w14:paraId="4AB921E4" w14:textId="77777777" w:rsidR="00080512" w:rsidRPr="00C37D2B" w:rsidRDefault="00080512"/>
    <w:p w14:paraId="3B560C75" w14:textId="77777777" w:rsidR="00080512" w:rsidRPr="00C37D2B" w:rsidRDefault="00080512" w:rsidP="005752DE">
      <w:pPr>
        <w:pStyle w:val="Heading8"/>
      </w:pPr>
      <w:bookmarkStart w:id="12991" w:name="_CRAnnexAinformative"/>
      <w:bookmarkStart w:id="12992" w:name="historyclause"/>
      <w:bookmarkEnd w:id="12991"/>
      <w:r w:rsidRPr="00C37D2B">
        <w:br w:type="page"/>
      </w:r>
      <w:bookmarkStart w:id="12993" w:name="_Toc20954620"/>
      <w:bookmarkStart w:id="12994" w:name="_Toc29902630"/>
      <w:bookmarkStart w:id="12995" w:name="_Toc29906634"/>
      <w:bookmarkStart w:id="12996" w:name="_Toc36550628"/>
      <w:bookmarkStart w:id="12997" w:name="_Toc45104404"/>
      <w:bookmarkStart w:id="12998" w:name="_Toc45227900"/>
      <w:bookmarkStart w:id="12999" w:name="_Toc45891714"/>
      <w:bookmarkStart w:id="13000" w:name="_Toc51764359"/>
      <w:bookmarkStart w:id="13001" w:name="_Toc56528361"/>
      <w:bookmarkStart w:id="13002" w:name="_Toc64382329"/>
      <w:bookmarkStart w:id="13003" w:name="_Toc66283904"/>
      <w:bookmarkStart w:id="13004" w:name="_Toc67911280"/>
      <w:bookmarkStart w:id="13005" w:name="_Toc73980058"/>
      <w:bookmarkStart w:id="13006" w:name="_Toc88650783"/>
      <w:bookmarkStart w:id="13007" w:name="_Toc97885910"/>
      <w:bookmarkStart w:id="13008" w:name="_Toc98883043"/>
      <w:bookmarkStart w:id="13009" w:name="_Toc105523579"/>
      <w:bookmarkStart w:id="13010" w:name="_Toc106131123"/>
      <w:bookmarkStart w:id="13011" w:name="_Toc113840275"/>
      <w:bookmarkStart w:id="13012" w:name="_Toc155893890"/>
      <w:r w:rsidRPr="00C37D2B">
        <w:t xml:space="preserve">Annex </w:t>
      </w:r>
      <w:r w:rsidR="005752DE" w:rsidRPr="00C37D2B">
        <w:t>A</w:t>
      </w:r>
      <w:r w:rsidRPr="00C37D2B">
        <w:t xml:space="preserve"> (informative):</w:t>
      </w:r>
      <w:r w:rsidRPr="00C37D2B">
        <w:br/>
        <w:t>Change history</w:t>
      </w:r>
      <w:bookmarkEnd w:id="12993"/>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bookmarkEnd w:id="13012"/>
    </w:p>
    <w:bookmarkEnd w:id="12992"/>
    <w:p w14:paraId="6F28BC2B" w14:textId="77777777" w:rsidR="005752DE" w:rsidRPr="00C37D2B" w:rsidRDefault="005752DE" w:rsidP="00C23404">
      <w:pPr>
        <w:pStyle w:val="TH"/>
        <w:keepNext w:val="0"/>
        <w:keepLines w:val="0"/>
        <w:widowControl w:val="0"/>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04EB08A8" w14:textId="77777777" w:rsidTr="00C23404">
        <w:trPr>
          <w:tblHeader/>
        </w:trPr>
        <w:tc>
          <w:tcPr>
            <w:tcW w:w="720" w:type="dxa"/>
            <w:shd w:val="pct10" w:color="auto" w:fill="FFFFFF"/>
          </w:tcPr>
          <w:p w14:paraId="08C7AB65"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F06F936"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79937D4E"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2A3B20BC"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9638877"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3A77119A"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New</w:t>
            </w:r>
          </w:p>
        </w:tc>
      </w:tr>
      <w:tr w:rsidR="008E6632" w:rsidRPr="00C37D2B" w14:paraId="640AF9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B7C1FD" w14:textId="77777777" w:rsidR="005752DE" w:rsidRPr="00C37D2B" w:rsidRDefault="005752DE" w:rsidP="00C23404">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99E026"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38F874"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A074A7" w14:textId="77777777" w:rsidR="005752DE" w:rsidRPr="00C37D2B" w:rsidRDefault="005752DE" w:rsidP="00C23404">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A7DD8B"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EB0426"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547460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1DF8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DAD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DBB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8C8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456A0F" w14:textId="77777777" w:rsidR="005752DE" w:rsidRPr="00C37D2B" w:rsidRDefault="005752DE" w:rsidP="00C23404">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D0283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E4F9E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FB7BEF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5D3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22A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86E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C2210B" w14:textId="77777777" w:rsidR="005752DE" w:rsidRPr="00C37D2B" w:rsidRDefault="005752DE" w:rsidP="00C23404">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7A99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1099D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867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DCF8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13D5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AEA8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D31DAC" w14:textId="77777777" w:rsidR="005752DE" w:rsidRPr="00C37D2B" w:rsidRDefault="005752DE" w:rsidP="00C23404">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261B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CF1B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FE3B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1CD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5D9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F262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BD25B5" w14:textId="77777777" w:rsidR="005752DE" w:rsidRPr="00C37D2B" w:rsidRDefault="005752DE" w:rsidP="00C23404">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5C44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4DC652D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66AD1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E4CA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4709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17A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0E337F" w14:textId="77777777" w:rsidR="005752DE" w:rsidRPr="00C37D2B" w:rsidRDefault="005752DE" w:rsidP="00C23404">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8DA67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265B91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6419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24F4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D174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6208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EE5E1" w14:textId="77777777" w:rsidR="005752DE" w:rsidRPr="00C37D2B" w:rsidRDefault="005752DE" w:rsidP="00C23404">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5C7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8DFA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E1A6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B165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6B5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F83F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9A9281"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F33D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D03A6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D5D9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F654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0CB4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7AA0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6E9BDD" w14:textId="77777777" w:rsidR="005752DE" w:rsidRPr="00C37D2B" w:rsidRDefault="005752DE" w:rsidP="00C23404">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5E48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3039BD8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16C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2202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B8E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7D6036"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E0CCD0"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1E0F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513F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284E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5139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119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B90319"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B895D9" w14:textId="77777777" w:rsidR="005752DE" w:rsidRPr="00C37D2B" w:rsidRDefault="005752DE" w:rsidP="00C23404">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596F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760CF5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0004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BF1DF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ED2F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32C0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115E99" w14:textId="77777777" w:rsidR="005752DE" w:rsidRPr="00C37D2B" w:rsidRDefault="005752DE" w:rsidP="00C23404">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6706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961D7A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FFC8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C631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5DCA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1E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BC95C2" w14:textId="77777777" w:rsidR="005752DE" w:rsidRPr="00C37D2B" w:rsidRDefault="005752DE" w:rsidP="00C23404">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CA1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6BB65A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9BA7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6EB3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E377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62161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2F602F0" w14:textId="77777777" w:rsidR="005752DE" w:rsidRPr="00C37D2B" w:rsidRDefault="005752DE" w:rsidP="00C23404">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DB8C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D1F6A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BCD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06AF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484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C1E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5C4E94" w14:textId="77777777" w:rsidR="005752DE" w:rsidRPr="00C37D2B" w:rsidRDefault="005752DE" w:rsidP="00C23404">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3F51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2A3F341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9A4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68C6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F1E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A94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4D030E" w14:textId="77777777" w:rsidR="005752DE" w:rsidRPr="00C37D2B" w:rsidRDefault="005752DE" w:rsidP="00C23404">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AE8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884123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BD13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A0AB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D77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FABA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1C0E356" w14:textId="77777777" w:rsidR="005752DE" w:rsidRPr="00C37D2B" w:rsidRDefault="005752DE" w:rsidP="00C23404">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DE26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5CBA82F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BABB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03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9C5E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35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B09CB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7918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4A1B04D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400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1B87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289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DDE6F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F1D1D2" w14:textId="77777777" w:rsidR="005752DE" w:rsidRPr="00C37D2B" w:rsidRDefault="005752DE" w:rsidP="00C23404">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0B1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0CE737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9685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878D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5477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6BEC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64B7EA" w14:textId="77777777" w:rsidR="005752DE" w:rsidRPr="00C37D2B" w:rsidRDefault="005752DE" w:rsidP="00C23404">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075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5CB61C0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10A2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2EF5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8825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1C90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FE1BF8B" w14:textId="77777777" w:rsidR="005752DE" w:rsidRPr="00C37D2B" w:rsidRDefault="005752DE" w:rsidP="00C23404">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7E27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3F73A8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5DD9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88D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108F0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4BBD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686F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94EDC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62D02C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0733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459F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F755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7A2B5D" w14:textId="77777777" w:rsidR="005752DE" w:rsidRPr="00C37D2B" w:rsidRDefault="005752DE" w:rsidP="00C23404">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DE7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7BEBEC1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404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A08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DD8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521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E1320A"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4995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F4FA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CDBA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684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27BE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9F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1DA3B7"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1E8E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8FCE7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BE7E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1A36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26B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B25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44CBAF"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46D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29FDD2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49B0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095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3588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B9C03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10EA0E" w14:textId="77777777" w:rsidR="005752DE" w:rsidRPr="00C37D2B" w:rsidRDefault="005752DE" w:rsidP="00C23404">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F00B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149DF83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7F92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C69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5F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534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0A9237"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982A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413448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484C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A3ABD1"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03513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4F47D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83674F" w14:textId="77777777" w:rsidR="005752DE" w:rsidRPr="00C37D2B" w:rsidRDefault="005752DE" w:rsidP="00C23404">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1F0CA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04A0A4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DCFBD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B83C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06E5E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AFC9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1CD79F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D9A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225B6A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798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2804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462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025C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B3DF84" w14:textId="77777777" w:rsidR="005752DE" w:rsidRPr="00C37D2B" w:rsidRDefault="005752DE" w:rsidP="00C23404">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92A8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4B7937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1DE7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0E5C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BD724"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C93D5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42F51"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D80D0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7C50F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463B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5534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C0C5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5FB6F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4FBA3B5" w14:textId="77777777" w:rsidR="005752DE" w:rsidRPr="00C37D2B" w:rsidRDefault="005752DE" w:rsidP="00C23404">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43F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2B3441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E33C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934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148D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7A941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0B15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EFB9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1B710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4723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30AC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C54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A447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64AEA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8C91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33959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FEFF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8D0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E31E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FAC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4006" w14:textId="77777777" w:rsidR="005752DE" w:rsidRPr="00C37D2B" w:rsidRDefault="005752DE" w:rsidP="00C23404">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1D6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90738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2746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BF2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3494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365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83A2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A069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2E169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030E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42F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4C06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B47D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3B0D44" w14:textId="77777777" w:rsidR="005752DE" w:rsidRPr="00C37D2B" w:rsidRDefault="005752DE" w:rsidP="00C23404">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8BC6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5D2B2E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768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8FC1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0F5E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9C4C8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306D4C" w14:textId="77777777" w:rsidR="005752DE" w:rsidRPr="00C37D2B" w:rsidRDefault="005752DE" w:rsidP="00C23404">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DDD4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3AE6E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B4A9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8CE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A1F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8E2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9254E" w14:textId="77777777" w:rsidR="005752DE" w:rsidRPr="00C37D2B" w:rsidRDefault="005752DE" w:rsidP="00C23404">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90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1F90657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C6C1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D05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5D7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4583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D2B3B8" w14:textId="77777777" w:rsidR="005752DE" w:rsidRPr="00C37D2B" w:rsidRDefault="005752DE" w:rsidP="00C23404">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457B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7958B2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9087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A93A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2673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A7D4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8440FC6" w14:textId="77777777" w:rsidR="005752DE" w:rsidRPr="00C37D2B" w:rsidRDefault="005752DE" w:rsidP="00C23404">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61E09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F4D4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CABA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601C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26E0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8C6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106D32" w14:textId="77777777" w:rsidR="005752DE" w:rsidRPr="00C37D2B" w:rsidRDefault="005752DE" w:rsidP="00C23404">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39C2D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E64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290B7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C9BB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333C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9E7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551E7B" w14:textId="77777777" w:rsidR="005752DE" w:rsidRPr="00C37D2B" w:rsidRDefault="005752DE" w:rsidP="00C23404">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7F4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378509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3D02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9758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2638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50DBB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08BA17"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D7E5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969628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CC37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8365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E6BF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4503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1DA9E1" w14:textId="77777777" w:rsidR="005752DE" w:rsidRPr="00C37D2B" w:rsidRDefault="005752DE" w:rsidP="00C23404">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0AE1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A1866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F6B4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78A2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F220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DBF9D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0B9B86" w14:textId="77777777" w:rsidR="005752DE" w:rsidRPr="00C37D2B" w:rsidRDefault="005752DE" w:rsidP="00C23404">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5A19E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AD8B4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AE91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0686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16F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C70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790F2" w14:textId="77777777" w:rsidR="005752DE" w:rsidRPr="00C37D2B" w:rsidRDefault="005752DE" w:rsidP="00C23404">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C049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1EB05F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A44C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1643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731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85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361D20"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083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40E91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05063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E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362E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AE99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4D8A29" w14:textId="77777777" w:rsidR="005752DE" w:rsidRPr="00C37D2B" w:rsidRDefault="005752DE" w:rsidP="00C23404">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BA02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2FA21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EE6B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B20E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8B7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CB9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7D718" w14:textId="77777777" w:rsidR="005752DE" w:rsidRPr="00C37D2B" w:rsidRDefault="005752DE" w:rsidP="00C23404">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239A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7286D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E7E5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637B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8809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CE01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0CC320" w14:textId="77777777" w:rsidR="005752DE" w:rsidRPr="00C37D2B" w:rsidRDefault="005752DE" w:rsidP="00C23404">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A6481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D7AFE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F5FF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60A4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7BD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8DE3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6033E7"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B3F2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0A4CBB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8572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545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C54C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A65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B200B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D2E2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4.0</w:t>
            </w:r>
          </w:p>
        </w:tc>
      </w:tr>
      <w:tr w:rsidR="008E6632" w:rsidRPr="00C37D2B" w14:paraId="3C1B8C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925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A432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25A1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C75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2E4874" w14:textId="77777777" w:rsidR="005752DE" w:rsidRPr="00C37D2B" w:rsidRDefault="005752DE" w:rsidP="00C23404">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9E4D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5.0</w:t>
            </w:r>
          </w:p>
        </w:tc>
      </w:tr>
      <w:tr w:rsidR="008E6632" w:rsidRPr="00C37D2B" w14:paraId="79DCB91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BEC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058B7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C4E66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C77C1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EF8E09" w14:textId="77777777" w:rsidR="005752DE" w:rsidRPr="00C37D2B" w:rsidRDefault="005752DE" w:rsidP="00C23404">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28E4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04D0A05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B6C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2AA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6F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C9F8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430561"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324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6DE81B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A342F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C6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97CA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3783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CCB9E4"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0452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88CB2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72A4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1DE7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5504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AD59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5C77B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6A06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1156C9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8AA3B7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B91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829E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283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515017" w14:textId="77777777" w:rsidR="005752DE" w:rsidRPr="00C37D2B" w:rsidRDefault="005752DE" w:rsidP="00C23404">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7A8B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B677D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7B568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489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00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14D2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EBA2E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0D4B6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41A676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3C80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27F0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3120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AB54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D7A414" w14:textId="77777777" w:rsidR="005752DE" w:rsidRPr="00C37D2B" w:rsidRDefault="005752DE" w:rsidP="00C23404">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0BE5A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639D72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19FB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C213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6172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763D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1339BC" w14:textId="77777777" w:rsidR="005752DE" w:rsidRPr="00C37D2B" w:rsidRDefault="005752DE" w:rsidP="00C23404">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A9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0B71513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38596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CBCB6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46B3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FEF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3B01CE" w14:textId="77777777" w:rsidR="005752DE" w:rsidRPr="00C37D2B" w:rsidRDefault="005752DE" w:rsidP="00C23404">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1C130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3D9463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46893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0A1C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F641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4794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311B37B" w14:textId="77777777" w:rsidR="005752DE" w:rsidRPr="00C37D2B" w:rsidRDefault="005752DE" w:rsidP="00C23404">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1F37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6B2BCA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B57CB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7D87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B824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C672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1D5DB7" w14:textId="77777777" w:rsidR="005752DE" w:rsidRPr="00C37D2B" w:rsidRDefault="005752DE" w:rsidP="00C23404">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A111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4E0DC7E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0786F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D1FE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17EB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59D0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54FC16" w14:textId="77777777" w:rsidR="005752DE" w:rsidRPr="00C37D2B" w:rsidRDefault="005752DE" w:rsidP="00C23404">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57D8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12B284E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BB160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47EE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943D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10C1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E246DC"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C557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DED9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A175A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B32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CFB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C341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A42A8" w14:textId="77777777" w:rsidR="005752DE" w:rsidRPr="00C37D2B" w:rsidRDefault="005752DE" w:rsidP="00C23404">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C19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5F42BB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27C36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80638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7A18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7C0C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F8C2FA" w14:textId="77777777" w:rsidR="005752DE" w:rsidRPr="00C37D2B" w:rsidRDefault="005752DE" w:rsidP="00C23404">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5CAC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0017933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2CAD2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FC66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883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FB0DA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46E3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B5B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CB8D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76BF3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2FA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68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AD7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B173B9"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B152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26FD95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01BF3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1209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0585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6E2F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6F841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C77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E03A50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6F2D6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92D87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C2BD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E013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CAF84" w14:textId="77777777" w:rsidR="005752DE" w:rsidRPr="00C37D2B" w:rsidRDefault="005752DE" w:rsidP="00C23404">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F632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D63F1A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DF4A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315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87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978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F51BE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3BFC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1CC25EC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BA6A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7469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03D6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55E2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D1C94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024BF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066F9FF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BA678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21DA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C5F05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180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DA4B0D"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7DE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11E06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5852F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72D8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EFE2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A5717C"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FF7A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A095E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F3726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793C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6A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5B37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649B10" w14:textId="77777777" w:rsidR="005752DE" w:rsidRPr="00C37D2B" w:rsidRDefault="005752DE" w:rsidP="00C23404">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9D85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2143E8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48550E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7CB3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F5DDE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F4C4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2DF358"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DD4F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491E1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4C34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7984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D91A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59A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5719FC" w14:textId="77777777" w:rsidR="005752DE" w:rsidRPr="00C37D2B" w:rsidRDefault="005752DE" w:rsidP="00C23404">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8CE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75B55F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91EA2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05C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7ED9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5F0FE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F3033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CF22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129CC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FD085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35F3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C1016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6017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6BA07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F8FD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69F19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A5187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A899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20F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C9C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A6481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28A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00D390B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6B8C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260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EEA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F149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8C6E7D" w14:textId="77777777" w:rsidR="005752DE" w:rsidRPr="00C37D2B" w:rsidRDefault="005752DE" w:rsidP="00C23404">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761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4BCAAE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6441A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3891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3A24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9D872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5653C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D9F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5D263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A69FF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5341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FB77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1944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8EC8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4706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1F610A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33922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BF0F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6F5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890F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2A2B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D938B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60AF5E3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CDC1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7C39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B7B2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397D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9AC9F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436C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7E2FB5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BEF9E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856E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E75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80DD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C3E55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4167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141D76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5082A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AFEE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51C5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087D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2B6A374"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A961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602632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51D3E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3A24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8E5A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3224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B70F8A"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DC0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796CFC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6764D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946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1F6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D260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BDC2E0" w14:textId="77777777" w:rsidR="005752DE" w:rsidRPr="00C37D2B" w:rsidRDefault="005752DE" w:rsidP="00C23404">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E9E7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5D661C0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16305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4954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410C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76D9A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87F013"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11C2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1.0</w:t>
            </w:r>
          </w:p>
        </w:tc>
      </w:tr>
      <w:tr w:rsidR="008E6632" w:rsidRPr="00C37D2B" w14:paraId="2E81FC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4ED10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B4C2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8D9F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332B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12F96E" w14:textId="77777777" w:rsidR="005752DE" w:rsidRPr="00C37D2B" w:rsidRDefault="005752DE" w:rsidP="00C23404">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F7D3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7472194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CA59D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4A1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1D77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905AA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2B8A5" w14:textId="77777777" w:rsidR="005752DE" w:rsidRPr="00C37D2B" w:rsidRDefault="005752DE" w:rsidP="00C23404">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75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0385F5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11F7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622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C3CA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380FD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C520D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8A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050D4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AEDA6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FEA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3B75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0F057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50F2C2"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7DB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6FEE30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71ED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B27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B7D4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5186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A947E9" w14:textId="77777777" w:rsidR="005752DE" w:rsidRPr="00C37D2B" w:rsidRDefault="005752DE" w:rsidP="00C23404">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3889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C140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C16AC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2A75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FA64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E022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4D48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7999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6505FB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BE548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BDAC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9B85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877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31DF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00D5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76F5D2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883F6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F5237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5F60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10A1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10012B"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990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59CB21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8828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8B24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043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FDAD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ED6A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0F94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68751A5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D241D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348A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9F2B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4EA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4223C" w14:textId="77777777" w:rsidR="005752DE" w:rsidRPr="00C37D2B" w:rsidRDefault="005752DE" w:rsidP="00C23404">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822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BD6DA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81891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7575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1930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457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93FDE"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93E5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3C60226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C874D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C4BF3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E82C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F22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A9D77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BBDE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36AAFB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1412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F0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A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7DA4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264ECA" w14:textId="77777777" w:rsidR="005752DE" w:rsidRPr="00C37D2B" w:rsidRDefault="005752DE" w:rsidP="00C23404">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A96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02F705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E4E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B790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3F7A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83A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B834E2" w14:textId="77777777" w:rsidR="005752DE" w:rsidRPr="00C37D2B" w:rsidRDefault="005752DE" w:rsidP="00C23404">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D185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5F704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8D69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05222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FBDC4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3E6CC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DFF818" w14:textId="77777777" w:rsidR="005752DE" w:rsidRPr="00C37D2B" w:rsidRDefault="005752DE" w:rsidP="00C23404">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3D767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1</w:t>
            </w:r>
          </w:p>
        </w:tc>
      </w:tr>
      <w:tr w:rsidR="008E6632" w:rsidRPr="00C37D2B" w14:paraId="761DFE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6C0F7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9B20E"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507F8D"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3A347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FB96D0"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D5A4B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2</w:t>
            </w:r>
          </w:p>
        </w:tc>
      </w:tr>
      <w:tr w:rsidR="008E6632" w:rsidRPr="00C37D2B" w14:paraId="56E921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BAD51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8DAE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7F25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DA40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E49C56" w14:textId="77777777" w:rsidR="005752DE" w:rsidRPr="00C37D2B" w:rsidRDefault="005752DE" w:rsidP="00C23404">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E53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762BFE1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B3D8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8EC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6E18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BFA74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1EEF7"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B96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0D2F3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C0ABB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87D3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B47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4D30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457CD6"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D2EC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BB9A1E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1619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9A5C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D43D3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3CF3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532FB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59F28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4D2E9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84B6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134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44FA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64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9F6D3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D76A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2F6195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7C709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F8A2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7951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44100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2774E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BC504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3203A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C8A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425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598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F570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F602A8"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D09C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5D6B39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B137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5D6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727ACA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6D4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DC3E3" w14:textId="77777777" w:rsidR="005752DE" w:rsidRPr="00C37D2B" w:rsidRDefault="005752DE" w:rsidP="00C23404">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B095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CF0656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8CEF4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C380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AF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08B7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22F9C" w14:textId="77777777" w:rsidR="005752DE" w:rsidRPr="00C37D2B" w:rsidRDefault="005752DE" w:rsidP="00C23404">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2971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83CB1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D6E998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04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FC3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6939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C6D2F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9787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A4BC53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79B5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4180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F50D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7D4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428FD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9460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4C7511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D8FEA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AE5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65C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6EF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37B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B9FE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538FE26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A1D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F10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5765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DB938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B70545"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520B7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34549D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ED460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A49F1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77E45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F8CC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49CBAD" w14:textId="77777777" w:rsidR="005752DE" w:rsidRPr="00C37D2B" w:rsidRDefault="005752DE" w:rsidP="00C23404">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1763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45CAAA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293FE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84AB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B9E4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7B5E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ED6785" w14:textId="77777777" w:rsidR="005752DE" w:rsidRPr="00C37D2B" w:rsidRDefault="005752DE" w:rsidP="00C23404">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DA95F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6F8F24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F81BF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55B7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95B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B0E1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B8A8D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3321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6123DE1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6A19A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67B5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BB01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4081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A81FD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DA77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09154BA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C2E9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6411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04040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1A8A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D3AEE"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3A8B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23087D0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2E9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C5C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6D0E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C952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66F04B" w14:textId="77777777" w:rsidR="005752DE" w:rsidRPr="00C37D2B" w:rsidRDefault="005752DE" w:rsidP="00C23404">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1D60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FCC1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B14A1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731D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3DDC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41A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AAD082"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0DDC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CDF0B9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A1F8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D6A5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9491C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A930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BA24FC" w14:textId="77777777" w:rsidR="005752DE" w:rsidRPr="00C37D2B" w:rsidRDefault="005752DE" w:rsidP="00C23404">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29DB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F6107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CB9E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990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9849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358BCC"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40E22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31ED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504508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6AE29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82B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001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BFB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E24628F"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D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DAF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725E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9003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F278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FA41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9F5C1A"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9D48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22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5FEBC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4A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756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420B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BAAE2D" w14:textId="77777777" w:rsidR="005752DE" w:rsidRPr="00C37D2B" w:rsidRDefault="005752DE" w:rsidP="00C23404">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B8C1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163C56F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58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C18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5AEF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95A9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58E90AD"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5112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4BAF5E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1B9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8E51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8B0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F2504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FE76A0"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19D9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776176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E6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7FD7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81CF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0A0D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BA6A4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18CF3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FFAA2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186B6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DCED8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90A3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CE784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CE95FCF"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0D797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63CD3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560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405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9AB1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92DD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5AAB92" w14:textId="77777777" w:rsidR="005752DE" w:rsidRPr="00C37D2B" w:rsidRDefault="005752DE" w:rsidP="00C23404">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74BB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9CE99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88245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7D1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6AC9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B1B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EC5FE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278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14A5E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F5945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982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1BD8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41D3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6B014F"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1E1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284F7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0E259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C44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980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683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8D5D73" w14:textId="77777777" w:rsidR="005752DE" w:rsidRPr="00C37D2B" w:rsidRDefault="005752DE" w:rsidP="00C23404">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E46C6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BFEB0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7E50C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EE424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708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8C5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6B4338" w14:textId="77777777" w:rsidR="005752DE" w:rsidRPr="00C37D2B" w:rsidRDefault="005752DE" w:rsidP="00C23404">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FE7A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EC15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A79C0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1A36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E6F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386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3E63FA" w14:textId="77777777" w:rsidR="005752DE" w:rsidRPr="00C37D2B" w:rsidRDefault="005752DE" w:rsidP="00C23404">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8E578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93B6E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D9466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6E14E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2428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41D0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ED78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3A28C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C9525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B094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6FCE6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DDE3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52E8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BDC89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577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3C666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C482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C82F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7CA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82F46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E77B3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6FF9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B1BF6C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571E2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2BCB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375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0A38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20B1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10B5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517F992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D81B8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A594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2FF6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1432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51BEC" w14:textId="77777777" w:rsidR="005752DE" w:rsidRPr="00C37D2B" w:rsidRDefault="005752DE" w:rsidP="00C23404">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9CFC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77CEC3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2454C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417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2DD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508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C7B5B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493090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68A34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2E59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35A4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2A0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C5F6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98A2CF"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AA9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3763F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06F6A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137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2F5E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548D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B2317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213E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2115E6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80B4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806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1D02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F82E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29065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E4AE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4B979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5FBE6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780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996E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26CE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CF71C" w14:textId="77777777" w:rsidR="005752DE" w:rsidRPr="00C37D2B" w:rsidRDefault="005752DE" w:rsidP="00C23404">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360D4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046BF6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66B1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C204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295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161D8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78AF8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F260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57157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FC54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CF559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122D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9F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E44001"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785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3D35AE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868C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C5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A3B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398B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B5B8C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7E7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1E4120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70273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D509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2C2A"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ED29A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633F04" w14:textId="77777777" w:rsidR="005752DE" w:rsidRPr="00C37D2B" w:rsidRDefault="005752DE" w:rsidP="00C23404">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752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132FBC1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37D4B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BF80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A6F9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AE3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6AB0D6" w14:textId="77777777" w:rsidR="005752DE" w:rsidRPr="00C37D2B" w:rsidRDefault="005752DE" w:rsidP="00C23404">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C0EE9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7A2BD8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4FF70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C5A4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359F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3CE55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379E89"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C9D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B24E6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24CB2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365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105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6B14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0CBF8D" w14:textId="77777777" w:rsidR="005752DE" w:rsidRPr="00C37D2B" w:rsidRDefault="005752DE" w:rsidP="00C23404">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1D46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4537C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A0EB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85E2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48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3855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37A3BF"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1AA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bl>
    <w:p w14:paraId="71CAF46F" w14:textId="77777777" w:rsidR="005752DE" w:rsidRPr="00C37D2B" w:rsidRDefault="005752DE" w:rsidP="00C23404">
      <w:pPr>
        <w:pStyle w:val="TH"/>
        <w:keepNext w:val="0"/>
        <w:keepLines w:val="0"/>
        <w:widowControl w:val="0"/>
        <w:rPr>
          <w:noProof/>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1"/>
        <w:gridCol w:w="910"/>
        <w:gridCol w:w="963"/>
        <w:gridCol w:w="520"/>
        <w:gridCol w:w="420"/>
        <w:gridCol w:w="420"/>
        <w:gridCol w:w="4903"/>
        <w:gridCol w:w="708"/>
      </w:tblGrid>
      <w:tr w:rsidR="008E6632" w:rsidRPr="00C37D2B" w14:paraId="11BCC56B" w14:textId="77777777" w:rsidTr="00C23404">
        <w:trPr>
          <w:tblHeader/>
        </w:trPr>
        <w:tc>
          <w:tcPr>
            <w:tcW w:w="5000" w:type="pct"/>
            <w:gridSpan w:val="8"/>
            <w:tcBorders>
              <w:bottom w:val="nil"/>
            </w:tcBorders>
            <w:shd w:val="solid" w:color="FFFFFF" w:fill="auto"/>
          </w:tcPr>
          <w:p w14:paraId="12102DE1" w14:textId="77777777" w:rsidR="005752DE" w:rsidRPr="00C37D2B" w:rsidRDefault="005752DE" w:rsidP="009747C8">
            <w:pPr>
              <w:pStyle w:val="TAH"/>
              <w:rPr>
                <w:sz w:val="16"/>
                <w:lang w:eastAsia="en-US"/>
              </w:rPr>
            </w:pPr>
            <w:r w:rsidRPr="00C37D2B">
              <w:rPr>
                <w:lang w:eastAsia="en-US"/>
              </w:rPr>
              <w:t>Change history</w:t>
            </w:r>
          </w:p>
        </w:tc>
      </w:tr>
      <w:tr w:rsidR="008E6632" w:rsidRPr="00C37D2B" w14:paraId="00249324" w14:textId="77777777" w:rsidTr="0063684A">
        <w:trPr>
          <w:tblHeader/>
        </w:trPr>
        <w:tc>
          <w:tcPr>
            <w:tcW w:w="406" w:type="pct"/>
            <w:shd w:val="pct10" w:color="auto" w:fill="FFFFFF"/>
          </w:tcPr>
          <w:p w14:paraId="11EE4196"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Date</w:t>
            </w:r>
          </w:p>
        </w:tc>
        <w:tc>
          <w:tcPr>
            <w:tcW w:w="473" w:type="pct"/>
            <w:shd w:val="pct10" w:color="auto" w:fill="FFFFFF"/>
          </w:tcPr>
          <w:p w14:paraId="7C56D54E"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Meeting</w:t>
            </w:r>
          </w:p>
        </w:tc>
        <w:tc>
          <w:tcPr>
            <w:tcW w:w="500" w:type="pct"/>
            <w:shd w:val="pct10" w:color="auto" w:fill="FFFFFF"/>
          </w:tcPr>
          <w:p w14:paraId="2A420BEC"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TDoc</w:t>
            </w:r>
          </w:p>
        </w:tc>
        <w:tc>
          <w:tcPr>
            <w:tcW w:w="270" w:type="pct"/>
            <w:shd w:val="pct10" w:color="auto" w:fill="FFFFFF"/>
          </w:tcPr>
          <w:p w14:paraId="42D01681"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R</w:t>
            </w:r>
          </w:p>
        </w:tc>
        <w:tc>
          <w:tcPr>
            <w:tcW w:w="218" w:type="pct"/>
            <w:shd w:val="pct10" w:color="auto" w:fill="FFFFFF"/>
          </w:tcPr>
          <w:p w14:paraId="43FC2E6D"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Rev</w:t>
            </w:r>
          </w:p>
        </w:tc>
        <w:tc>
          <w:tcPr>
            <w:tcW w:w="218" w:type="pct"/>
            <w:shd w:val="pct10" w:color="auto" w:fill="FFFFFF"/>
          </w:tcPr>
          <w:p w14:paraId="3C8DE417"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at</w:t>
            </w:r>
          </w:p>
        </w:tc>
        <w:tc>
          <w:tcPr>
            <w:tcW w:w="2547" w:type="pct"/>
            <w:shd w:val="pct10" w:color="auto" w:fill="FFFFFF"/>
          </w:tcPr>
          <w:p w14:paraId="2A740DB0"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Subject/Comment</w:t>
            </w:r>
          </w:p>
        </w:tc>
        <w:tc>
          <w:tcPr>
            <w:tcW w:w="367" w:type="pct"/>
            <w:shd w:val="pct10" w:color="auto" w:fill="FFFFFF"/>
          </w:tcPr>
          <w:p w14:paraId="413DEFC8"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New version</w:t>
            </w:r>
          </w:p>
        </w:tc>
      </w:tr>
      <w:tr w:rsidR="008E6632" w:rsidRPr="00C37D2B" w14:paraId="2B6463DA" w14:textId="77777777" w:rsidTr="0063684A">
        <w:tc>
          <w:tcPr>
            <w:tcW w:w="406" w:type="pct"/>
            <w:shd w:val="solid" w:color="FFFFFF" w:fill="auto"/>
          </w:tcPr>
          <w:p w14:paraId="162D8A7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6C26E96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2BD3FBC6"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5</w:t>
            </w:r>
          </w:p>
        </w:tc>
        <w:tc>
          <w:tcPr>
            <w:tcW w:w="270" w:type="pct"/>
            <w:shd w:val="solid" w:color="FFFFFF" w:fill="auto"/>
          </w:tcPr>
          <w:p w14:paraId="7E6E963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3</w:t>
            </w:r>
          </w:p>
        </w:tc>
        <w:tc>
          <w:tcPr>
            <w:tcW w:w="218" w:type="pct"/>
            <w:shd w:val="solid" w:color="FFFFFF" w:fill="auto"/>
          </w:tcPr>
          <w:p w14:paraId="7384F000"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4DF8294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4455988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367" w:type="pct"/>
            <w:shd w:val="solid" w:color="FFFFFF" w:fill="auto"/>
          </w:tcPr>
          <w:p w14:paraId="22C99BA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5FCD9A5B" w14:textId="77777777" w:rsidTr="0063684A">
        <w:tc>
          <w:tcPr>
            <w:tcW w:w="406" w:type="pct"/>
            <w:shd w:val="solid" w:color="FFFFFF" w:fill="auto"/>
          </w:tcPr>
          <w:p w14:paraId="45577F6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48BF91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782F320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7</w:t>
            </w:r>
          </w:p>
        </w:tc>
        <w:tc>
          <w:tcPr>
            <w:tcW w:w="270" w:type="pct"/>
            <w:shd w:val="solid" w:color="FFFFFF" w:fill="auto"/>
          </w:tcPr>
          <w:p w14:paraId="459EC8E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05</w:t>
            </w:r>
          </w:p>
        </w:tc>
        <w:tc>
          <w:tcPr>
            <w:tcW w:w="218" w:type="pct"/>
            <w:shd w:val="solid" w:color="FFFFFF" w:fill="auto"/>
          </w:tcPr>
          <w:p w14:paraId="778E0CB9"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1F8B080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3BEA5F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367" w:type="pct"/>
            <w:shd w:val="solid" w:color="FFFFFF" w:fill="auto"/>
          </w:tcPr>
          <w:p w14:paraId="33F1D6E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E32812A" w14:textId="77777777" w:rsidTr="0063684A">
        <w:tc>
          <w:tcPr>
            <w:tcW w:w="406" w:type="pct"/>
            <w:shd w:val="solid" w:color="FFFFFF" w:fill="auto"/>
          </w:tcPr>
          <w:p w14:paraId="6DA7715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4BB51AF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7DD813E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8</w:t>
            </w:r>
          </w:p>
        </w:tc>
        <w:tc>
          <w:tcPr>
            <w:tcW w:w="270" w:type="pct"/>
            <w:shd w:val="solid" w:color="FFFFFF" w:fill="auto"/>
          </w:tcPr>
          <w:p w14:paraId="65814CA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5</w:t>
            </w:r>
          </w:p>
        </w:tc>
        <w:tc>
          <w:tcPr>
            <w:tcW w:w="218" w:type="pct"/>
            <w:shd w:val="solid" w:color="FFFFFF" w:fill="auto"/>
          </w:tcPr>
          <w:p w14:paraId="2C668FB1"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75A337CA"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1A02CF5"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Support of V2X over X2</w:t>
            </w:r>
          </w:p>
        </w:tc>
        <w:tc>
          <w:tcPr>
            <w:tcW w:w="367" w:type="pct"/>
            <w:shd w:val="solid" w:color="FFFFFF" w:fill="auto"/>
          </w:tcPr>
          <w:p w14:paraId="48E96E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1B31D32A" w14:textId="77777777" w:rsidTr="0063684A">
        <w:tc>
          <w:tcPr>
            <w:tcW w:w="406" w:type="pct"/>
            <w:shd w:val="solid" w:color="FFFFFF" w:fill="auto"/>
          </w:tcPr>
          <w:p w14:paraId="3292034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269548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481245C1"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42</w:t>
            </w:r>
          </w:p>
        </w:tc>
        <w:tc>
          <w:tcPr>
            <w:tcW w:w="270" w:type="pct"/>
            <w:shd w:val="solid" w:color="FFFFFF" w:fill="auto"/>
          </w:tcPr>
          <w:p w14:paraId="000AD156"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6</w:t>
            </w:r>
          </w:p>
        </w:tc>
        <w:tc>
          <w:tcPr>
            <w:tcW w:w="218" w:type="pct"/>
            <w:shd w:val="solid" w:color="FFFFFF" w:fill="auto"/>
          </w:tcPr>
          <w:p w14:paraId="3A0D8A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347470A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2129CCB"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New types of eNB ID</w:t>
            </w:r>
          </w:p>
        </w:tc>
        <w:tc>
          <w:tcPr>
            <w:tcW w:w="367" w:type="pct"/>
            <w:shd w:val="solid" w:color="FFFFFF" w:fill="auto"/>
          </w:tcPr>
          <w:p w14:paraId="4F1607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46808D9A" w14:textId="77777777" w:rsidTr="0063684A">
        <w:tc>
          <w:tcPr>
            <w:tcW w:w="406" w:type="pct"/>
            <w:shd w:val="solid" w:color="FFFFFF" w:fill="auto"/>
          </w:tcPr>
          <w:p w14:paraId="617EBF2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5677632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3D22B26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6</w:t>
            </w:r>
          </w:p>
        </w:tc>
        <w:tc>
          <w:tcPr>
            <w:tcW w:w="270" w:type="pct"/>
            <w:shd w:val="solid" w:color="FFFFFF" w:fill="auto"/>
          </w:tcPr>
          <w:p w14:paraId="77238D0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4</w:t>
            </w:r>
          </w:p>
        </w:tc>
        <w:tc>
          <w:tcPr>
            <w:tcW w:w="218" w:type="pct"/>
            <w:shd w:val="solid" w:color="FFFFFF" w:fill="auto"/>
          </w:tcPr>
          <w:p w14:paraId="29E5734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2840D7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F062BB4"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eMOB Stage3</w:t>
            </w:r>
          </w:p>
        </w:tc>
        <w:tc>
          <w:tcPr>
            <w:tcW w:w="367" w:type="pct"/>
            <w:shd w:val="solid" w:color="FFFFFF" w:fill="auto"/>
          </w:tcPr>
          <w:p w14:paraId="2AC79A8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FABFFE4" w14:textId="77777777" w:rsidTr="0063684A">
        <w:tc>
          <w:tcPr>
            <w:tcW w:w="406" w:type="pct"/>
            <w:shd w:val="solid" w:color="FFFFFF" w:fill="auto"/>
          </w:tcPr>
          <w:p w14:paraId="4CC5353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6/2017</w:t>
            </w:r>
          </w:p>
        </w:tc>
        <w:tc>
          <w:tcPr>
            <w:tcW w:w="473" w:type="pct"/>
            <w:shd w:val="solid" w:color="FFFFFF" w:fill="auto"/>
          </w:tcPr>
          <w:p w14:paraId="449885B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2A4F3A97"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329</w:t>
            </w:r>
          </w:p>
        </w:tc>
        <w:tc>
          <w:tcPr>
            <w:tcW w:w="270" w:type="pct"/>
            <w:shd w:val="solid" w:color="FFFFFF" w:fill="auto"/>
          </w:tcPr>
          <w:p w14:paraId="3C877CA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3</w:t>
            </w:r>
          </w:p>
        </w:tc>
        <w:tc>
          <w:tcPr>
            <w:tcW w:w="218" w:type="pct"/>
            <w:shd w:val="solid" w:color="FFFFFF" w:fill="auto"/>
          </w:tcPr>
          <w:p w14:paraId="34C636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3312EA0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77A8FFAE"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367" w:type="pct"/>
            <w:shd w:val="solid" w:color="FFFFFF" w:fill="auto"/>
          </w:tcPr>
          <w:p w14:paraId="2965C10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3.0</w:t>
            </w:r>
          </w:p>
        </w:tc>
      </w:tr>
      <w:tr w:rsidR="008E6632" w:rsidRPr="00C37D2B" w14:paraId="64B60D3B" w14:textId="77777777" w:rsidTr="0063684A">
        <w:tc>
          <w:tcPr>
            <w:tcW w:w="406" w:type="pct"/>
            <w:shd w:val="solid" w:color="FFFFFF" w:fill="auto"/>
          </w:tcPr>
          <w:p w14:paraId="4484A472"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73" w:type="pct"/>
            <w:shd w:val="solid" w:color="FFFFFF" w:fill="auto"/>
          </w:tcPr>
          <w:p w14:paraId="2FA5825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00" w:type="pct"/>
            <w:shd w:val="solid" w:color="FFFFFF" w:fill="auto"/>
          </w:tcPr>
          <w:p w14:paraId="7B86A7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77E1A138"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5</w:t>
            </w:r>
          </w:p>
        </w:tc>
        <w:tc>
          <w:tcPr>
            <w:tcW w:w="218" w:type="pct"/>
            <w:shd w:val="solid" w:color="FFFFFF" w:fill="auto"/>
          </w:tcPr>
          <w:p w14:paraId="25F2D18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C65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6A65B10"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n NB-IoT UP mobility</w:t>
            </w:r>
          </w:p>
        </w:tc>
        <w:tc>
          <w:tcPr>
            <w:tcW w:w="367" w:type="pct"/>
            <w:shd w:val="solid" w:color="FFFFFF" w:fill="auto"/>
          </w:tcPr>
          <w:p w14:paraId="770061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6EA6DF7F" w14:textId="77777777" w:rsidTr="0063684A">
        <w:tc>
          <w:tcPr>
            <w:tcW w:w="406" w:type="pct"/>
            <w:shd w:val="solid" w:color="FFFFFF" w:fill="auto"/>
          </w:tcPr>
          <w:p w14:paraId="37267D28"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73" w:type="pct"/>
            <w:shd w:val="solid" w:color="FFFFFF" w:fill="auto"/>
          </w:tcPr>
          <w:p w14:paraId="5A9C308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00" w:type="pct"/>
            <w:shd w:val="solid" w:color="FFFFFF" w:fill="auto"/>
          </w:tcPr>
          <w:p w14:paraId="34FDE8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0BC4F21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7</w:t>
            </w:r>
          </w:p>
        </w:tc>
        <w:tc>
          <w:tcPr>
            <w:tcW w:w="218" w:type="pct"/>
            <w:shd w:val="solid" w:color="FFFFFF" w:fill="auto"/>
          </w:tcPr>
          <w:p w14:paraId="1D873CD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8359C3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BB7700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f SeNB Release Confirm</w:t>
            </w:r>
          </w:p>
        </w:tc>
        <w:tc>
          <w:tcPr>
            <w:tcW w:w="367" w:type="pct"/>
            <w:shd w:val="solid" w:color="FFFFFF" w:fill="auto"/>
          </w:tcPr>
          <w:p w14:paraId="7750B7C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77D2068B" w14:textId="77777777" w:rsidTr="0063684A">
        <w:tc>
          <w:tcPr>
            <w:tcW w:w="406" w:type="pct"/>
            <w:shd w:val="solid" w:color="FFFFFF" w:fill="auto"/>
          </w:tcPr>
          <w:p w14:paraId="12D910BD"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2C63D10B"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0C57572F" w14:textId="77777777" w:rsidR="00FB123C" w:rsidRPr="00C37D2B" w:rsidRDefault="00EB753E" w:rsidP="00C23404">
            <w:pPr>
              <w:pStyle w:val="TAC"/>
              <w:keepNext w:val="0"/>
              <w:keepLines w:val="0"/>
              <w:widowControl w:val="0"/>
              <w:rPr>
                <w:sz w:val="16"/>
                <w:szCs w:val="16"/>
                <w:lang w:eastAsia="en-US"/>
              </w:rPr>
            </w:pPr>
            <w:r w:rsidRPr="00C37D2B">
              <w:rPr>
                <w:sz w:val="16"/>
                <w:szCs w:val="16"/>
                <w:lang w:eastAsia="en-US"/>
              </w:rPr>
              <w:t>RP-172673</w:t>
            </w:r>
          </w:p>
        </w:tc>
        <w:tc>
          <w:tcPr>
            <w:tcW w:w="270" w:type="pct"/>
            <w:shd w:val="solid" w:color="FFFFFF" w:fill="auto"/>
          </w:tcPr>
          <w:p w14:paraId="0DB864CB"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1044</w:t>
            </w:r>
          </w:p>
        </w:tc>
        <w:tc>
          <w:tcPr>
            <w:tcW w:w="218" w:type="pct"/>
            <w:shd w:val="solid" w:color="FFFFFF" w:fill="auto"/>
          </w:tcPr>
          <w:p w14:paraId="75FF747E" w14:textId="77777777" w:rsidR="00FB123C" w:rsidRPr="00C37D2B" w:rsidRDefault="00FB123C"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425012E"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AAB21D7"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367" w:type="pct"/>
            <w:shd w:val="solid" w:color="FFFFFF" w:fill="auto"/>
          </w:tcPr>
          <w:p w14:paraId="123E3709"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681D172D" w14:textId="77777777" w:rsidTr="0063684A">
        <w:tc>
          <w:tcPr>
            <w:tcW w:w="406" w:type="pct"/>
            <w:shd w:val="solid" w:color="FFFFFF" w:fill="auto"/>
          </w:tcPr>
          <w:p w14:paraId="4F51FE21"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178F06BE"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650256D3" w14:textId="77777777" w:rsidR="009314AB" w:rsidRPr="00C37D2B" w:rsidRDefault="00EB753E" w:rsidP="00C23404">
            <w:pPr>
              <w:pStyle w:val="TAC"/>
              <w:keepNext w:val="0"/>
              <w:keepLines w:val="0"/>
              <w:widowControl w:val="0"/>
              <w:rPr>
                <w:sz w:val="16"/>
                <w:szCs w:val="16"/>
                <w:lang w:eastAsia="en-US"/>
              </w:rPr>
            </w:pPr>
            <w:r w:rsidRPr="00C37D2B">
              <w:rPr>
                <w:sz w:val="16"/>
                <w:szCs w:val="16"/>
                <w:lang w:eastAsia="en-US"/>
              </w:rPr>
              <w:t>RP-172715</w:t>
            </w:r>
          </w:p>
        </w:tc>
        <w:tc>
          <w:tcPr>
            <w:tcW w:w="270" w:type="pct"/>
            <w:shd w:val="solid" w:color="FFFFFF" w:fill="auto"/>
          </w:tcPr>
          <w:p w14:paraId="25C9D883"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1046</w:t>
            </w:r>
          </w:p>
        </w:tc>
        <w:tc>
          <w:tcPr>
            <w:tcW w:w="218" w:type="pct"/>
            <w:shd w:val="solid" w:color="FFFFFF" w:fill="auto"/>
          </w:tcPr>
          <w:p w14:paraId="4B83D6BB" w14:textId="77777777" w:rsidR="009314AB" w:rsidRPr="00C37D2B" w:rsidRDefault="009314A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D1A62B"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E0781E"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367" w:type="pct"/>
            <w:shd w:val="solid" w:color="FFFFFF" w:fill="auto"/>
          </w:tcPr>
          <w:p w14:paraId="426CEF17"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30A3C939" w14:textId="77777777" w:rsidTr="0063684A">
        <w:tc>
          <w:tcPr>
            <w:tcW w:w="406" w:type="pct"/>
            <w:shd w:val="solid" w:color="FFFFFF" w:fill="auto"/>
          </w:tcPr>
          <w:p w14:paraId="3F0F00AD"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3D99B2D5"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4C6E61E1" w14:textId="77777777" w:rsidR="00F65B6B" w:rsidRPr="00C37D2B" w:rsidRDefault="00EB753E" w:rsidP="00C23404">
            <w:pPr>
              <w:pStyle w:val="TAC"/>
              <w:keepNext w:val="0"/>
              <w:keepLines w:val="0"/>
              <w:widowControl w:val="0"/>
              <w:rPr>
                <w:sz w:val="16"/>
                <w:szCs w:val="16"/>
                <w:lang w:eastAsia="en-US"/>
              </w:rPr>
            </w:pPr>
            <w:r w:rsidRPr="00C37D2B">
              <w:rPr>
                <w:sz w:val="16"/>
                <w:szCs w:val="16"/>
                <w:lang w:eastAsia="en-US"/>
              </w:rPr>
              <w:t>RP-172672</w:t>
            </w:r>
          </w:p>
        </w:tc>
        <w:tc>
          <w:tcPr>
            <w:tcW w:w="270" w:type="pct"/>
            <w:shd w:val="solid" w:color="FFFFFF" w:fill="auto"/>
          </w:tcPr>
          <w:p w14:paraId="41ADE009" w14:textId="77777777" w:rsidR="00F65B6B" w:rsidRPr="00C37D2B" w:rsidRDefault="00F65B6B" w:rsidP="00C23404">
            <w:pPr>
              <w:pStyle w:val="TAL"/>
              <w:keepNext w:val="0"/>
              <w:keepLines w:val="0"/>
              <w:widowControl w:val="0"/>
              <w:rPr>
                <w:sz w:val="16"/>
                <w:szCs w:val="16"/>
                <w:lang w:eastAsia="en-US"/>
              </w:rPr>
            </w:pPr>
            <w:r w:rsidRPr="00C37D2B">
              <w:rPr>
                <w:sz w:val="16"/>
                <w:szCs w:val="16"/>
                <w:lang w:eastAsia="en-US"/>
              </w:rPr>
              <w:t>1041</w:t>
            </w:r>
          </w:p>
        </w:tc>
        <w:tc>
          <w:tcPr>
            <w:tcW w:w="218" w:type="pct"/>
            <w:shd w:val="solid" w:color="FFFFFF" w:fill="auto"/>
          </w:tcPr>
          <w:p w14:paraId="4678974E" w14:textId="77777777" w:rsidR="00F65B6B" w:rsidRPr="00C37D2B" w:rsidRDefault="007A3161"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1B51639B"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C66E3BD" w14:textId="77777777" w:rsidR="00F65B6B" w:rsidRPr="00C37D2B" w:rsidRDefault="00F65B6B" w:rsidP="00C23404">
            <w:pPr>
              <w:pStyle w:val="TAL"/>
              <w:keepNext w:val="0"/>
              <w:keepLines w:val="0"/>
              <w:widowControl w:val="0"/>
              <w:rPr>
                <w:sz w:val="16"/>
                <w:szCs w:val="16"/>
                <w:lang w:eastAsia="en-US"/>
              </w:rPr>
            </w:pPr>
            <w:r w:rsidRPr="00C37D2B">
              <w:rPr>
                <w:sz w:val="16"/>
                <w:szCs w:val="16"/>
              </w:rPr>
              <w:t>Baseline CR to TS 36.423 covering agreements of RAN3 #98</w:t>
            </w:r>
          </w:p>
        </w:tc>
        <w:tc>
          <w:tcPr>
            <w:tcW w:w="367" w:type="pct"/>
            <w:shd w:val="solid" w:color="FFFFFF" w:fill="auto"/>
          </w:tcPr>
          <w:p w14:paraId="323B8681"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5.0.0</w:t>
            </w:r>
          </w:p>
        </w:tc>
      </w:tr>
      <w:tr w:rsidR="008E6632" w:rsidRPr="00C37D2B" w14:paraId="64AC4CF5" w14:textId="77777777" w:rsidTr="0063684A">
        <w:tc>
          <w:tcPr>
            <w:tcW w:w="406" w:type="pct"/>
            <w:shd w:val="solid" w:color="FFFFFF" w:fill="auto"/>
          </w:tcPr>
          <w:p w14:paraId="166B58B1"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2F362EA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4CA7B665" w14:textId="77777777" w:rsidR="007A3161" w:rsidRPr="00C37D2B" w:rsidRDefault="00EB753E" w:rsidP="00C23404">
            <w:pPr>
              <w:pStyle w:val="TAC"/>
              <w:keepNext w:val="0"/>
              <w:keepLines w:val="0"/>
              <w:widowControl w:val="0"/>
              <w:rPr>
                <w:sz w:val="16"/>
                <w:szCs w:val="16"/>
                <w:lang w:eastAsia="en-US"/>
              </w:rPr>
            </w:pPr>
            <w:r w:rsidRPr="00C37D2B">
              <w:rPr>
                <w:sz w:val="16"/>
                <w:szCs w:val="16"/>
                <w:lang w:eastAsia="en-US"/>
              </w:rPr>
              <w:t>RP-172674</w:t>
            </w:r>
          </w:p>
        </w:tc>
        <w:tc>
          <w:tcPr>
            <w:tcW w:w="270" w:type="pct"/>
            <w:shd w:val="solid" w:color="FFFFFF" w:fill="auto"/>
          </w:tcPr>
          <w:p w14:paraId="590D2DB6" w14:textId="77777777" w:rsidR="007A3161" w:rsidRPr="00C37D2B" w:rsidRDefault="007A3161" w:rsidP="00C23404">
            <w:pPr>
              <w:pStyle w:val="TAL"/>
              <w:keepNext w:val="0"/>
              <w:keepLines w:val="0"/>
              <w:widowControl w:val="0"/>
              <w:rPr>
                <w:sz w:val="16"/>
                <w:szCs w:val="16"/>
                <w:lang w:eastAsia="en-US"/>
              </w:rPr>
            </w:pPr>
            <w:r w:rsidRPr="00C37D2B">
              <w:rPr>
                <w:sz w:val="16"/>
                <w:szCs w:val="16"/>
                <w:lang w:eastAsia="en-US"/>
              </w:rPr>
              <w:t>1045</w:t>
            </w:r>
          </w:p>
        </w:tc>
        <w:tc>
          <w:tcPr>
            <w:tcW w:w="218" w:type="pct"/>
            <w:shd w:val="solid" w:color="FFFFFF" w:fill="auto"/>
          </w:tcPr>
          <w:p w14:paraId="699F83F8" w14:textId="77777777" w:rsidR="007A3161" w:rsidRPr="00C37D2B" w:rsidRDefault="007A31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796ADAB"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A91342A" w14:textId="77777777" w:rsidR="007A3161" w:rsidRPr="00C37D2B" w:rsidRDefault="0069669A" w:rsidP="00C23404">
            <w:pPr>
              <w:pStyle w:val="TAL"/>
              <w:keepNext w:val="0"/>
              <w:keepLines w:val="0"/>
              <w:widowControl w:val="0"/>
              <w:rPr>
                <w:sz w:val="16"/>
                <w:szCs w:val="16"/>
              </w:rPr>
            </w:pPr>
            <w:r w:rsidRPr="00C37D2B">
              <w:rPr>
                <w:sz w:val="16"/>
                <w:szCs w:val="16"/>
              </w:rPr>
              <w:t>Introduction of QoE Measurement Collection for LTE</w:t>
            </w:r>
          </w:p>
        </w:tc>
        <w:tc>
          <w:tcPr>
            <w:tcW w:w="367" w:type="pct"/>
            <w:shd w:val="solid" w:color="FFFFFF" w:fill="auto"/>
          </w:tcPr>
          <w:p w14:paraId="0F8B0E3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5.0.0</w:t>
            </w:r>
          </w:p>
        </w:tc>
      </w:tr>
      <w:tr w:rsidR="00E863E6" w:rsidRPr="00C37D2B" w14:paraId="65C86582" w14:textId="77777777" w:rsidTr="0063684A">
        <w:tc>
          <w:tcPr>
            <w:tcW w:w="406" w:type="pct"/>
            <w:shd w:val="solid" w:color="FFFFFF" w:fill="auto"/>
          </w:tcPr>
          <w:p w14:paraId="41114711"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EE03EE0"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BD90034"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EE982CA" w14:textId="77777777" w:rsidR="00E863E6" w:rsidRPr="00C37D2B" w:rsidRDefault="00E863E6" w:rsidP="00C23404">
            <w:pPr>
              <w:pStyle w:val="TAL"/>
              <w:keepNext w:val="0"/>
              <w:keepLines w:val="0"/>
              <w:widowControl w:val="0"/>
              <w:rPr>
                <w:sz w:val="16"/>
                <w:szCs w:val="16"/>
                <w:lang w:eastAsia="en-US"/>
              </w:rPr>
            </w:pPr>
            <w:r w:rsidRPr="00C37D2B">
              <w:rPr>
                <w:sz w:val="16"/>
                <w:szCs w:val="16"/>
                <w:lang w:eastAsia="en-US"/>
              </w:rPr>
              <w:t>1050</w:t>
            </w:r>
          </w:p>
        </w:tc>
        <w:tc>
          <w:tcPr>
            <w:tcW w:w="218" w:type="pct"/>
            <w:shd w:val="solid" w:color="FFFFFF" w:fill="auto"/>
          </w:tcPr>
          <w:p w14:paraId="7F4B4630" w14:textId="77777777" w:rsidR="00E863E6" w:rsidRPr="00C37D2B" w:rsidRDefault="00E863E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0923B"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D869F67" w14:textId="77777777" w:rsidR="00E863E6" w:rsidRPr="00C37D2B" w:rsidRDefault="00E863E6" w:rsidP="00C23404">
            <w:pPr>
              <w:pStyle w:val="TAL"/>
              <w:keepNext w:val="0"/>
              <w:keepLines w:val="0"/>
              <w:widowControl w:val="0"/>
              <w:rPr>
                <w:sz w:val="16"/>
                <w:szCs w:val="16"/>
              </w:rPr>
            </w:pPr>
            <w:r w:rsidRPr="00C37D2B">
              <w:rPr>
                <w:sz w:val="16"/>
                <w:szCs w:val="16"/>
              </w:rPr>
              <w:t>X2AP corrections for agreed EN-DC BL CR</w:t>
            </w:r>
          </w:p>
        </w:tc>
        <w:tc>
          <w:tcPr>
            <w:tcW w:w="367" w:type="pct"/>
            <w:shd w:val="solid" w:color="FFFFFF" w:fill="auto"/>
          </w:tcPr>
          <w:p w14:paraId="209DEE37"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15.1.0</w:t>
            </w:r>
          </w:p>
        </w:tc>
      </w:tr>
      <w:tr w:rsidR="00DC1130" w:rsidRPr="00C37D2B" w14:paraId="4FED7C26" w14:textId="77777777" w:rsidTr="0063684A">
        <w:tc>
          <w:tcPr>
            <w:tcW w:w="406" w:type="pct"/>
            <w:shd w:val="solid" w:color="FFFFFF" w:fill="auto"/>
          </w:tcPr>
          <w:p w14:paraId="53EB088A"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7AB36794"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F99839D" w14:textId="77777777" w:rsidR="00DC1130" w:rsidRPr="00C37D2B" w:rsidRDefault="00D112E1"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F5AF8C6" w14:textId="77777777" w:rsidR="00DC1130" w:rsidRPr="00C37D2B" w:rsidRDefault="00DC1130" w:rsidP="00C23404">
            <w:pPr>
              <w:pStyle w:val="TAL"/>
              <w:keepNext w:val="0"/>
              <w:keepLines w:val="0"/>
              <w:widowControl w:val="0"/>
              <w:rPr>
                <w:sz w:val="16"/>
                <w:szCs w:val="16"/>
                <w:lang w:eastAsia="en-US"/>
              </w:rPr>
            </w:pPr>
            <w:r w:rsidRPr="00C37D2B">
              <w:rPr>
                <w:sz w:val="16"/>
                <w:szCs w:val="16"/>
                <w:lang w:eastAsia="en-US"/>
              </w:rPr>
              <w:t>1051</w:t>
            </w:r>
          </w:p>
        </w:tc>
        <w:tc>
          <w:tcPr>
            <w:tcW w:w="218" w:type="pct"/>
            <w:shd w:val="solid" w:color="FFFFFF" w:fill="auto"/>
          </w:tcPr>
          <w:p w14:paraId="70069C7E" w14:textId="77777777" w:rsidR="00DC1130" w:rsidRPr="00C37D2B" w:rsidRDefault="00DC113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8AE8270"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9CED57B" w14:textId="77777777" w:rsidR="00DC1130" w:rsidRPr="00C37D2B" w:rsidRDefault="00DC1130"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EE0C4DF"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15.1.0</w:t>
            </w:r>
          </w:p>
        </w:tc>
      </w:tr>
      <w:tr w:rsidR="00147690" w:rsidRPr="00C37D2B" w14:paraId="3D78EC1D" w14:textId="77777777" w:rsidTr="0063684A">
        <w:tc>
          <w:tcPr>
            <w:tcW w:w="406" w:type="pct"/>
            <w:shd w:val="solid" w:color="FFFFFF" w:fill="auto"/>
          </w:tcPr>
          <w:p w14:paraId="64C08F2D"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A41953A"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106B0C7"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8B8B2EA" w14:textId="77777777" w:rsidR="00147690" w:rsidRPr="00C37D2B" w:rsidRDefault="00147690" w:rsidP="00C23404">
            <w:pPr>
              <w:pStyle w:val="TAL"/>
              <w:keepNext w:val="0"/>
              <w:keepLines w:val="0"/>
              <w:widowControl w:val="0"/>
              <w:rPr>
                <w:sz w:val="16"/>
                <w:szCs w:val="16"/>
                <w:lang w:eastAsia="en-US"/>
              </w:rPr>
            </w:pPr>
            <w:r w:rsidRPr="00C37D2B">
              <w:rPr>
                <w:sz w:val="16"/>
                <w:szCs w:val="16"/>
                <w:lang w:eastAsia="en-US"/>
              </w:rPr>
              <w:t>1052</w:t>
            </w:r>
          </w:p>
        </w:tc>
        <w:tc>
          <w:tcPr>
            <w:tcW w:w="218" w:type="pct"/>
            <w:shd w:val="solid" w:color="FFFFFF" w:fill="auto"/>
          </w:tcPr>
          <w:p w14:paraId="30B46EB6" w14:textId="77777777" w:rsidR="00147690" w:rsidRPr="00C37D2B" w:rsidRDefault="0014769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07FC55"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6815E7" w14:textId="77777777" w:rsidR="00147690" w:rsidRPr="00C37D2B" w:rsidRDefault="00147690" w:rsidP="00C23404">
            <w:pPr>
              <w:pStyle w:val="TAL"/>
              <w:keepNext w:val="0"/>
              <w:keepLines w:val="0"/>
              <w:widowControl w:val="0"/>
              <w:rPr>
                <w:sz w:val="16"/>
                <w:szCs w:val="16"/>
              </w:rPr>
            </w:pPr>
            <w:r w:rsidRPr="00C37D2B">
              <w:rPr>
                <w:sz w:val="16"/>
                <w:szCs w:val="16"/>
              </w:rPr>
              <w:t>Clarification on HRL for EN-DC</w:t>
            </w:r>
          </w:p>
        </w:tc>
        <w:tc>
          <w:tcPr>
            <w:tcW w:w="367" w:type="pct"/>
            <w:shd w:val="solid" w:color="FFFFFF" w:fill="auto"/>
          </w:tcPr>
          <w:p w14:paraId="2A1D34A2"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15.1.0</w:t>
            </w:r>
          </w:p>
        </w:tc>
      </w:tr>
      <w:tr w:rsidR="00646EA2" w:rsidRPr="00C37D2B" w14:paraId="3CBBBB2B" w14:textId="77777777" w:rsidTr="0063684A">
        <w:tc>
          <w:tcPr>
            <w:tcW w:w="406" w:type="pct"/>
            <w:shd w:val="solid" w:color="FFFFFF" w:fill="auto"/>
          </w:tcPr>
          <w:p w14:paraId="6306F664"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D273CB6"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550D88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990692D" w14:textId="77777777" w:rsidR="00646EA2" w:rsidRPr="00C37D2B" w:rsidRDefault="00646EA2" w:rsidP="00C23404">
            <w:pPr>
              <w:pStyle w:val="TAL"/>
              <w:keepNext w:val="0"/>
              <w:keepLines w:val="0"/>
              <w:widowControl w:val="0"/>
              <w:rPr>
                <w:sz w:val="16"/>
                <w:szCs w:val="16"/>
                <w:lang w:eastAsia="en-US"/>
              </w:rPr>
            </w:pPr>
            <w:r w:rsidRPr="00C37D2B">
              <w:rPr>
                <w:sz w:val="16"/>
                <w:szCs w:val="16"/>
                <w:lang w:eastAsia="en-US"/>
              </w:rPr>
              <w:t>1053</w:t>
            </w:r>
          </w:p>
        </w:tc>
        <w:tc>
          <w:tcPr>
            <w:tcW w:w="218" w:type="pct"/>
            <w:shd w:val="solid" w:color="FFFFFF" w:fill="auto"/>
          </w:tcPr>
          <w:p w14:paraId="041F8F8F" w14:textId="77777777" w:rsidR="00646EA2" w:rsidRPr="00C37D2B" w:rsidRDefault="00646EA2"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9D31AD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BAA026" w14:textId="77777777" w:rsidR="00646EA2" w:rsidRPr="00C37D2B" w:rsidRDefault="00646EA2" w:rsidP="00C23404">
            <w:pPr>
              <w:pStyle w:val="TAL"/>
              <w:keepNext w:val="0"/>
              <w:keepLines w:val="0"/>
              <w:widowControl w:val="0"/>
              <w:rPr>
                <w:sz w:val="16"/>
                <w:szCs w:val="16"/>
              </w:rPr>
            </w:pPr>
            <w:r w:rsidRPr="00C37D2B">
              <w:rPr>
                <w:sz w:val="16"/>
                <w:szCs w:val="16"/>
              </w:rPr>
              <w:t>Correction of counter Check procedure for EN-DC</w:t>
            </w:r>
          </w:p>
        </w:tc>
        <w:tc>
          <w:tcPr>
            <w:tcW w:w="367" w:type="pct"/>
            <w:shd w:val="solid" w:color="FFFFFF" w:fill="auto"/>
          </w:tcPr>
          <w:p w14:paraId="0C9EA20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5B8389D1" w14:textId="77777777" w:rsidTr="0063684A">
        <w:tc>
          <w:tcPr>
            <w:tcW w:w="406" w:type="pct"/>
            <w:shd w:val="solid" w:color="FFFFFF" w:fill="auto"/>
          </w:tcPr>
          <w:p w14:paraId="090830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A3663D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3A2242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6E5294B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4</w:t>
            </w:r>
          </w:p>
        </w:tc>
        <w:tc>
          <w:tcPr>
            <w:tcW w:w="218" w:type="pct"/>
            <w:shd w:val="solid" w:color="FFFFFF" w:fill="auto"/>
          </w:tcPr>
          <w:p w14:paraId="7120C79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195B6D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794E905" w14:textId="77777777" w:rsidR="008B182E" w:rsidRPr="00C37D2B" w:rsidRDefault="008B182E" w:rsidP="00C23404">
            <w:pPr>
              <w:pStyle w:val="TAL"/>
              <w:keepNext w:val="0"/>
              <w:keepLines w:val="0"/>
              <w:widowControl w:val="0"/>
              <w:rPr>
                <w:sz w:val="16"/>
                <w:szCs w:val="16"/>
              </w:rPr>
            </w:pPr>
            <w:r w:rsidRPr="00C37D2B">
              <w:rPr>
                <w:sz w:val="16"/>
                <w:szCs w:val="16"/>
              </w:rPr>
              <w:t>Support for supplementary UL carrier</w:t>
            </w:r>
          </w:p>
        </w:tc>
        <w:tc>
          <w:tcPr>
            <w:tcW w:w="367" w:type="pct"/>
            <w:shd w:val="solid" w:color="FFFFFF" w:fill="auto"/>
          </w:tcPr>
          <w:p w14:paraId="66BC292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881ACFC" w14:textId="77777777" w:rsidTr="0063684A">
        <w:tc>
          <w:tcPr>
            <w:tcW w:w="406" w:type="pct"/>
            <w:shd w:val="solid" w:color="FFFFFF" w:fill="auto"/>
          </w:tcPr>
          <w:p w14:paraId="604B102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AB7CAB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7E79AF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B305463"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6</w:t>
            </w:r>
          </w:p>
        </w:tc>
        <w:tc>
          <w:tcPr>
            <w:tcW w:w="218" w:type="pct"/>
            <w:shd w:val="solid" w:color="FFFFFF" w:fill="auto"/>
          </w:tcPr>
          <w:p w14:paraId="18223A5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244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8E4C1B" w14:textId="77777777" w:rsidR="008B182E" w:rsidRPr="00C37D2B" w:rsidRDefault="008B182E" w:rsidP="00C23404">
            <w:pPr>
              <w:pStyle w:val="TAL"/>
              <w:keepNext w:val="0"/>
              <w:keepLines w:val="0"/>
              <w:widowControl w:val="0"/>
              <w:rPr>
                <w:sz w:val="16"/>
                <w:szCs w:val="16"/>
              </w:rPr>
            </w:pPr>
            <w:r w:rsidRPr="00C37D2B">
              <w:rPr>
                <w:sz w:val="16"/>
                <w:szCs w:val="16"/>
              </w:rPr>
              <w:t>Correction on SgNB initiated SgNB Modification procedure</w:t>
            </w:r>
          </w:p>
        </w:tc>
        <w:tc>
          <w:tcPr>
            <w:tcW w:w="367" w:type="pct"/>
            <w:shd w:val="solid" w:color="FFFFFF" w:fill="auto"/>
          </w:tcPr>
          <w:p w14:paraId="010A704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607AF06B" w14:textId="77777777" w:rsidTr="0063684A">
        <w:tc>
          <w:tcPr>
            <w:tcW w:w="406" w:type="pct"/>
            <w:shd w:val="solid" w:color="FFFFFF" w:fill="auto"/>
          </w:tcPr>
          <w:p w14:paraId="71D5EF9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754D04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BC7FFC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2AD2F8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1</w:t>
            </w:r>
          </w:p>
        </w:tc>
        <w:tc>
          <w:tcPr>
            <w:tcW w:w="218" w:type="pct"/>
            <w:shd w:val="solid" w:color="FFFFFF" w:fill="auto"/>
          </w:tcPr>
          <w:p w14:paraId="5905B9B1"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B19F1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831A68C" w14:textId="77777777" w:rsidR="008B182E" w:rsidRPr="00C37D2B" w:rsidRDefault="008B182E" w:rsidP="00C23404">
            <w:pPr>
              <w:pStyle w:val="TAL"/>
              <w:keepNext w:val="0"/>
              <w:keepLines w:val="0"/>
              <w:widowControl w:val="0"/>
              <w:rPr>
                <w:sz w:val="16"/>
                <w:szCs w:val="16"/>
              </w:rPr>
            </w:pPr>
            <w:r w:rsidRPr="00C37D2B">
              <w:rPr>
                <w:sz w:val="16"/>
                <w:szCs w:val="16"/>
              </w:rPr>
              <w:t>Correction of mandatory/optional/Conditional IEs in 36.423</w:t>
            </w:r>
          </w:p>
        </w:tc>
        <w:tc>
          <w:tcPr>
            <w:tcW w:w="367" w:type="pct"/>
            <w:shd w:val="solid" w:color="FFFFFF" w:fill="auto"/>
          </w:tcPr>
          <w:p w14:paraId="23CF3D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12D90A7" w14:textId="77777777" w:rsidTr="0063684A">
        <w:tc>
          <w:tcPr>
            <w:tcW w:w="406" w:type="pct"/>
            <w:shd w:val="solid" w:color="FFFFFF" w:fill="auto"/>
          </w:tcPr>
          <w:p w14:paraId="676630E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566F0DA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7D6C4DB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3EEE0AD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7</w:t>
            </w:r>
          </w:p>
        </w:tc>
        <w:tc>
          <w:tcPr>
            <w:tcW w:w="218" w:type="pct"/>
            <w:shd w:val="solid" w:color="FFFFFF" w:fill="auto"/>
          </w:tcPr>
          <w:p w14:paraId="4D23D910"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734B22A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247DA428" w14:textId="77777777" w:rsidR="008B182E" w:rsidRPr="00C37D2B" w:rsidRDefault="008B182E" w:rsidP="00C23404">
            <w:pPr>
              <w:pStyle w:val="TAL"/>
              <w:keepNext w:val="0"/>
              <w:keepLines w:val="0"/>
              <w:widowControl w:val="0"/>
              <w:rPr>
                <w:sz w:val="16"/>
                <w:szCs w:val="16"/>
              </w:rPr>
            </w:pPr>
            <w:r w:rsidRPr="00C37D2B">
              <w:rPr>
                <w:sz w:val="16"/>
                <w:szCs w:val="16"/>
              </w:rPr>
              <w:t>Support for S-RLF</w:t>
            </w:r>
          </w:p>
        </w:tc>
        <w:tc>
          <w:tcPr>
            <w:tcW w:w="367" w:type="pct"/>
            <w:shd w:val="solid" w:color="FFFFFF" w:fill="auto"/>
          </w:tcPr>
          <w:p w14:paraId="030F68A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BD6316C" w14:textId="77777777" w:rsidTr="0063684A">
        <w:tc>
          <w:tcPr>
            <w:tcW w:w="406" w:type="pct"/>
            <w:shd w:val="solid" w:color="FFFFFF" w:fill="auto"/>
          </w:tcPr>
          <w:p w14:paraId="4C1317E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389FE5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2FEE2FA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FA63B42"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1</w:t>
            </w:r>
          </w:p>
        </w:tc>
        <w:tc>
          <w:tcPr>
            <w:tcW w:w="218" w:type="pct"/>
            <w:shd w:val="solid" w:color="FFFFFF" w:fill="auto"/>
          </w:tcPr>
          <w:p w14:paraId="073C31EA"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B5396C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CD2A89" w14:textId="77777777" w:rsidR="008B182E" w:rsidRPr="00C37D2B" w:rsidRDefault="008B182E" w:rsidP="00C23404">
            <w:pPr>
              <w:pStyle w:val="TAL"/>
              <w:keepNext w:val="0"/>
              <w:keepLines w:val="0"/>
              <w:widowControl w:val="0"/>
              <w:rPr>
                <w:sz w:val="16"/>
                <w:szCs w:val="16"/>
              </w:rPr>
            </w:pPr>
            <w:r w:rsidRPr="00C37D2B">
              <w:rPr>
                <w:sz w:val="16"/>
                <w:szCs w:val="16"/>
              </w:rPr>
              <w:t>Update of EN-DC X2 Setup and EN-DC Configuration Update</w:t>
            </w:r>
          </w:p>
        </w:tc>
        <w:tc>
          <w:tcPr>
            <w:tcW w:w="367" w:type="pct"/>
            <w:shd w:val="solid" w:color="FFFFFF" w:fill="auto"/>
          </w:tcPr>
          <w:p w14:paraId="19E5B17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57E083C" w14:textId="77777777" w:rsidTr="0063684A">
        <w:tc>
          <w:tcPr>
            <w:tcW w:w="406" w:type="pct"/>
            <w:shd w:val="solid" w:color="FFFFFF" w:fill="auto"/>
          </w:tcPr>
          <w:p w14:paraId="0332B42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B35432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55E48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D096D20"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3</w:t>
            </w:r>
          </w:p>
        </w:tc>
        <w:tc>
          <w:tcPr>
            <w:tcW w:w="218" w:type="pct"/>
            <w:shd w:val="solid" w:color="FFFFFF" w:fill="auto"/>
          </w:tcPr>
          <w:p w14:paraId="0DAC175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08B0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648861" w14:textId="77777777" w:rsidR="008B182E" w:rsidRPr="00C37D2B" w:rsidRDefault="008B182E" w:rsidP="00C23404">
            <w:pPr>
              <w:pStyle w:val="TAL"/>
              <w:keepNext w:val="0"/>
              <w:keepLines w:val="0"/>
              <w:widowControl w:val="0"/>
              <w:rPr>
                <w:sz w:val="16"/>
                <w:szCs w:val="16"/>
              </w:rPr>
            </w:pPr>
            <w:r w:rsidRPr="00C37D2B">
              <w:rPr>
                <w:sz w:val="16"/>
                <w:szCs w:val="16"/>
              </w:rPr>
              <w:t>Removal of wrong abnormal behaviour that does not exist in EN-DC</w:t>
            </w:r>
          </w:p>
        </w:tc>
        <w:tc>
          <w:tcPr>
            <w:tcW w:w="367" w:type="pct"/>
            <w:shd w:val="solid" w:color="FFFFFF" w:fill="auto"/>
          </w:tcPr>
          <w:p w14:paraId="01D0E21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ED7821A" w14:textId="77777777" w:rsidTr="0063684A">
        <w:tc>
          <w:tcPr>
            <w:tcW w:w="406" w:type="pct"/>
            <w:shd w:val="solid" w:color="FFFFFF" w:fill="auto"/>
          </w:tcPr>
          <w:p w14:paraId="0F0EC00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3E918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6053E4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D75DF3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8</w:t>
            </w:r>
          </w:p>
        </w:tc>
        <w:tc>
          <w:tcPr>
            <w:tcW w:w="218" w:type="pct"/>
            <w:shd w:val="solid" w:color="FFFFFF" w:fill="auto"/>
          </w:tcPr>
          <w:p w14:paraId="7E01BADD"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6AA7B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4DB12C5D" w14:textId="77777777" w:rsidR="008B182E" w:rsidRPr="00C37D2B" w:rsidRDefault="008B182E" w:rsidP="00C23404">
            <w:pPr>
              <w:pStyle w:val="TAL"/>
              <w:keepNext w:val="0"/>
              <w:keepLines w:val="0"/>
              <w:widowControl w:val="0"/>
              <w:rPr>
                <w:sz w:val="16"/>
                <w:szCs w:val="16"/>
              </w:rPr>
            </w:pPr>
            <w:r w:rsidRPr="00C37D2B">
              <w:rPr>
                <w:sz w:val="16"/>
                <w:szCs w:val="16"/>
              </w:rPr>
              <w:t>CR for addition of cause</w:t>
            </w:r>
          </w:p>
        </w:tc>
        <w:tc>
          <w:tcPr>
            <w:tcW w:w="367" w:type="pct"/>
            <w:shd w:val="solid" w:color="FFFFFF" w:fill="auto"/>
          </w:tcPr>
          <w:p w14:paraId="20FFC28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3F671B" w14:textId="77777777" w:rsidTr="0063684A">
        <w:tc>
          <w:tcPr>
            <w:tcW w:w="406" w:type="pct"/>
            <w:shd w:val="solid" w:color="FFFFFF" w:fill="auto"/>
          </w:tcPr>
          <w:p w14:paraId="7CA6E1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29383F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6DE5884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9A992D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9</w:t>
            </w:r>
          </w:p>
        </w:tc>
        <w:tc>
          <w:tcPr>
            <w:tcW w:w="218" w:type="pct"/>
            <w:shd w:val="solid" w:color="FFFFFF" w:fill="auto"/>
          </w:tcPr>
          <w:p w14:paraId="1972F89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AB721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E91EB7E" w14:textId="77777777" w:rsidR="008B182E" w:rsidRPr="00C37D2B" w:rsidRDefault="008B182E" w:rsidP="00C23404">
            <w:pPr>
              <w:pStyle w:val="TAL"/>
              <w:keepNext w:val="0"/>
              <w:keepLines w:val="0"/>
              <w:widowControl w:val="0"/>
              <w:rPr>
                <w:sz w:val="16"/>
                <w:szCs w:val="16"/>
              </w:rPr>
            </w:pPr>
            <w:r w:rsidRPr="00C37D2B">
              <w:rPr>
                <w:sz w:val="16"/>
                <w:szCs w:val="16"/>
              </w:rPr>
              <w:t>Clarification and correction on X2 for EN-DC</w:t>
            </w:r>
          </w:p>
        </w:tc>
        <w:tc>
          <w:tcPr>
            <w:tcW w:w="367" w:type="pct"/>
            <w:shd w:val="solid" w:color="FFFFFF" w:fill="auto"/>
          </w:tcPr>
          <w:p w14:paraId="0F03F7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021DE5C" w14:textId="77777777" w:rsidTr="0063684A">
        <w:tc>
          <w:tcPr>
            <w:tcW w:w="406" w:type="pct"/>
            <w:shd w:val="solid" w:color="FFFFFF" w:fill="auto"/>
          </w:tcPr>
          <w:p w14:paraId="6963303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D3D19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C1A528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8DDD7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1</w:t>
            </w:r>
          </w:p>
        </w:tc>
        <w:tc>
          <w:tcPr>
            <w:tcW w:w="218" w:type="pct"/>
            <w:shd w:val="solid" w:color="FFFFFF" w:fill="auto"/>
          </w:tcPr>
          <w:p w14:paraId="618FA972"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F645C3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31C594" w14:textId="77777777" w:rsidR="008B182E" w:rsidRPr="00C37D2B" w:rsidRDefault="008B182E" w:rsidP="00C23404">
            <w:pPr>
              <w:pStyle w:val="TAL"/>
              <w:keepNext w:val="0"/>
              <w:keepLines w:val="0"/>
              <w:widowControl w:val="0"/>
              <w:rPr>
                <w:sz w:val="16"/>
                <w:szCs w:val="16"/>
              </w:rPr>
            </w:pPr>
            <w:r w:rsidRPr="00C37D2B">
              <w:rPr>
                <w:sz w:val="16"/>
                <w:szCs w:val="16"/>
              </w:rPr>
              <w:t>Corrections for EN-DC</w:t>
            </w:r>
          </w:p>
        </w:tc>
        <w:tc>
          <w:tcPr>
            <w:tcW w:w="367" w:type="pct"/>
            <w:shd w:val="solid" w:color="FFFFFF" w:fill="auto"/>
          </w:tcPr>
          <w:p w14:paraId="1875895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BE6C314" w14:textId="77777777" w:rsidTr="0063684A">
        <w:tc>
          <w:tcPr>
            <w:tcW w:w="406" w:type="pct"/>
            <w:shd w:val="solid" w:color="FFFFFF" w:fill="auto"/>
          </w:tcPr>
          <w:p w14:paraId="5E5C6B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AA365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97382D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F6F297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2</w:t>
            </w:r>
          </w:p>
        </w:tc>
        <w:tc>
          <w:tcPr>
            <w:tcW w:w="218" w:type="pct"/>
            <w:shd w:val="solid" w:color="FFFFFF" w:fill="auto"/>
          </w:tcPr>
          <w:p w14:paraId="5697101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C50922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A04AA0E" w14:textId="77777777" w:rsidR="008B182E" w:rsidRPr="00C37D2B" w:rsidRDefault="008B182E" w:rsidP="00C23404">
            <w:pPr>
              <w:pStyle w:val="TAL"/>
              <w:keepNext w:val="0"/>
              <w:keepLines w:val="0"/>
              <w:widowControl w:val="0"/>
              <w:rPr>
                <w:sz w:val="16"/>
                <w:szCs w:val="16"/>
              </w:rPr>
            </w:pPr>
            <w:r w:rsidRPr="00C37D2B">
              <w:rPr>
                <w:sz w:val="16"/>
                <w:szCs w:val="16"/>
              </w:rPr>
              <w:t>Resolve the remaining issues over X2 for EN-DC</w:t>
            </w:r>
          </w:p>
        </w:tc>
        <w:tc>
          <w:tcPr>
            <w:tcW w:w="367" w:type="pct"/>
            <w:shd w:val="solid" w:color="FFFFFF" w:fill="auto"/>
          </w:tcPr>
          <w:p w14:paraId="5FFCAF8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75D1B86" w14:textId="77777777" w:rsidTr="0063684A">
        <w:tc>
          <w:tcPr>
            <w:tcW w:w="406" w:type="pct"/>
            <w:shd w:val="solid" w:color="FFFFFF" w:fill="auto"/>
          </w:tcPr>
          <w:p w14:paraId="5ED6CBD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71565DB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1955AC7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6C719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3</w:t>
            </w:r>
          </w:p>
        </w:tc>
        <w:tc>
          <w:tcPr>
            <w:tcW w:w="218" w:type="pct"/>
            <w:shd w:val="solid" w:color="FFFFFF" w:fill="auto"/>
          </w:tcPr>
          <w:p w14:paraId="1F18887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B385CC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C4B26F1" w14:textId="77777777" w:rsidR="008B182E" w:rsidRPr="00C37D2B" w:rsidRDefault="008B182E" w:rsidP="00C23404">
            <w:pPr>
              <w:pStyle w:val="TAL"/>
              <w:keepNext w:val="0"/>
              <w:keepLines w:val="0"/>
              <w:widowControl w:val="0"/>
              <w:rPr>
                <w:sz w:val="16"/>
                <w:szCs w:val="16"/>
              </w:rPr>
            </w:pPr>
            <w:r w:rsidRPr="00C37D2B">
              <w:rPr>
                <w:sz w:val="16"/>
                <w:szCs w:val="16"/>
              </w:rPr>
              <w:t>Introduction of DRB ID for EN-DC</w:t>
            </w:r>
          </w:p>
        </w:tc>
        <w:tc>
          <w:tcPr>
            <w:tcW w:w="367" w:type="pct"/>
            <w:shd w:val="solid" w:color="FFFFFF" w:fill="auto"/>
          </w:tcPr>
          <w:p w14:paraId="3A21A2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85C75FA" w14:textId="77777777" w:rsidTr="0063684A">
        <w:tc>
          <w:tcPr>
            <w:tcW w:w="406" w:type="pct"/>
            <w:shd w:val="solid" w:color="FFFFFF" w:fill="auto"/>
          </w:tcPr>
          <w:p w14:paraId="09F5C79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4F597A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CC7F8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w:t>
            </w:r>
            <w:r w:rsidR="005B78C3" w:rsidRPr="00C37D2B">
              <w:rPr>
                <w:sz w:val="16"/>
                <w:szCs w:val="16"/>
                <w:lang w:eastAsia="en-US"/>
              </w:rPr>
              <w:t>180314</w:t>
            </w:r>
          </w:p>
        </w:tc>
        <w:tc>
          <w:tcPr>
            <w:tcW w:w="270" w:type="pct"/>
            <w:shd w:val="solid" w:color="FFFFFF" w:fill="auto"/>
          </w:tcPr>
          <w:p w14:paraId="2E9AD25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7</w:t>
            </w:r>
          </w:p>
        </w:tc>
        <w:tc>
          <w:tcPr>
            <w:tcW w:w="218" w:type="pct"/>
            <w:shd w:val="solid" w:color="FFFFFF" w:fill="auto"/>
          </w:tcPr>
          <w:p w14:paraId="048546B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7F71A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C42EEF" w14:textId="77777777" w:rsidR="008B182E" w:rsidRPr="00C37D2B" w:rsidRDefault="008B182E" w:rsidP="00C23404">
            <w:pPr>
              <w:pStyle w:val="TAL"/>
              <w:keepNext w:val="0"/>
              <w:keepLines w:val="0"/>
              <w:widowControl w:val="0"/>
              <w:rPr>
                <w:sz w:val="16"/>
                <w:szCs w:val="16"/>
              </w:rPr>
            </w:pPr>
            <w:r w:rsidRPr="00C37D2B">
              <w:rPr>
                <w:sz w:val="16"/>
                <w:szCs w:val="16"/>
              </w:rPr>
              <w:t>Removing data forwarding from the corresponding node for EN-DC</w:t>
            </w:r>
          </w:p>
        </w:tc>
        <w:tc>
          <w:tcPr>
            <w:tcW w:w="367" w:type="pct"/>
            <w:shd w:val="solid" w:color="FFFFFF" w:fill="auto"/>
          </w:tcPr>
          <w:p w14:paraId="5A49480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575AB4A" w14:textId="77777777" w:rsidTr="0063684A">
        <w:tc>
          <w:tcPr>
            <w:tcW w:w="406" w:type="pct"/>
            <w:shd w:val="solid" w:color="FFFFFF" w:fill="auto"/>
          </w:tcPr>
          <w:p w14:paraId="1E26DE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542BDC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1ABD71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2</w:t>
            </w:r>
          </w:p>
        </w:tc>
        <w:tc>
          <w:tcPr>
            <w:tcW w:w="270" w:type="pct"/>
            <w:shd w:val="solid" w:color="FFFFFF" w:fill="auto"/>
          </w:tcPr>
          <w:p w14:paraId="28674E2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2</w:t>
            </w:r>
          </w:p>
        </w:tc>
        <w:tc>
          <w:tcPr>
            <w:tcW w:w="218" w:type="pct"/>
            <w:shd w:val="solid" w:color="FFFFFF" w:fill="auto"/>
          </w:tcPr>
          <w:p w14:paraId="1E2EA608"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EA455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76ABDB" w14:textId="77777777" w:rsidR="008B182E" w:rsidRPr="00C37D2B" w:rsidRDefault="008B182E" w:rsidP="00C23404">
            <w:pPr>
              <w:pStyle w:val="TAL"/>
              <w:keepNext w:val="0"/>
              <w:keepLines w:val="0"/>
              <w:widowControl w:val="0"/>
              <w:rPr>
                <w:sz w:val="16"/>
                <w:szCs w:val="16"/>
              </w:rPr>
            </w:pPr>
            <w:r w:rsidRPr="00C37D2B">
              <w:rPr>
                <w:sz w:val="16"/>
                <w:szCs w:val="16"/>
              </w:rPr>
              <w:t>Rapporteur correction of 36.423 before NSA ASN.1 freeze</w:t>
            </w:r>
          </w:p>
        </w:tc>
        <w:tc>
          <w:tcPr>
            <w:tcW w:w="367" w:type="pct"/>
            <w:shd w:val="solid" w:color="FFFFFF" w:fill="auto"/>
          </w:tcPr>
          <w:p w14:paraId="40ABAF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A184D87" w14:textId="77777777" w:rsidTr="0063684A">
        <w:tc>
          <w:tcPr>
            <w:tcW w:w="406" w:type="pct"/>
            <w:shd w:val="solid" w:color="FFFFFF" w:fill="auto"/>
          </w:tcPr>
          <w:p w14:paraId="5E38E7C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820E2C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0AA026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3</w:t>
            </w:r>
          </w:p>
        </w:tc>
        <w:tc>
          <w:tcPr>
            <w:tcW w:w="270" w:type="pct"/>
            <w:shd w:val="solid" w:color="FFFFFF" w:fill="auto"/>
          </w:tcPr>
          <w:p w14:paraId="052B1625"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3</w:t>
            </w:r>
          </w:p>
        </w:tc>
        <w:tc>
          <w:tcPr>
            <w:tcW w:w="218" w:type="pct"/>
            <w:shd w:val="solid" w:color="FFFFFF" w:fill="auto"/>
          </w:tcPr>
          <w:p w14:paraId="60FD2C0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B90122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1114CEFD" w14:textId="77777777" w:rsidR="008B182E" w:rsidRPr="00C37D2B" w:rsidRDefault="008B182E" w:rsidP="00C23404">
            <w:pPr>
              <w:pStyle w:val="TAL"/>
              <w:keepNext w:val="0"/>
              <w:keepLines w:val="0"/>
              <w:widowControl w:val="0"/>
              <w:rPr>
                <w:sz w:val="16"/>
                <w:szCs w:val="16"/>
              </w:rPr>
            </w:pPr>
            <w:r w:rsidRPr="00C37D2B">
              <w:rPr>
                <w:sz w:val="16"/>
                <w:szCs w:val="16"/>
              </w:rPr>
              <w:t>Correction on Offset of NB-IoT Channel Number to EARFCN</w:t>
            </w:r>
          </w:p>
        </w:tc>
        <w:tc>
          <w:tcPr>
            <w:tcW w:w="367" w:type="pct"/>
            <w:shd w:val="solid" w:color="FFFFFF" w:fill="auto"/>
          </w:tcPr>
          <w:p w14:paraId="6655869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86745F0" w14:textId="77777777" w:rsidTr="0063684A">
        <w:tc>
          <w:tcPr>
            <w:tcW w:w="406" w:type="pct"/>
            <w:shd w:val="solid" w:color="FFFFFF" w:fill="auto"/>
          </w:tcPr>
          <w:p w14:paraId="1163209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22E7088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143E95D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007CD99"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4</w:t>
            </w:r>
          </w:p>
        </w:tc>
        <w:tc>
          <w:tcPr>
            <w:tcW w:w="218" w:type="pct"/>
            <w:shd w:val="solid" w:color="FFFFFF" w:fill="auto"/>
          </w:tcPr>
          <w:p w14:paraId="066734A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05BF5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DAECD7" w14:textId="77777777" w:rsidR="008B182E" w:rsidRPr="00C37D2B" w:rsidRDefault="008B182E" w:rsidP="00C23404">
            <w:pPr>
              <w:pStyle w:val="TAL"/>
              <w:keepNext w:val="0"/>
              <w:keepLines w:val="0"/>
              <w:widowControl w:val="0"/>
              <w:rPr>
                <w:sz w:val="16"/>
                <w:szCs w:val="16"/>
              </w:rPr>
            </w:pPr>
            <w:r w:rsidRPr="00C37D2B">
              <w:rPr>
                <w:sz w:val="16"/>
                <w:szCs w:val="16"/>
              </w:rPr>
              <w:t>Correction of TAC for NG-RAN cells before NSA ASN.1 freeze</w:t>
            </w:r>
          </w:p>
        </w:tc>
        <w:tc>
          <w:tcPr>
            <w:tcW w:w="367" w:type="pct"/>
            <w:shd w:val="solid" w:color="FFFFFF" w:fill="auto"/>
          </w:tcPr>
          <w:p w14:paraId="43BCAD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867AA78" w14:textId="77777777" w:rsidTr="0063684A">
        <w:tc>
          <w:tcPr>
            <w:tcW w:w="406" w:type="pct"/>
            <w:shd w:val="solid" w:color="FFFFFF" w:fill="auto"/>
          </w:tcPr>
          <w:p w14:paraId="6CF2E0A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CA23A8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6ACBD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BE87A1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5</w:t>
            </w:r>
          </w:p>
        </w:tc>
        <w:tc>
          <w:tcPr>
            <w:tcW w:w="218" w:type="pct"/>
            <w:shd w:val="solid" w:color="FFFFFF" w:fill="auto"/>
          </w:tcPr>
          <w:p w14:paraId="40A082C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8C5A52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5E4827" w14:textId="77777777" w:rsidR="008B182E" w:rsidRPr="00C37D2B" w:rsidRDefault="008B182E" w:rsidP="00C23404">
            <w:pPr>
              <w:pStyle w:val="TAL"/>
              <w:keepNext w:val="0"/>
              <w:keepLines w:val="0"/>
              <w:widowControl w:val="0"/>
              <w:rPr>
                <w:sz w:val="16"/>
                <w:szCs w:val="16"/>
              </w:rPr>
            </w:pPr>
            <w:r w:rsidRPr="00C37D2B">
              <w:rPr>
                <w:sz w:val="16"/>
                <w:szCs w:val="16"/>
              </w:rPr>
              <w:t>Remove PDCP change indication in SN modification request message</w:t>
            </w:r>
          </w:p>
        </w:tc>
        <w:tc>
          <w:tcPr>
            <w:tcW w:w="367" w:type="pct"/>
            <w:shd w:val="solid" w:color="FFFFFF" w:fill="auto"/>
          </w:tcPr>
          <w:p w14:paraId="1902B85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B1DA9F1" w14:textId="77777777" w:rsidTr="0063684A">
        <w:tc>
          <w:tcPr>
            <w:tcW w:w="406" w:type="pct"/>
            <w:shd w:val="solid" w:color="FFFFFF" w:fill="auto"/>
          </w:tcPr>
          <w:p w14:paraId="5C03850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0E139EC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21BDD9E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B5D6EEE"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6</w:t>
            </w:r>
          </w:p>
        </w:tc>
        <w:tc>
          <w:tcPr>
            <w:tcW w:w="218" w:type="pct"/>
            <w:shd w:val="solid" w:color="FFFFFF" w:fill="auto"/>
          </w:tcPr>
          <w:p w14:paraId="1A75452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FEBA9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ECC27DA" w14:textId="77777777" w:rsidR="008B182E" w:rsidRPr="00C37D2B" w:rsidRDefault="008B182E" w:rsidP="00C23404">
            <w:pPr>
              <w:pStyle w:val="TAL"/>
              <w:keepNext w:val="0"/>
              <w:keepLines w:val="0"/>
              <w:widowControl w:val="0"/>
              <w:rPr>
                <w:sz w:val="16"/>
                <w:szCs w:val="16"/>
              </w:rPr>
            </w:pPr>
            <w:r w:rsidRPr="00C37D2B">
              <w:rPr>
                <w:sz w:val="16"/>
                <w:szCs w:val="16"/>
              </w:rPr>
              <w:t>Change the presence of container in SgNB reconfiguration complete procedure</w:t>
            </w:r>
          </w:p>
        </w:tc>
        <w:tc>
          <w:tcPr>
            <w:tcW w:w="367" w:type="pct"/>
            <w:shd w:val="solid" w:color="FFFFFF" w:fill="auto"/>
          </w:tcPr>
          <w:p w14:paraId="6921A7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A0B4D1" w14:textId="77777777" w:rsidTr="0063684A">
        <w:tc>
          <w:tcPr>
            <w:tcW w:w="406" w:type="pct"/>
            <w:shd w:val="solid" w:color="FFFFFF" w:fill="auto"/>
          </w:tcPr>
          <w:p w14:paraId="4C0D6D9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A335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F670E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F9A3831"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7</w:t>
            </w:r>
          </w:p>
        </w:tc>
        <w:tc>
          <w:tcPr>
            <w:tcW w:w="218" w:type="pct"/>
            <w:shd w:val="solid" w:color="FFFFFF" w:fill="auto"/>
          </w:tcPr>
          <w:p w14:paraId="2A6A773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16C0A1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CAF189" w14:textId="77777777" w:rsidR="008B182E" w:rsidRPr="00C37D2B" w:rsidRDefault="008B182E" w:rsidP="00C23404">
            <w:pPr>
              <w:pStyle w:val="TAL"/>
              <w:keepNext w:val="0"/>
              <w:keepLines w:val="0"/>
              <w:widowControl w:val="0"/>
              <w:rPr>
                <w:sz w:val="16"/>
                <w:szCs w:val="16"/>
              </w:rPr>
            </w:pPr>
            <w:r w:rsidRPr="00C37D2B">
              <w:rPr>
                <w:sz w:val="16"/>
                <w:szCs w:val="16"/>
              </w:rPr>
              <w:t>Addition of Measurement Timing Configuration information</w:t>
            </w:r>
          </w:p>
        </w:tc>
        <w:tc>
          <w:tcPr>
            <w:tcW w:w="367" w:type="pct"/>
            <w:shd w:val="solid" w:color="FFFFFF" w:fill="auto"/>
          </w:tcPr>
          <w:p w14:paraId="5CA0F9E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A02BEC" w:rsidRPr="00C37D2B" w14:paraId="68217CE7" w14:textId="77777777" w:rsidTr="0063684A">
        <w:tc>
          <w:tcPr>
            <w:tcW w:w="406" w:type="pct"/>
            <w:shd w:val="solid" w:color="FFFFFF" w:fill="auto"/>
          </w:tcPr>
          <w:p w14:paraId="7E4586D8"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C531344"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A16E8D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BEFC22B" w14:textId="77777777" w:rsidR="00A02BEC" w:rsidRPr="00C37D2B" w:rsidRDefault="00A02BEC" w:rsidP="00C23404">
            <w:pPr>
              <w:pStyle w:val="TAL"/>
              <w:keepNext w:val="0"/>
              <w:keepLines w:val="0"/>
              <w:widowControl w:val="0"/>
              <w:rPr>
                <w:sz w:val="16"/>
                <w:szCs w:val="16"/>
                <w:lang w:eastAsia="en-US"/>
              </w:rPr>
            </w:pPr>
            <w:r w:rsidRPr="00C37D2B">
              <w:rPr>
                <w:sz w:val="16"/>
                <w:szCs w:val="16"/>
                <w:lang w:eastAsia="en-US"/>
              </w:rPr>
              <w:t>1047</w:t>
            </w:r>
          </w:p>
        </w:tc>
        <w:tc>
          <w:tcPr>
            <w:tcW w:w="218" w:type="pct"/>
            <w:shd w:val="solid" w:color="FFFFFF" w:fill="auto"/>
          </w:tcPr>
          <w:p w14:paraId="47F8D6B2" w14:textId="77777777" w:rsidR="00A02BEC" w:rsidRPr="00C37D2B" w:rsidRDefault="00A02BEC"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305133CC"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63CD760" w14:textId="77777777" w:rsidR="00A02BEC" w:rsidRPr="00C37D2B" w:rsidRDefault="00A02BEC" w:rsidP="00C23404">
            <w:pPr>
              <w:pStyle w:val="TAL"/>
              <w:keepNext w:val="0"/>
              <w:keepLines w:val="0"/>
              <w:widowControl w:val="0"/>
              <w:rPr>
                <w:sz w:val="16"/>
                <w:szCs w:val="16"/>
              </w:rPr>
            </w:pPr>
            <w:r w:rsidRPr="00C37D2B">
              <w:rPr>
                <w:sz w:val="16"/>
                <w:szCs w:val="16"/>
              </w:rPr>
              <w:t>Support of Enhanced VoLTE Performance</w:t>
            </w:r>
          </w:p>
        </w:tc>
        <w:tc>
          <w:tcPr>
            <w:tcW w:w="367" w:type="pct"/>
            <w:shd w:val="solid" w:color="FFFFFF" w:fill="auto"/>
          </w:tcPr>
          <w:p w14:paraId="571F558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4D97E4B7" w14:textId="77777777" w:rsidTr="0063684A">
        <w:tc>
          <w:tcPr>
            <w:tcW w:w="406" w:type="pct"/>
            <w:shd w:val="solid" w:color="FFFFFF" w:fill="auto"/>
          </w:tcPr>
          <w:p w14:paraId="67C187BA"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680D44C"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75D2667"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B96F922" w14:textId="77777777" w:rsidR="00923F7D" w:rsidRPr="00C37D2B" w:rsidRDefault="00923F7D" w:rsidP="00C23404">
            <w:pPr>
              <w:pStyle w:val="TAL"/>
              <w:keepNext w:val="0"/>
              <w:keepLines w:val="0"/>
              <w:widowControl w:val="0"/>
              <w:rPr>
                <w:sz w:val="16"/>
                <w:szCs w:val="16"/>
                <w:lang w:eastAsia="en-US"/>
              </w:rPr>
            </w:pPr>
            <w:r w:rsidRPr="00C37D2B">
              <w:rPr>
                <w:sz w:val="16"/>
                <w:szCs w:val="16"/>
                <w:lang w:eastAsia="en-US"/>
              </w:rPr>
              <w:t>1065</w:t>
            </w:r>
          </w:p>
        </w:tc>
        <w:tc>
          <w:tcPr>
            <w:tcW w:w="218" w:type="pct"/>
            <w:shd w:val="solid" w:color="FFFFFF" w:fill="auto"/>
          </w:tcPr>
          <w:p w14:paraId="19E084A4" w14:textId="77777777" w:rsidR="00923F7D" w:rsidRPr="00C37D2B" w:rsidRDefault="00923F7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554D41A6"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FDC4E61" w14:textId="77777777" w:rsidR="00923F7D" w:rsidRPr="00C37D2B" w:rsidRDefault="00923F7D" w:rsidP="00C23404">
            <w:pPr>
              <w:pStyle w:val="TAL"/>
              <w:keepNext w:val="0"/>
              <w:keepLines w:val="0"/>
              <w:widowControl w:val="0"/>
              <w:rPr>
                <w:sz w:val="16"/>
                <w:szCs w:val="16"/>
              </w:rPr>
            </w:pPr>
            <w:r w:rsidRPr="00C37D2B">
              <w:rPr>
                <w:sz w:val="16"/>
                <w:szCs w:val="16"/>
              </w:rPr>
              <w:t>X2 partial reset for EN-DC</w:t>
            </w:r>
          </w:p>
        </w:tc>
        <w:tc>
          <w:tcPr>
            <w:tcW w:w="367" w:type="pct"/>
            <w:shd w:val="solid" w:color="FFFFFF" w:fill="auto"/>
          </w:tcPr>
          <w:p w14:paraId="11B7A73F" w14:textId="77777777" w:rsidR="00923F7D" w:rsidRPr="00C37D2B" w:rsidRDefault="004E152D" w:rsidP="00C23404">
            <w:pPr>
              <w:pStyle w:val="TAC"/>
              <w:keepNext w:val="0"/>
              <w:keepLines w:val="0"/>
              <w:widowControl w:val="0"/>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43D25073" w14:textId="77777777" w:rsidTr="0063684A">
        <w:tc>
          <w:tcPr>
            <w:tcW w:w="406" w:type="pct"/>
            <w:shd w:val="solid" w:color="FFFFFF" w:fill="auto"/>
          </w:tcPr>
          <w:p w14:paraId="572E2F99"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1E4E8BC"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5C13A34"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0E2C8CA" w14:textId="77777777" w:rsidR="00106F9A" w:rsidRPr="00C37D2B" w:rsidRDefault="00106F9A" w:rsidP="00C23404">
            <w:pPr>
              <w:pStyle w:val="TAL"/>
              <w:keepNext w:val="0"/>
              <w:keepLines w:val="0"/>
              <w:widowControl w:val="0"/>
              <w:rPr>
                <w:sz w:val="16"/>
                <w:szCs w:val="16"/>
                <w:lang w:eastAsia="en-US"/>
              </w:rPr>
            </w:pPr>
            <w:r w:rsidRPr="00C37D2B">
              <w:rPr>
                <w:sz w:val="16"/>
                <w:szCs w:val="16"/>
                <w:lang w:eastAsia="en-US"/>
              </w:rPr>
              <w:t>1068</w:t>
            </w:r>
          </w:p>
        </w:tc>
        <w:tc>
          <w:tcPr>
            <w:tcW w:w="218" w:type="pct"/>
            <w:shd w:val="solid" w:color="FFFFFF" w:fill="auto"/>
          </w:tcPr>
          <w:p w14:paraId="573DB670" w14:textId="77777777" w:rsidR="00106F9A" w:rsidRPr="00C37D2B" w:rsidRDefault="00106F9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58CC458"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55661F" w14:textId="77777777" w:rsidR="00106F9A" w:rsidRPr="00C37D2B" w:rsidRDefault="00106F9A" w:rsidP="00C23404">
            <w:pPr>
              <w:pStyle w:val="TAL"/>
              <w:keepNext w:val="0"/>
              <w:keepLines w:val="0"/>
              <w:widowControl w:val="0"/>
              <w:rPr>
                <w:sz w:val="16"/>
                <w:szCs w:val="16"/>
              </w:rPr>
            </w:pPr>
            <w:r w:rsidRPr="00C37D2B">
              <w:rPr>
                <w:sz w:val="16"/>
                <w:szCs w:val="16"/>
              </w:rPr>
              <w:t>Clarification of the interactions with the UE Context Release</w:t>
            </w:r>
          </w:p>
        </w:tc>
        <w:tc>
          <w:tcPr>
            <w:tcW w:w="367" w:type="pct"/>
            <w:shd w:val="solid" w:color="FFFFFF" w:fill="auto"/>
          </w:tcPr>
          <w:p w14:paraId="4B3B7A5E"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15.2.0</w:t>
            </w:r>
          </w:p>
        </w:tc>
      </w:tr>
      <w:tr w:rsidR="00E74F6B" w:rsidRPr="00C37D2B" w14:paraId="4A746D6C" w14:textId="77777777" w:rsidTr="0063684A">
        <w:tc>
          <w:tcPr>
            <w:tcW w:w="406" w:type="pct"/>
            <w:shd w:val="solid" w:color="FFFFFF" w:fill="auto"/>
          </w:tcPr>
          <w:p w14:paraId="76651F9E"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07AFA6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8E5A4D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0CF11736" w14:textId="77777777" w:rsidR="00E74F6B" w:rsidRPr="00C37D2B" w:rsidRDefault="00E74F6B" w:rsidP="00C23404">
            <w:pPr>
              <w:pStyle w:val="TAL"/>
              <w:keepNext w:val="0"/>
              <w:keepLines w:val="0"/>
              <w:widowControl w:val="0"/>
              <w:rPr>
                <w:sz w:val="16"/>
                <w:szCs w:val="16"/>
                <w:lang w:eastAsia="en-US"/>
              </w:rPr>
            </w:pPr>
            <w:r w:rsidRPr="00C37D2B">
              <w:rPr>
                <w:sz w:val="16"/>
                <w:szCs w:val="16"/>
                <w:lang w:eastAsia="en-US"/>
              </w:rPr>
              <w:t>1086</w:t>
            </w:r>
          </w:p>
        </w:tc>
        <w:tc>
          <w:tcPr>
            <w:tcW w:w="218" w:type="pct"/>
            <w:shd w:val="solid" w:color="FFFFFF" w:fill="auto"/>
          </w:tcPr>
          <w:p w14:paraId="18141CF4" w14:textId="77777777" w:rsidR="00E74F6B" w:rsidRPr="00C37D2B" w:rsidRDefault="00E74F6B"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56A7882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741FB70E" w14:textId="77777777" w:rsidR="00E74F6B" w:rsidRPr="00C37D2B" w:rsidRDefault="00E74F6B" w:rsidP="00C23404">
            <w:pPr>
              <w:pStyle w:val="TAL"/>
              <w:keepNext w:val="0"/>
              <w:keepLines w:val="0"/>
              <w:widowControl w:val="0"/>
              <w:rPr>
                <w:sz w:val="16"/>
                <w:szCs w:val="16"/>
              </w:rPr>
            </w:pPr>
            <w:r w:rsidRPr="00C37D2B">
              <w:rPr>
                <w:sz w:val="16"/>
                <w:szCs w:val="16"/>
              </w:rPr>
              <w:t>Introduction of QMC for MTSI in EUTRAN</w:t>
            </w:r>
          </w:p>
        </w:tc>
        <w:tc>
          <w:tcPr>
            <w:tcW w:w="367" w:type="pct"/>
            <w:shd w:val="solid" w:color="FFFFFF" w:fill="auto"/>
          </w:tcPr>
          <w:p w14:paraId="7FBE815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15.2.0</w:t>
            </w:r>
          </w:p>
        </w:tc>
      </w:tr>
      <w:tr w:rsidR="00870283" w:rsidRPr="00C37D2B" w14:paraId="32FF63B1" w14:textId="77777777" w:rsidTr="0063684A">
        <w:tc>
          <w:tcPr>
            <w:tcW w:w="406" w:type="pct"/>
            <w:shd w:val="solid" w:color="FFFFFF" w:fill="auto"/>
          </w:tcPr>
          <w:p w14:paraId="6F96B67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3E26167"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EBF573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2D8134DE" w14:textId="77777777" w:rsidR="00870283" w:rsidRPr="00C37D2B" w:rsidRDefault="00870283" w:rsidP="00C23404">
            <w:pPr>
              <w:pStyle w:val="TAL"/>
              <w:keepNext w:val="0"/>
              <w:keepLines w:val="0"/>
              <w:widowControl w:val="0"/>
              <w:rPr>
                <w:sz w:val="16"/>
                <w:szCs w:val="16"/>
                <w:lang w:eastAsia="en-US"/>
              </w:rPr>
            </w:pPr>
            <w:r w:rsidRPr="00C37D2B">
              <w:rPr>
                <w:sz w:val="16"/>
                <w:szCs w:val="16"/>
                <w:lang w:eastAsia="en-US"/>
              </w:rPr>
              <w:t>1090</w:t>
            </w:r>
          </w:p>
        </w:tc>
        <w:tc>
          <w:tcPr>
            <w:tcW w:w="218" w:type="pct"/>
            <w:shd w:val="solid" w:color="FFFFFF" w:fill="auto"/>
          </w:tcPr>
          <w:p w14:paraId="50D5ED5B" w14:textId="77777777" w:rsidR="00870283" w:rsidRPr="00C37D2B" w:rsidRDefault="00870283" w:rsidP="00C23404">
            <w:pPr>
              <w:pStyle w:val="TAR"/>
              <w:keepNext w:val="0"/>
              <w:keepLines w:val="0"/>
              <w:widowControl w:val="0"/>
              <w:rPr>
                <w:sz w:val="16"/>
                <w:szCs w:val="16"/>
                <w:lang w:eastAsia="en-US"/>
              </w:rPr>
            </w:pPr>
            <w:r w:rsidRPr="00C37D2B">
              <w:rPr>
                <w:sz w:val="16"/>
                <w:szCs w:val="16"/>
                <w:lang w:eastAsia="en-US"/>
              </w:rPr>
              <w:t>9</w:t>
            </w:r>
          </w:p>
        </w:tc>
        <w:tc>
          <w:tcPr>
            <w:tcW w:w="218" w:type="pct"/>
            <w:shd w:val="solid" w:color="FFFFFF" w:fill="auto"/>
          </w:tcPr>
          <w:p w14:paraId="39FFAB8D"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06524DB" w14:textId="77777777" w:rsidR="00870283" w:rsidRPr="00C37D2B" w:rsidRDefault="00870283" w:rsidP="00C23404">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367" w:type="pct"/>
            <w:shd w:val="solid" w:color="FFFFFF" w:fill="auto"/>
          </w:tcPr>
          <w:p w14:paraId="634396DC"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15.2.0</w:t>
            </w:r>
          </w:p>
        </w:tc>
      </w:tr>
      <w:tr w:rsidR="00D35B4B" w:rsidRPr="00C37D2B" w14:paraId="317C82FC" w14:textId="77777777" w:rsidTr="0063684A">
        <w:tc>
          <w:tcPr>
            <w:tcW w:w="406" w:type="pct"/>
            <w:shd w:val="solid" w:color="FFFFFF" w:fill="auto"/>
          </w:tcPr>
          <w:p w14:paraId="0AA05B1D"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4D42AE5"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A7E7859"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00DBAA0E" w14:textId="77777777" w:rsidR="00D35B4B" w:rsidRPr="00C37D2B" w:rsidRDefault="00D35B4B" w:rsidP="00C23404">
            <w:pPr>
              <w:pStyle w:val="TAL"/>
              <w:keepNext w:val="0"/>
              <w:keepLines w:val="0"/>
              <w:widowControl w:val="0"/>
              <w:rPr>
                <w:sz w:val="16"/>
                <w:szCs w:val="16"/>
                <w:lang w:eastAsia="en-US"/>
              </w:rPr>
            </w:pPr>
            <w:r w:rsidRPr="00C37D2B">
              <w:rPr>
                <w:sz w:val="16"/>
                <w:szCs w:val="16"/>
                <w:lang w:eastAsia="en-US"/>
              </w:rPr>
              <w:t>1104</w:t>
            </w:r>
          </w:p>
        </w:tc>
        <w:tc>
          <w:tcPr>
            <w:tcW w:w="218" w:type="pct"/>
            <w:shd w:val="solid" w:color="FFFFFF" w:fill="auto"/>
          </w:tcPr>
          <w:p w14:paraId="061785A6" w14:textId="77777777" w:rsidR="00D35B4B" w:rsidRPr="00C37D2B" w:rsidRDefault="00D35B4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6EEB60"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489E71" w14:textId="77777777" w:rsidR="00D35B4B" w:rsidRPr="00C37D2B" w:rsidRDefault="00D35B4B" w:rsidP="00C23404">
            <w:pPr>
              <w:pStyle w:val="TAL"/>
              <w:keepNext w:val="0"/>
              <w:keepLines w:val="0"/>
              <w:widowControl w:val="0"/>
              <w:rPr>
                <w:sz w:val="16"/>
                <w:szCs w:val="16"/>
              </w:rPr>
            </w:pPr>
            <w:r w:rsidRPr="00C37D2B">
              <w:rPr>
                <w:sz w:val="16"/>
                <w:szCs w:val="16"/>
              </w:rPr>
              <w:t>Correction of UL link configuration in TS36.423</w:t>
            </w:r>
          </w:p>
        </w:tc>
        <w:tc>
          <w:tcPr>
            <w:tcW w:w="367" w:type="pct"/>
            <w:shd w:val="solid" w:color="FFFFFF" w:fill="auto"/>
          </w:tcPr>
          <w:p w14:paraId="15F34A77"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15.2.0</w:t>
            </w:r>
          </w:p>
        </w:tc>
      </w:tr>
      <w:tr w:rsidR="007165C2" w:rsidRPr="00C37D2B" w14:paraId="03EFB117" w14:textId="77777777" w:rsidTr="0063684A">
        <w:tc>
          <w:tcPr>
            <w:tcW w:w="406" w:type="pct"/>
            <w:shd w:val="solid" w:color="FFFFFF" w:fill="auto"/>
          </w:tcPr>
          <w:p w14:paraId="10B9C987"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274FA9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CBD3AD6"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181410</w:t>
            </w:r>
          </w:p>
        </w:tc>
        <w:tc>
          <w:tcPr>
            <w:tcW w:w="270" w:type="pct"/>
            <w:shd w:val="solid" w:color="FFFFFF" w:fill="auto"/>
          </w:tcPr>
          <w:p w14:paraId="2286D306" w14:textId="77777777" w:rsidR="007165C2" w:rsidRPr="00C37D2B" w:rsidRDefault="007165C2" w:rsidP="00C23404">
            <w:pPr>
              <w:pStyle w:val="TAL"/>
              <w:keepNext w:val="0"/>
              <w:keepLines w:val="0"/>
              <w:widowControl w:val="0"/>
              <w:rPr>
                <w:sz w:val="16"/>
                <w:szCs w:val="16"/>
                <w:lang w:eastAsia="en-US"/>
              </w:rPr>
            </w:pPr>
            <w:r w:rsidRPr="00C37D2B">
              <w:rPr>
                <w:sz w:val="16"/>
                <w:szCs w:val="16"/>
                <w:lang w:eastAsia="en-US"/>
              </w:rPr>
              <w:t>1107</w:t>
            </w:r>
          </w:p>
        </w:tc>
        <w:tc>
          <w:tcPr>
            <w:tcW w:w="218" w:type="pct"/>
            <w:shd w:val="solid" w:color="FFFFFF" w:fill="auto"/>
          </w:tcPr>
          <w:p w14:paraId="295A5842" w14:textId="77777777" w:rsidR="007165C2" w:rsidRPr="00C37D2B" w:rsidRDefault="007165C2"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09F8B5F8"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569A457" w14:textId="77777777" w:rsidR="007165C2" w:rsidRPr="00C37D2B" w:rsidRDefault="007165C2" w:rsidP="00C23404">
            <w:pPr>
              <w:pStyle w:val="TAL"/>
              <w:keepNext w:val="0"/>
              <w:keepLines w:val="0"/>
              <w:widowControl w:val="0"/>
              <w:rPr>
                <w:sz w:val="16"/>
                <w:szCs w:val="16"/>
              </w:rPr>
            </w:pPr>
            <w:r w:rsidRPr="00C37D2B">
              <w:rPr>
                <w:sz w:val="16"/>
                <w:szCs w:val="16"/>
              </w:rPr>
              <w:t>Addition of the full config indicator</w:t>
            </w:r>
          </w:p>
        </w:tc>
        <w:tc>
          <w:tcPr>
            <w:tcW w:w="367" w:type="pct"/>
            <w:shd w:val="solid" w:color="FFFFFF" w:fill="auto"/>
          </w:tcPr>
          <w:p w14:paraId="60D26EC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49296CCA" w14:textId="77777777" w:rsidTr="0063684A">
        <w:tc>
          <w:tcPr>
            <w:tcW w:w="406" w:type="pct"/>
            <w:shd w:val="solid" w:color="FFFFFF" w:fill="auto"/>
          </w:tcPr>
          <w:p w14:paraId="1D698411"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3FC494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09519F7"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311F078" w14:textId="77777777" w:rsidR="004D45DE" w:rsidRPr="00C37D2B" w:rsidRDefault="004D45DE" w:rsidP="00C23404">
            <w:pPr>
              <w:pStyle w:val="TAL"/>
              <w:keepNext w:val="0"/>
              <w:keepLines w:val="0"/>
              <w:widowControl w:val="0"/>
              <w:rPr>
                <w:sz w:val="16"/>
                <w:szCs w:val="16"/>
                <w:lang w:eastAsia="en-US"/>
              </w:rPr>
            </w:pPr>
            <w:r w:rsidRPr="00C37D2B">
              <w:rPr>
                <w:sz w:val="16"/>
                <w:szCs w:val="16"/>
                <w:lang w:eastAsia="en-US"/>
              </w:rPr>
              <w:t>1116</w:t>
            </w:r>
          </w:p>
        </w:tc>
        <w:tc>
          <w:tcPr>
            <w:tcW w:w="218" w:type="pct"/>
            <w:shd w:val="solid" w:color="FFFFFF" w:fill="auto"/>
          </w:tcPr>
          <w:p w14:paraId="42432055" w14:textId="77777777" w:rsidR="004D45DE" w:rsidRPr="00C37D2B" w:rsidRDefault="004D45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43C3692"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50642C6" w14:textId="77777777" w:rsidR="004D45DE" w:rsidRPr="00C37D2B" w:rsidRDefault="004D45DE" w:rsidP="00C23404">
            <w:pPr>
              <w:pStyle w:val="TAL"/>
              <w:keepNext w:val="0"/>
              <w:keepLines w:val="0"/>
              <w:widowControl w:val="0"/>
              <w:rPr>
                <w:sz w:val="16"/>
                <w:szCs w:val="16"/>
              </w:rPr>
            </w:pPr>
            <w:r w:rsidRPr="00C37D2B">
              <w:rPr>
                <w:sz w:val="16"/>
                <w:szCs w:val="16"/>
              </w:rPr>
              <w:t>Correction of the SeNB Reconfiguration Completion procedure</w:t>
            </w:r>
          </w:p>
        </w:tc>
        <w:tc>
          <w:tcPr>
            <w:tcW w:w="367" w:type="pct"/>
            <w:shd w:val="solid" w:color="FFFFFF" w:fill="auto"/>
          </w:tcPr>
          <w:p w14:paraId="4C3C8790"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73F61D2E" w14:textId="77777777" w:rsidTr="0063684A">
        <w:tc>
          <w:tcPr>
            <w:tcW w:w="406" w:type="pct"/>
            <w:shd w:val="solid" w:color="FFFFFF" w:fill="auto"/>
          </w:tcPr>
          <w:p w14:paraId="553F542D"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98D3788"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9985FE8"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418BB" w14:textId="77777777" w:rsidR="004D45DE" w:rsidRPr="00C37D2B" w:rsidRDefault="00C55F61" w:rsidP="00C23404">
            <w:pPr>
              <w:pStyle w:val="TAL"/>
              <w:keepNext w:val="0"/>
              <w:keepLines w:val="0"/>
              <w:widowControl w:val="0"/>
              <w:rPr>
                <w:sz w:val="16"/>
                <w:szCs w:val="16"/>
                <w:lang w:eastAsia="en-US"/>
              </w:rPr>
            </w:pPr>
            <w:r w:rsidRPr="00C37D2B">
              <w:rPr>
                <w:sz w:val="16"/>
                <w:szCs w:val="16"/>
                <w:lang w:eastAsia="en-US"/>
              </w:rPr>
              <w:t>1117</w:t>
            </w:r>
          </w:p>
        </w:tc>
        <w:tc>
          <w:tcPr>
            <w:tcW w:w="218" w:type="pct"/>
            <w:shd w:val="solid" w:color="FFFFFF" w:fill="auto"/>
          </w:tcPr>
          <w:p w14:paraId="2355826C" w14:textId="77777777" w:rsidR="004D45DE" w:rsidRPr="00C37D2B" w:rsidRDefault="00C55F61"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2791D76"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B6C0280" w14:textId="77777777" w:rsidR="004D45DE" w:rsidRPr="00C37D2B" w:rsidRDefault="00C55F61" w:rsidP="00C23404">
            <w:pPr>
              <w:pStyle w:val="TAL"/>
              <w:keepNext w:val="0"/>
              <w:keepLines w:val="0"/>
              <w:widowControl w:val="0"/>
              <w:rPr>
                <w:sz w:val="16"/>
                <w:szCs w:val="16"/>
              </w:rPr>
            </w:pPr>
            <w:r w:rsidRPr="00C37D2B">
              <w:rPr>
                <w:sz w:val="16"/>
                <w:szCs w:val="16"/>
              </w:rPr>
              <w:t>Correction of abnormal conditions for EN-DC security algorithm selection</w:t>
            </w:r>
          </w:p>
        </w:tc>
        <w:tc>
          <w:tcPr>
            <w:tcW w:w="367" w:type="pct"/>
            <w:shd w:val="solid" w:color="FFFFFF" w:fill="auto"/>
          </w:tcPr>
          <w:p w14:paraId="19A898A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C55F61" w:rsidRPr="00C37D2B" w14:paraId="561E9382" w14:textId="77777777" w:rsidTr="0063684A">
        <w:tc>
          <w:tcPr>
            <w:tcW w:w="406" w:type="pct"/>
            <w:shd w:val="solid" w:color="FFFFFF" w:fill="auto"/>
          </w:tcPr>
          <w:p w14:paraId="43CA62F9"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643CEA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25B176F"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B9EDD74" w14:textId="77777777" w:rsidR="00C55F61" w:rsidRPr="00C37D2B" w:rsidRDefault="00C55F61" w:rsidP="00C23404">
            <w:pPr>
              <w:pStyle w:val="TAL"/>
              <w:keepNext w:val="0"/>
              <w:keepLines w:val="0"/>
              <w:widowControl w:val="0"/>
              <w:rPr>
                <w:sz w:val="16"/>
                <w:szCs w:val="16"/>
                <w:lang w:eastAsia="en-US"/>
              </w:rPr>
            </w:pPr>
            <w:r w:rsidRPr="00C37D2B">
              <w:rPr>
                <w:sz w:val="16"/>
                <w:szCs w:val="16"/>
                <w:lang w:eastAsia="en-US"/>
              </w:rPr>
              <w:t>1121</w:t>
            </w:r>
          </w:p>
        </w:tc>
        <w:tc>
          <w:tcPr>
            <w:tcW w:w="218" w:type="pct"/>
            <w:shd w:val="solid" w:color="FFFFFF" w:fill="auto"/>
          </w:tcPr>
          <w:p w14:paraId="48A2AD11" w14:textId="77777777" w:rsidR="00C55F61" w:rsidRPr="00C37D2B" w:rsidRDefault="00C55F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D63DD1" w14:textId="77777777" w:rsidR="00C55F61"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0E5031" w14:textId="77777777" w:rsidR="00C55F61" w:rsidRPr="00C37D2B" w:rsidRDefault="00C55F61" w:rsidP="00C23404">
            <w:pPr>
              <w:pStyle w:val="TAL"/>
              <w:keepNext w:val="0"/>
              <w:keepLines w:val="0"/>
              <w:widowControl w:val="0"/>
              <w:rPr>
                <w:sz w:val="16"/>
                <w:szCs w:val="16"/>
              </w:rPr>
            </w:pPr>
            <w:r w:rsidRPr="00C37D2B">
              <w:rPr>
                <w:sz w:val="16"/>
                <w:szCs w:val="16"/>
              </w:rPr>
              <w:t>Correction of reference in RRC Container</w:t>
            </w:r>
          </w:p>
        </w:tc>
        <w:tc>
          <w:tcPr>
            <w:tcW w:w="367" w:type="pct"/>
            <w:shd w:val="solid" w:color="FFFFFF" w:fill="auto"/>
          </w:tcPr>
          <w:p w14:paraId="59275CC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15.2.0</w:t>
            </w:r>
          </w:p>
        </w:tc>
      </w:tr>
      <w:tr w:rsidR="00595524" w:rsidRPr="00C37D2B" w14:paraId="013CDAA5" w14:textId="77777777" w:rsidTr="0063684A">
        <w:tc>
          <w:tcPr>
            <w:tcW w:w="406" w:type="pct"/>
            <w:shd w:val="solid" w:color="FFFFFF" w:fill="auto"/>
          </w:tcPr>
          <w:p w14:paraId="6E0DC6ED"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1957719"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E06BD70"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39E7D34" w14:textId="77777777" w:rsidR="00595524" w:rsidRPr="00C37D2B" w:rsidRDefault="00595524" w:rsidP="00C23404">
            <w:pPr>
              <w:pStyle w:val="TAL"/>
              <w:keepNext w:val="0"/>
              <w:keepLines w:val="0"/>
              <w:widowControl w:val="0"/>
              <w:rPr>
                <w:sz w:val="16"/>
                <w:szCs w:val="16"/>
                <w:lang w:eastAsia="en-US"/>
              </w:rPr>
            </w:pPr>
            <w:r w:rsidRPr="00C37D2B">
              <w:rPr>
                <w:sz w:val="16"/>
                <w:szCs w:val="16"/>
                <w:lang w:eastAsia="en-US"/>
              </w:rPr>
              <w:t>1122</w:t>
            </w:r>
          </w:p>
        </w:tc>
        <w:tc>
          <w:tcPr>
            <w:tcW w:w="218" w:type="pct"/>
            <w:shd w:val="solid" w:color="FFFFFF" w:fill="auto"/>
          </w:tcPr>
          <w:p w14:paraId="5236161F" w14:textId="77777777" w:rsidR="00595524" w:rsidRPr="00C37D2B" w:rsidRDefault="0059552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FFB821E"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BBB773" w14:textId="77777777" w:rsidR="00595524" w:rsidRPr="00C37D2B" w:rsidRDefault="00595524" w:rsidP="00C23404">
            <w:pPr>
              <w:pStyle w:val="TAL"/>
              <w:keepNext w:val="0"/>
              <w:keepLines w:val="0"/>
              <w:widowControl w:val="0"/>
              <w:rPr>
                <w:sz w:val="16"/>
                <w:szCs w:val="16"/>
              </w:rPr>
            </w:pPr>
            <w:r w:rsidRPr="00C37D2B">
              <w:rPr>
                <w:sz w:val="16"/>
                <w:szCs w:val="16"/>
              </w:rPr>
              <w:t>Correction of condition presence of E-RAB Level QoS Parameters related</w:t>
            </w:r>
          </w:p>
        </w:tc>
        <w:tc>
          <w:tcPr>
            <w:tcW w:w="367" w:type="pct"/>
            <w:shd w:val="solid" w:color="FFFFFF" w:fill="auto"/>
          </w:tcPr>
          <w:p w14:paraId="3279AF0A"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6AC3055F" w14:textId="77777777" w:rsidTr="0063684A">
        <w:tc>
          <w:tcPr>
            <w:tcW w:w="406" w:type="pct"/>
            <w:shd w:val="solid" w:color="FFFFFF" w:fill="auto"/>
          </w:tcPr>
          <w:p w14:paraId="169C8E6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F101AE8"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7E4DD3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2070ED0"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3</w:t>
            </w:r>
          </w:p>
        </w:tc>
        <w:tc>
          <w:tcPr>
            <w:tcW w:w="218" w:type="pct"/>
            <w:shd w:val="solid" w:color="FFFFFF" w:fill="auto"/>
          </w:tcPr>
          <w:p w14:paraId="03D007A0"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EC1323B"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B0E89C" w14:textId="77777777" w:rsidR="000C46EE" w:rsidRPr="00C37D2B" w:rsidRDefault="000C46EE" w:rsidP="00C23404">
            <w:pPr>
              <w:pStyle w:val="TAL"/>
              <w:keepNext w:val="0"/>
              <w:keepLines w:val="0"/>
              <w:widowControl w:val="0"/>
              <w:rPr>
                <w:sz w:val="16"/>
                <w:szCs w:val="16"/>
              </w:rPr>
            </w:pPr>
            <w:r w:rsidRPr="00C37D2B">
              <w:rPr>
                <w:sz w:val="16"/>
                <w:szCs w:val="16"/>
              </w:rPr>
              <w:t>Support of TEID change at SN</w:t>
            </w:r>
          </w:p>
        </w:tc>
        <w:tc>
          <w:tcPr>
            <w:tcW w:w="367" w:type="pct"/>
            <w:shd w:val="solid" w:color="FFFFFF" w:fill="auto"/>
          </w:tcPr>
          <w:p w14:paraId="01D88716"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2023C056" w14:textId="77777777" w:rsidTr="0063684A">
        <w:tc>
          <w:tcPr>
            <w:tcW w:w="406" w:type="pct"/>
            <w:shd w:val="solid" w:color="FFFFFF" w:fill="auto"/>
          </w:tcPr>
          <w:p w14:paraId="56B1F810"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486538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03F5A7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097DEA03"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5</w:t>
            </w:r>
          </w:p>
        </w:tc>
        <w:tc>
          <w:tcPr>
            <w:tcW w:w="218" w:type="pct"/>
            <w:shd w:val="solid" w:color="FFFFFF" w:fill="auto"/>
          </w:tcPr>
          <w:p w14:paraId="3E872EB6"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6317C9B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2A35EC2" w14:textId="77777777" w:rsidR="000C46EE" w:rsidRPr="00C37D2B" w:rsidRDefault="000C46EE" w:rsidP="00C23404">
            <w:pPr>
              <w:pStyle w:val="TAL"/>
              <w:keepNext w:val="0"/>
              <w:keepLines w:val="0"/>
              <w:widowControl w:val="0"/>
              <w:rPr>
                <w:sz w:val="16"/>
                <w:szCs w:val="16"/>
              </w:rPr>
            </w:pPr>
            <w:r w:rsidRPr="00C37D2B">
              <w:rPr>
                <w:sz w:val="16"/>
                <w:szCs w:val="16"/>
              </w:rPr>
              <w:t>X2AP CR for support of NR Multiple frequency band in EN-DC</w:t>
            </w:r>
          </w:p>
        </w:tc>
        <w:tc>
          <w:tcPr>
            <w:tcW w:w="367" w:type="pct"/>
            <w:shd w:val="solid" w:color="FFFFFF" w:fill="auto"/>
          </w:tcPr>
          <w:p w14:paraId="7076FF0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57408A" w:rsidRPr="00C37D2B" w14:paraId="08C53C48" w14:textId="77777777" w:rsidTr="0063684A">
        <w:tc>
          <w:tcPr>
            <w:tcW w:w="406" w:type="pct"/>
            <w:shd w:val="solid" w:color="FFFFFF" w:fill="auto"/>
          </w:tcPr>
          <w:p w14:paraId="16966DA6"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3F93AF2"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B570DE3"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5BC8B3E" w14:textId="77777777" w:rsidR="0057408A" w:rsidRPr="00C37D2B" w:rsidRDefault="0057408A" w:rsidP="00C23404">
            <w:pPr>
              <w:pStyle w:val="TAL"/>
              <w:keepNext w:val="0"/>
              <w:keepLines w:val="0"/>
              <w:widowControl w:val="0"/>
              <w:rPr>
                <w:sz w:val="16"/>
                <w:szCs w:val="16"/>
                <w:lang w:eastAsia="en-US"/>
              </w:rPr>
            </w:pPr>
            <w:r w:rsidRPr="00C37D2B">
              <w:rPr>
                <w:sz w:val="16"/>
                <w:szCs w:val="16"/>
                <w:lang w:eastAsia="en-US"/>
              </w:rPr>
              <w:t>1130</w:t>
            </w:r>
          </w:p>
        </w:tc>
        <w:tc>
          <w:tcPr>
            <w:tcW w:w="218" w:type="pct"/>
            <w:shd w:val="solid" w:color="FFFFFF" w:fill="auto"/>
          </w:tcPr>
          <w:p w14:paraId="6D3691D4" w14:textId="77777777" w:rsidR="0057408A" w:rsidRPr="00C37D2B" w:rsidRDefault="0057408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18556B8"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CAF7A" w14:textId="77777777" w:rsidR="0057408A" w:rsidRPr="00C37D2B" w:rsidRDefault="0057408A" w:rsidP="00C23404">
            <w:pPr>
              <w:pStyle w:val="TAL"/>
              <w:keepNext w:val="0"/>
              <w:keepLines w:val="0"/>
              <w:widowControl w:val="0"/>
              <w:rPr>
                <w:sz w:val="16"/>
                <w:szCs w:val="16"/>
              </w:rPr>
            </w:pPr>
            <w:r w:rsidRPr="00C37D2B">
              <w:rPr>
                <w:sz w:val="16"/>
                <w:szCs w:val="16"/>
              </w:rPr>
              <w:t>Correction of max NR ARFCN value</w:t>
            </w:r>
          </w:p>
        </w:tc>
        <w:tc>
          <w:tcPr>
            <w:tcW w:w="367" w:type="pct"/>
            <w:shd w:val="solid" w:color="FFFFFF" w:fill="auto"/>
          </w:tcPr>
          <w:p w14:paraId="25C4C4F9"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15.2.0</w:t>
            </w:r>
          </w:p>
        </w:tc>
      </w:tr>
      <w:tr w:rsidR="00F75145" w:rsidRPr="00C37D2B" w14:paraId="0593FD01" w14:textId="77777777" w:rsidTr="0063684A">
        <w:tc>
          <w:tcPr>
            <w:tcW w:w="406" w:type="pct"/>
            <w:shd w:val="solid" w:color="FFFFFF" w:fill="auto"/>
          </w:tcPr>
          <w:p w14:paraId="11A6560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53DE83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3013708"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181243</w:t>
            </w:r>
          </w:p>
        </w:tc>
        <w:tc>
          <w:tcPr>
            <w:tcW w:w="270" w:type="pct"/>
            <w:shd w:val="solid" w:color="FFFFFF" w:fill="auto"/>
          </w:tcPr>
          <w:p w14:paraId="00A8ED3A" w14:textId="77777777" w:rsidR="00F75145" w:rsidRPr="00C37D2B" w:rsidRDefault="00F75145" w:rsidP="00C23404">
            <w:pPr>
              <w:pStyle w:val="TAL"/>
              <w:keepNext w:val="0"/>
              <w:keepLines w:val="0"/>
              <w:widowControl w:val="0"/>
              <w:rPr>
                <w:sz w:val="16"/>
                <w:szCs w:val="16"/>
                <w:lang w:eastAsia="en-US"/>
              </w:rPr>
            </w:pPr>
            <w:r w:rsidRPr="00C37D2B">
              <w:rPr>
                <w:sz w:val="16"/>
                <w:szCs w:val="16"/>
                <w:lang w:eastAsia="en-US"/>
              </w:rPr>
              <w:t>1132</w:t>
            </w:r>
          </w:p>
        </w:tc>
        <w:tc>
          <w:tcPr>
            <w:tcW w:w="218" w:type="pct"/>
            <w:shd w:val="solid" w:color="FFFFFF" w:fill="auto"/>
          </w:tcPr>
          <w:p w14:paraId="6BA169D6" w14:textId="77777777" w:rsidR="00F75145" w:rsidRPr="00C37D2B" w:rsidRDefault="00F75145"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2A66378C"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E6DBE2B" w14:textId="77777777" w:rsidR="00F75145" w:rsidRPr="00C37D2B" w:rsidRDefault="00F75145" w:rsidP="00C23404">
            <w:pPr>
              <w:pStyle w:val="TAL"/>
              <w:keepNext w:val="0"/>
              <w:keepLines w:val="0"/>
              <w:widowControl w:val="0"/>
              <w:rPr>
                <w:sz w:val="16"/>
                <w:szCs w:val="16"/>
              </w:rPr>
            </w:pPr>
            <w:r w:rsidRPr="00C37D2B">
              <w:rPr>
                <w:sz w:val="16"/>
                <w:szCs w:val="16"/>
              </w:rPr>
              <w:t>Baseline CR: Introduction of the Aerial Usage Indication</w:t>
            </w:r>
          </w:p>
        </w:tc>
        <w:tc>
          <w:tcPr>
            <w:tcW w:w="367" w:type="pct"/>
            <w:shd w:val="solid" w:color="FFFFFF" w:fill="auto"/>
          </w:tcPr>
          <w:p w14:paraId="432535F6"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15.2.0</w:t>
            </w:r>
          </w:p>
        </w:tc>
      </w:tr>
      <w:tr w:rsidR="007362FA" w:rsidRPr="00C37D2B" w14:paraId="50EBAE71" w14:textId="77777777" w:rsidTr="0063684A">
        <w:tc>
          <w:tcPr>
            <w:tcW w:w="406" w:type="pct"/>
            <w:shd w:val="solid" w:color="FFFFFF" w:fill="auto"/>
          </w:tcPr>
          <w:p w14:paraId="195DD2A7"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F67087D"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EBD899C"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78551C94" w14:textId="77777777" w:rsidR="007362FA" w:rsidRPr="00C37D2B" w:rsidRDefault="007362FA" w:rsidP="00C23404">
            <w:pPr>
              <w:pStyle w:val="TAL"/>
              <w:keepNext w:val="0"/>
              <w:keepLines w:val="0"/>
              <w:widowControl w:val="0"/>
              <w:rPr>
                <w:sz w:val="16"/>
                <w:szCs w:val="16"/>
                <w:lang w:eastAsia="en-US"/>
              </w:rPr>
            </w:pPr>
            <w:r w:rsidRPr="00C37D2B">
              <w:rPr>
                <w:sz w:val="16"/>
                <w:szCs w:val="16"/>
                <w:lang w:eastAsia="en-US"/>
              </w:rPr>
              <w:t>1133</w:t>
            </w:r>
          </w:p>
        </w:tc>
        <w:tc>
          <w:tcPr>
            <w:tcW w:w="218" w:type="pct"/>
            <w:shd w:val="solid" w:color="FFFFFF" w:fill="auto"/>
          </w:tcPr>
          <w:p w14:paraId="74366428" w14:textId="77777777" w:rsidR="007362FA" w:rsidRPr="00C37D2B" w:rsidRDefault="007362F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5AD3F40"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6069AB" w14:textId="77777777" w:rsidR="007362FA" w:rsidRPr="00C37D2B" w:rsidRDefault="007362FA" w:rsidP="00C23404">
            <w:pPr>
              <w:pStyle w:val="TAL"/>
              <w:keepNext w:val="0"/>
              <w:keepLines w:val="0"/>
              <w:widowControl w:val="0"/>
              <w:rPr>
                <w:sz w:val="16"/>
                <w:szCs w:val="16"/>
              </w:rPr>
            </w:pPr>
            <w:r w:rsidRPr="00C37D2B">
              <w:rPr>
                <w:sz w:val="16"/>
                <w:szCs w:val="16"/>
              </w:rPr>
              <w:t>Use of SPID for EN-DC</w:t>
            </w:r>
          </w:p>
        </w:tc>
        <w:tc>
          <w:tcPr>
            <w:tcW w:w="367" w:type="pct"/>
            <w:shd w:val="solid" w:color="FFFFFF" w:fill="auto"/>
          </w:tcPr>
          <w:p w14:paraId="07C2A2C9"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15.2.0</w:t>
            </w:r>
          </w:p>
        </w:tc>
      </w:tr>
      <w:tr w:rsidR="00B83AA7" w:rsidRPr="00C37D2B" w14:paraId="5BFB29F0" w14:textId="77777777" w:rsidTr="0063684A">
        <w:tc>
          <w:tcPr>
            <w:tcW w:w="406" w:type="pct"/>
            <w:shd w:val="solid" w:color="FFFFFF" w:fill="auto"/>
          </w:tcPr>
          <w:p w14:paraId="7C901271"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E2080BF"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FF7F76D"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6DBFAD8" w14:textId="77777777" w:rsidR="00B83AA7" w:rsidRPr="00C37D2B" w:rsidRDefault="00B83AA7" w:rsidP="00C23404">
            <w:pPr>
              <w:pStyle w:val="TAL"/>
              <w:keepNext w:val="0"/>
              <w:keepLines w:val="0"/>
              <w:widowControl w:val="0"/>
              <w:rPr>
                <w:sz w:val="16"/>
                <w:szCs w:val="16"/>
                <w:lang w:eastAsia="en-US"/>
              </w:rPr>
            </w:pPr>
            <w:r w:rsidRPr="00C37D2B">
              <w:rPr>
                <w:sz w:val="16"/>
                <w:szCs w:val="16"/>
                <w:lang w:eastAsia="en-US"/>
              </w:rPr>
              <w:t>1134</w:t>
            </w:r>
          </w:p>
        </w:tc>
        <w:tc>
          <w:tcPr>
            <w:tcW w:w="218" w:type="pct"/>
            <w:shd w:val="solid" w:color="FFFFFF" w:fill="auto"/>
          </w:tcPr>
          <w:p w14:paraId="20332030" w14:textId="77777777" w:rsidR="00B83AA7" w:rsidRPr="00C37D2B" w:rsidRDefault="00B83AA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66A49B"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0C5BFF9" w14:textId="77777777" w:rsidR="00B83AA7" w:rsidRPr="00C37D2B" w:rsidRDefault="00B83AA7" w:rsidP="00C23404">
            <w:pPr>
              <w:pStyle w:val="TAL"/>
              <w:keepNext w:val="0"/>
              <w:keepLines w:val="0"/>
              <w:widowControl w:val="0"/>
              <w:rPr>
                <w:sz w:val="16"/>
                <w:szCs w:val="16"/>
              </w:rPr>
            </w:pPr>
            <w:r w:rsidRPr="00C37D2B">
              <w:rPr>
                <w:sz w:val="16"/>
                <w:szCs w:val="16"/>
              </w:rPr>
              <w:t>Correction of references to RRC containers for EN-DC</w:t>
            </w:r>
          </w:p>
        </w:tc>
        <w:tc>
          <w:tcPr>
            <w:tcW w:w="367" w:type="pct"/>
            <w:shd w:val="solid" w:color="FFFFFF" w:fill="auto"/>
          </w:tcPr>
          <w:p w14:paraId="4D62A25A"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15.2.0</w:t>
            </w:r>
          </w:p>
        </w:tc>
      </w:tr>
      <w:tr w:rsidR="00B63B98" w:rsidRPr="00C37D2B" w14:paraId="66AB15BB" w14:textId="77777777" w:rsidTr="0063684A">
        <w:tc>
          <w:tcPr>
            <w:tcW w:w="406" w:type="pct"/>
            <w:shd w:val="solid" w:color="FFFFFF" w:fill="auto"/>
          </w:tcPr>
          <w:p w14:paraId="4D84D4D2"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BE5670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AAFA46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F440513" w14:textId="77777777" w:rsidR="00B63B98" w:rsidRPr="00C37D2B" w:rsidRDefault="00B63B98" w:rsidP="00C23404">
            <w:pPr>
              <w:pStyle w:val="TAL"/>
              <w:keepNext w:val="0"/>
              <w:keepLines w:val="0"/>
              <w:widowControl w:val="0"/>
              <w:rPr>
                <w:sz w:val="16"/>
                <w:szCs w:val="16"/>
                <w:lang w:eastAsia="en-US"/>
              </w:rPr>
            </w:pPr>
            <w:r w:rsidRPr="00C37D2B">
              <w:rPr>
                <w:sz w:val="16"/>
                <w:szCs w:val="16"/>
                <w:lang w:eastAsia="en-US"/>
              </w:rPr>
              <w:t>1135</w:t>
            </w:r>
          </w:p>
        </w:tc>
        <w:tc>
          <w:tcPr>
            <w:tcW w:w="218" w:type="pct"/>
            <w:shd w:val="solid" w:color="FFFFFF" w:fill="auto"/>
          </w:tcPr>
          <w:p w14:paraId="5F838011" w14:textId="77777777" w:rsidR="00B63B98" w:rsidRPr="00C37D2B" w:rsidRDefault="00B63B98"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2D50808"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1A1FE69" w14:textId="77777777" w:rsidR="00B63B98" w:rsidRPr="00C37D2B" w:rsidRDefault="00B63B98" w:rsidP="00C23404">
            <w:pPr>
              <w:pStyle w:val="TAL"/>
              <w:keepNext w:val="0"/>
              <w:keepLines w:val="0"/>
              <w:widowControl w:val="0"/>
              <w:rPr>
                <w:sz w:val="16"/>
                <w:szCs w:val="16"/>
              </w:rPr>
            </w:pPr>
            <w:r w:rsidRPr="00C37D2B">
              <w:rPr>
                <w:sz w:val="16"/>
                <w:szCs w:val="16"/>
              </w:rPr>
              <w:t>Corrections on Tabular indentation and ASN.1 criticality</w:t>
            </w:r>
          </w:p>
        </w:tc>
        <w:tc>
          <w:tcPr>
            <w:tcW w:w="367" w:type="pct"/>
            <w:shd w:val="solid" w:color="FFFFFF" w:fill="auto"/>
          </w:tcPr>
          <w:p w14:paraId="4EA9E460"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4435A9E2" w14:textId="77777777" w:rsidTr="0063684A">
        <w:tc>
          <w:tcPr>
            <w:tcW w:w="406" w:type="pct"/>
            <w:shd w:val="solid" w:color="FFFFFF" w:fill="auto"/>
          </w:tcPr>
          <w:p w14:paraId="4C6DA57D"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5727E3C"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46184C3"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2EF2D3"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38</w:t>
            </w:r>
          </w:p>
        </w:tc>
        <w:tc>
          <w:tcPr>
            <w:tcW w:w="218" w:type="pct"/>
            <w:shd w:val="solid" w:color="FFFFFF" w:fill="auto"/>
          </w:tcPr>
          <w:p w14:paraId="50265527"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99DA477"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FBB4744" w14:textId="77777777" w:rsidR="00CA5F14" w:rsidRPr="00C37D2B" w:rsidRDefault="00CA5F14" w:rsidP="00C23404">
            <w:pPr>
              <w:pStyle w:val="TAL"/>
              <w:keepNext w:val="0"/>
              <w:keepLines w:val="0"/>
              <w:widowControl w:val="0"/>
              <w:rPr>
                <w:sz w:val="16"/>
                <w:szCs w:val="16"/>
              </w:rPr>
            </w:pPr>
            <w:r w:rsidRPr="00C37D2B">
              <w:rPr>
                <w:sz w:val="16"/>
                <w:szCs w:val="16"/>
              </w:rPr>
              <w:t>Adding missing relation for the TEID</w:t>
            </w:r>
          </w:p>
        </w:tc>
        <w:tc>
          <w:tcPr>
            <w:tcW w:w="367" w:type="pct"/>
            <w:shd w:val="solid" w:color="FFFFFF" w:fill="auto"/>
          </w:tcPr>
          <w:p w14:paraId="2EA9D3F8"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1EEF539E" w14:textId="77777777" w:rsidTr="0063684A">
        <w:tc>
          <w:tcPr>
            <w:tcW w:w="406" w:type="pct"/>
            <w:shd w:val="solid" w:color="FFFFFF" w:fill="auto"/>
          </w:tcPr>
          <w:p w14:paraId="59C3264E"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EA16B0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0194E76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87F3DA7"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42</w:t>
            </w:r>
          </w:p>
        </w:tc>
        <w:tc>
          <w:tcPr>
            <w:tcW w:w="218" w:type="pct"/>
            <w:shd w:val="solid" w:color="FFFFFF" w:fill="auto"/>
          </w:tcPr>
          <w:p w14:paraId="546D0F94"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76FB72E2"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7734B4E" w14:textId="77777777" w:rsidR="00CA5F14" w:rsidRPr="00C37D2B" w:rsidRDefault="00CA5F14" w:rsidP="00C23404">
            <w:pPr>
              <w:pStyle w:val="TAL"/>
              <w:keepNext w:val="0"/>
              <w:keepLines w:val="0"/>
              <w:widowControl w:val="0"/>
              <w:rPr>
                <w:sz w:val="16"/>
                <w:szCs w:val="16"/>
              </w:rPr>
            </w:pPr>
            <w:r w:rsidRPr="00C37D2B">
              <w:rPr>
                <w:sz w:val="16"/>
                <w:szCs w:val="16"/>
              </w:rPr>
              <w:t>Retrieve UE Context at UE Re-establishment</w:t>
            </w:r>
          </w:p>
        </w:tc>
        <w:tc>
          <w:tcPr>
            <w:tcW w:w="367" w:type="pct"/>
            <w:shd w:val="solid" w:color="FFFFFF" w:fill="auto"/>
          </w:tcPr>
          <w:p w14:paraId="0D1CA4EA"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F92DDA" w:rsidRPr="00C37D2B" w14:paraId="14578E87" w14:textId="77777777" w:rsidTr="0063684A">
        <w:tc>
          <w:tcPr>
            <w:tcW w:w="406" w:type="pct"/>
            <w:shd w:val="solid" w:color="FFFFFF" w:fill="auto"/>
          </w:tcPr>
          <w:p w14:paraId="5E67872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4B7AF5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55CE78D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6CFEC0F2" w14:textId="77777777" w:rsidR="00F92DDA" w:rsidRPr="00C37D2B" w:rsidRDefault="00F92DDA" w:rsidP="00C23404">
            <w:pPr>
              <w:pStyle w:val="TAL"/>
              <w:keepNext w:val="0"/>
              <w:keepLines w:val="0"/>
              <w:widowControl w:val="0"/>
              <w:rPr>
                <w:sz w:val="16"/>
                <w:szCs w:val="16"/>
                <w:lang w:eastAsia="en-US"/>
              </w:rPr>
            </w:pPr>
            <w:r w:rsidRPr="00C37D2B">
              <w:rPr>
                <w:sz w:val="16"/>
                <w:szCs w:val="16"/>
                <w:lang w:eastAsia="en-US"/>
              </w:rPr>
              <w:t>1143</w:t>
            </w:r>
          </w:p>
        </w:tc>
        <w:tc>
          <w:tcPr>
            <w:tcW w:w="218" w:type="pct"/>
            <w:shd w:val="solid" w:color="FFFFFF" w:fill="auto"/>
          </w:tcPr>
          <w:p w14:paraId="043CF2E3" w14:textId="77777777" w:rsidR="00F92DDA" w:rsidRPr="00C37D2B" w:rsidRDefault="00F92DD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13EA264"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D</w:t>
            </w:r>
          </w:p>
        </w:tc>
        <w:tc>
          <w:tcPr>
            <w:tcW w:w="2547" w:type="pct"/>
            <w:shd w:val="solid" w:color="FFFFFF" w:fill="auto"/>
          </w:tcPr>
          <w:p w14:paraId="4AE8AB72" w14:textId="77777777" w:rsidR="00F92DDA" w:rsidRPr="00C37D2B" w:rsidRDefault="00F92DDA" w:rsidP="00C23404">
            <w:pPr>
              <w:pStyle w:val="TAL"/>
              <w:keepNext w:val="0"/>
              <w:keepLines w:val="0"/>
              <w:widowControl w:val="0"/>
              <w:rPr>
                <w:sz w:val="16"/>
                <w:szCs w:val="16"/>
              </w:rPr>
            </w:pPr>
            <w:r w:rsidRPr="00C37D2B">
              <w:rPr>
                <w:sz w:val="16"/>
                <w:szCs w:val="16"/>
              </w:rPr>
              <w:t>Rapporteur’s corrections on the specification</w:t>
            </w:r>
          </w:p>
        </w:tc>
        <w:tc>
          <w:tcPr>
            <w:tcW w:w="367" w:type="pct"/>
            <w:shd w:val="solid" w:color="FFFFFF" w:fill="auto"/>
          </w:tcPr>
          <w:p w14:paraId="5B061B7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15.2.0</w:t>
            </w:r>
          </w:p>
        </w:tc>
      </w:tr>
      <w:tr w:rsidR="00FF3EB0" w:rsidRPr="00C37D2B" w14:paraId="5FCDB650" w14:textId="77777777" w:rsidTr="0063684A">
        <w:tc>
          <w:tcPr>
            <w:tcW w:w="406" w:type="pct"/>
            <w:shd w:val="solid" w:color="FFFFFF" w:fill="auto"/>
          </w:tcPr>
          <w:p w14:paraId="7E0387AA"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8786E8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F3629B4"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BEAE2B8" w14:textId="77777777" w:rsidR="00FF3EB0" w:rsidRPr="00C37D2B" w:rsidRDefault="00FF3EB0" w:rsidP="00C23404">
            <w:pPr>
              <w:pStyle w:val="TAL"/>
              <w:keepNext w:val="0"/>
              <w:keepLines w:val="0"/>
              <w:widowControl w:val="0"/>
              <w:rPr>
                <w:sz w:val="16"/>
                <w:szCs w:val="16"/>
                <w:lang w:eastAsia="en-US"/>
              </w:rPr>
            </w:pPr>
            <w:r w:rsidRPr="00C37D2B">
              <w:rPr>
                <w:sz w:val="16"/>
                <w:szCs w:val="16"/>
                <w:lang w:eastAsia="en-US"/>
              </w:rPr>
              <w:t>1145</w:t>
            </w:r>
          </w:p>
        </w:tc>
        <w:tc>
          <w:tcPr>
            <w:tcW w:w="218" w:type="pct"/>
            <w:shd w:val="solid" w:color="FFFFFF" w:fill="auto"/>
          </w:tcPr>
          <w:p w14:paraId="4D0857ED" w14:textId="77777777" w:rsidR="00FF3EB0" w:rsidRPr="00C37D2B" w:rsidRDefault="00FF3EB0"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42209F2"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E46381" w14:textId="77777777" w:rsidR="00FF3EB0" w:rsidRPr="00C37D2B" w:rsidRDefault="00FF3EB0" w:rsidP="00C23404">
            <w:pPr>
              <w:pStyle w:val="TAL"/>
              <w:keepNext w:val="0"/>
              <w:keepLines w:val="0"/>
              <w:widowControl w:val="0"/>
              <w:rPr>
                <w:sz w:val="16"/>
                <w:szCs w:val="16"/>
              </w:rPr>
            </w:pPr>
            <w:r w:rsidRPr="00C37D2B">
              <w:rPr>
                <w:sz w:val="16"/>
                <w:szCs w:val="16"/>
              </w:rPr>
              <w:t>Correction on the same terminology of “Split SRB” in TS36.423</w:t>
            </w:r>
          </w:p>
        </w:tc>
        <w:tc>
          <w:tcPr>
            <w:tcW w:w="367" w:type="pct"/>
            <w:shd w:val="solid" w:color="FFFFFF" w:fill="auto"/>
          </w:tcPr>
          <w:p w14:paraId="2CCA167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15.2.0</w:t>
            </w:r>
          </w:p>
        </w:tc>
      </w:tr>
      <w:tr w:rsidR="00086BD3" w:rsidRPr="00C37D2B" w14:paraId="1193C993" w14:textId="77777777" w:rsidTr="0063684A">
        <w:tc>
          <w:tcPr>
            <w:tcW w:w="406" w:type="pct"/>
            <w:shd w:val="solid" w:color="FFFFFF" w:fill="auto"/>
          </w:tcPr>
          <w:p w14:paraId="71D8136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96CFEF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57DBAD2"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374DE82" w14:textId="77777777" w:rsidR="00086BD3" w:rsidRPr="00C37D2B" w:rsidRDefault="00086BD3" w:rsidP="00C23404">
            <w:pPr>
              <w:pStyle w:val="TAL"/>
              <w:keepNext w:val="0"/>
              <w:keepLines w:val="0"/>
              <w:widowControl w:val="0"/>
              <w:rPr>
                <w:sz w:val="16"/>
                <w:szCs w:val="16"/>
                <w:lang w:eastAsia="en-US"/>
              </w:rPr>
            </w:pPr>
            <w:r w:rsidRPr="00C37D2B">
              <w:rPr>
                <w:sz w:val="16"/>
                <w:szCs w:val="16"/>
                <w:lang w:eastAsia="en-US"/>
              </w:rPr>
              <w:t>1146</w:t>
            </w:r>
          </w:p>
        </w:tc>
        <w:tc>
          <w:tcPr>
            <w:tcW w:w="218" w:type="pct"/>
            <w:shd w:val="solid" w:color="FFFFFF" w:fill="auto"/>
          </w:tcPr>
          <w:p w14:paraId="2589015D" w14:textId="77777777" w:rsidR="00086BD3" w:rsidRPr="00C37D2B" w:rsidRDefault="00086BD3"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40601FD"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586F90A" w14:textId="77777777" w:rsidR="00086BD3" w:rsidRPr="00C37D2B" w:rsidRDefault="00086BD3" w:rsidP="00C23404">
            <w:pPr>
              <w:pStyle w:val="TAL"/>
              <w:keepNext w:val="0"/>
              <w:keepLines w:val="0"/>
              <w:widowControl w:val="0"/>
              <w:rPr>
                <w:sz w:val="16"/>
                <w:szCs w:val="16"/>
              </w:rPr>
            </w:pPr>
            <w:r w:rsidRPr="00C37D2B">
              <w:rPr>
                <w:sz w:val="16"/>
                <w:szCs w:val="16"/>
              </w:rPr>
              <w:t>Correction of Split SRB configuration in TS36.423</w:t>
            </w:r>
          </w:p>
        </w:tc>
        <w:tc>
          <w:tcPr>
            <w:tcW w:w="367" w:type="pct"/>
            <w:shd w:val="solid" w:color="FFFFFF" w:fill="auto"/>
          </w:tcPr>
          <w:p w14:paraId="660CBBF6"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15.2.0</w:t>
            </w:r>
          </w:p>
        </w:tc>
      </w:tr>
      <w:tr w:rsidR="008F7BFE" w:rsidRPr="00C37D2B" w14:paraId="5DA6509F" w14:textId="77777777" w:rsidTr="0063684A">
        <w:tc>
          <w:tcPr>
            <w:tcW w:w="406" w:type="pct"/>
            <w:shd w:val="solid" w:color="FFFFFF" w:fill="auto"/>
          </w:tcPr>
          <w:p w14:paraId="6DA8D3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0D569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64BC26B"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36E4901" w14:textId="77777777" w:rsidR="008F7BFE" w:rsidRPr="00C37D2B" w:rsidRDefault="008F7BFE" w:rsidP="00C23404">
            <w:pPr>
              <w:pStyle w:val="TAL"/>
              <w:keepNext w:val="0"/>
              <w:keepLines w:val="0"/>
              <w:widowControl w:val="0"/>
              <w:rPr>
                <w:sz w:val="16"/>
                <w:szCs w:val="16"/>
                <w:lang w:eastAsia="en-US"/>
              </w:rPr>
            </w:pPr>
            <w:r w:rsidRPr="00C37D2B">
              <w:rPr>
                <w:sz w:val="16"/>
                <w:szCs w:val="16"/>
                <w:lang w:eastAsia="en-US"/>
              </w:rPr>
              <w:t>1149</w:t>
            </w:r>
          </w:p>
        </w:tc>
        <w:tc>
          <w:tcPr>
            <w:tcW w:w="218" w:type="pct"/>
            <w:shd w:val="solid" w:color="FFFFFF" w:fill="auto"/>
          </w:tcPr>
          <w:p w14:paraId="68F3914D" w14:textId="77777777" w:rsidR="008F7BFE" w:rsidRPr="00C37D2B" w:rsidRDefault="008F7BF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631A28C9"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9BA3D9" w14:textId="77777777" w:rsidR="008F7BFE" w:rsidRPr="00C37D2B" w:rsidRDefault="008F7BFE" w:rsidP="00C23404">
            <w:pPr>
              <w:pStyle w:val="TAL"/>
              <w:keepNext w:val="0"/>
              <w:keepLines w:val="0"/>
              <w:widowControl w:val="0"/>
              <w:rPr>
                <w:sz w:val="16"/>
                <w:szCs w:val="16"/>
              </w:rPr>
            </w:pPr>
            <w:r w:rsidRPr="00C37D2B">
              <w:rPr>
                <w:sz w:val="16"/>
                <w:szCs w:val="16"/>
              </w:rPr>
              <w:t>CR for Clarification on resource coordination</w:t>
            </w:r>
          </w:p>
        </w:tc>
        <w:tc>
          <w:tcPr>
            <w:tcW w:w="367" w:type="pct"/>
            <w:shd w:val="solid" w:color="FFFFFF" w:fill="auto"/>
          </w:tcPr>
          <w:p w14:paraId="56E9AD33"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15.2.0</w:t>
            </w:r>
          </w:p>
        </w:tc>
      </w:tr>
      <w:tr w:rsidR="00A4077A" w:rsidRPr="00C37D2B" w14:paraId="57477099" w14:textId="77777777" w:rsidTr="0063684A">
        <w:tc>
          <w:tcPr>
            <w:tcW w:w="406" w:type="pct"/>
            <w:shd w:val="solid" w:color="FFFFFF" w:fill="auto"/>
          </w:tcPr>
          <w:p w14:paraId="506FCE75"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C505184"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0542E2F"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87CBD62" w14:textId="77777777" w:rsidR="00A4077A" w:rsidRPr="00C37D2B" w:rsidRDefault="00A4077A" w:rsidP="00C23404">
            <w:pPr>
              <w:pStyle w:val="TAL"/>
              <w:keepNext w:val="0"/>
              <w:keepLines w:val="0"/>
              <w:widowControl w:val="0"/>
              <w:rPr>
                <w:sz w:val="16"/>
                <w:szCs w:val="16"/>
                <w:lang w:eastAsia="en-US"/>
              </w:rPr>
            </w:pPr>
            <w:r w:rsidRPr="00C37D2B">
              <w:rPr>
                <w:sz w:val="16"/>
                <w:szCs w:val="16"/>
                <w:lang w:eastAsia="en-US"/>
              </w:rPr>
              <w:t>1152</w:t>
            </w:r>
          </w:p>
        </w:tc>
        <w:tc>
          <w:tcPr>
            <w:tcW w:w="218" w:type="pct"/>
            <w:shd w:val="solid" w:color="FFFFFF" w:fill="auto"/>
          </w:tcPr>
          <w:p w14:paraId="047A1932" w14:textId="77777777" w:rsidR="00A4077A" w:rsidRPr="00C37D2B" w:rsidRDefault="00A4077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B25364E"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DA12F72" w14:textId="77777777" w:rsidR="00A4077A" w:rsidRPr="00C37D2B" w:rsidRDefault="00A4077A" w:rsidP="00C23404">
            <w:pPr>
              <w:pStyle w:val="TAL"/>
              <w:keepNext w:val="0"/>
              <w:keepLines w:val="0"/>
              <w:widowControl w:val="0"/>
              <w:rPr>
                <w:sz w:val="16"/>
                <w:szCs w:val="16"/>
              </w:rPr>
            </w:pPr>
            <w:r w:rsidRPr="00C37D2B">
              <w:rPr>
                <w:sz w:val="16"/>
                <w:szCs w:val="16"/>
              </w:rPr>
              <w:t>Correction for PDCP Duplication</w:t>
            </w:r>
          </w:p>
        </w:tc>
        <w:tc>
          <w:tcPr>
            <w:tcW w:w="367" w:type="pct"/>
            <w:shd w:val="solid" w:color="FFFFFF" w:fill="auto"/>
          </w:tcPr>
          <w:p w14:paraId="6BA5EB79"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15.2.0</w:t>
            </w:r>
          </w:p>
        </w:tc>
      </w:tr>
      <w:tr w:rsidR="00BC4BF3" w:rsidRPr="00C37D2B" w14:paraId="65C2D801" w14:textId="77777777" w:rsidTr="0063684A">
        <w:tc>
          <w:tcPr>
            <w:tcW w:w="406" w:type="pct"/>
            <w:shd w:val="solid" w:color="FFFFFF" w:fill="auto"/>
          </w:tcPr>
          <w:p w14:paraId="6AB7904C"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F2790F9"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BF1605F"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60AF408" w14:textId="77777777" w:rsidR="00BC4BF3" w:rsidRPr="00C37D2B" w:rsidRDefault="00BC4BF3" w:rsidP="00C23404">
            <w:pPr>
              <w:pStyle w:val="TAL"/>
              <w:keepNext w:val="0"/>
              <w:keepLines w:val="0"/>
              <w:widowControl w:val="0"/>
              <w:rPr>
                <w:sz w:val="16"/>
                <w:szCs w:val="16"/>
                <w:lang w:eastAsia="en-US"/>
              </w:rPr>
            </w:pPr>
            <w:r w:rsidRPr="00C37D2B">
              <w:rPr>
                <w:sz w:val="16"/>
                <w:szCs w:val="16"/>
                <w:lang w:eastAsia="en-US"/>
              </w:rPr>
              <w:t>1153</w:t>
            </w:r>
          </w:p>
        </w:tc>
        <w:tc>
          <w:tcPr>
            <w:tcW w:w="218" w:type="pct"/>
            <w:shd w:val="solid" w:color="FFFFFF" w:fill="auto"/>
          </w:tcPr>
          <w:p w14:paraId="6D409060" w14:textId="77777777" w:rsidR="00BC4BF3" w:rsidRPr="00C37D2B" w:rsidRDefault="00BC4BF3"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0EF98ED"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2CAA538" w14:textId="77777777" w:rsidR="00BC4BF3" w:rsidRPr="00C37D2B" w:rsidRDefault="00BC4BF3" w:rsidP="00C23404">
            <w:pPr>
              <w:pStyle w:val="TAL"/>
              <w:keepNext w:val="0"/>
              <w:keepLines w:val="0"/>
              <w:widowControl w:val="0"/>
              <w:rPr>
                <w:sz w:val="16"/>
                <w:szCs w:val="16"/>
              </w:rPr>
            </w:pPr>
            <w:r w:rsidRPr="00C37D2B">
              <w:rPr>
                <w:sz w:val="16"/>
                <w:szCs w:val="16"/>
              </w:rPr>
              <w:t>Coordination of Inactivity for EN-DC</w:t>
            </w:r>
          </w:p>
        </w:tc>
        <w:tc>
          <w:tcPr>
            <w:tcW w:w="367" w:type="pct"/>
            <w:shd w:val="solid" w:color="FFFFFF" w:fill="auto"/>
          </w:tcPr>
          <w:p w14:paraId="13314F7B"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0308DBEB" w14:textId="77777777" w:rsidTr="0063684A">
        <w:tc>
          <w:tcPr>
            <w:tcW w:w="406" w:type="pct"/>
            <w:shd w:val="solid" w:color="FFFFFF" w:fill="auto"/>
          </w:tcPr>
          <w:p w14:paraId="7EE592A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837E6E9"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3A2552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AAC11"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5</w:t>
            </w:r>
          </w:p>
        </w:tc>
        <w:tc>
          <w:tcPr>
            <w:tcW w:w="218" w:type="pct"/>
            <w:shd w:val="solid" w:color="FFFFFF" w:fill="auto"/>
          </w:tcPr>
          <w:p w14:paraId="1F97C04D"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B8FF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2327D338" w14:textId="77777777" w:rsidR="000B4EB1" w:rsidRPr="00C37D2B" w:rsidRDefault="000B4EB1" w:rsidP="00C23404">
            <w:pPr>
              <w:pStyle w:val="TAL"/>
              <w:keepNext w:val="0"/>
              <w:keepLines w:val="0"/>
              <w:widowControl w:val="0"/>
              <w:rPr>
                <w:sz w:val="16"/>
                <w:szCs w:val="16"/>
              </w:rPr>
            </w:pPr>
            <w:r w:rsidRPr="00C37D2B">
              <w:rPr>
                <w:sz w:val="16"/>
                <w:szCs w:val="16"/>
              </w:rPr>
              <w:t>Introduction of CN type restriction</w:t>
            </w:r>
          </w:p>
        </w:tc>
        <w:tc>
          <w:tcPr>
            <w:tcW w:w="367" w:type="pct"/>
            <w:shd w:val="solid" w:color="FFFFFF" w:fill="auto"/>
          </w:tcPr>
          <w:p w14:paraId="49DECA6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6A78A36" w14:textId="77777777" w:rsidTr="0063684A">
        <w:tc>
          <w:tcPr>
            <w:tcW w:w="406" w:type="pct"/>
            <w:shd w:val="solid" w:color="FFFFFF" w:fill="auto"/>
          </w:tcPr>
          <w:p w14:paraId="05E986D0"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AE59521"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0497135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2CD7447"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8</w:t>
            </w:r>
          </w:p>
        </w:tc>
        <w:tc>
          <w:tcPr>
            <w:tcW w:w="218" w:type="pct"/>
            <w:shd w:val="solid" w:color="FFFFFF" w:fill="auto"/>
          </w:tcPr>
          <w:p w14:paraId="0EF29DD0"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C9CFC1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80F6A4" w14:textId="77777777" w:rsidR="000B4EB1" w:rsidRPr="00C37D2B" w:rsidRDefault="000B4EB1" w:rsidP="00C23404">
            <w:pPr>
              <w:pStyle w:val="TAL"/>
              <w:keepNext w:val="0"/>
              <w:keepLines w:val="0"/>
              <w:widowControl w:val="0"/>
              <w:rPr>
                <w:sz w:val="16"/>
                <w:szCs w:val="16"/>
              </w:rPr>
            </w:pPr>
            <w:r w:rsidRPr="00C37D2B">
              <w:rPr>
                <w:sz w:val="16"/>
                <w:szCs w:val="16"/>
              </w:rPr>
              <w:t>User Inactivity handling over X2 EN-DC</w:t>
            </w:r>
          </w:p>
        </w:tc>
        <w:tc>
          <w:tcPr>
            <w:tcW w:w="367" w:type="pct"/>
            <w:shd w:val="solid" w:color="FFFFFF" w:fill="auto"/>
          </w:tcPr>
          <w:p w14:paraId="5782F96C"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0FF5120" w14:textId="77777777" w:rsidTr="0063684A">
        <w:tc>
          <w:tcPr>
            <w:tcW w:w="406" w:type="pct"/>
            <w:shd w:val="solid" w:color="FFFFFF" w:fill="auto"/>
          </w:tcPr>
          <w:p w14:paraId="746E1B9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F269314"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5E54AE5"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8770ADC"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60</w:t>
            </w:r>
          </w:p>
        </w:tc>
        <w:tc>
          <w:tcPr>
            <w:tcW w:w="218" w:type="pct"/>
            <w:shd w:val="solid" w:color="FFFFFF" w:fill="auto"/>
          </w:tcPr>
          <w:p w14:paraId="59E86154"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2EAB1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A1A6E0" w14:textId="77777777" w:rsidR="000B4EB1" w:rsidRPr="00C37D2B" w:rsidRDefault="000B4EB1" w:rsidP="00C23404">
            <w:pPr>
              <w:pStyle w:val="TAL"/>
              <w:keepNext w:val="0"/>
              <w:keepLines w:val="0"/>
              <w:widowControl w:val="0"/>
              <w:rPr>
                <w:sz w:val="16"/>
                <w:szCs w:val="16"/>
              </w:rPr>
            </w:pPr>
            <w:r w:rsidRPr="00C37D2B">
              <w:rPr>
                <w:sz w:val="16"/>
                <w:szCs w:val="16"/>
              </w:rPr>
              <w:t>Addition of Cause Value</w:t>
            </w:r>
          </w:p>
        </w:tc>
        <w:tc>
          <w:tcPr>
            <w:tcW w:w="367" w:type="pct"/>
            <w:shd w:val="solid" w:color="FFFFFF" w:fill="auto"/>
          </w:tcPr>
          <w:p w14:paraId="148BC488"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430860" w:rsidRPr="00C37D2B" w14:paraId="5C096637" w14:textId="77777777" w:rsidTr="0063684A">
        <w:tc>
          <w:tcPr>
            <w:tcW w:w="406" w:type="pct"/>
            <w:shd w:val="solid" w:color="FFFFFF" w:fill="auto"/>
          </w:tcPr>
          <w:p w14:paraId="6DD8098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3F3204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12AAE64"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D7127AB" w14:textId="77777777" w:rsidR="00430860" w:rsidRPr="00C37D2B" w:rsidRDefault="00430860" w:rsidP="00C23404">
            <w:pPr>
              <w:pStyle w:val="TAL"/>
              <w:keepNext w:val="0"/>
              <w:keepLines w:val="0"/>
              <w:widowControl w:val="0"/>
              <w:rPr>
                <w:sz w:val="16"/>
                <w:szCs w:val="16"/>
                <w:lang w:eastAsia="en-US"/>
              </w:rPr>
            </w:pPr>
            <w:r w:rsidRPr="00C37D2B">
              <w:rPr>
                <w:sz w:val="16"/>
                <w:szCs w:val="16"/>
                <w:lang w:eastAsia="en-US"/>
              </w:rPr>
              <w:t>1161</w:t>
            </w:r>
          </w:p>
        </w:tc>
        <w:tc>
          <w:tcPr>
            <w:tcW w:w="218" w:type="pct"/>
            <w:shd w:val="solid" w:color="FFFFFF" w:fill="auto"/>
          </w:tcPr>
          <w:p w14:paraId="490B8FFB" w14:textId="77777777" w:rsidR="00430860" w:rsidRPr="00C37D2B" w:rsidRDefault="0043086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5B9F6740"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D48DEA4" w14:textId="77777777" w:rsidR="00430860" w:rsidRPr="00C37D2B" w:rsidRDefault="00430860" w:rsidP="00C23404">
            <w:pPr>
              <w:pStyle w:val="TAL"/>
              <w:keepNext w:val="0"/>
              <w:keepLines w:val="0"/>
              <w:widowControl w:val="0"/>
              <w:rPr>
                <w:sz w:val="16"/>
                <w:szCs w:val="16"/>
              </w:rPr>
            </w:pPr>
            <w:r w:rsidRPr="00C37D2B">
              <w:rPr>
                <w:sz w:val="16"/>
                <w:szCs w:val="16"/>
              </w:rPr>
              <w:t>Addition of MeNB cell ID to solve the PCI confusion</w:t>
            </w:r>
          </w:p>
        </w:tc>
        <w:tc>
          <w:tcPr>
            <w:tcW w:w="367" w:type="pct"/>
            <w:shd w:val="solid" w:color="FFFFFF" w:fill="auto"/>
          </w:tcPr>
          <w:p w14:paraId="3F91EBA1"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4816F49E" w14:textId="77777777" w:rsidTr="0063684A">
        <w:tc>
          <w:tcPr>
            <w:tcW w:w="406" w:type="pct"/>
            <w:shd w:val="solid" w:color="FFFFFF" w:fill="auto"/>
          </w:tcPr>
          <w:p w14:paraId="6FA326F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119D90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7A77D3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F7A9B9D"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4</w:t>
            </w:r>
          </w:p>
        </w:tc>
        <w:tc>
          <w:tcPr>
            <w:tcW w:w="218" w:type="pct"/>
            <w:shd w:val="solid" w:color="FFFFFF" w:fill="auto"/>
          </w:tcPr>
          <w:p w14:paraId="0DB0B592"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326C38"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C6E7370" w14:textId="77777777" w:rsidR="008725BC" w:rsidRPr="00C37D2B" w:rsidRDefault="008725BC" w:rsidP="00C23404">
            <w:pPr>
              <w:pStyle w:val="TAL"/>
              <w:keepNext w:val="0"/>
              <w:keepLines w:val="0"/>
              <w:widowControl w:val="0"/>
              <w:rPr>
                <w:sz w:val="16"/>
                <w:szCs w:val="16"/>
              </w:rPr>
            </w:pPr>
            <w:r w:rsidRPr="00C37D2B">
              <w:rPr>
                <w:sz w:val="16"/>
                <w:szCs w:val="16"/>
              </w:rPr>
              <w:t>Corrections on misalignment between tabular and ASN.1</w:t>
            </w:r>
          </w:p>
        </w:tc>
        <w:tc>
          <w:tcPr>
            <w:tcW w:w="367" w:type="pct"/>
            <w:shd w:val="solid" w:color="FFFFFF" w:fill="auto"/>
          </w:tcPr>
          <w:p w14:paraId="144F7A63"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2FA9F297" w14:textId="77777777" w:rsidTr="0063684A">
        <w:tc>
          <w:tcPr>
            <w:tcW w:w="406" w:type="pct"/>
            <w:shd w:val="solid" w:color="FFFFFF" w:fill="auto"/>
          </w:tcPr>
          <w:p w14:paraId="33B3244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A8340DB"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85C10F0"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F0298F0"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5</w:t>
            </w:r>
          </w:p>
        </w:tc>
        <w:tc>
          <w:tcPr>
            <w:tcW w:w="218" w:type="pct"/>
            <w:shd w:val="solid" w:color="FFFFFF" w:fill="auto"/>
          </w:tcPr>
          <w:p w14:paraId="41B1E92F"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14B7A2D"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79B02D7" w14:textId="77777777" w:rsidR="008725BC" w:rsidRPr="00C37D2B" w:rsidRDefault="008725BC" w:rsidP="00C23404">
            <w:pPr>
              <w:pStyle w:val="TAL"/>
              <w:keepNext w:val="0"/>
              <w:keepLines w:val="0"/>
              <w:widowControl w:val="0"/>
              <w:rPr>
                <w:sz w:val="16"/>
                <w:szCs w:val="16"/>
              </w:rPr>
            </w:pPr>
            <w:r w:rsidRPr="00C37D2B">
              <w:rPr>
                <w:sz w:val="16"/>
                <w:szCs w:val="16"/>
              </w:rPr>
              <w:t>Introduction of EN-DC X2 removal procedure</w:t>
            </w:r>
          </w:p>
        </w:tc>
        <w:tc>
          <w:tcPr>
            <w:tcW w:w="367" w:type="pct"/>
            <w:shd w:val="solid" w:color="FFFFFF" w:fill="auto"/>
          </w:tcPr>
          <w:p w14:paraId="00C8BA9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1652C1AF" w14:textId="77777777" w:rsidTr="0063684A">
        <w:tc>
          <w:tcPr>
            <w:tcW w:w="406" w:type="pct"/>
            <w:shd w:val="solid" w:color="FFFFFF" w:fill="auto"/>
          </w:tcPr>
          <w:p w14:paraId="25CC614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CBBA3CA"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5873BD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00E57F8"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67</w:t>
            </w:r>
          </w:p>
        </w:tc>
        <w:tc>
          <w:tcPr>
            <w:tcW w:w="218" w:type="pct"/>
            <w:shd w:val="solid" w:color="FFFFFF" w:fill="auto"/>
          </w:tcPr>
          <w:p w14:paraId="61518621"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F93934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B86DFB8" w14:textId="77777777" w:rsidR="00BC071A" w:rsidRPr="00C37D2B" w:rsidRDefault="00BC071A" w:rsidP="00C23404">
            <w:pPr>
              <w:pStyle w:val="TAL"/>
              <w:keepNext w:val="0"/>
              <w:keepLines w:val="0"/>
              <w:widowControl w:val="0"/>
              <w:rPr>
                <w:sz w:val="16"/>
                <w:szCs w:val="16"/>
              </w:rPr>
            </w:pPr>
            <w:r w:rsidRPr="00C37D2B">
              <w:rPr>
                <w:sz w:val="16"/>
                <w:szCs w:val="16"/>
              </w:rPr>
              <w:t>Support of DL TEID change over S1 at SN</w:t>
            </w:r>
          </w:p>
        </w:tc>
        <w:tc>
          <w:tcPr>
            <w:tcW w:w="367" w:type="pct"/>
            <w:shd w:val="solid" w:color="FFFFFF" w:fill="auto"/>
          </w:tcPr>
          <w:p w14:paraId="70415B26"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6E99733D" w14:textId="77777777" w:rsidTr="0063684A">
        <w:tc>
          <w:tcPr>
            <w:tcW w:w="406" w:type="pct"/>
            <w:shd w:val="solid" w:color="FFFFFF" w:fill="auto"/>
          </w:tcPr>
          <w:p w14:paraId="7FDD1A3B"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0444A7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6E9629D"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42</w:t>
            </w:r>
          </w:p>
        </w:tc>
        <w:tc>
          <w:tcPr>
            <w:tcW w:w="270" w:type="pct"/>
            <w:shd w:val="solid" w:color="FFFFFF" w:fill="auto"/>
          </w:tcPr>
          <w:p w14:paraId="32790165"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4</w:t>
            </w:r>
          </w:p>
        </w:tc>
        <w:tc>
          <w:tcPr>
            <w:tcW w:w="218" w:type="pct"/>
            <w:shd w:val="solid" w:color="FFFFFF" w:fill="auto"/>
          </w:tcPr>
          <w:p w14:paraId="673749CB"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4F16E33C"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C18639E" w14:textId="77777777" w:rsidR="00BC071A" w:rsidRPr="00C37D2B" w:rsidRDefault="00BC071A" w:rsidP="00C23404">
            <w:pPr>
              <w:pStyle w:val="TAL"/>
              <w:keepNext w:val="0"/>
              <w:keepLines w:val="0"/>
              <w:widowControl w:val="0"/>
              <w:rPr>
                <w:sz w:val="16"/>
                <w:szCs w:val="16"/>
              </w:rPr>
            </w:pPr>
            <w:r w:rsidRPr="00C37D2B">
              <w:rPr>
                <w:sz w:val="16"/>
                <w:szCs w:val="16"/>
              </w:rPr>
              <w:t>Support of NB-IoT measurement enhancement and TDD Config</w:t>
            </w:r>
          </w:p>
        </w:tc>
        <w:tc>
          <w:tcPr>
            <w:tcW w:w="367" w:type="pct"/>
            <w:shd w:val="solid" w:color="FFFFFF" w:fill="auto"/>
          </w:tcPr>
          <w:p w14:paraId="0EB270A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299CCA7D" w14:textId="77777777" w:rsidTr="0063684A">
        <w:tc>
          <w:tcPr>
            <w:tcW w:w="406" w:type="pct"/>
            <w:shd w:val="solid" w:color="FFFFFF" w:fill="auto"/>
          </w:tcPr>
          <w:p w14:paraId="0FE6D5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59BA618"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5F3FA3B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778516A"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5</w:t>
            </w:r>
          </w:p>
        </w:tc>
        <w:tc>
          <w:tcPr>
            <w:tcW w:w="218" w:type="pct"/>
            <w:shd w:val="solid" w:color="FFFFFF" w:fill="auto"/>
          </w:tcPr>
          <w:p w14:paraId="4DD8103F"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F41853" w14:textId="77777777" w:rsidR="00BC071A" w:rsidRPr="00C37D2B" w:rsidRDefault="00A94AB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62761" w14:textId="77777777" w:rsidR="00BC071A" w:rsidRPr="00C37D2B" w:rsidRDefault="00A94AB7" w:rsidP="00C23404">
            <w:pPr>
              <w:pStyle w:val="TAL"/>
              <w:keepNext w:val="0"/>
              <w:keepLines w:val="0"/>
              <w:widowControl w:val="0"/>
              <w:rPr>
                <w:sz w:val="16"/>
                <w:szCs w:val="16"/>
              </w:rPr>
            </w:pPr>
            <w:r w:rsidRPr="00C37D2B">
              <w:rPr>
                <w:sz w:val="16"/>
                <w:szCs w:val="16"/>
              </w:rPr>
              <w:t>ASN.1 correction for EN-DC support in TS 36.423</w:t>
            </w:r>
          </w:p>
        </w:tc>
        <w:tc>
          <w:tcPr>
            <w:tcW w:w="367" w:type="pct"/>
            <w:shd w:val="solid" w:color="FFFFFF" w:fill="auto"/>
          </w:tcPr>
          <w:p w14:paraId="2B319E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75D6EA42" w14:textId="77777777" w:rsidTr="0063684A">
        <w:tc>
          <w:tcPr>
            <w:tcW w:w="406" w:type="pct"/>
            <w:shd w:val="solid" w:color="FFFFFF" w:fill="auto"/>
          </w:tcPr>
          <w:p w14:paraId="7F10DE8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5358E99"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2AC6E3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0CACF1"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6</w:t>
            </w:r>
          </w:p>
        </w:tc>
        <w:tc>
          <w:tcPr>
            <w:tcW w:w="218" w:type="pct"/>
            <w:shd w:val="solid" w:color="FFFFFF" w:fill="auto"/>
          </w:tcPr>
          <w:p w14:paraId="2D534A2E"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19C20"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DF7A87" w14:textId="77777777" w:rsidR="009A4A21" w:rsidRPr="00C37D2B" w:rsidRDefault="009A4A21" w:rsidP="00C23404">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367" w:type="pct"/>
            <w:shd w:val="solid" w:color="FFFFFF" w:fill="auto"/>
          </w:tcPr>
          <w:p w14:paraId="206C4D1C"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579AB6D2" w14:textId="77777777" w:rsidTr="0063684A">
        <w:tc>
          <w:tcPr>
            <w:tcW w:w="406" w:type="pct"/>
            <w:shd w:val="solid" w:color="FFFFFF" w:fill="auto"/>
          </w:tcPr>
          <w:p w14:paraId="50E5E3EE"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E660857"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B5AB424"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1BDAE4E"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8</w:t>
            </w:r>
          </w:p>
        </w:tc>
        <w:tc>
          <w:tcPr>
            <w:tcW w:w="218" w:type="pct"/>
            <w:shd w:val="solid" w:color="FFFFFF" w:fill="auto"/>
          </w:tcPr>
          <w:p w14:paraId="14D4CF63"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324D5E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72F60C0" w14:textId="77777777" w:rsidR="009A4A21" w:rsidRPr="00C37D2B" w:rsidRDefault="009A4A21" w:rsidP="00C23404">
            <w:pPr>
              <w:pStyle w:val="TAL"/>
              <w:keepNext w:val="0"/>
              <w:keepLines w:val="0"/>
              <w:widowControl w:val="0"/>
              <w:rPr>
                <w:sz w:val="16"/>
                <w:szCs w:val="16"/>
              </w:rPr>
            </w:pPr>
            <w:r w:rsidRPr="00C37D2B">
              <w:rPr>
                <w:sz w:val="16"/>
                <w:szCs w:val="16"/>
              </w:rPr>
              <w:t>Correction of the Limited List IE encoding to enable extensibility</w:t>
            </w:r>
          </w:p>
        </w:tc>
        <w:tc>
          <w:tcPr>
            <w:tcW w:w="367" w:type="pct"/>
            <w:shd w:val="solid" w:color="FFFFFF" w:fill="auto"/>
          </w:tcPr>
          <w:p w14:paraId="6F9F916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242A4D" w:rsidRPr="00C37D2B" w14:paraId="790A153D" w14:textId="77777777" w:rsidTr="0063684A">
        <w:tc>
          <w:tcPr>
            <w:tcW w:w="406" w:type="pct"/>
            <w:shd w:val="solid" w:color="FFFFFF" w:fill="auto"/>
          </w:tcPr>
          <w:p w14:paraId="656487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CA98B9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F5C2DE3"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59531A"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115</w:t>
            </w:r>
          </w:p>
        </w:tc>
        <w:tc>
          <w:tcPr>
            <w:tcW w:w="218" w:type="pct"/>
            <w:shd w:val="solid" w:color="FFFFFF" w:fill="auto"/>
          </w:tcPr>
          <w:p w14:paraId="03D5ED2F"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40F8C44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8F4F22" w14:textId="77777777" w:rsidR="00242A4D" w:rsidRPr="00C37D2B" w:rsidRDefault="00242A4D" w:rsidP="00C23404">
            <w:pPr>
              <w:pStyle w:val="TAL"/>
              <w:keepNext w:val="0"/>
              <w:keepLines w:val="0"/>
              <w:widowControl w:val="0"/>
              <w:rPr>
                <w:sz w:val="16"/>
                <w:szCs w:val="16"/>
              </w:rPr>
            </w:pPr>
            <w:r w:rsidRPr="00C37D2B">
              <w:rPr>
                <w:sz w:val="16"/>
                <w:szCs w:val="16"/>
              </w:rPr>
              <w:t>Indication of the RLC re-establishment at the assisting node</w:t>
            </w:r>
          </w:p>
        </w:tc>
        <w:tc>
          <w:tcPr>
            <w:tcW w:w="367" w:type="pct"/>
            <w:shd w:val="solid" w:color="FFFFFF" w:fill="auto"/>
          </w:tcPr>
          <w:p w14:paraId="6EDB95AE"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D11E0D" w:rsidRPr="00C37D2B" w14:paraId="1F872963" w14:textId="77777777" w:rsidTr="0063684A">
        <w:tc>
          <w:tcPr>
            <w:tcW w:w="406" w:type="pct"/>
            <w:shd w:val="solid" w:color="FFFFFF" w:fill="auto"/>
          </w:tcPr>
          <w:p w14:paraId="12DDCE0F"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236C387"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9F8071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6B347FD3" w14:textId="77777777" w:rsidR="00D11E0D" w:rsidRPr="00C37D2B" w:rsidRDefault="00D11E0D" w:rsidP="00C23404">
            <w:pPr>
              <w:pStyle w:val="TAL"/>
              <w:keepNext w:val="0"/>
              <w:keepLines w:val="0"/>
              <w:widowControl w:val="0"/>
              <w:rPr>
                <w:sz w:val="16"/>
                <w:szCs w:val="16"/>
                <w:lang w:eastAsia="en-US"/>
              </w:rPr>
            </w:pPr>
            <w:r w:rsidRPr="00C37D2B">
              <w:rPr>
                <w:sz w:val="16"/>
                <w:szCs w:val="16"/>
                <w:lang w:eastAsia="en-US"/>
              </w:rPr>
              <w:t>1190</w:t>
            </w:r>
          </w:p>
        </w:tc>
        <w:tc>
          <w:tcPr>
            <w:tcW w:w="218" w:type="pct"/>
            <w:shd w:val="solid" w:color="FFFFFF" w:fill="auto"/>
          </w:tcPr>
          <w:p w14:paraId="5818C1A1" w14:textId="77777777" w:rsidR="00D11E0D" w:rsidRPr="00C37D2B" w:rsidRDefault="00D11E0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8C9209E"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6F53326" w14:textId="77777777" w:rsidR="00D11E0D" w:rsidRPr="00C37D2B" w:rsidRDefault="00D11E0D" w:rsidP="00C23404">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367" w:type="pct"/>
            <w:shd w:val="solid" w:color="FFFFFF" w:fill="auto"/>
          </w:tcPr>
          <w:p w14:paraId="67B82C4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15.3.0</w:t>
            </w:r>
          </w:p>
        </w:tc>
      </w:tr>
      <w:tr w:rsidR="003B5080" w:rsidRPr="00C37D2B" w14:paraId="60F34B8B" w14:textId="77777777" w:rsidTr="0063684A">
        <w:tc>
          <w:tcPr>
            <w:tcW w:w="406" w:type="pct"/>
            <w:shd w:val="solid" w:color="FFFFFF" w:fill="auto"/>
          </w:tcPr>
          <w:p w14:paraId="1F4B7809"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2D48A62C"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571BA29A"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5A39C5C3" w14:textId="77777777" w:rsidR="003B5080" w:rsidRPr="00C37D2B" w:rsidRDefault="003B5080" w:rsidP="00C23404">
            <w:pPr>
              <w:pStyle w:val="TAL"/>
              <w:keepNext w:val="0"/>
              <w:keepLines w:val="0"/>
              <w:widowControl w:val="0"/>
              <w:rPr>
                <w:sz w:val="16"/>
                <w:szCs w:val="16"/>
                <w:lang w:eastAsia="en-US"/>
              </w:rPr>
            </w:pPr>
            <w:r w:rsidRPr="00C37D2B">
              <w:rPr>
                <w:sz w:val="16"/>
                <w:szCs w:val="16"/>
                <w:lang w:eastAsia="en-US"/>
              </w:rPr>
              <w:t>1191</w:t>
            </w:r>
          </w:p>
        </w:tc>
        <w:tc>
          <w:tcPr>
            <w:tcW w:w="218" w:type="pct"/>
            <w:shd w:val="solid" w:color="FFFFFF" w:fill="auto"/>
          </w:tcPr>
          <w:p w14:paraId="75649F2E" w14:textId="77777777" w:rsidR="003B5080" w:rsidRPr="00C37D2B" w:rsidRDefault="003B508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303BA3A5"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B01B533" w14:textId="77777777" w:rsidR="003B5080" w:rsidRPr="00C37D2B" w:rsidRDefault="003B5080" w:rsidP="00C23404">
            <w:pPr>
              <w:pStyle w:val="TAL"/>
              <w:keepNext w:val="0"/>
              <w:keepLines w:val="0"/>
              <w:widowControl w:val="0"/>
              <w:rPr>
                <w:sz w:val="16"/>
                <w:szCs w:val="16"/>
              </w:rPr>
            </w:pPr>
            <w:r w:rsidRPr="00C37D2B">
              <w:rPr>
                <w:sz w:val="16"/>
                <w:szCs w:val="16"/>
              </w:rPr>
              <w:t>Clarification on secondary RAT data volume reporting</w:t>
            </w:r>
          </w:p>
        </w:tc>
        <w:tc>
          <w:tcPr>
            <w:tcW w:w="367" w:type="pct"/>
            <w:shd w:val="solid" w:color="FFFFFF" w:fill="auto"/>
          </w:tcPr>
          <w:p w14:paraId="0B915194"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15.3.0</w:t>
            </w:r>
          </w:p>
        </w:tc>
      </w:tr>
      <w:tr w:rsidR="00EC557A" w:rsidRPr="00C37D2B" w14:paraId="36491215" w14:textId="77777777" w:rsidTr="0063684A">
        <w:tc>
          <w:tcPr>
            <w:tcW w:w="406" w:type="pct"/>
            <w:shd w:val="solid" w:color="FFFFFF" w:fill="auto"/>
          </w:tcPr>
          <w:p w14:paraId="70A5F6D9"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29FBDD7E"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E6CEB96"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7396B7E6" w14:textId="77777777" w:rsidR="00EC557A" w:rsidRPr="00C37D2B" w:rsidRDefault="00EC557A" w:rsidP="00C23404">
            <w:pPr>
              <w:pStyle w:val="TAL"/>
              <w:keepNext w:val="0"/>
              <w:keepLines w:val="0"/>
              <w:widowControl w:val="0"/>
              <w:rPr>
                <w:sz w:val="16"/>
                <w:szCs w:val="16"/>
                <w:lang w:eastAsia="en-US"/>
              </w:rPr>
            </w:pPr>
            <w:r w:rsidRPr="00C37D2B">
              <w:rPr>
                <w:sz w:val="16"/>
                <w:szCs w:val="16"/>
                <w:lang w:eastAsia="en-US"/>
              </w:rPr>
              <w:t>1192</w:t>
            </w:r>
          </w:p>
        </w:tc>
        <w:tc>
          <w:tcPr>
            <w:tcW w:w="218" w:type="pct"/>
            <w:shd w:val="solid" w:color="FFFFFF" w:fill="auto"/>
          </w:tcPr>
          <w:p w14:paraId="7819EDA9" w14:textId="77777777" w:rsidR="00EC557A" w:rsidRPr="00C37D2B" w:rsidRDefault="00EC557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BF5705"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87A2093" w14:textId="77777777" w:rsidR="00EC557A" w:rsidRPr="00C37D2B" w:rsidRDefault="00EC557A"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040855D"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15.3.0</w:t>
            </w:r>
          </w:p>
        </w:tc>
      </w:tr>
      <w:tr w:rsidR="00E62681" w:rsidRPr="00C37D2B" w14:paraId="633F1DF9" w14:textId="77777777" w:rsidTr="0063684A">
        <w:tc>
          <w:tcPr>
            <w:tcW w:w="406" w:type="pct"/>
            <w:shd w:val="solid" w:color="FFFFFF" w:fill="auto"/>
          </w:tcPr>
          <w:p w14:paraId="2C478C8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4FE76CF6"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7C4C099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0C198343" w14:textId="77777777" w:rsidR="00E62681" w:rsidRPr="00C37D2B" w:rsidRDefault="00E62681" w:rsidP="00C23404">
            <w:pPr>
              <w:pStyle w:val="TAL"/>
              <w:keepNext w:val="0"/>
              <w:keepLines w:val="0"/>
              <w:widowControl w:val="0"/>
              <w:rPr>
                <w:sz w:val="16"/>
                <w:szCs w:val="16"/>
                <w:lang w:eastAsia="en-US"/>
              </w:rPr>
            </w:pPr>
            <w:r w:rsidRPr="00C37D2B">
              <w:rPr>
                <w:sz w:val="16"/>
                <w:szCs w:val="16"/>
                <w:lang w:eastAsia="en-US"/>
              </w:rPr>
              <w:t>1193</w:t>
            </w:r>
          </w:p>
        </w:tc>
        <w:tc>
          <w:tcPr>
            <w:tcW w:w="218" w:type="pct"/>
            <w:shd w:val="solid" w:color="FFFFFF" w:fill="auto"/>
          </w:tcPr>
          <w:p w14:paraId="49CD4FDF" w14:textId="77777777" w:rsidR="00E62681" w:rsidRPr="00C37D2B" w:rsidRDefault="00E6268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7DF022"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722530" w14:textId="77777777" w:rsidR="00E62681" w:rsidRPr="001456BA" w:rsidRDefault="00E62681" w:rsidP="00C23404">
            <w:pPr>
              <w:pStyle w:val="TAL"/>
              <w:keepNext w:val="0"/>
              <w:keepLines w:val="0"/>
              <w:widowControl w:val="0"/>
              <w:rPr>
                <w:sz w:val="16"/>
                <w:szCs w:val="16"/>
                <w:lang w:val="fr-FR"/>
              </w:rPr>
            </w:pPr>
            <w:r w:rsidRPr="001456BA">
              <w:rPr>
                <w:sz w:val="16"/>
                <w:szCs w:val="16"/>
                <w:lang w:val="fr-FR"/>
              </w:rPr>
              <w:t>Corrections on EN-DC Resource Configuration</w:t>
            </w:r>
          </w:p>
        </w:tc>
        <w:tc>
          <w:tcPr>
            <w:tcW w:w="367" w:type="pct"/>
            <w:shd w:val="solid" w:color="FFFFFF" w:fill="auto"/>
          </w:tcPr>
          <w:p w14:paraId="0C097E4E"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15.3.0</w:t>
            </w:r>
          </w:p>
        </w:tc>
      </w:tr>
      <w:tr w:rsidR="00727D07" w:rsidRPr="00C37D2B" w14:paraId="7B110C1F" w14:textId="77777777" w:rsidTr="0063684A">
        <w:tc>
          <w:tcPr>
            <w:tcW w:w="406" w:type="pct"/>
            <w:shd w:val="solid" w:color="FFFFFF" w:fill="auto"/>
          </w:tcPr>
          <w:p w14:paraId="076DB6AC"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17059677"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4C6A0CA0"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B733536" w14:textId="77777777" w:rsidR="00727D07" w:rsidRPr="00C37D2B" w:rsidRDefault="00727D07" w:rsidP="00C23404">
            <w:pPr>
              <w:pStyle w:val="TAL"/>
              <w:keepNext w:val="0"/>
              <w:keepLines w:val="0"/>
              <w:widowControl w:val="0"/>
              <w:rPr>
                <w:sz w:val="16"/>
                <w:szCs w:val="16"/>
                <w:lang w:eastAsia="en-US"/>
              </w:rPr>
            </w:pPr>
            <w:r w:rsidRPr="00C37D2B">
              <w:rPr>
                <w:sz w:val="16"/>
                <w:szCs w:val="16"/>
                <w:lang w:eastAsia="en-US"/>
              </w:rPr>
              <w:t>1196</w:t>
            </w:r>
          </w:p>
        </w:tc>
        <w:tc>
          <w:tcPr>
            <w:tcW w:w="218" w:type="pct"/>
            <w:shd w:val="solid" w:color="FFFFFF" w:fill="auto"/>
          </w:tcPr>
          <w:p w14:paraId="2DCD1F5A" w14:textId="77777777" w:rsidR="00727D07" w:rsidRPr="00C37D2B" w:rsidRDefault="00727D07"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31388528"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059119E" w14:textId="77777777" w:rsidR="00727D07" w:rsidRPr="00C37D2B" w:rsidRDefault="00727D07" w:rsidP="00C23404">
            <w:pPr>
              <w:pStyle w:val="TAL"/>
              <w:keepNext w:val="0"/>
              <w:keepLines w:val="0"/>
              <w:widowControl w:val="0"/>
              <w:rPr>
                <w:sz w:val="16"/>
                <w:szCs w:val="16"/>
              </w:rPr>
            </w:pPr>
            <w:r w:rsidRPr="00C37D2B">
              <w:rPr>
                <w:sz w:val="16"/>
                <w:szCs w:val="16"/>
              </w:rPr>
              <w:t>Notification of PDCP SN length change</w:t>
            </w:r>
          </w:p>
        </w:tc>
        <w:tc>
          <w:tcPr>
            <w:tcW w:w="367" w:type="pct"/>
            <w:shd w:val="solid" w:color="FFFFFF" w:fill="auto"/>
          </w:tcPr>
          <w:p w14:paraId="5405BC2E"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15.3.0</w:t>
            </w:r>
          </w:p>
        </w:tc>
      </w:tr>
      <w:tr w:rsidR="002652D7" w:rsidRPr="00C37D2B" w14:paraId="62A0662C" w14:textId="77777777" w:rsidTr="0063684A">
        <w:tc>
          <w:tcPr>
            <w:tcW w:w="406" w:type="pct"/>
            <w:shd w:val="solid" w:color="FFFFFF" w:fill="auto"/>
          </w:tcPr>
          <w:p w14:paraId="580AF22D"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6F99E5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213D0C7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14BB73" w14:textId="77777777" w:rsidR="002652D7" w:rsidRPr="00C37D2B" w:rsidRDefault="002652D7" w:rsidP="00C23404">
            <w:pPr>
              <w:pStyle w:val="TAL"/>
              <w:keepNext w:val="0"/>
              <w:keepLines w:val="0"/>
              <w:widowControl w:val="0"/>
              <w:rPr>
                <w:sz w:val="16"/>
                <w:szCs w:val="16"/>
                <w:lang w:eastAsia="en-US"/>
              </w:rPr>
            </w:pPr>
            <w:r w:rsidRPr="00C37D2B">
              <w:rPr>
                <w:sz w:val="16"/>
                <w:szCs w:val="16"/>
                <w:lang w:eastAsia="en-US"/>
              </w:rPr>
              <w:t>1198</w:t>
            </w:r>
          </w:p>
        </w:tc>
        <w:tc>
          <w:tcPr>
            <w:tcW w:w="218" w:type="pct"/>
            <w:shd w:val="solid" w:color="FFFFFF" w:fill="auto"/>
          </w:tcPr>
          <w:p w14:paraId="3C6812C7" w14:textId="77777777" w:rsidR="002652D7" w:rsidRPr="00C37D2B" w:rsidRDefault="002652D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FA53AA0"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0C70045" w14:textId="77777777" w:rsidR="002652D7" w:rsidRPr="00C37D2B" w:rsidRDefault="002652D7" w:rsidP="00C23404">
            <w:pPr>
              <w:pStyle w:val="TAL"/>
              <w:keepNext w:val="0"/>
              <w:keepLines w:val="0"/>
              <w:widowControl w:val="0"/>
              <w:rPr>
                <w:sz w:val="16"/>
                <w:szCs w:val="16"/>
              </w:rPr>
            </w:pPr>
            <w:r w:rsidRPr="00C37D2B">
              <w:rPr>
                <w:sz w:val="16"/>
                <w:szCs w:val="16"/>
              </w:rPr>
              <w:t>Corrections on E-UTRA – NR Cell Resource Coordination</w:t>
            </w:r>
          </w:p>
        </w:tc>
        <w:tc>
          <w:tcPr>
            <w:tcW w:w="367" w:type="pct"/>
            <w:shd w:val="solid" w:color="FFFFFF" w:fill="auto"/>
          </w:tcPr>
          <w:p w14:paraId="6D61F928"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0E09727F" w14:textId="77777777" w:rsidTr="0063684A">
        <w:tc>
          <w:tcPr>
            <w:tcW w:w="406" w:type="pct"/>
            <w:shd w:val="solid" w:color="FFFFFF" w:fill="auto"/>
          </w:tcPr>
          <w:p w14:paraId="3E7C87E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4A7705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53155CB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593689E"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1</w:t>
            </w:r>
          </w:p>
        </w:tc>
        <w:tc>
          <w:tcPr>
            <w:tcW w:w="218" w:type="pct"/>
            <w:shd w:val="solid" w:color="FFFFFF" w:fill="auto"/>
          </w:tcPr>
          <w:p w14:paraId="33216AD0"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40B795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739E467" w14:textId="77777777" w:rsidR="00242A4D" w:rsidRPr="00C37D2B" w:rsidRDefault="00242A4D" w:rsidP="00C23404">
            <w:pPr>
              <w:pStyle w:val="TAL"/>
              <w:keepNext w:val="0"/>
              <w:keepLines w:val="0"/>
              <w:widowControl w:val="0"/>
              <w:rPr>
                <w:sz w:val="16"/>
                <w:szCs w:val="16"/>
              </w:rPr>
            </w:pPr>
            <w:r w:rsidRPr="00C37D2B">
              <w:rPr>
                <w:sz w:val="16"/>
                <w:szCs w:val="16"/>
              </w:rPr>
              <w:t>RLC Mode Indication over X2 – for 36.423</w:t>
            </w:r>
          </w:p>
        </w:tc>
        <w:tc>
          <w:tcPr>
            <w:tcW w:w="367" w:type="pct"/>
            <w:shd w:val="solid" w:color="FFFFFF" w:fill="auto"/>
          </w:tcPr>
          <w:p w14:paraId="32FC244D"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A84E0D" w:rsidRPr="00C37D2B" w14:paraId="796E5993" w14:textId="77777777" w:rsidTr="0063684A">
        <w:tc>
          <w:tcPr>
            <w:tcW w:w="406" w:type="pct"/>
            <w:shd w:val="solid" w:color="FFFFFF" w:fill="auto"/>
          </w:tcPr>
          <w:p w14:paraId="1B7A216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760D0F3"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183CD445"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181922</w:t>
            </w:r>
          </w:p>
        </w:tc>
        <w:tc>
          <w:tcPr>
            <w:tcW w:w="270" w:type="pct"/>
            <w:shd w:val="solid" w:color="FFFFFF" w:fill="auto"/>
          </w:tcPr>
          <w:p w14:paraId="70A8144F" w14:textId="77777777" w:rsidR="00A84E0D" w:rsidRPr="00C37D2B" w:rsidRDefault="00A84E0D" w:rsidP="00C23404">
            <w:pPr>
              <w:pStyle w:val="TAL"/>
              <w:keepNext w:val="0"/>
              <w:keepLines w:val="0"/>
              <w:widowControl w:val="0"/>
              <w:rPr>
                <w:sz w:val="16"/>
                <w:szCs w:val="16"/>
                <w:lang w:eastAsia="en-US"/>
              </w:rPr>
            </w:pPr>
            <w:r w:rsidRPr="00C37D2B">
              <w:rPr>
                <w:sz w:val="16"/>
                <w:szCs w:val="16"/>
                <w:lang w:eastAsia="en-US"/>
              </w:rPr>
              <w:t>1202</w:t>
            </w:r>
          </w:p>
        </w:tc>
        <w:tc>
          <w:tcPr>
            <w:tcW w:w="218" w:type="pct"/>
            <w:shd w:val="solid" w:color="FFFFFF" w:fill="auto"/>
          </w:tcPr>
          <w:p w14:paraId="7B201235" w14:textId="77777777" w:rsidR="00A84E0D" w:rsidRPr="00C37D2B" w:rsidRDefault="00A84E0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86770A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A1BDF" w14:textId="77777777" w:rsidR="00A84E0D" w:rsidRPr="00C37D2B" w:rsidRDefault="00A84E0D" w:rsidP="00C23404">
            <w:pPr>
              <w:pStyle w:val="TAL"/>
              <w:keepNext w:val="0"/>
              <w:keepLines w:val="0"/>
              <w:widowControl w:val="0"/>
              <w:rPr>
                <w:sz w:val="16"/>
                <w:szCs w:val="16"/>
              </w:rPr>
            </w:pPr>
            <w:r w:rsidRPr="00C37D2B">
              <w:rPr>
                <w:sz w:val="16"/>
                <w:szCs w:val="16"/>
              </w:rPr>
              <w:t>Baseline CR for TS 36.423 covering agreements of RAN3#AH1807 and RAN3#101</w:t>
            </w:r>
          </w:p>
        </w:tc>
        <w:tc>
          <w:tcPr>
            <w:tcW w:w="367" w:type="pct"/>
            <w:shd w:val="solid" w:color="FFFFFF" w:fill="auto"/>
          </w:tcPr>
          <w:p w14:paraId="42EC2C5A"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56C70AB1" w14:textId="77777777" w:rsidTr="0063684A">
        <w:tc>
          <w:tcPr>
            <w:tcW w:w="406" w:type="pct"/>
            <w:shd w:val="solid" w:color="FFFFFF" w:fill="auto"/>
          </w:tcPr>
          <w:p w14:paraId="196F574A"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F746129"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EC05357"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349E43C"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3</w:t>
            </w:r>
          </w:p>
        </w:tc>
        <w:tc>
          <w:tcPr>
            <w:tcW w:w="218" w:type="pct"/>
            <w:shd w:val="solid" w:color="FFFFFF" w:fill="auto"/>
          </w:tcPr>
          <w:p w14:paraId="44C58B0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973F625"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0B6CF6C" w14:textId="77777777" w:rsidR="00242A4D" w:rsidRPr="00C37D2B" w:rsidRDefault="00242A4D" w:rsidP="00C23404">
            <w:pPr>
              <w:pStyle w:val="TAL"/>
              <w:keepNext w:val="0"/>
              <w:keepLines w:val="0"/>
              <w:widowControl w:val="0"/>
              <w:rPr>
                <w:sz w:val="16"/>
                <w:szCs w:val="16"/>
              </w:rPr>
            </w:pPr>
            <w:r w:rsidRPr="00C37D2B">
              <w:rPr>
                <w:sz w:val="16"/>
                <w:szCs w:val="16"/>
              </w:rPr>
              <w:t>Correction of "Maximum MCG admittable E-RAB Level QoS Parameters"</w:t>
            </w:r>
          </w:p>
        </w:tc>
        <w:tc>
          <w:tcPr>
            <w:tcW w:w="367" w:type="pct"/>
            <w:shd w:val="solid" w:color="FFFFFF" w:fill="auto"/>
          </w:tcPr>
          <w:p w14:paraId="20401DE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1A74DA28" w14:textId="77777777" w:rsidTr="0063684A">
        <w:tc>
          <w:tcPr>
            <w:tcW w:w="406" w:type="pct"/>
            <w:shd w:val="solid" w:color="FFFFFF" w:fill="auto"/>
          </w:tcPr>
          <w:p w14:paraId="2CF20CD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CE3FE4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19DF58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3E0334D"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6</w:t>
            </w:r>
          </w:p>
        </w:tc>
        <w:tc>
          <w:tcPr>
            <w:tcW w:w="218" w:type="pct"/>
            <w:shd w:val="solid" w:color="FFFFFF" w:fill="auto"/>
          </w:tcPr>
          <w:p w14:paraId="1B1CD7D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C91BFF4"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E7DD3D9" w14:textId="77777777" w:rsidR="00242A4D" w:rsidRPr="00C37D2B" w:rsidRDefault="00242A4D" w:rsidP="00C23404">
            <w:pPr>
              <w:pStyle w:val="TAL"/>
              <w:keepNext w:val="0"/>
              <w:keepLines w:val="0"/>
              <w:widowControl w:val="0"/>
              <w:rPr>
                <w:sz w:val="16"/>
                <w:szCs w:val="16"/>
              </w:rPr>
            </w:pPr>
            <w:r w:rsidRPr="00C37D2B">
              <w:rPr>
                <w:sz w:val="16"/>
                <w:szCs w:val="16"/>
              </w:rPr>
              <w:t>X2 Corrections for EN-DC</w:t>
            </w:r>
          </w:p>
        </w:tc>
        <w:tc>
          <w:tcPr>
            <w:tcW w:w="367" w:type="pct"/>
            <w:shd w:val="solid" w:color="FFFFFF" w:fill="auto"/>
          </w:tcPr>
          <w:p w14:paraId="7C350E5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E8775F" w:rsidRPr="00C37D2B" w14:paraId="31494599" w14:textId="77777777" w:rsidTr="0063684A">
        <w:tc>
          <w:tcPr>
            <w:tcW w:w="406" w:type="pct"/>
            <w:shd w:val="solid" w:color="FFFFFF" w:fill="auto"/>
          </w:tcPr>
          <w:p w14:paraId="0FE1F86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B02CF38"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5D48EB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267376DE" w14:textId="77777777" w:rsidR="00E8775F" w:rsidRPr="00C37D2B" w:rsidRDefault="00E8775F" w:rsidP="00C23404">
            <w:pPr>
              <w:pStyle w:val="TAL"/>
              <w:keepNext w:val="0"/>
              <w:keepLines w:val="0"/>
              <w:widowControl w:val="0"/>
              <w:rPr>
                <w:sz w:val="16"/>
                <w:szCs w:val="16"/>
                <w:lang w:eastAsia="en-US"/>
              </w:rPr>
            </w:pPr>
            <w:r w:rsidRPr="00C37D2B">
              <w:rPr>
                <w:sz w:val="16"/>
                <w:szCs w:val="16"/>
                <w:lang w:eastAsia="en-US"/>
              </w:rPr>
              <w:t>1211</w:t>
            </w:r>
          </w:p>
        </w:tc>
        <w:tc>
          <w:tcPr>
            <w:tcW w:w="218" w:type="pct"/>
            <w:shd w:val="solid" w:color="FFFFFF" w:fill="auto"/>
          </w:tcPr>
          <w:p w14:paraId="36A3F692" w14:textId="77777777" w:rsidR="00E8775F" w:rsidRPr="00C37D2B" w:rsidRDefault="00E8775F"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37034C"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88666A9" w14:textId="77777777" w:rsidR="00E8775F" w:rsidRPr="00C37D2B" w:rsidRDefault="00E8775F" w:rsidP="00C23404">
            <w:pPr>
              <w:pStyle w:val="TAL"/>
              <w:keepNext w:val="0"/>
              <w:keepLines w:val="0"/>
              <w:widowControl w:val="0"/>
              <w:rPr>
                <w:sz w:val="16"/>
                <w:szCs w:val="16"/>
              </w:rPr>
            </w:pPr>
            <w:r w:rsidRPr="00C37D2B">
              <w:rPr>
                <w:sz w:val="16"/>
                <w:szCs w:val="16"/>
              </w:rPr>
              <w:t>Access Restriction Data for NR in EPC</w:t>
            </w:r>
          </w:p>
        </w:tc>
        <w:tc>
          <w:tcPr>
            <w:tcW w:w="367" w:type="pct"/>
            <w:shd w:val="solid" w:color="FFFFFF" w:fill="auto"/>
          </w:tcPr>
          <w:p w14:paraId="771D1205"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15.3.0</w:t>
            </w:r>
          </w:p>
        </w:tc>
      </w:tr>
      <w:tr w:rsidR="00B6109A" w:rsidRPr="00C37D2B" w14:paraId="4E295111" w14:textId="77777777" w:rsidTr="0063684A">
        <w:tc>
          <w:tcPr>
            <w:tcW w:w="406" w:type="pct"/>
            <w:shd w:val="solid" w:color="FFFFFF" w:fill="auto"/>
          </w:tcPr>
          <w:p w14:paraId="62FFDB1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0C85F441"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9F819BD"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E001D03" w14:textId="77777777" w:rsidR="00B6109A" w:rsidRPr="00C37D2B" w:rsidRDefault="00B6109A" w:rsidP="00C23404">
            <w:pPr>
              <w:pStyle w:val="TAL"/>
              <w:keepNext w:val="0"/>
              <w:keepLines w:val="0"/>
              <w:widowControl w:val="0"/>
              <w:rPr>
                <w:sz w:val="16"/>
                <w:szCs w:val="16"/>
                <w:lang w:eastAsia="en-US"/>
              </w:rPr>
            </w:pPr>
            <w:r w:rsidRPr="00C37D2B">
              <w:rPr>
                <w:sz w:val="16"/>
                <w:szCs w:val="16"/>
                <w:lang w:eastAsia="en-US"/>
              </w:rPr>
              <w:t>1214</w:t>
            </w:r>
          </w:p>
        </w:tc>
        <w:tc>
          <w:tcPr>
            <w:tcW w:w="218" w:type="pct"/>
            <w:shd w:val="solid" w:color="FFFFFF" w:fill="auto"/>
          </w:tcPr>
          <w:p w14:paraId="3565BC28" w14:textId="77777777" w:rsidR="00B6109A" w:rsidRPr="00C37D2B" w:rsidRDefault="00B6109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AF009A0"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05ADF05B" w14:textId="77777777" w:rsidR="00B6109A" w:rsidRPr="00C37D2B" w:rsidRDefault="00B6109A" w:rsidP="00C23404">
            <w:pPr>
              <w:pStyle w:val="TAL"/>
              <w:keepNext w:val="0"/>
              <w:keepLines w:val="0"/>
              <w:widowControl w:val="0"/>
              <w:rPr>
                <w:sz w:val="16"/>
                <w:szCs w:val="16"/>
              </w:rPr>
            </w:pPr>
            <w:r w:rsidRPr="00C37D2B">
              <w:rPr>
                <w:sz w:val="16"/>
                <w:szCs w:val="16"/>
              </w:rPr>
              <w:t>Extension of Data Traffic Resources IE for E-UTRA-NR Cell Resource Coordination</w:t>
            </w:r>
          </w:p>
        </w:tc>
        <w:tc>
          <w:tcPr>
            <w:tcW w:w="367" w:type="pct"/>
            <w:shd w:val="solid" w:color="FFFFFF" w:fill="auto"/>
          </w:tcPr>
          <w:p w14:paraId="7CEA937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1CF08FE4" w14:textId="77777777" w:rsidTr="0063684A">
        <w:tc>
          <w:tcPr>
            <w:tcW w:w="406" w:type="pct"/>
            <w:shd w:val="solid" w:color="FFFFFF" w:fill="auto"/>
          </w:tcPr>
          <w:p w14:paraId="2217E29A"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095CF73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4E85384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67CCA4DA"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17</w:t>
            </w:r>
          </w:p>
        </w:tc>
        <w:tc>
          <w:tcPr>
            <w:tcW w:w="218" w:type="pct"/>
            <w:shd w:val="solid" w:color="FFFFFF" w:fill="auto"/>
          </w:tcPr>
          <w:p w14:paraId="30DD2DB7"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02F9C4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8A03C4" w14:textId="77777777" w:rsidR="00A27F84" w:rsidRPr="00C37D2B" w:rsidRDefault="00A27F84" w:rsidP="00C23404">
            <w:pPr>
              <w:pStyle w:val="TAL"/>
              <w:keepNext w:val="0"/>
              <w:keepLines w:val="0"/>
              <w:widowControl w:val="0"/>
              <w:rPr>
                <w:sz w:val="16"/>
                <w:szCs w:val="16"/>
              </w:rPr>
            </w:pPr>
            <w:r w:rsidRPr="00C37D2B">
              <w:rPr>
                <w:sz w:val="16"/>
                <w:szCs w:val="16"/>
              </w:rPr>
              <w:t>Correction of 5GS TAC</w:t>
            </w:r>
          </w:p>
        </w:tc>
        <w:tc>
          <w:tcPr>
            <w:tcW w:w="367" w:type="pct"/>
            <w:shd w:val="solid" w:color="FFFFFF" w:fill="auto"/>
          </w:tcPr>
          <w:p w14:paraId="22BF38BE"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00DD46D0" w14:textId="77777777" w:rsidTr="0063684A">
        <w:tc>
          <w:tcPr>
            <w:tcW w:w="406" w:type="pct"/>
            <w:shd w:val="solid" w:color="FFFFFF" w:fill="auto"/>
          </w:tcPr>
          <w:p w14:paraId="53CCE083"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75CDF4C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793370E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457FDB49"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21</w:t>
            </w:r>
          </w:p>
        </w:tc>
        <w:tc>
          <w:tcPr>
            <w:tcW w:w="218" w:type="pct"/>
            <w:shd w:val="solid" w:color="FFFFFF" w:fill="auto"/>
          </w:tcPr>
          <w:p w14:paraId="550C595C"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5CCF018"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223A21C" w14:textId="77777777" w:rsidR="00A27F84" w:rsidRPr="00C37D2B" w:rsidRDefault="00A27F84" w:rsidP="00C23404">
            <w:pPr>
              <w:pStyle w:val="TAL"/>
              <w:keepNext w:val="0"/>
              <w:keepLines w:val="0"/>
              <w:widowControl w:val="0"/>
              <w:rPr>
                <w:sz w:val="16"/>
                <w:szCs w:val="16"/>
              </w:rPr>
            </w:pPr>
            <w:r w:rsidRPr="00C37D2B">
              <w:rPr>
                <w:sz w:val="16"/>
                <w:szCs w:val="16"/>
              </w:rPr>
              <w:t>CR on clarification of successfully delivered for NR-U</w:t>
            </w:r>
          </w:p>
        </w:tc>
        <w:tc>
          <w:tcPr>
            <w:tcW w:w="367" w:type="pct"/>
            <w:shd w:val="solid" w:color="FFFFFF" w:fill="auto"/>
          </w:tcPr>
          <w:p w14:paraId="1C0EDA6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8119C3" w:rsidRPr="00C37D2B" w14:paraId="0D2C6EC0" w14:textId="77777777" w:rsidTr="0063684A">
        <w:tc>
          <w:tcPr>
            <w:tcW w:w="406" w:type="pct"/>
            <w:shd w:val="solid" w:color="FFFFFF" w:fill="auto"/>
          </w:tcPr>
          <w:p w14:paraId="43F23F2D"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F6E823B"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D86F16C"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181923</w:t>
            </w:r>
          </w:p>
        </w:tc>
        <w:tc>
          <w:tcPr>
            <w:tcW w:w="270" w:type="pct"/>
            <w:shd w:val="solid" w:color="FFFFFF" w:fill="auto"/>
          </w:tcPr>
          <w:p w14:paraId="0CE86380" w14:textId="77777777" w:rsidR="008119C3" w:rsidRPr="00C37D2B" w:rsidRDefault="008119C3" w:rsidP="00C23404">
            <w:pPr>
              <w:pStyle w:val="TAL"/>
              <w:keepNext w:val="0"/>
              <w:keepLines w:val="0"/>
              <w:widowControl w:val="0"/>
              <w:rPr>
                <w:sz w:val="16"/>
                <w:szCs w:val="16"/>
                <w:lang w:eastAsia="en-US"/>
              </w:rPr>
            </w:pPr>
            <w:r w:rsidRPr="00C37D2B">
              <w:rPr>
                <w:sz w:val="16"/>
                <w:szCs w:val="16"/>
                <w:lang w:eastAsia="en-US"/>
              </w:rPr>
              <w:t>1226</w:t>
            </w:r>
          </w:p>
        </w:tc>
        <w:tc>
          <w:tcPr>
            <w:tcW w:w="218" w:type="pct"/>
            <w:shd w:val="solid" w:color="FFFFFF" w:fill="auto"/>
          </w:tcPr>
          <w:p w14:paraId="4A3DDFDE" w14:textId="77777777" w:rsidR="008119C3" w:rsidRPr="00C37D2B" w:rsidRDefault="008119C3"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42C23498"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68891B" w14:textId="77777777" w:rsidR="008119C3" w:rsidRPr="00C37D2B" w:rsidRDefault="008119C3" w:rsidP="00C23404">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367" w:type="pct"/>
            <w:shd w:val="solid" w:color="FFFFFF" w:fill="auto"/>
          </w:tcPr>
          <w:p w14:paraId="58609B23"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15.3.0</w:t>
            </w:r>
          </w:p>
        </w:tc>
      </w:tr>
      <w:tr w:rsidR="004D4FA5" w:rsidRPr="00C37D2B" w14:paraId="2364A2CF" w14:textId="77777777" w:rsidTr="0063684A">
        <w:tc>
          <w:tcPr>
            <w:tcW w:w="406" w:type="pct"/>
            <w:shd w:val="solid" w:color="FFFFFF" w:fill="auto"/>
          </w:tcPr>
          <w:p w14:paraId="7CA177D7"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97F66DE"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79A44EB"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181924</w:t>
            </w:r>
          </w:p>
        </w:tc>
        <w:tc>
          <w:tcPr>
            <w:tcW w:w="270" w:type="pct"/>
            <w:shd w:val="solid" w:color="FFFFFF" w:fill="auto"/>
          </w:tcPr>
          <w:p w14:paraId="44529EEC" w14:textId="77777777" w:rsidR="004D4FA5" w:rsidRPr="00C37D2B" w:rsidRDefault="004D4FA5" w:rsidP="00C23404">
            <w:pPr>
              <w:pStyle w:val="TAL"/>
              <w:keepNext w:val="0"/>
              <w:keepLines w:val="0"/>
              <w:widowControl w:val="0"/>
              <w:rPr>
                <w:sz w:val="16"/>
                <w:szCs w:val="16"/>
                <w:lang w:eastAsia="en-US"/>
              </w:rPr>
            </w:pPr>
            <w:r w:rsidRPr="00C37D2B">
              <w:rPr>
                <w:sz w:val="16"/>
                <w:szCs w:val="16"/>
                <w:lang w:eastAsia="en-US"/>
              </w:rPr>
              <w:t>1231</w:t>
            </w:r>
          </w:p>
        </w:tc>
        <w:tc>
          <w:tcPr>
            <w:tcW w:w="218" w:type="pct"/>
            <w:shd w:val="solid" w:color="FFFFFF" w:fill="auto"/>
          </w:tcPr>
          <w:p w14:paraId="30A79C60" w14:textId="77777777" w:rsidR="004D4FA5" w:rsidRPr="00C37D2B" w:rsidRDefault="004D4FA5"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926E425"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0B2E0A" w14:textId="77777777" w:rsidR="004D4FA5" w:rsidRPr="00C37D2B" w:rsidRDefault="004D4FA5" w:rsidP="00C23404">
            <w:pPr>
              <w:pStyle w:val="TAL"/>
              <w:keepNext w:val="0"/>
              <w:keepLines w:val="0"/>
              <w:widowControl w:val="0"/>
              <w:rPr>
                <w:sz w:val="16"/>
                <w:szCs w:val="16"/>
              </w:rPr>
            </w:pPr>
            <w:r w:rsidRPr="00C37D2B">
              <w:t>CR to X2AP to introduce Bluetooth and WLAN measurement in MDT</w:t>
            </w:r>
          </w:p>
        </w:tc>
        <w:tc>
          <w:tcPr>
            <w:tcW w:w="367" w:type="pct"/>
            <w:shd w:val="solid" w:color="FFFFFF" w:fill="auto"/>
          </w:tcPr>
          <w:p w14:paraId="4BF2243A"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15.3.0</w:t>
            </w:r>
          </w:p>
        </w:tc>
      </w:tr>
      <w:tr w:rsidR="008C2EDD" w:rsidRPr="00C37D2B" w14:paraId="6102CD2A" w14:textId="77777777" w:rsidTr="0063684A">
        <w:tc>
          <w:tcPr>
            <w:tcW w:w="406" w:type="pct"/>
            <w:shd w:val="solid" w:color="FFFFFF" w:fill="auto"/>
          </w:tcPr>
          <w:p w14:paraId="66C69B97"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C4BD92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4D5A8B2"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182127</w:t>
            </w:r>
          </w:p>
        </w:tc>
        <w:tc>
          <w:tcPr>
            <w:tcW w:w="270" w:type="pct"/>
            <w:shd w:val="solid" w:color="FFFFFF" w:fill="auto"/>
          </w:tcPr>
          <w:p w14:paraId="03B5891D" w14:textId="77777777" w:rsidR="008C2EDD" w:rsidRPr="00C37D2B" w:rsidRDefault="008C2EDD" w:rsidP="00C23404">
            <w:pPr>
              <w:pStyle w:val="TAL"/>
              <w:keepNext w:val="0"/>
              <w:keepLines w:val="0"/>
              <w:widowControl w:val="0"/>
              <w:rPr>
                <w:sz w:val="16"/>
                <w:szCs w:val="16"/>
                <w:lang w:eastAsia="en-US"/>
              </w:rPr>
            </w:pPr>
            <w:r w:rsidRPr="00C37D2B">
              <w:rPr>
                <w:sz w:val="16"/>
                <w:szCs w:val="16"/>
                <w:lang w:eastAsia="en-US"/>
              </w:rPr>
              <w:t>1233</w:t>
            </w:r>
          </w:p>
        </w:tc>
        <w:tc>
          <w:tcPr>
            <w:tcW w:w="218" w:type="pct"/>
            <w:shd w:val="solid" w:color="FFFFFF" w:fill="auto"/>
          </w:tcPr>
          <w:p w14:paraId="6659C5D8" w14:textId="77777777" w:rsidR="008C2EDD" w:rsidRPr="00C37D2B" w:rsidRDefault="008C2ED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D07E509"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2EA3D85" w14:textId="77777777" w:rsidR="008C2EDD" w:rsidRPr="00C37D2B" w:rsidRDefault="008C2EDD" w:rsidP="00C23404">
            <w:pPr>
              <w:pStyle w:val="TAL"/>
              <w:keepNext w:val="0"/>
              <w:keepLines w:val="0"/>
              <w:widowControl w:val="0"/>
            </w:pPr>
            <w:r w:rsidRPr="00C37D2B">
              <w:t>Introduction of Subscription based UE differentiation</w:t>
            </w:r>
          </w:p>
        </w:tc>
        <w:tc>
          <w:tcPr>
            <w:tcW w:w="367" w:type="pct"/>
            <w:shd w:val="solid" w:color="FFFFFF" w:fill="auto"/>
          </w:tcPr>
          <w:p w14:paraId="7F46FA7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15.3.0</w:t>
            </w:r>
          </w:p>
        </w:tc>
      </w:tr>
      <w:tr w:rsidR="007D161E" w:rsidRPr="00C37D2B" w14:paraId="25645782" w14:textId="77777777" w:rsidTr="0063684A">
        <w:tc>
          <w:tcPr>
            <w:tcW w:w="406" w:type="pct"/>
            <w:shd w:val="solid" w:color="FFFFFF" w:fill="auto"/>
          </w:tcPr>
          <w:p w14:paraId="4385B7DF"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7BEBCA43"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1FBB6DE5"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4739FEA" w14:textId="77777777" w:rsidR="007D161E" w:rsidRPr="00C37D2B" w:rsidRDefault="007D161E" w:rsidP="00C23404">
            <w:pPr>
              <w:pStyle w:val="TAL"/>
              <w:keepNext w:val="0"/>
              <w:keepLines w:val="0"/>
              <w:widowControl w:val="0"/>
              <w:rPr>
                <w:sz w:val="16"/>
                <w:szCs w:val="16"/>
                <w:lang w:eastAsia="en-US"/>
              </w:rPr>
            </w:pPr>
            <w:r w:rsidRPr="00C37D2B">
              <w:rPr>
                <w:sz w:val="16"/>
                <w:szCs w:val="16"/>
                <w:lang w:eastAsia="en-US"/>
              </w:rPr>
              <w:t>1235</w:t>
            </w:r>
          </w:p>
        </w:tc>
        <w:tc>
          <w:tcPr>
            <w:tcW w:w="218" w:type="pct"/>
            <w:shd w:val="solid" w:color="FFFFFF" w:fill="auto"/>
          </w:tcPr>
          <w:p w14:paraId="12CAB6EB" w14:textId="77777777" w:rsidR="007D161E" w:rsidRPr="00C37D2B" w:rsidRDefault="007D161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7FFDC"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A7F4E06" w14:textId="77777777" w:rsidR="007D161E" w:rsidRPr="00C37D2B" w:rsidRDefault="007D161E" w:rsidP="00C23404">
            <w:pPr>
              <w:pStyle w:val="TAL"/>
              <w:keepNext w:val="0"/>
              <w:keepLines w:val="0"/>
              <w:widowControl w:val="0"/>
            </w:pPr>
            <w:r w:rsidRPr="00C37D2B">
              <w:t>Correction of SgNB Activity Notification Procedure</w:t>
            </w:r>
          </w:p>
        </w:tc>
        <w:tc>
          <w:tcPr>
            <w:tcW w:w="367" w:type="pct"/>
            <w:shd w:val="solid" w:color="FFFFFF" w:fill="auto"/>
          </w:tcPr>
          <w:p w14:paraId="10E11160"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15.3.0</w:t>
            </w:r>
          </w:p>
        </w:tc>
      </w:tr>
      <w:tr w:rsidR="00F02576" w:rsidRPr="00C37D2B" w14:paraId="1BB0D3B6" w14:textId="77777777" w:rsidTr="0063684A">
        <w:tc>
          <w:tcPr>
            <w:tcW w:w="406" w:type="pct"/>
            <w:shd w:val="solid" w:color="FFFFFF" w:fill="auto"/>
          </w:tcPr>
          <w:p w14:paraId="157DE29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96A252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181F22E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7D8ACF6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37</w:t>
            </w:r>
          </w:p>
        </w:tc>
        <w:tc>
          <w:tcPr>
            <w:tcW w:w="218" w:type="pct"/>
            <w:shd w:val="solid" w:color="FFFFFF" w:fill="auto"/>
          </w:tcPr>
          <w:p w14:paraId="5144B528"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4</w:t>
            </w:r>
          </w:p>
        </w:tc>
        <w:tc>
          <w:tcPr>
            <w:tcW w:w="218" w:type="pct"/>
            <w:shd w:val="solid" w:color="FFFFFF" w:fill="auto"/>
          </w:tcPr>
          <w:p w14:paraId="53E6A5A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6E0DF9" w14:textId="77777777" w:rsidR="00F02576" w:rsidRPr="00C37D2B" w:rsidRDefault="00F02576" w:rsidP="00C23404">
            <w:pPr>
              <w:pStyle w:val="TAL"/>
              <w:keepNext w:val="0"/>
              <w:keepLines w:val="0"/>
              <w:widowControl w:val="0"/>
            </w:pPr>
            <w:r w:rsidRPr="00C37D2B">
              <w:rPr>
                <w:rFonts w:cs="Arial"/>
                <w:sz w:val="16"/>
                <w:szCs w:val="16"/>
              </w:rPr>
              <w:t>Addition of the RLC Mode information for PDCP transfer</w:t>
            </w:r>
          </w:p>
        </w:tc>
        <w:tc>
          <w:tcPr>
            <w:tcW w:w="367" w:type="pct"/>
            <w:shd w:val="solid" w:color="FFFFFF" w:fill="auto"/>
          </w:tcPr>
          <w:p w14:paraId="631AF18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69A7B82C" w14:textId="77777777" w:rsidTr="0063684A">
        <w:tc>
          <w:tcPr>
            <w:tcW w:w="406" w:type="pct"/>
            <w:shd w:val="solid" w:color="FFFFFF" w:fill="auto"/>
          </w:tcPr>
          <w:p w14:paraId="69B6B6C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218E92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59B4BD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1B9DA96"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3</w:t>
            </w:r>
          </w:p>
        </w:tc>
        <w:tc>
          <w:tcPr>
            <w:tcW w:w="218" w:type="pct"/>
            <w:shd w:val="solid" w:color="FFFFFF" w:fill="auto"/>
          </w:tcPr>
          <w:p w14:paraId="32039804"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4EEB9E0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01A64CF" w14:textId="77777777" w:rsidR="00F02576" w:rsidRPr="00C37D2B" w:rsidRDefault="00F02576" w:rsidP="00C23404">
            <w:pPr>
              <w:pStyle w:val="TAL"/>
              <w:keepNext w:val="0"/>
              <w:keepLines w:val="0"/>
              <w:widowControl w:val="0"/>
            </w:pPr>
            <w:r w:rsidRPr="00C37D2B">
              <w:rPr>
                <w:rFonts w:cs="Arial"/>
                <w:sz w:val="16"/>
                <w:szCs w:val="16"/>
              </w:rPr>
              <w:t>Correction on PDCP SN length</w:t>
            </w:r>
          </w:p>
        </w:tc>
        <w:tc>
          <w:tcPr>
            <w:tcW w:w="367" w:type="pct"/>
            <w:shd w:val="solid" w:color="FFFFFF" w:fill="auto"/>
          </w:tcPr>
          <w:p w14:paraId="4F9A331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7810F1" w14:textId="77777777" w:rsidTr="0063684A">
        <w:tc>
          <w:tcPr>
            <w:tcW w:w="406" w:type="pct"/>
            <w:shd w:val="solid" w:color="FFFFFF" w:fill="auto"/>
          </w:tcPr>
          <w:p w14:paraId="62516B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689A5AF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4A1D73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FCAD02B"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4</w:t>
            </w:r>
          </w:p>
        </w:tc>
        <w:tc>
          <w:tcPr>
            <w:tcW w:w="218" w:type="pct"/>
            <w:shd w:val="solid" w:color="FFFFFF" w:fill="auto"/>
          </w:tcPr>
          <w:p w14:paraId="32A0E461"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616620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5EC3383" w14:textId="77777777" w:rsidR="00F02576" w:rsidRPr="00C37D2B" w:rsidRDefault="00F02576" w:rsidP="00C23404">
            <w:pPr>
              <w:pStyle w:val="TAL"/>
              <w:keepNext w:val="0"/>
              <w:keepLines w:val="0"/>
              <w:widowControl w:val="0"/>
            </w:pPr>
            <w:r w:rsidRPr="00C37D2B">
              <w:rPr>
                <w:rFonts w:cs="Arial"/>
                <w:sz w:val="16"/>
                <w:szCs w:val="16"/>
              </w:rPr>
              <w:t>Support of CA based PDCP duplication on X2</w:t>
            </w:r>
          </w:p>
        </w:tc>
        <w:tc>
          <w:tcPr>
            <w:tcW w:w="367" w:type="pct"/>
            <w:shd w:val="solid" w:color="FFFFFF" w:fill="auto"/>
          </w:tcPr>
          <w:p w14:paraId="7180FD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6CA8DEB" w14:textId="77777777" w:rsidTr="0063684A">
        <w:tc>
          <w:tcPr>
            <w:tcW w:w="406" w:type="pct"/>
            <w:shd w:val="solid" w:color="FFFFFF" w:fill="auto"/>
          </w:tcPr>
          <w:p w14:paraId="252EE34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2D168F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6B4AD9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C7435D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5</w:t>
            </w:r>
          </w:p>
        </w:tc>
        <w:tc>
          <w:tcPr>
            <w:tcW w:w="218" w:type="pct"/>
            <w:shd w:val="solid" w:color="FFFFFF" w:fill="auto"/>
          </w:tcPr>
          <w:p w14:paraId="714398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4A0D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38E73D74" w14:textId="77777777" w:rsidR="00F02576" w:rsidRPr="00C37D2B" w:rsidRDefault="00F02576" w:rsidP="00C23404">
            <w:pPr>
              <w:pStyle w:val="TAL"/>
              <w:keepNext w:val="0"/>
              <w:keepLines w:val="0"/>
              <w:widowControl w:val="0"/>
            </w:pPr>
            <w:r w:rsidRPr="00C37D2B">
              <w:rPr>
                <w:rFonts w:cs="Arial"/>
                <w:sz w:val="16"/>
                <w:szCs w:val="16"/>
              </w:rPr>
              <w:t>CR on Introduction of overload indication over X2</w:t>
            </w:r>
          </w:p>
        </w:tc>
        <w:tc>
          <w:tcPr>
            <w:tcW w:w="367" w:type="pct"/>
            <w:shd w:val="solid" w:color="FFFFFF" w:fill="auto"/>
          </w:tcPr>
          <w:p w14:paraId="1A2D4C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29F99A3" w14:textId="77777777" w:rsidTr="0063684A">
        <w:tc>
          <w:tcPr>
            <w:tcW w:w="406" w:type="pct"/>
            <w:shd w:val="solid" w:color="FFFFFF" w:fill="auto"/>
          </w:tcPr>
          <w:p w14:paraId="33B367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0490F8F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8AC96B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01FBD89"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6</w:t>
            </w:r>
          </w:p>
        </w:tc>
        <w:tc>
          <w:tcPr>
            <w:tcW w:w="218" w:type="pct"/>
            <w:shd w:val="solid" w:color="FFFFFF" w:fill="auto"/>
          </w:tcPr>
          <w:p w14:paraId="7CB6E152"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EEEFB9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13723AF" w14:textId="77777777" w:rsidR="00F02576" w:rsidRPr="00C37D2B" w:rsidRDefault="00F02576" w:rsidP="00C23404">
            <w:pPr>
              <w:pStyle w:val="TAL"/>
              <w:keepNext w:val="0"/>
              <w:keepLines w:val="0"/>
              <w:widowControl w:val="0"/>
            </w:pPr>
            <w:r w:rsidRPr="00C37D2B">
              <w:rPr>
                <w:rFonts w:cs="Arial"/>
                <w:sz w:val="16"/>
                <w:szCs w:val="16"/>
              </w:rPr>
              <w:t>CR on alingment of terminology for eNB or MeNB</w:t>
            </w:r>
          </w:p>
        </w:tc>
        <w:tc>
          <w:tcPr>
            <w:tcW w:w="367" w:type="pct"/>
            <w:shd w:val="solid" w:color="FFFFFF" w:fill="auto"/>
          </w:tcPr>
          <w:p w14:paraId="3B6090C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B332E71" w14:textId="77777777" w:rsidTr="0063684A">
        <w:tc>
          <w:tcPr>
            <w:tcW w:w="406" w:type="pct"/>
            <w:shd w:val="solid" w:color="FFFFFF" w:fill="auto"/>
          </w:tcPr>
          <w:p w14:paraId="3FD5B1A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040CDFF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CF8A2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9889D67"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7</w:t>
            </w:r>
          </w:p>
        </w:tc>
        <w:tc>
          <w:tcPr>
            <w:tcW w:w="218" w:type="pct"/>
            <w:shd w:val="solid" w:color="FFFFFF" w:fill="auto"/>
          </w:tcPr>
          <w:p w14:paraId="390B69C9"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5E6170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670EBE5C" w14:textId="77777777" w:rsidR="00F02576" w:rsidRPr="00C37D2B" w:rsidRDefault="00F02576" w:rsidP="00C23404">
            <w:pPr>
              <w:pStyle w:val="TAL"/>
              <w:keepNext w:val="0"/>
              <w:keepLines w:val="0"/>
              <w:widowControl w:val="0"/>
            </w:pPr>
            <w:r w:rsidRPr="00C37D2B">
              <w:rPr>
                <w:rFonts w:cs="Arial"/>
                <w:sz w:val="16"/>
                <w:szCs w:val="16"/>
              </w:rPr>
              <w:t>Correction of SgNB Initiated SN Modification procedure for Measurement Gap</w:t>
            </w:r>
          </w:p>
        </w:tc>
        <w:tc>
          <w:tcPr>
            <w:tcW w:w="367" w:type="pct"/>
            <w:shd w:val="solid" w:color="FFFFFF" w:fill="auto"/>
          </w:tcPr>
          <w:p w14:paraId="3BA9C68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2E01E0" w14:textId="77777777" w:rsidTr="0063684A">
        <w:tc>
          <w:tcPr>
            <w:tcW w:w="406" w:type="pct"/>
            <w:shd w:val="solid" w:color="FFFFFF" w:fill="auto"/>
          </w:tcPr>
          <w:p w14:paraId="7589A4B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3C81613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A7A64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477EC52"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8</w:t>
            </w:r>
          </w:p>
        </w:tc>
        <w:tc>
          <w:tcPr>
            <w:tcW w:w="218" w:type="pct"/>
            <w:shd w:val="solid" w:color="FFFFFF" w:fill="auto"/>
          </w:tcPr>
          <w:p w14:paraId="17B1E613"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D42A0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C5D91E1" w14:textId="77777777" w:rsidR="00F02576" w:rsidRPr="00C37D2B" w:rsidRDefault="00F02576" w:rsidP="00C23404">
            <w:pPr>
              <w:pStyle w:val="TAL"/>
              <w:keepNext w:val="0"/>
              <w:keepLines w:val="0"/>
              <w:widowControl w:val="0"/>
            </w:pPr>
            <w:r w:rsidRPr="00C37D2B">
              <w:rPr>
                <w:rFonts w:cs="Arial"/>
                <w:sz w:val="16"/>
                <w:szCs w:val="16"/>
              </w:rPr>
              <w:t>ASN.1 corrections on NRNeighbour-Information IE and NRFreqInfo IE</w:t>
            </w:r>
          </w:p>
        </w:tc>
        <w:tc>
          <w:tcPr>
            <w:tcW w:w="367" w:type="pct"/>
            <w:shd w:val="solid" w:color="FFFFFF" w:fill="auto"/>
          </w:tcPr>
          <w:p w14:paraId="3CB2532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6FF4E6" w14:textId="77777777" w:rsidTr="0063684A">
        <w:tc>
          <w:tcPr>
            <w:tcW w:w="406" w:type="pct"/>
            <w:shd w:val="solid" w:color="FFFFFF" w:fill="auto"/>
          </w:tcPr>
          <w:p w14:paraId="200AB30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55823C4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04E4C0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6C6734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0</w:t>
            </w:r>
          </w:p>
        </w:tc>
        <w:tc>
          <w:tcPr>
            <w:tcW w:w="218" w:type="pct"/>
            <w:shd w:val="solid" w:color="FFFFFF" w:fill="auto"/>
          </w:tcPr>
          <w:p w14:paraId="1641CF2E"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5B5CBC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5A57C113" w14:textId="77777777" w:rsidR="00F02576" w:rsidRPr="00C37D2B" w:rsidRDefault="00F02576" w:rsidP="00C23404">
            <w:pPr>
              <w:pStyle w:val="TAL"/>
              <w:keepNext w:val="0"/>
              <w:keepLines w:val="0"/>
              <w:widowControl w:val="0"/>
            </w:pPr>
            <w:r w:rsidRPr="00C37D2B">
              <w:rPr>
                <w:rFonts w:cs="Arial"/>
                <w:sz w:val="16"/>
                <w:szCs w:val="16"/>
              </w:rPr>
              <w:t>Correction on E-UTRA - NR resource coordination</w:t>
            </w:r>
          </w:p>
        </w:tc>
        <w:tc>
          <w:tcPr>
            <w:tcW w:w="367" w:type="pct"/>
            <w:shd w:val="solid" w:color="FFFFFF" w:fill="auto"/>
          </w:tcPr>
          <w:p w14:paraId="7396D4D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708D122" w14:textId="77777777" w:rsidTr="0063684A">
        <w:tc>
          <w:tcPr>
            <w:tcW w:w="406" w:type="pct"/>
            <w:shd w:val="solid" w:color="FFFFFF" w:fill="auto"/>
          </w:tcPr>
          <w:p w14:paraId="6E130FC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6C50C7E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21243A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B97FC8"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3</w:t>
            </w:r>
          </w:p>
        </w:tc>
        <w:tc>
          <w:tcPr>
            <w:tcW w:w="218" w:type="pct"/>
            <w:shd w:val="solid" w:color="FFFFFF" w:fill="auto"/>
          </w:tcPr>
          <w:p w14:paraId="04680516"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2597BFE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49AA19D9" w14:textId="77777777" w:rsidR="00F02576" w:rsidRPr="00C37D2B" w:rsidRDefault="00F02576" w:rsidP="00C23404">
            <w:pPr>
              <w:pStyle w:val="TAL"/>
              <w:keepNext w:val="0"/>
              <w:keepLines w:val="0"/>
              <w:widowControl w:val="0"/>
            </w:pPr>
            <w:r w:rsidRPr="00C37D2B">
              <w:rPr>
                <w:rFonts w:cs="Arial"/>
                <w:sz w:val="16"/>
                <w:szCs w:val="16"/>
              </w:rPr>
              <w:t>Corrections of MeNB/SgNB resource coordination</w:t>
            </w:r>
          </w:p>
        </w:tc>
        <w:tc>
          <w:tcPr>
            <w:tcW w:w="367" w:type="pct"/>
            <w:shd w:val="solid" w:color="FFFFFF" w:fill="auto"/>
          </w:tcPr>
          <w:p w14:paraId="1DAE694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0D44CF0" w14:textId="77777777" w:rsidTr="0063684A">
        <w:tc>
          <w:tcPr>
            <w:tcW w:w="406" w:type="pct"/>
            <w:shd w:val="solid" w:color="FFFFFF" w:fill="auto"/>
          </w:tcPr>
          <w:p w14:paraId="384BDC1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514851C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E7601D4"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7031073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6</w:t>
            </w:r>
          </w:p>
        </w:tc>
        <w:tc>
          <w:tcPr>
            <w:tcW w:w="218" w:type="pct"/>
            <w:shd w:val="solid" w:color="FFFFFF" w:fill="auto"/>
          </w:tcPr>
          <w:p w14:paraId="23EFBE93"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3F6EDA5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1ABB9D71" w14:textId="77777777" w:rsidR="00F02576" w:rsidRPr="00C37D2B" w:rsidRDefault="00F02576" w:rsidP="00C23404">
            <w:pPr>
              <w:pStyle w:val="TAL"/>
              <w:keepNext w:val="0"/>
              <w:keepLines w:val="0"/>
              <w:widowControl w:val="0"/>
            </w:pPr>
            <w:r w:rsidRPr="00C37D2B">
              <w:rPr>
                <w:rFonts w:cs="Arial"/>
                <w:sz w:val="16"/>
                <w:szCs w:val="16"/>
              </w:rPr>
              <w:t>Correction on SGNB ACTIVITY NOTIFICATION IE's</w:t>
            </w:r>
          </w:p>
        </w:tc>
        <w:tc>
          <w:tcPr>
            <w:tcW w:w="367" w:type="pct"/>
            <w:shd w:val="solid" w:color="FFFFFF" w:fill="auto"/>
          </w:tcPr>
          <w:p w14:paraId="2A93BD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466219B" w14:textId="77777777" w:rsidTr="0063684A">
        <w:tc>
          <w:tcPr>
            <w:tcW w:w="406" w:type="pct"/>
            <w:shd w:val="solid" w:color="FFFFFF" w:fill="auto"/>
          </w:tcPr>
          <w:p w14:paraId="6B9856D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4E489D7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2CEEE4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6797C4C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9</w:t>
            </w:r>
          </w:p>
        </w:tc>
        <w:tc>
          <w:tcPr>
            <w:tcW w:w="218" w:type="pct"/>
            <w:shd w:val="solid" w:color="FFFFFF" w:fill="auto"/>
          </w:tcPr>
          <w:p w14:paraId="4465D05A"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10F6EB6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BB1BF08" w14:textId="77777777" w:rsidR="00F02576" w:rsidRPr="00C37D2B" w:rsidRDefault="00F02576" w:rsidP="00C23404">
            <w:pPr>
              <w:pStyle w:val="TAL"/>
              <w:keepNext w:val="0"/>
              <w:keepLines w:val="0"/>
              <w:widowControl w:val="0"/>
            </w:pPr>
            <w:r w:rsidRPr="00C37D2B">
              <w:rPr>
                <w:rFonts w:cs="Arial"/>
                <w:sz w:val="16"/>
                <w:szCs w:val="16"/>
              </w:rPr>
              <w:t>Correction of PDCP SN Length Indication</w:t>
            </w:r>
          </w:p>
        </w:tc>
        <w:tc>
          <w:tcPr>
            <w:tcW w:w="367" w:type="pct"/>
            <w:shd w:val="solid" w:color="FFFFFF" w:fill="auto"/>
          </w:tcPr>
          <w:p w14:paraId="1CFA965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8F0B450" w14:textId="77777777" w:rsidTr="0063684A">
        <w:tc>
          <w:tcPr>
            <w:tcW w:w="406" w:type="pct"/>
            <w:shd w:val="solid" w:color="FFFFFF" w:fill="auto"/>
          </w:tcPr>
          <w:p w14:paraId="6D24124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BDDCE8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2749462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14D441"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4</w:t>
            </w:r>
          </w:p>
        </w:tc>
        <w:tc>
          <w:tcPr>
            <w:tcW w:w="218" w:type="pct"/>
            <w:shd w:val="solid" w:color="FFFFFF" w:fill="auto"/>
          </w:tcPr>
          <w:p w14:paraId="571FA12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7375F8F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FDDAEA5" w14:textId="77777777" w:rsidR="00F02576" w:rsidRPr="00C37D2B" w:rsidRDefault="00F02576" w:rsidP="00C23404">
            <w:pPr>
              <w:pStyle w:val="TAL"/>
              <w:keepNext w:val="0"/>
              <w:keepLines w:val="0"/>
              <w:widowControl w:val="0"/>
            </w:pPr>
            <w:r w:rsidRPr="00C37D2B">
              <w:rPr>
                <w:rFonts w:cs="Arial"/>
                <w:sz w:val="16"/>
                <w:szCs w:val="16"/>
              </w:rPr>
              <w:t>RLC reestablishment indication for TS36.423</w:t>
            </w:r>
          </w:p>
        </w:tc>
        <w:tc>
          <w:tcPr>
            <w:tcW w:w="367" w:type="pct"/>
            <w:shd w:val="solid" w:color="FFFFFF" w:fill="auto"/>
          </w:tcPr>
          <w:p w14:paraId="4681B45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0DA2309" w14:textId="77777777" w:rsidTr="0063684A">
        <w:tc>
          <w:tcPr>
            <w:tcW w:w="406" w:type="pct"/>
            <w:shd w:val="solid" w:color="FFFFFF" w:fill="auto"/>
          </w:tcPr>
          <w:p w14:paraId="4542562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CF0D29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DCBC75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504</w:t>
            </w:r>
          </w:p>
        </w:tc>
        <w:tc>
          <w:tcPr>
            <w:tcW w:w="270" w:type="pct"/>
            <w:shd w:val="solid" w:color="FFFFFF" w:fill="auto"/>
          </w:tcPr>
          <w:p w14:paraId="6DAA4DC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7</w:t>
            </w:r>
          </w:p>
        </w:tc>
        <w:tc>
          <w:tcPr>
            <w:tcW w:w="218" w:type="pct"/>
            <w:shd w:val="solid" w:color="FFFFFF" w:fill="auto"/>
          </w:tcPr>
          <w:p w14:paraId="3977E0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6F81A2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3710F3EF" w14:textId="77777777" w:rsidR="00F02576" w:rsidRPr="00C37D2B" w:rsidRDefault="00F02576" w:rsidP="00C23404">
            <w:pPr>
              <w:pStyle w:val="TAL"/>
              <w:keepNext w:val="0"/>
              <w:keepLines w:val="0"/>
              <w:widowControl w:val="0"/>
            </w:pPr>
            <w:r w:rsidRPr="00C37D2B">
              <w:rPr>
                <w:rFonts w:cs="Arial"/>
                <w:sz w:val="16"/>
                <w:szCs w:val="16"/>
              </w:rPr>
              <w:t>Update on Retrieve UE Context Request message for TS36.423</w:t>
            </w:r>
          </w:p>
        </w:tc>
        <w:tc>
          <w:tcPr>
            <w:tcW w:w="367" w:type="pct"/>
            <w:shd w:val="solid" w:color="FFFFFF" w:fill="auto"/>
          </w:tcPr>
          <w:p w14:paraId="206AEB8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624510" w14:textId="77777777" w:rsidTr="0063684A">
        <w:tc>
          <w:tcPr>
            <w:tcW w:w="406" w:type="pct"/>
            <w:shd w:val="solid" w:color="FFFFFF" w:fill="auto"/>
          </w:tcPr>
          <w:p w14:paraId="0B7EE25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DBD134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99A043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4A11910"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2</w:t>
            </w:r>
          </w:p>
        </w:tc>
        <w:tc>
          <w:tcPr>
            <w:tcW w:w="218" w:type="pct"/>
            <w:shd w:val="solid" w:color="FFFFFF" w:fill="auto"/>
          </w:tcPr>
          <w:p w14:paraId="534B352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74412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98C94EA" w14:textId="77777777" w:rsidR="00F02576" w:rsidRPr="00C37D2B" w:rsidRDefault="00F02576" w:rsidP="00C23404">
            <w:pPr>
              <w:pStyle w:val="TAL"/>
              <w:keepNext w:val="0"/>
              <w:keepLines w:val="0"/>
              <w:widowControl w:val="0"/>
            </w:pPr>
            <w:r w:rsidRPr="00C37D2B">
              <w:rPr>
                <w:rFonts w:cs="Arial"/>
                <w:sz w:val="16"/>
                <w:szCs w:val="16"/>
              </w:rPr>
              <w:t>Handling of RLC failure</w:t>
            </w:r>
          </w:p>
        </w:tc>
        <w:tc>
          <w:tcPr>
            <w:tcW w:w="367" w:type="pct"/>
            <w:shd w:val="solid" w:color="FFFFFF" w:fill="auto"/>
          </w:tcPr>
          <w:p w14:paraId="0139C5B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195B2B6D" w14:textId="77777777" w:rsidTr="0063684A">
        <w:tc>
          <w:tcPr>
            <w:tcW w:w="406" w:type="pct"/>
            <w:shd w:val="solid" w:color="FFFFFF" w:fill="auto"/>
          </w:tcPr>
          <w:p w14:paraId="750032E7"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23ADC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CBF30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BAB463"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3</w:t>
            </w:r>
          </w:p>
        </w:tc>
        <w:tc>
          <w:tcPr>
            <w:tcW w:w="218" w:type="pct"/>
            <w:shd w:val="solid" w:color="FFFFFF" w:fill="auto"/>
          </w:tcPr>
          <w:p w14:paraId="6EA71081"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A311D3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939FC93" w14:textId="77777777" w:rsidR="00F02576" w:rsidRPr="00C37D2B" w:rsidRDefault="00F02576" w:rsidP="00C23404">
            <w:pPr>
              <w:pStyle w:val="TAL"/>
              <w:keepNext w:val="0"/>
              <w:keepLines w:val="0"/>
              <w:widowControl w:val="0"/>
            </w:pPr>
            <w:r w:rsidRPr="00C37D2B">
              <w:rPr>
                <w:rFonts w:cs="Arial"/>
                <w:sz w:val="16"/>
                <w:szCs w:val="16"/>
              </w:rPr>
              <w:t>Add missing description on non-operational X2 interface for EN-DC</w:t>
            </w:r>
          </w:p>
        </w:tc>
        <w:tc>
          <w:tcPr>
            <w:tcW w:w="367" w:type="pct"/>
            <w:shd w:val="solid" w:color="FFFFFF" w:fill="auto"/>
          </w:tcPr>
          <w:p w14:paraId="709B857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3BD9A8B8" w14:textId="77777777" w:rsidTr="0063684A">
        <w:tc>
          <w:tcPr>
            <w:tcW w:w="406" w:type="pct"/>
            <w:shd w:val="solid" w:color="FFFFFF" w:fill="auto"/>
          </w:tcPr>
          <w:p w14:paraId="599DB35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1F4DF2E"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A22966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1BF05A64"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5</w:t>
            </w:r>
          </w:p>
        </w:tc>
        <w:tc>
          <w:tcPr>
            <w:tcW w:w="218" w:type="pct"/>
            <w:shd w:val="solid" w:color="FFFFFF" w:fill="auto"/>
          </w:tcPr>
          <w:p w14:paraId="6EC85CB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1799764E"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755C4D33" w14:textId="77777777" w:rsidR="00F02576" w:rsidRPr="00C37D2B" w:rsidRDefault="00F02576" w:rsidP="00C23404">
            <w:pPr>
              <w:pStyle w:val="TAL"/>
              <w:keepNext w:val="0"/>
              <w:keepLines w:val="0"/>
              <w:widowControl w:val="0"/>
            </w:pPr>
            <w:r w:rsidRPr="00C37D2B">
              <w:rPr>
                <w:rFonts w:cs="Arial"/>
                <w:sz w:val="16"/>
                <w:szCs w:val="16"/>
              </w:rPr>
              <w:t>Further corrections of MeNB/SgNB resource coordination</w:t>
            </w:r>
          </w:p>
        </w:tc>
        <w:tc>
          <w:tcPr>
            <w:tcW w:w="367" w:type="pct"/>
            <w:shd w:val="solid" w:color="FFFFFF" w:fill="auto"/>
          </w:tcPr>
          <w:p w14:paraId="710A869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93ED04A" w14:textId="77777777" w:rsidTr="0063684A">
        <w:tc>
          <w:tcPr>
            <w:tcW w:w="406" w:type="pct"/>
            <w:shd w:val="solid" w:color="FFFFFF" w:fill="auto"/>
          </w:tcPr>
          <w:p w14:paraId="282A634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7D304D3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11066A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3E8C0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9</w:t>
            </w:r>
          </w:p>
        </w:tc>
        <w:tc>
          <w:tcPr>
            <w:tcW w:w="218" w:type="pct"/>
            <w:shd w:val="solid" w:color="FFFFFF" w:fill="auto"/>
          </w:tcPr>
          <w:p w14:paraId="538FACD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E6469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22FC9B5" w14:textId="77777777" w:rsidR="00F02576" w:rsidRPr="00C37D2B" w:rsidRDefault="00F02576" w:rsidP="00C23404">
            <w:pPr>
              <w:pStyle w:val="TAL"/>
              <w:keepNext w:val="0"/>
              <w:keepLines w:val="0"/>
              <w:widowControl w:val="0"/>
            </w:pPr>
            <w:r w:rsidRPr="00C37D2B">
              <w:rPr>
                <w:rFonts w:cs="Arial"/>
                <w:sz w:val="16"/>
                <w:szCs w:val="16"/>
              </w:rPr>
              <w:t>Criticality Correction for X2AP UE-ID</w:t>
            </w:r>
          </w:p>
        </w:tc>
        <w:tc>
          <w:tcPr>
            <w:tcW w:w="367" w:type="pct"/>
            <w:shd w:val="solid" w:color="FFFFFF" w:fill="auto"/>
          </w:tcPr>
          <w:p w14:paraId="1E59E1F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5FC9BE9" w14:textId="77777777" w:rsidTr="0063684A">
        <w:tc>
          <w:tcPr>
            <w:tcW w:w="406" w:type="pct"/>
            <w:shd w:val="solid" w:color="FFFFFF" w:fill="auto"/>
          </w:tcPr>
          <w:p w14:paraId="79C9A7F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483E4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183DD1C9" w14:textId="77777777" w:rsidR="00F02576" w:rsidRPr="00C37D2B" w:rsidRDefault="0050305D" w:rsidP="00C23404">
            <w:pPr>
              <w:pStyle w:val="TAC"/>
              <w:keepNext w:val="0"/>
              <w:keepLines w:val="0"/>
              <w:widowControl w:val="0"/>
              <w:rPr>
                <w:sz w:val="16"/>
                <w:szCs w:val="16"/>
                <w:lang w:eastAsia="en-US"/>
              </w:rPr>
            </w:pPr>
            <w:r w:rsidRPr="00C37D2B">
              <w:rPr>
                <w:rFonts w:cs="Arial"/>
                <w:sz w:val="16"/>
                <w:szCs w:val="16"/>
              </w:rPr>
              <w:t>RP-18243</w:t>
            </w:r>
            <w:r w:rsidR="00F02576" w:rsidRPr="00C37D2B">
              <w:rPr>
                <w:rFonts w:cs="Arial"/>
                <w:sz w:val="16"/>
                <w:szCs w:val="16"/>
              </w:rPr>
              <w:t>7</w:t>
            </w:r>
          </w:p>
        </w:tc>
        <w:tc>
          <w:tcPr>
            <w:tcW w:w="270" w:type="pct"/>
            <w:shd w:val="solid" w:color="FFFFFF" w:fill="auto"/>
          </w:tcPr>
          <w:p w14:paraId="16A5BB3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80</w:t>
            </w:r>
          </w:p>
        </w:tc>
        <w:tc>
          <w:tcPr>
            <w:tcW w:w="218" w:type="pct"/>
            <w:shd w:val="solid" w:color="FFFFFF" w:fill="auto"/>
          </w:tcPr>
          <w:p w14:paraId="6F0C642D"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496C16D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B45586" w14:textId="77777777" w:rsidR="00F02576" w:rsidRPr="00C37D2B" w:rsidRDefault="00F02576" w:rsidP="00C23404">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367" w:type="pct"/>
            <w:shd w:val="solid" w:color="FFFFFF" w:fill="auto"/>
          </w:tcPr>
          <w:p w14:paraId="6B41CA5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E2503C" w:rsidRPr="00C37D2B" w14:paraId="315C3E80" w14:textId="77777777" w:rsidTr="0063684A">
        <w:tc>
          <w:tcPr>
            <w:tcW w:w="406" w:type="pct"/>
            <w:shd w:val="solid" w:color="FFFFFF" w:fill="auto"/>
          </w:tcPr>
          <w:p w14:paraId="56F622EB"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BA6731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B999AB5" w14:textId="77777777" w:rsidR="00E2503C" w:rsidRPr="00C37D2B" w:rsidRDefault="00525359"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4ED106CB" w14:textId="77777777" w:rsidR="00E2503C" w:rsidRPr="00C37D2B" w:rsidRDefault="00E2503C" w:rsidP="00C23404">
            <w:pPr>
              <w:pStyle w:val="TAL"/>
              <w:keepNext w:val="0"/>
              <w:keepLines w:val="0"/>
              <w:widowControl w:val="0"/>
              <w:rPr>
                <w:rFonts w:cs="Arial"/>
                <w:sz w:val="16"/>
                <w:szCs w:val="16"/>
              </w:rPr>
            </w:pPr>
            <w:r w:rsidRPr="00C37D2B">
              <w:rPr>
                <w:rFonts w:cs="Arial"/>
                <w:sz w:val="16"/>
                <w:szCs w:val="16"/>
              </w:rPr>
              <w:t>1282</w:t>
            </w:r>
          </w:p>
        </w:tc>
        <w:tc>
          <w:tcPr>
            <w:tcW w:w="218" w:type="pct"/>
            <w:shd w:val="solid" w:color="FFFFFF" w:fill="auto"/>
          </w:tcPr>
          <w:p w14:paraId="43FE6918" w14:textId="77777777" w:rsidR="00E2503C" w:rsidRPr="00C37D2B" w:rsidRDefault="00E2503C"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1212A546" w14:textId="77777777" w:rsidR="00E2503C" w:rsidRPr="00C37D2B" w:rsidRDefault="00E2503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5B22F4" w14:textId="77777777" w:rsidR="00E2503C" w:rsidRPr="00C37D2B" w:rsidRDefault="00525359" w:rsidP="00C23404">
            <w:pPr>
              <w:pStyle w:val="TAL"/>
              <w:keepNext w:val="0"/>
              <w:keepLines w:val="0"/>
              <w:widowControl w:val="0"/>
              <w:rPr>
                <w:rFonts w:cs="Arial"/>
                <w:sz w:val="16"/>
                <w:szCs w:val="16"/>
              </w:rPr>
            </w:pPr>
            <w:r w:rsidRPr="00C37D2B">
              <w:rPr>
                <w:rFonts w:cs="Arial"/>
                <w:sz w:val="16"/>
                <w:szCs w:val="16"/>
              </w:rPr>
              <w:t>Correction to RRC transfer</w:t>
            </w:r>
          </w:p>
        </w:tc>
        <w:tc>
          <w:tcPr>
            <w:tcW w:w="367" w:type="pct"/>
            <w:shd w:val="solid" w:color="FFFFFF" w:fill="auto"/>
          </w:tcPr>
          <w:p w14:paraId="7358D12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15.5.0</w:t>
            </w:r>
          </w:p>
        </w:tc>
      </w:tr>
      <w:tr w:rsidR="004331A7" w:rsidRPr="00C37D2B" w14:paraId="6F6CE415" w14:textId="77777777" w:rsidTr="0063684A">
        <w:tc>
          <w:tcPr>
            <w:tcW w:w="406" w:type="pct"/>
            <w:shd w:val="solid" w:color="FFFFFF" w:fill="auto"/>
          </w:tcPr>
          <w:p w14:paraId="3AD6880C"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32DFC24"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262ECB5E" w14:textId="77777777" w:rsidR="004331A7" w:rsidRPr="00C37D2B" w:rsidRDefault="004331A7"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C3CAA44"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1283</w:t>
            </w:r>
          </w:p>
        </w:tc>
        <w:tc>
          <w:tcPr>
            <w:tcW w:w="218" w:type="pct"/>
            <w:shd w:val="solid" w:color="FFFFFF" w:fill="auto"/>
          </w:tcPr>
          <w:p w14:paraId="6E5CD9BA" w14:textId="77777777" w:rsidR="004331A7" w:rsidRPr="00C37D2B" w:rsidRDefault="004331A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7B19AB7A" w14:textId="77777777" w:rsidR="004331A7" w:rsidRPr="00C37D2B" w:rsidRDefault="00D5776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D471B7"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367" w:type="pct"/>
            <w:shd w:val="solid" w:color="FFFFFF" w:fill="auto"/>
          </w:tcPr>
          <w:p w14:paraId="4B1B3FD6"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15.5.0</w:t>
            </w:r>
          </w:p>
        </w:tc>
      </w:tr>
      <w:tr w:rsidR="00DF1AFC" w:rsidRPr="00C37D2B" w14:paraId="33296C2A" w14:textId="77777777" w:rsidTr="0063684A">
        <w:tc>
          <w:tcPr>
            <w:tcW w:w="406" w:type="pct"/>
            <w:shd w:val="solid" w:color="FFFFFF" w:fill="auto"/>
          </w:tcPr>
          <w:p w14:paraId="3F76F6AF"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1E2778E"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8117692"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50FEC622"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1285</w:t>
            </w:r>
          </w:p>
        </w:tc>
        <w:tc>
          <w:tcPr>
            <w:tcW w:w="218" w:type="pct"/>
            <w:shd w:val="solid" w:color="FFFFFF" w:fill="auto"/>
          </w:tcPr>
          <w:p w14:paraId="5903F35F" w14:textId="77777777" w:rsidR="00DF1AFC" w:rsidRPr="00C37D2B" w:rsidRDefault="00DF1AFC"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079C685E"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CA45C"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367" w:type="pct"/>
            <w:shd w:val="solid" w:color="FFFFFF" w:fill="auto"/>
          </w:tcPr>
          <w:p w14:paraId="7B1A1876" w14:textId="77777777" w:rsidR="00DF1AFC" w:rsidRPr="00C37D2B" w:rsidRDefault="00E33AA1"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DD9DECC" w14:textId="77777777" w:rsidTr="0063684A">
        <w:tc>
          <w:tcPr>
            <w:tcW w:w="406" w:type="pct"/>
            <w:shd w:val="solid" w:color="FFFFFF" w:fill="auto"/>
          </w:tcPr>
          <w:p w14:paraId="5727667E"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1D93C472"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8E406A1"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EDF37AF"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87</w:t>
            </w:r>
          </w:p>
        </w:tc>
        <w:tc>
          <w:tcPr>
            <w:tcW w:w="218" w:type="pct"/>
            <w:shd w:val="solid" w:color="FFFFFF" w:fill="auto"/>
          </w:tcPr>
          <w:p w14:paraId="046835AE"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CE0067D"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965BEAE"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Desired Activity Notification Level</w:t>
            </w:r>
          </w:p>
        </w:tc>
        <w:tc>
          <w:tcPr>
            <w:tcW w:w="367" w:type="pct"/>
            <w:shd w:val="solid" w:color="FFFFFF" w:fill="auto"/>
          </w:tcPr>
          <w:p w14:paraId="3F50E7D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CA2601" w:rsidRPr="00C37D2B" w14:paraId="0C9F27AF" w14:textId="77777777" w:rsidTr="0063684A">
        <w:tc>
          <w:tcPr>
            <w:tcW w:w="406" w:type="pct"/>
            <w:shd w:val="solid" w:color="FFFFFF" w:fill="auto"/>
          </w:tcPr>
          <w:p w14:paraId="4A44EF7B"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1A42470"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2116C5F7"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1B55014"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1291</w:t>
            </w:r>
          </w:p>
        </w:tc>
        <w:tc>
          <w:tcPr>
            <w:tcW w:w="218" w:type="pct"/>
            <w:shd w:val="solid" w:color="FFFFFF" w:fill="auto"/>
          </w:tcPr>
          <w:p w14:paraId="23CDBD59" w14:textId="77777777" w:rsidR="00CA2601" w:rsidRPr="00C37D2B" w:rsidRDefault="00CA2601"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6E5CE03"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91D08ED"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367" w:type="pct"/>
            <w:shd w:val="solid" w:color="FFFFFF" w:fill="auto"/>
          </w:tcPr>
          <w:p w14:paraId="49EC6302"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15.5.0</w:t>
            </w:r>
          </w:p>
        </w:tc>
      </w:tr>
      <w:tr w:rsidR="004C0533" w:rsidRPr="00C37D2B" w14:paraId="75449086" w14:textId="77777777" w:rsidTr="0063684A">
        <w:tc>
          <w:tcPr>
            <w:tcW w:w="406" w:type="pct"/>
            <w:shd w:val="solid" w:color="FFFFFF" w:fill="auto"/>
          </w:tcPr>
          <w:p w14:paraId="50C223E3"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42E7A7F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C2362CE"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4925BE5"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1292</w:t>
            </w:r>
          </w:p>
        </w:tc>
        <w:tc>
          <w:tcPr>
            <w:tcW w:w="218" w:type="pct"/>
            <w:shd w:val="solid" w:color="FFFFFF" w:fill="auto"/>
          </w:tcPr>
          <w:p w14:paraId="7DDC189C" w14:textId="77777777" w:rsidR="004C0533" w:rsidRPr="00C37D2B" w:rsidRDefault="004C0533"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7FA91041"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3E189EC"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367" w:type="pct"/>
            <w:shd w:val="solid" w:color="FFFFFF" w:fill="auto"/>
          </w:tcPr>
          <w:p w14:paraId="4E74E36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15.5.0</w:t>
            </w:r>
          </w:p>
        </w:tc>
      </w:tr>
      <w:tr w:rsidR="0014126D" w:rsidRPr="00C37D2B" w14:paraId="321C4208" w14:textId="77777777" w:rsidTr="0063684A">
        <w:tc>
          <w:tcPr>
            <w:tcW w:w="406" w:type="pct"/>
            <w:shd w:val="solid" w:color="FFFFFF" w:fill="auto"/>
          </w:tcPr>
          <w:p w14:paraId="62696807"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0C8BE6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303DDB99"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501E566C"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1297</w:t>
            </w:r>
          </w:p>
        </w:tc>
        <w:tc>
          <w:tcPr>
            <w:tcW w:w="218" w:type="pct"/>
            <w:shd w:val="solid" w:color="FFFFFF" w:fill="auto"/>
          </w:tcPr>
          <w:p w14:paraId="36E64A69" w14:textId="77777777" w:rsidR="0014126D" w:rsidRPr="00C37D2B" w:rsidRDefault="0014126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BC15FC8"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48459FF"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367" w:type="pct"/>
            <w:shd w:val="solid" w:color="FFFFFF" w:fill="auto"/>
          </w:tcPr>
          <w:p w14:paraId="647D330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15BFA6A" w14:textId="77777777" w:rsidTr="0063684A">
        <w:tc>
          <w:tcPr>
            <w:tcW w:w="406" w:type="pct"/>
            <w:shd w:val="solid" w:color="FFFFFF" w:fill="auto"/>
          </w:tcPr>
          <w:p w14:paraId="011DEB4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73D6AE85"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0DF20DF8"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1A0EA675"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98</w:t>
            </w:r>
          </w:p>
        </w:tc>
        <w:tc>
          <w:tcPr>
            <w:tcW w:w="218" w:type="pct"/>
            <w:shd w:val="solid" w:color="FFFFFF" w:fill="auto"/>
          </w:tcPr>
          <w:p w14:paraId="3F14954B"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3B04055"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BA0A770"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Rapporteur updates on version 15.4.0</w:t>
            </w:r>
          </w:p>
        </w:tc>
        <w:tc>
          <w:tcPr>
            <w:tcW w:w="367" w:type="pct"/>
            <w:shd w:val="solid" w:color="FFFFFF" w:fill="auto"/>
          </w:tcPr>
          <w:p w14:paraId="0D44542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274D7E" w:rsidRPr="00C37D2B" w14:paraId="49E8A139" w14:textId="77777777" w:rsidTr="0063684A">
        <w:tc>
          <w:tcPr>
            <w:tcW w:w="406" w:type="pct"/>
            <w:shd w:val="solid" w:color="FFFFFF" w:fill="auto"/>
          </w:tcPr>
          <w:p w14:paraId="10A25D1F"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FDB32F9"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573F4396"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RP-190523</w:t>
            </w:r>
          </w:p>
        </w:tc>
        <w:tc>
          <w:tcPr>
            <w:tcW w:w="270" w:type="pct"/>
            <w:shd w:val="solid" w:color="FFFFFF" w:fill="auto"/>
          </w:tcPr>
          <w:p w14:paraId="3110B61F" w14:textId="77777777" w:rsidR="00274D7E" w:rsidRPr="00C37D2B" w:rsidRDefault="00274D7E" w:rsidP="00C23404">
            <w:pPr>
              <w:pStyle w:val="TAL"/>
              <w:keepNext w:val="0"/>
              <w:keepLines w:val="0"/>
              <w:widowControl w:val="0"/>
              <w:rPr>
                <w:rFonts w:cs="Arial"/>
                <w:sz w:val="16"/>
                <w:szCs w:val="16"/>
              </w:rPr>
            </w:pPr>
            <w:r w:rsidRPr="00C37D2B">
              <w:rPr>
                <w:rFonts w:cs="Arial"/>
                <w:sz w:val="16"/>
                <w:szCs w:val="16"/>
              </w:rPr>
              <w:t>1300</w:t>
            </w:r>
          </w:p>
        </w:tc>
        <w:tc>
          <w:tcPr>
            <w:tcW w:w="218" w:type="pct"/>
            <w:shd w:val="solid" w:color="FFFFFF" w:fill="auto"/>
          </w:tcPr>
          <w:p w14:paraId="69279AED" w14:textId="77777777" w:rsidR="00274D7E" w:rsidRPr="00C37D2B" w:rsidRDefault="00274D7E"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F6F63DE"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F571975" w14:textId="77777777" w:rsidR="00274D7E" w:rsidRPr="00C37D2B" w:rsidRDefault="001B5D42" w:rsidP="00C23404">
            <w:pPr>
              <w:pStyle w:val="TAL"/>
              <w:keepNext w:val="0"/>
              <w:keepLines w:val="0"/>
              <w:widowControl w:val="0"/>
              <w:rPr>
                <w:rFonts w:cs="Arial"/>
                <w:sz w:val="16"/>
                <w:szCs w:val="16"/>
              </w:rPr>
            </w:pPr>
            <w:r w:rsidRPr="00C37D2B">
              <w:rPr>
                <w:rFonts w:cs="Arial"/>
                <w:sz w:val="16"/>
                <w:szCs w:val="16"/>
              </w:rPr>
              <w:t>Adding Trace Messages in X2AP</w:t>
            </w:r>
          </w:p>
        </w:tc>
        <w:tc>
          <w:tcPr>
            <w:tcW w:w="367" w:type="pct"/>
            <w:shd w:val="solid" w:color="FFFFFF" w:fill="auto"/>
          </w:tcPr>
          <w:p w14:paraId="2B78873B"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15.5.0</w:t>
            </w:r>
          </w:p>
        </w:tc>
      </w:tr>
      <w:tr w:rsidR="001F7E90" w:rsidRPr="00C37D2B" w14:paraId="4866CB6F" w14:textId="77777777" w:rsidTr="0063684A">
        <w:tc>
          <w:tcPr>
            <w:tcW w:w="406" w:type="pct"/>
            <w:shd w:val="solid" w:color="FFFFFF" w:fill="auto"/>
          </w:tcPr>
          <w:p w14:paraId="7C7DE9C9"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57EBB4F"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69E47FC4"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7E0679A3"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1301</w:t>
            </w:r>
          </w:p>
        </w:tc>
        <w:tc>
          <w:tcPr>
            <w:tcW w:w="218" w:type="pct"/>
            <w:shd w:val="solid" w:color="FFFFFF" w:fill="auto"/>
          </w:tcPr>
          <w:p w14:paraId="59755095" w14:textId="77777777" w:rsidR="001F7E90" w:rsidRPr="00C37D2B" w:rsidRDefault="001F7E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4A15367"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C093FC7"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Correction of EPC interworking</w:t>
            </w:r>
          </w:p>
        </w:tc>
        <w:tc>
          <w:tcPr>
            <w:tcW w:w="367" w:type="pct"/>
            <w:shd w:val="solid" w:color="FFFFFF" w:fill="auto"/>
          </w:tcPr>
          <w:p w14:paraId="49E09952"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15.5.0</w:t>
            </w:r>
          </w:p>
        </w:tc>
      </w:tr>
      <w:tr w:rsidR="00B37ED0" w:rsidRPr="00C37D2B" w14:paraId="7C543D5A" w14:textId="77777777" w:rsidTr="0063684A">
        <w:tc>
          <w:tcPr>
            <w:tcW w:w="406" w:type="pct"/>
            <w:shd w:val="solid" w:color="FFFFFF" w:fill="auto"/>
          </w:tcPr>
          <w:p w14:paraId="2A9749B3"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8F332D8"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4F241A3"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CCCFAC3"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1302</w:t>
            </w:r>
          </w:p>
        </w:tc>
        <w:tc>
          <w:tcPr>
            <w:tcW w:w="218" w:type="pct"/>
            <w:shd w:val="solid" w:color="FFFFFF" w:fill="auto"/>
          </w:tcPr>
          <w:p w14:paraId="2EBCB7B9" w14:textId="77777777" w:rsidR="00B37ED0" w:rsidRPr="00C37D2B" w:rsidRDefault="00B37ED0"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8E1067B"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BC26119"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367" w:type="pct"/>
            <w:shd w:val="solid" w:color="FFFFFF" w:fill="auto"/>
          </w:tcPr>
          <w:p w14:paraId="3B13A957"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15.5.0</w:t>
            </w:r>
          </w:p>
        </w:tc>
      </w:tr>
      <w:tr w:rsidR="00075E60" w:rsidRPr="00C37D2B" w14:paraId="1DBC87D4" w14:textId="77777777" w:rsidTr="0063684A">
        <w:tc>
          <w:tcPr>
            <w:tcW w:w="406" w:type="pct"/>
            <w:shd w:val="solid" w:color="FFFFFF" w:fill="auto"/>
          </w:tcPr>
          <w:p w14:paraId="46C2A23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3D660B7"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249178F"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RP-190561</w:t>
            </w:r>
          </w:p>
        </w:tc>
        <w:tc>
          <w:tcPr>
            <w:tcW w:w="270" w:type="pct"/>
            <w:shd w:val="solid" w:color="FFFFFF" w:fill="auto"/>
          </w:tcPr>
          <w:p w14:paraId="0919A2F1"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1304</w:t>
            </w:r>
          </w:p>
        </w:tc>
        <w:tc>
          <w:tcPr>
            <w:tcW w:w="218" w:type="pct"/>
            <w:shd w:val="solid" w:color="FFFFFF" w:fill="auto"/>
          </w:tcPr>
          <w:p w14:paraId="378CB0CC" w14:textId="77777777" w:rsidR="00075E60" w:rsidRPr="00C37D2B" w:rsidRDefault="00075E6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B675342"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5F1D9F4"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367" w:type="pct"/>
            <w:shd w:val="solid" w:color="FFFFFF" w:fill="auto"/>
          </w:tcPr>
          <w:p w14:paraId="1A432A5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15.5.0</w:t>
            </w:r>
          </w:p>
        </w:tc>
      </w:tr>
      <w:tr w:rsidR="004F4516" w:rsidRPr="00C37D2B" w14:paraId="66F2208E" w14:textId="77777777" w:rsidTr="0063684A">
        <w:tc>
          <w:tcPr>
            <w:tcW w:w="406" w:type="pct"/>
            <w:shd w:val="solid" w:color="FFFFFF" w:fill="auto"/>
          </w:tcPr>
          <w:p w14:paraId="64B38E47"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576637D2"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07786110"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305A43"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1299</w:t>
            </w:r>
          </w:p>
        </w:tc>
        <w:tc>
          <w:tcPr>
            <w:tcW w:w="218" w:type="pct"/>
            <w:shd w:val="solid" w:color="FFFFFF" w:fill="auto"/>
          </w:tcPr>
          <w:p w14:paraId="4A037FB3" w14:textId="77777777" w:rsidR="004F4516" w:rsidRPr="00C37D2B" w:rsidRDefault="004F451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346DB2F"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05355CB"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Correction of MaxnoofBPLMNs for NR</w:t>
            </w:r>
          </w:p>
        </w:tc>
        <w:tc>
          <w:tcPr>
            <w:tcW w:w="367" w:type="pct"/>
            <w:shd w:val="solid" w:color="FFFFFF" w:fill="auto"/>
          </w:tcPr>
          <w:p w14:paraId="280F1DAC"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15.6.0</w:t>
            </w:r>
          </w:p>
        </w:tc>
      </w:tr>
      <w:tr w:rsidR="00555641" w:rsidRPr="00C37D2B" w14:paraId="0FE3DD6E" w14:textId="77777777" w:rsidTr="0063684A">
        <w:tc>
          <w:tcPr>
            <w:tcW w:w="406" w:type="pct"/>
            <w:shd w:val="solid" w:color="FFFFFF" w:fill="auto"/>
          </w:tcPr>
          <w:p w14:paraId="71D7D5F4"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037E0D7"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7AB93A7F"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F06024A"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1307</w:t>
            </w:r>
          </w:p>
        </w:tc>
        <w:tc>
          <w:tcPr>
            <w:tcW w:w="218" w:type="pct"/>
            <w:shd w:val="solid" w:color="FFFFFF" w:fill="auto"/>
          </w:tcPr>
          <w:p w14:paraId="1492A52E" w14:textId="77777777" w:rsidR="00555641" w:rsidRPr="00C37D2B" w:rsidRDefault="0055564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8D79673"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1B39138"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RRC config indication behaviour</w:t>
            </w:r>
          </w:p>
        </w:tc>
        <w:tc>
          <w:tcPr>
            <w:tcW w:w="367" w:type="pct"/>
            <w:shd w:val="solid" w:color="FFFFFF" w:fill="auto"/>
          </w:tcPr>
          <w:p w14:paraId="40D6EA35"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15.6.0</w:t>
            </w:r>
          </w:p>
        </w:tc>
      </w:tr>
      <w:tr w:rsidR="00F95C7F" w:rsidRPr="00C37D2B" w14:paraId="38C65155" w14:textId="77777777" w:rsidTr="0063684A">
        <w:tc>
          <w:tcPr>
            <w:tcW w:w="406" w:type="pct"/>
            <w:shd w:val="solid" w:color="FFFFFF" w:fill="auto"/>
          </w:tcPr>
          <w:p w14:paraId="33B2873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62F978E1"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179F4946"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54CACDBB"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1308</w:t>
            </w:r>
          </w:p>
        </w:tc>
        <w:tc>
          <w:tcPr>
            <w:tcW w:w="218" w:type="pct"/>
            <w:shd w:val="solid" w:color="FFFFFF" w:fill="auto"/>
          </w:tcPr>
          <w:p w14:paraId="03436DD5" w14:textId="77777777" w:rsidR="00F95C7F" w:rsidRPr="00C37D2B" w:rsidRDefault="00F95C7F"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CD93143"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343A99D"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Transferring of NR RRC message in MeNB</w:t>
            </w:r>
          </w:p>
        </w:tc>
        <w:tc>
          <w:tcPr>
            <w:tcW w:w="367" w:type="pct"/>
            <w:shd w:val="solid" w:color="FFFFFF" w:fill="auto"/>
          </w:tcPr>
          <w:p w14:paraId="15CEC77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15.6.0</w:t>
            </w:r>
          </w:p>
        </w:tc>
      </w:tr>
      <w:tr w:rsidR="0058281A" w:rsidRPr="00C37D2B" w14:paraId="687C60D7" w14:textId="77777777" w:rsidTr="0063684A">
        <w:tc>
          <w:tcPr>
            <w:tcW w:w="406" w:type="pct"/>
            <w:shd w:val="solid" w:color="FFFFFF" w:fill="auto"/>
          </w:tcPr>
          <w:p w14:paraId="2B2AF974"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AB0AD3C"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56F2A552"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RP-191396</w:t>
            </w:r>
          </w:p>
        </w:tc>
        <w:tc>
          <w:tcPr>
            <w:tcW w:w="270" w:type="pct"/>
            <w:shd w:val="solid" w:color="FFFFFF" w:fill="auto"/>
          </w:tcPr>
          <w:p w14:paraId="35BD226A"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1313</w:t>
            </w:r>
          </w:p>
        </w:tc>
        <w:tc>
          <w:tcPr>
            <w:tcW w:w="218" w:type="pct"/>
            <w:shd w:val="solid" w:color="FFFFFF" w:fill="auto"/>
          </w:tcPr>
          <w:p w14:paraId="33DE1E5D" w14:textId="77777777" w:rsidR="0058281A" w:rsidRPr="00C37D2B" w:rsidRDefault="0058281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B3FB82A"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689100F"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367" w:type="pct"/>
            <w:shd w:val="solid" w:color="FFFFFF" w:fill="auto"/>
          </w:tcPr>
          <w:p w14:paraId="5339B909"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15.6.0</w:t>
            </w:r>
          </w:p>
        </w:tc>
      </w:tr>
      <w:tr w:rsidR="005D7C6F" w:rsidRPr="00C37D2B" w14:paraId="51DAFEF8" w14:textId="77777777" w:rsidTr="0063684A">
        <w:tc>
          <w:tcPr>
            <w:tcW w:w="406" w:type="pct"/>
            <w:shd w:val="solid" w:color="FFFFFF" w:fill="auto"/>
          </w:tcPr>
          <w:p w14:paraId="069BF864"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894D777"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711AC07A"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RP-191429</w:t>
            </w:r>
          </w:p>
        </w:tc>
        <w:tc>
          <w:tcPr>
            <w:tcW w:w="270" w:type="pct"/>
            <w:shd w:val="solid" w:color="FFFFFF" w:fill="auto"/>
          </w:tcPr>
          <w:p w14:paraId="2A56F6C4"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1314</w:t>
            </w:r>
          </w:p>
        </w:tc>
        <w:tc>
          <w:tcPr>
            <w:tcW w:w="218" w:type="pct"/>
            <w:shd w:val="solid" w:color="FFFFFF" w:fill="auto"/>
          </w:tcPr>
          <w:p w14:paraId="65458D26" w14:textId="77777777" w:rsidR="005D7C6F" w:rsidRPr="00C37D2B" w:rsidRDefault="005D7C6F"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3844E3BD"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5E1A9F1"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RAN sharing with multiple Cell ID broadcast</w:t>
            </w:r>
          </w:p>
        </w:tc>
        <w:tc>
          <w:tcPr>
            <w:tcW w:w="367" w:type="pct"/>
            <w:shd w:val="solid" w:color="FFFFFF" w:fill="auto"/>
          </w:tcPr>
          <w:p w14:paraId="7D416C0C"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15.6.0</w:t>
            </w:r>
          </w:p>
        </w:tc>
      </w:tr>
      <w:tr w:rsidR="00CD410A" w:rsidRPr="00C37D2B" w14:paraId="37CDABEF" w14:textId="77777777" w:rsidTr="0063684A">
        <w:tc>
          <w:tcPr>
            <w:tcW w:w="406" w:type="pct"/>
            <w:shd w:val="solid" w:color="FFFFFF" w:fill="auto"/>
          </w:tcPr>
          <w:p w14:paraId="59745E9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605E83C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24F3365A"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178DD3C"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1315</w:t>
            </w:r>
          </w:p>
        </w:tc>
        <w:tc>
          <w:tcPr>
            <w:tcW w:w="218" w:type="pct"/>
            <w:shd w:val="solid" w:color="FFFFFF" w:fill="auto"/>
          </w:tcPr>
          <w:p w14:paraId="34CC05AA" w14:textId="77777777" w:rsidR="00CD410A" w:rsidRPr="00C37D2B" w:rsidRDefault="00CD410A"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2020D72"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CA9B36"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367" w:type="pct"/>
            <w:shd w:val="solid" w:color="FFFFFF" w:fill="auto"/>
          </w:tcPr>
          <w:p w14:paraId="3EB16DCA"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6057228A" w14:textId="77777777" w:rsidTr="0063684A">
        <w:tc>
          <w:tcPr>
            <w:tcW w:w="406" w:type="pct"/>
            <w:shd w:val="solid" w:color="FFFFFF" w:fill="auto"/>
          </w:tcPr>
          <w:p w14:paraId="6849C99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71C7708E"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0B35FB77"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FCABB8"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6</w:t>
            </w:r>
          </w:p>
        </w:tc>
        <w:tc>
          <w:tcPr>
            <w:tcW w:w="218" w:type="pct"/>
            <w:shd w:val="solid" w:color="FFFFFF" w:fill="auto"/>
          </w:tcPr>
          <w:p w14:paraId="6854811E"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CEA3C7C"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11F19B2"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Rapporteur’s corrections to version 15.5.0</w:t>
            </w:r>
          </w:p>
        </w:tc>
        <w:tc>
          <w:tcPr>
            <w:tcW w:w="367" w:type="pct"/>
            <w:shd w:val="solid" w:color="FFFFFF" w:fill="auto"/>
          </w:tcPr>
          <w:p w14:paraId="7129816D"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33656A" w:rsidRPr="00C37D2B" w14:paraId="37D45335" w14:textId="77777777" w:rsidTr="0063684A">
        <w:tc>
          <w:tcPr>
            <w:tcW w:w="406" w:type="pct"/>
            <w:shd w:val="solid" w:color="FFFFFF" w:fill="auto"/>
          </w:tcPr>
          <w:p w14:paraId="09D4F05D"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4915C64C"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3653962" w14:textId="77777777" w:rsidR="0033656A" w:rsidRPr="00C37D2B" w:rsidRDefault="006245CA" w:rsidP="00C23404">
            <w:pPr>
              <w:pStyle w:val="TAC"/>
              <w:keepNext w:val="0"/>
              <w:keepLines w:val="0"/>
              <w:widowControl w:val="0"/>
              <w:rPr>
                <w:rFonts w:cs="Arial"/>
                <w:sz w:val="16"/>
                <w:szCs w:val="16"/>
              </w:rPr>
            </w:pPr>
            <w:r w:rsidRPr="00C37D2B">
              <w:rPr>
                <w:rFonts w:cs="Arial"/>
                <w:sz w:val="16"/>
                <w:szCs w:val="16"/>
              </w:rPr>
              <w:t>RP-191397</w:t>
            </w:r>
          </w:p>
        </w:tc>
        <w:tc>
          <w:tcPr>
            <w:tcW w:w="270" w:type="pct"/>
            <w:shd w:val="solid" w:color="FFFFFF" w:fill="auto"/>
          </w:tcPr>
          <w:p w14:paraId="3D575465"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1317</w:t>
            </w:r>
          </w:p>
        </w:tc>
        <w:tc>
          <w:tcPr>
            <w:tcW w:w="218" w:type="pct"/>
            <w:shd w:val="solid" w:color="FFFFFF" w:fill="auto"/>
          </w:tcPr>
          <w:p w14:paraId="5A4D80D4" w14:textId="77777777" w:rsidR="0033656A" w:rsidRPr="00C37D2B" w:rsidRDefault="0033656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A54328F" w14:textId="77777777" w:rsidR="0033656A" w:rsidRPr="00C37D2B" w:rsidRDefault="0033656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B248738"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Correction of Core Network Type Restriction</w:t>
            </w:r>
          </w:p>
        </w:tc>
        <w:tc>
          <w:tcPr>
            <w:tcW w:w="367" w:type="pct"/>
            <w:shd w:val="solid" w:color="FFFFFF" w:fill="auto"/>
          </w:tcPr>
          <w:p w14:paraId="03643F12"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5310FC5C" w14:textId="77777777" w:rsidTr="0063684A">
        <w:tc>
          <w:tcPr>
            <w:tcW w:w="406" w:type="pct"/>
            <w:shd w:val="solid" w:color="FFFFFF" w:fill="auto"/>
          </w:tcPr>
          <w:p w14:paraId="6788DE89"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8CE162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5346441"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5F6F12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8</w:t>
            </w:r>
          </w:p>
        </w:tc>
        <w:tc>
          <w:tcPr>
            <w:tcW w:w="218" w:type="pct"/>
            <w:shd w:val="solid" w:color="FFFFFF" w:fill="auto"/>
          </w:tcPr>
          <w:p w14:paraId="0D8E08FD"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CFB7EA5"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736444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367" w:type="pct"/>
            <w:shd w:val="solid" w:color="FFFFFF" w:fill="auto"/>
          </w:tcPr>
          <w:p w14:paraId="77E62471"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C14995" w:rsidRPr="00C37D2B" w14:paraId="76D2C167" w14:textId="77777777" w:rsidTr="0063684A">
        <w:tc>
          <w:tcPr>
            <w:tcW w:w="406" w:type="pct"/>
            <w:shd w:val="solid" w:color="FFFFFF" w:fill="auto"/>
          </w:tcPr>
          <w:p w14:paraId="4DAE324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ECAE9D7"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3979AB1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0BA60806"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1321</w:t>
            </w:r>
          </w:p>
        </w:tc>
        <w:tc>
          <w:tcPr>
            <w:tcW w:w="218" w:type="pct"/>
            <w:shd w:val="solid" w:color="FFFFFF" w:fill="auto"/>
          </w:tcPr>
          <w:p w14:paraId="7B8E8027" w14:textId="77777777" w:rsidR="00C14995" w:rsidRPr="00C37D2B" w:rsidRDefault="00C14995"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4D75E4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5491C1D"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367" w:type="pct"/>
            <w:shd w:val="solid" w:color="FFFFFF" w:fill="auto"/>
          </w:tcPr>
          <w:p w14:paraId="10C87F9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15.6.0</w:t>
            </w:r>
          </w:p>
        </w:tc>
      </w:tr>
      <w:tr w:rsidR="00B939BB" w:rsidRPr="00C37D2B" w14:paraId="53B9F019" w14:textId="77777777" w:rsidTr="0063684A">
        <w:tc>
          <w:tcPr>
            <w:tcW w:w="406" w:type="pct"/>
            <w:shd w:val="solid" w:color="FFFFFF" w:fill="auto"/>
          </w:tcPr>
          <w:p w14:paraId="0E52838F"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E8DB13C"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CD50BAF"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RP-191394</w:t>
            </w:r>
          </w:p>
        </w:tc>
        <w:tc>
          <w:tcPr>
            <w:tcW w:w="270" w:type="pct"/>
            <w:shd w:val="solid" w:color="FFFFFF" w:fill="auto"/>
          </w:tcPr>
          <w:p w14:paraId="442E1DF4"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1330</w:t>
            </w:r>
          </w:p>
        </w:tc>
        <w:tc>
          <w:tcPr>
            <w:tcW w:w="218" w:type="pct"/>
            <w:shd w:val="solid" w:color="FFFFFF" w:fill="auto"/>
          </w:tcPr>
          <w:p w14:paraId="383FEA57" w14:textId="77777777" w:rsidR="00B939BB" w:rsidRPr="00C37D2B" w:rsidRDefault="00B939BB"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70DD723"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0310CA"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367" w:type="pct"/>
            <w:shd w:val="solid" w:color="FFFFFF" w:fill="auto"/>
          </w:tcPr>
          <w:p w14:paraId="45A7DC44"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15.6.0</w:t>
            </w:r>
          </w:p>
        </w:tc>
      </w:tr>
      <w:tr w:rsidR="008C0E0F" w:rsidRPr="00C37D2B" w14:paraId="60C37D5D" w14:textId="77777777" w:rsidTr="0063684A">
        <w:tc>
          <w:tcPr>
            <w:tcW w:w="406" w:type="pct"/>
            <w:shd w:val="solid" w:color="FFFFFF" w:fill="auto"/>
          </w:tcPr>
          <w:p w14:paraId="1F3CCF4B"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7AE92C69"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5E59B2E0"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RP-192166</w:t>
            </w:r>
          </w:p>
        </w:tc>
        <w:tc>
          <w:tcPr>
            <w:tcW w:w="270" w:type="pct"/>
            <w:shd w:val="solid" w:color="FFFFFF" w:fill="auto"/>
          </w:tcPr>
          <w:p w14:paraId="32302998"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1322</w:t>
            </w:r>
          </w:p>
        </w:tc>
        <w:tc>
          <w:tcPr>
            <w:tcW w:w="218" w:type="pct"/>
            <w:shd w:val="solid" w:color="FFFFFF" w:fill="auto"/>
          </w:tcPr>
          <w:p w14:paraId="7CB88D79" w14:textId="77777777" w:rsidR="008C0E0F" w:rsidRPr="00C37D2B" w:rsidRDefault="008C0E0F"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F185251"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1AD4E6"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367" w:type="pct"/>
            <w:shd w:val="solid" w:color="FFFFFF" w:fill="auto"/>
          </w:tcPr>
          <w:p w14:paraId="676675D6"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15.7.0</w:t>
            </w:r>
          </w:p>
        </w:tc>
      </w:tr>
      <w:tr w:rsidR="00E44722" w:rsidRPr="00C37D2B" w14:paraId="0464ACAA" w14:textId="77777777" w:rsidTr="0063684A">
        <w:tc>
          <w:tcPr>
            <w:tcW w:w="406" w:type="pct"/>
            <w:shd w:val="solid" w:color="FFFFFF" w:fill="auto"/>
          </w:tcPr>
          <w:p w14:paraId="46AD44D5"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00367660"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467EFEE"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626C59FF"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1336</w:t>
            </w:r>
          </w:p>
        </w:tc>
        <w:tc>
          <w:tcPr>
            <w:tcW w:w="218" w:type="pct"/>
            <w:shd w:val="solid" w:color="FFFFFF" w:fill="auto"/>
          </w:tcPr>
          <w:p w14:paraId="71C5805F" w14:textId="77777777" w:rsidR="00E44722" w:rsidRPr="00C37D2B" w:rsidRDefault="00E44722"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0DABC90"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80CA7D"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367" w:type="pct"/>
            <w:shd w:val="solid" w:color="FFFFFF" w:fill="auto"/>
          </w:tcPr>
          <w:p w14:paraId="41E4DFA6"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15.7.0</w:t>
            </w:r>
          </w:p>
        </w:tc>
      </w:tr>
      <w:tr w:rsidR="005610C4" w:rsidRPr="00C37D2B" w14:paraId="12B3A665" w14:textId="77777777" w:rsidTr="0063684A">
        <w:tc>
          <w:tcPr>
            <w:tcW w:w="406" w:type="pct"/>
            <w:shd w:val="solid" w:color="FFFFFF" w:fill="auto"/>
          </w:tcPr>
          <w:p w14:paraId="2540A291"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3BA95FFB"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6BD3E8B6"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RP-192170</w:t>
            </w:r>
          </w:p>
        </w:tc>
        <w:tc>
          <w:tcPr>
            <w:tcW w:w="270" w:type="pct"/>
            <w:shd w:val="solid" w:color="FFFFFF" w:fill="auto"/>
          </w:tcPr>
          <w:p w14:paraId="3B9387BA"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1339</w:t>
            </w:r>
          </w:p>
        </w:tc>
        <w:tc>
          <w:tcPr>
            <w:tcW w:w="218" w:type="pct"/>
            <w:shd w:val="solid" w:color="FFFFFF" w:fill="auto"/>
          </w:tcPr>
          <w:p w14:paraId="25CABCEB" w14:textId="77777777" w:rsidR="005610C4" w:rsidRPr="00C37D2B" w:rsidRDefault="005610C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DBE4EBF"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A</w:t>
            </w:r>
          </w:p>
        </w:tc>
        <w:tc>
          <w:tcPr>
            <w:tcW w:w="2547" w:type="pct"/>
            <w:shd w:val="solid" w:color="FFFFFF" w:fill="auto"/>
            <w:vAlign w:val="center"/>
          </w:tcPr>
          <w:p w14:paraId="38DFEB40"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Correction on Handover Request Acknowledge</w:t>
            </w:r>
          </w:p>
        </w:tc>
        <w:tc>
          <w:tcPr>
            <w:tcW w:w="367" w:type="pct"/>
            <w:shd w:val="solid" w:color="FFFFFF" w:fill="auto"/>
          </w:tcPr>
          <w:p w14:paraId="0150C574"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15.7.0</w:t>
            </w:r>
          </w:p>
        </w:tc>
      </w:tr>
      <w:tr w:rsidR="00AC51CD" w:rsidRPr="00C37D2B" w14:paraId="42946B8C" w14:textId="77777777" w:rsidTr="0063684A">
        <w:tc>
          <w:tcPr>
            <w:tcW w:w="406" w:type="pct"/>
            <w:shd w:val="solid" w:color="FFFFFF" w:fill="auto"/>
          </w:tcPr>
          <w:p w14:paraId="11032D76"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41F3D2C2"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1E9383A"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B1EDF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1341</w:t>
            </w:r>
          </w:p>
        </w:tc>
        <w:tc>
          <w:tcPr>
            <w:tcW w:w="218" w:type="pct"/>
            <w:shd w:val="solid" w:color="FFFFFF" w:fill="auto"/>
          </w:tcPr>
          <w:p w14:paraId="5A7DFB9E" w14:textId="77777777" w:rsidR="00AC51CD" w:rsidRPr="00C37D2B" w:rsidRDefault="00AC51C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E2AC54D"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DFD9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Correction of NB-IoT TDD Cell Frequency info</w:t>
            </w:r>
          </w:p>
        </w:tc>
        <w:tc>
          <w:tcPr>
            <w:tcW w:w="367" w:type="pct"/>
            <w:shd w:val="solid" w:color="FFFFFF" w:fill="auto"/>
          </w:tcPr>
          <w:p w14:paraId="5BB4CFCA"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15.7.0</w:t>
            </w:r>
          </w:p>
        </w:tc>
      </w:tr>
      <w:tr w:rsidR="00BE59B1" w:rsidRPr="00C37D2B" w14:paraId="7DC34B45" w14:textId="77777777" w:rsidTr="0063684A">
        <w:tc>
          <w:tcPr>
            <w:tcW w:w="406" w:type="pct"/>
            <w:shd w:val="solid" w:color="FFFFFF" w:fill="auto"/>
          </w:tcPr>
          <w:p w14:paraId="52EEBAAA"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2B7BFFAC"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F0C433F"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47CB8F5"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1359</w:t>
            </w:r>
          </w:p>
        </w:tc>
        <w:tc>
          <w:tcPr>
            <w:tcW w:w="218" w:type="pct"/>
            <w:shd w:val="solid" w:color="FFFFFF" w:fill="auto"/>
          </w:tcPr>
          <w:p w14:paraId="5FD04626" w14:textId="77777777" w:rsidR="00BE59B1" w:rsidRPr="00C37D2B" w:rsidRDefault="00BE59B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4201404"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DACD317"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Non IP bearer support for Dual Connectivity</w:t>
            </w:r>
          </w:p>
        </w:tc>
        <w:tc>
          <w:tcPr>
            <w:tcW w:w="367" w:type="pct"/>
            <w:shd w:val="solid" w:color="FFFFFF" w:fill="auto"/>
          </w:tcPr>
          <w:p w14:paraId="1A2AF9F1"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15.7.0</w:t>
            </w:r>
          </w:p>
        </w:tc>
      </w:tr>
      <w:tr w:rsidR="00AE7F5A" w:rsidRPr="00C37D2B" w14:paraId="6CB2975F" w14:textId="77777777" w:rsidTr="0063684A">
        <w:tc>
          <w:tcPr>
            <w:tcW w:w="406" w:type="pct"/>
            <w:shd w:val="solid" w:color="FFFFFF" w:fill="auto"/>
          </w:tcPr>
          <w:p w14:paraId="482B8329"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853A7B7"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4C55FFE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1A482F3F"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1346</w:t>
            </w:r>
          </w:p>
        </w:tc>
        <w:tc>
          <w:tcPr>
            <w:tcW w:w="218" w:type="pct"/>
            <w:shd w:val="solid" w:color="FFFFFF" w:fill="auto"/>
          </w:tcPr>
          <w:p w14:paraId="5E4938EF" w14:textId="77777777" w:rsidR="00AE7F5A" w:rsidRPr="00C37D2B" w:rsidRDefault="00AE7F5A"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3A1A19B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A5D9A"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367" w:type="pct"/>
            <w:shd w:val="solid" w:color="FFFFFF" w:fill="auto"/>
          </w:tcPr>
          <w:p w14:paraId="23C58CAD"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15.8.0</w:t>
            </w:r>
          </w:p>
        </w:tc>
      </w:tr>
      <w:tr w:rsidR="00110694" w:rsidRPr="00C37D2B" w14:paraId="27EA55D3" w14:textId="77777777" w:rsidTr="0063684A">
        <w:tc>
          <w:tcPr>
            <w:tcW w:w="406" w:type="pct"/>
            <w:shd w:val="solid" w:color="FFFFFF" w:fill="auto"/>
          </w:tcPr>
          <w:p w14:paraId="1A65FF24"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5F9C3A5"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69D37A4A"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7107518E"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1364</w:t>
            </w:r>
          </w:p>
        </w:tc>
        <w:tc>
          <w:tcPr>
            <w:tcW w:w="218" w:type="pct"/>
            <w:shd w:val="solid" w:color="FFFFFF" w:fill="auto"/>
          </w:tcPr>
          <w:p w14:paraId="40D0AB46" w14:textId="77777777" w:rsidR="00110694" w:rsidRPr="00C37D2B" w:rsidRDefault="00110694"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0476B7B"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EF3195C"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367" w:type="pct"/>
            <w:shd w:val="solid" w:color="FFFFFF" w:fill="auto"/>
          </w:tcPr>
          <w:p w14:paraId="7F20C9CA"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15.8.0</w:t>
            </w:r>
          </w:p>
        </w:tc>
      </w:tr>
      <w:tr w:rsidR="00080227" w:rsidRPr="00C37D2B" w14:paraId="6DE68506" w14:textId="77777777" w:rsidTr="0063684A">
        <w:tc>
          <w:tcPr>
            <w:tcW w:w="406" w:type="pct"/>
            <w:shd w:val="solid" w:color="FFFFFF" w:fill="auto"/>
          </w:tcPr>
          <w:p w14:paraId="63EB5AD7"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708C61E"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6A548D7"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0DE80EB7"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1380</w:t>
            </w:r>
          </w:p>
        </w:tc>
        <w:tc>
          <w:tcPr>
            <w:tcW w:w="218" w:type="pct"/>
            <w:shd w:val="solid" w:color="FFFFFF" w:fill="auto"/>
          </w:tcPr>
          <w:p w14:paraId="1A893536" w14:textId="77777777" w:rsidR="00080227" w:rsidRPr="00C37D2B" w:rsidRDefault="0008022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CCB0AF9"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470A855"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367" w:type="pct"/>
            <w:shd w:val="solid" w:color="FFFFFF" w:fill="auto"/>
          </w:tcPr>
          <w:p w14:paraId="60F68F5B"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15.8.0</w:t>
            </w:r>
          </w:p>
        </w:tc>
      </w:tr>
      <w:tr w:rsidR="007674BD" w:rsidRPr="00C37D2B" w14:paraId="1B94C620" w14:textId="77777777" w:rsidTr="0063684A">
        <w:tc>
          <w:tcPr>
            <w:tcW w:w="406" w:type="pct"/>
            <w:shd w:val="solid" w:color="FFFFFF" w:fill="auto"/>
          </w:tcPr>
          <w:p w14:paraId="3F8A37C2"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3489DBA1"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27BB7446" w14:textId="77777777" w:rsidR="007674BD" w:rsidRPr="00C37D2B" w:rsidRDefault="00083D90" w:rsidP="00C23404">
            <w:pPr>
              <w:pStyle w:val="TAC"/>
              <w:keepNext w:val="0"/>
              <w:keepLines w:val="0"/>
              <w:widowControl w:val="0"/>
              <w:rPr>
                <w:rFonts w:cs="Arial"/>
                <w:sz w:val="16"/>
                <w:szCs w:val="16"/>
              </w:rPr>
            </w:pPr>
            <w:r w:rsidRPr="00C37D2B">
              <w:rPr>
                <w:rFonts w:cs="Arial"/>
                <w:sz w:val="16"/>
                <w:szCs w:val="16"/>
              </w:rPr>
              <w:t>RP-192915</w:t>
            </w:r>
          </w:p>
        </w:tc>
        <w:tc>
          <w:tcPr>
            <w:tcW w:w="270" w:type="pct"/>
            <w:shd w:val="solid" w:color="FFFFFF" w:fill="auto"/>
          </w:tcPr>
          <w:p w14:paraId="5D687187"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1398</w:t>
            </w:r>
          </w:p>
        </w:tc>
        <w:tc>
          <w:tcPr>
            <w:tcW w:w="218" w:type="pct"/>
            <w:shd w:val="solid" w:color="FFFFFF" w:fill="auto"/>
          </w:tcPr>
          <w:p w14:paraId="0AD8288E" w14:textId="77777777" w:rsidR="007674BD" w:rsidRPr="00C37D2B" w:rsidRDefault="007674BD"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1988144" w14:textId="77777777" w:rsidR="007674BD" w:rsidRPr="00C37D2B" w:rsidRDefault="007674B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2A3D196"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367" w:type="pct"/>
            <w:shd w:val="solid" w:color="FFFFFF" w:fill="auto"/>
          </w:tcPr>
          <w:p w14:paraId="11AC5710"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37CC65F5" w14:textId="77777777" w:rsidTr="0063684A">
        <w:tc>
          <w:tcPr>
            <w:tcW w:w="406" w:type="pct"/>
            <w:shd w:val="solid" w:color="FFFFFF" w:fill="auto"/>
          </w:tcPr>
          <w:p w14:paraId="35816DC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15D2EF4"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2EDF214E"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10D7EEF"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0</w:t>
            </w:r>
          </w:p>
        </w:tc>
        <w:tc>
          <w:tcPr>
            <w:tcW w:w="218" w:type="pct"/>
            <w:shd w:val="solid" w:color="FFFFFF" w:fill="auto"/>
          </w:tcPr>
          <w:p w14:paraId="3DCB693F"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F91683C"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858912D"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367" w:type="pct"/>
            <w:shd w:val="solid" w:color="FFFFFF" w:fill="auto"/>
          </w:tcPr>
          <w:p w14:paraId="08C63ADA"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4901149C" w14:textId="77777777" w:rsidTr="0063684A">
        <w:tc>
          <w:tcPr>
            <w:tcW w:w="406" w:type="pct"/>
            <w:shd w:val="solid" w:color="FFFFFF" w:fill="auto"/>
          </w:tcPr>
          <w:p w14:paraId="37703AA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6786D98E"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3B5501F7"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739315A"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5</w:t>
            </w:r>
          </w:p>
        </w:tc>
        <w:tc>
          <w:tcPr>
            <w:tcW w:w="218" w:type="pct"/>
            <w:shd w:val="solid" w:color="FFFFFF" w:fill="auto"/>
          </w:tcPr>
          <w:p w14:paraId="7827349D"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31A72F5"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8B8E7A8"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Support of delta configuration in EN-DC</w:t>
            </w:r>
          </w:p>
        </w:tc>
        <w:tc>
          <w:tcPr>
            <w:tcW w:w="367" w:type="pct"/>
            <w:shd w:val="solid" w:color="FFFFFF" w:fill="auto"/>
          </w:tcPr>
          <w:p w14:paraId="689C233F"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CF03AE" w:rsidRPr="00C37D2B" w14:paraId="081EBBAC" w14:textId="77777777" w:rsidTr="0063684A">
        <w:tc>
          <w:tcPr>
            <w:tcW w:w="406" w:type="pct"/>
            <w:shd w:val="solid" w:color="FFFFFF" w:fill="auto"/>
          </w:tcPr>
          <w:p w14:paraId="49806DA7"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EFB765C"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6FF8875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2C6C8E8A"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1311</w:t>
            </w:r>
          </w:p>
        </w:tc>
        <w:tc>
          <w:tcPr>
            <w:tcW w:w="218" w:type="pct"/>
            <w:shd w:val="solid" w:color="FFFFFF" w:fill="auto"/>
          </w:tcPr>
          <w:p w14:paraId="5BA502B2" w14:textId="77777777" w:rsidR="00CF03AE" w:rsidRPr="00C37D2B" w:rsidRDefault="00CF03AE"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64655A3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F425A2E"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367" w:type="pct"/>
            <w:shd w:val="solid" w:color="FFFFFF" w:fill="auto"/>
          </w:tcPr>
          <w:p w14:paraId="4F8A4FA8"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16.0.0</w:t>
            </w:r>
          </w:p>
        </w:tc>
      </w:tr>
      <w:tr w:rsidR="001357FF" w:rsidRPr="00C37D2B" w14:paraId="518C8157" w14:textId="77777777" w:rsidTr="0063684A">
        <w:tc>
          <w:tcPr>
            <w:tcW w:w="406" w:type="pct"/>
            <w:shd w:val="solid" w:color="FFFFFF" w:fill="auto"/>
          </w:tcPr>
          <w:p w14:paraId="1E126E9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4290D57"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75F199D2"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50A6F79D"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1391</w:t>
            </w:r>
          </w:p>
        </w:tc>
        <w:tc>
          <w:tcPr>
            <w:tcW w:w="218" w:type="pct"/>
            <w:shd w:val="solid" w:color="FFFFFF" w:fill="auto"/>
          </w:tcPr>
          <w:p w14:paraId="30761249" w14:textId="77777777" w:rsidR="001357FF" w:rsidRPr="00C37D2B" w:rsidRDefault="001357FF" w:rsidP="00C23404">
            <w:pPr>
              <w:pStyle w:val="TAR"/>
              <w:keepNext w:val="0"/>
              <w:keepLines w:val="0"/>
              <w:widowControl w:val="0"/>
              <w:rPr>
                <w:rFonts w:cs="Arial"/>
                <w:sz w:val="16"/>
                <w:szCs w:val="16"/>
              </w:rPr>
            </w:pPr>
            <w:r w:rsidRPr="00C37D2B">
              <w:rPr>
                <w:rFonts w:cs="Arial"/>
                <w:sz w:val="16"/>
                <w:szCs w:val="16"/>
              </w:rPr>
              <w:t>4</w:t>
            </w:r>
          </w:p>
        </w:tc>
        <w:tc>
          <w:tcPr>
            <w:tcW w:w="218" w:type="pct"/>
            <w:shd w:val="solid" w:color="FFFFFF" w:fill="auto"/>
          </w:tcPr>
          <w:p w14:paraId="3CA8429A"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E0FDDBF"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Resuming SCG in RRC Resume</w:t>
            </w:r>
          </w:p>
        </w:tc>
        <w:tc>
          <w:tcPr>
            <w:tcW w:w="367" w:type="pct"/>
            <w:shd w:val="solid" w:color="FFFFFF" w:fill="auto"/>
          </w:tcPr>
          <w:p w14:paraId="61BAAD0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16.0.0</w:t>
            </w:r>
          </w:p>
        </w:tc>
      </w:tr>
      <w:tr w:rsidR="00F647B2" w:rsidRPr="00C37D2B" w14:paraId="2B469DE4" w14:textId="77777777" w:rsidTr="0063684A">
        <w:tc>
          <w:tcPr>
            <w:tcW w:w="406" w:type="pct"/>
            <w:shd w:val="solid" w:color="FFFFFF" w:fill="auto"/>
          </w:tcPr>
          <w:p w14:paraId="164ACF5C"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F01AD59"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E6420A1"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3244662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1416</w:t>
            </w:r>
          </w:p>
        </w:tc>
        <w:tc>
          <w:tcPr>
            <w:tcW w:w="218" w:type="pct"/>
            <w:shd w:val="solid" w:color="FFFFFF" w:fill="auto"/>
          </w:tcPr>
          <w:p w14:paraId="0510B434" w14:textId="77777777" w:rsidR="00F647B2" w:rsidRPr="00C37D2B" w:rsidRDefault="00F647B2"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6CDDD8EC"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5D7D21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367" w:type="pct"/>
            <w:shd w:val="solid" w:color="FFFFFF" w:fill="auto"/>
          </w:tcPr>
          <w:p w14:paraId="13A49075"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16.0.0</w:t>
            </w:r>
          </w:p>
        </w:tc>
      </w:tr>
      <w:tr w:rsidR="009C5692" w:rsidRPr="00C37D2B" w14:paraId="0FEA9C03" w14:textId="77777777" w:rsidTr="0063684A">
        <w:tc>
          <w:tcPr>
            <w:tcW w:w="406" w:type="pct"/>
            <w:shd w:val="solid" w:color="FFFFFF" w:fill="auto"/>
          </w:tcPr>
          <w:p w14:paraId="4F23EEF2"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30929FD1"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409EFF8"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0C47A4CF"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1418</w:t>
            </w:r>
          </w:p>
        </w:tc>
        <w:tc>
          <w:tcPr>
            <w:tcW w:w="218" w:type="pct"/>
            <w:shd w:val="solid" w:color="FFFFFF" w:fill="auto"/>
          </w:tcPr>
          <w:p w14:paraId="338A5704" w14:textId="77777777" w:rsidR="009C5692" w:rsidRPr="00C37D2B" w:rsidRDefault="009C5692"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D3908AC"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0E8E9D"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367" w:type="pct"/>
            <w:shd w:val="solid" w:color="FFFFFF" w:fill="auto"/>
          </w:tcPr>
          <w:p w14:paraId="79821EF5"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16.0.0</w:t>
            </w:r>
          </w:p>
        </w:tc>
      </w:tr>
      <w:tr w:rsidR="00E746E6" w:rsidRPr="00C37D2B" w14:paraId="5A11F0BA" w14:textId="77777777" w:rsidTr="0063684A">
        <w:tc>
          <w:tcPr>
            <w:tcW w:w="406" w:type="pct"/>
            <w:shd w:val="solid" w:color="FFFFFF" w:fill="auto"/>
          </w:tcPr>
          <w:p w14:paraId="366FCE12"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7A415E1B"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38C41C48" w14:textId="77777777" w:rsidR="00E746E6" w:rsidRPr="00C37D2B" w:rsidRDefault="00660D51" w:rsidP="00C23404">
            <w:pPr>
              <w:pStyle w:val="TAC"/>
              <w:keepNext w:val="0"/>
              <w:keepLines w:val="0"/>
              <w:widowControl w:val="0"/>
              <w:rPr>
                <w:rFonts w:cs="Arial"/>
                <w:sz w:val="16"/>
                <w:szCs w:val="16"/>
              </w:rPr>
            </w:pPr>
            <w:r w:rsidRPr="00C37D2B">
              <w:rPr>
                <w:rFonts w:cs="Arial"/>
                <w:sz w:val="16"/>
                <w:szCs w:val="16"/>
              </w:rPr>
              <w:t>RP-192692</w:t>
            </w:r>
          </w:p>
        </w:tc>
        <w:tc>
          <w:tcPr>
            <w:tcW w:w="270" w:type="pct"/>
            <w:shd w:val="solid" w:color="FFFFFF" w:fill="auto"/>
          </w:tcPr>
          <w:p w14:paraId="567DD4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1421</w:t>
            </w:r>
          </w:p>
        </w:tc>
        <w:tc>
          <w:tcPr>
            <w:tcW w:w="218" w:type="pct"/>
            <w:shd w:val="solid" w:color="FFFFFF" w:fill="auto"/>
          </w:tcPr>
          <w:p w14:paraId="3447F3CF" w14:textId="77777777" w:rsidR="00E746E6" w:rsidRPr="00C37D2B" w:rsidRDefault="00E746E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7611CBF" w14:textId="77777777" w:rsidR="00E746E6" w:rsidRPr="00C37D2B" w:rsidRDefault="00E746E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98AF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Support for setting up IPSec a priori in X2</w:t>
            </w:r>
          </w:p>
        </w:tc>
        <w:tc>
          <w:tcPr>
            <w:tcW w:w="367" w:type="pct"/>
            <w:shd w:val="solid" w:color="FFFFFF" w:fill="auto"/>
          </w:tcPr>
          <w:p w14:paraId="438B8249"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16.0.0</w:t>
            </w:r>
          </w:p>
        </w:tc>
      </w:tr>
      <w:tr w:rsidR="00C70A48" w:rsidRPr="00C37D2B" w14:paraId="17E2E17A" w14:textId="77777777" w:rsidTr="0063684A">
        <w:tc>
          <w:tcPr>
            <w:tcW w:w="406" w:type="pct"/>
            <w:shd w:val="solid" w:color="FFFFFF" w:fill="auto"/>
          </w:tcPr>
          <w:p w14:paraId="7D4CF0F9"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0BC585C2"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33A91C59" w14:textId="77777777" w:rsidR="00C70A48" w:rsidRPr="00C37D2B" w:rsidRDefault="00C70A48" w:rsidP="00C23404">
            <w:pPr>
              <w:pStyle w:val="TAC"/>
              <w:keepNext w:val="0"/>
              <w:keepLines w:val="0"/>
              <w:widowControl w:val="0"/>
              <w:rPr>
                <w:rFonts w:cs="Arial"/>
                <w:sz w:val="16"/>
                <w:szCs w:val="16"/>
              </w:rPr>
            </w:pPr>
            <w:r w:rsidRPr="00C70A48">
              <w:rPr>
                <w:rFonts w:cs="Arial"/>
                <w:sz w:val="16"/>
                <w:szCs w:val="16"/>
              </w:rPr>
              <w:t>RP-200425</w:t>
            </w:r>
          </w:p>
        </w:tc>
        <w:tc>
          <w:tcPr>
            <w:tcW w:w="270" w:type="pct"/>
            <w:shd w:val="solid" w:color="FFFFFF" w:fill="auto"/>
          </w:tcPr>
          <w:p w14:paraId="79B156FF" w14:textId="77777777" w:rsidR="00C70A48" w:rsidRPr="00C37D2B" w:rsidRDefault="00C70A48" w:rsidP="00C23404">
            <w:pPr>
              <w:pStyle w:val="TAL"/>
              <w:keepNext w:val="0"/>
              <w:keepLines w:val="0"/>
              <w:widowControl w:val="0"/>
              <w:rPr>
                <w:rFonts w:cs="Arial"/>
                <w:sz w:val="16"/>
                <w:szCs w:val="16"/>
              </w:rPr>
            </w:pPr>
            <w:r>
              <w:rPr>
                <w:rFonts w:cs="Arial"/>
                <w:sz w:val="16"/>
                <w:szCs w:val="16"/>
              </w:rPr>
              <w:t>1390</w:t>
            </w:r>
          </w:p>
        </w:tc>
        <w:tc>
          <w:tcPr>
            <w:tcW w:w="218" w:type="pct"/>
            <w:shd w:val="solid" w:color="FFFFFF" w:fill="auto"/>
          </w:tcPr>
          <w:p w14:paraId="23637E95" w14:textId="77777777" w:rsidR="00C70A48" w:rsidRPr="00C37D2B" w:rsidRDefault="00C70A48"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3AFBDD0A" w14:textId="77777777" w:rsidR="00C70A48" w:rsidRPr="00C37D2B" w:rsidRDefault="00C70A4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B5BAA56" w14:textId="77777777" w:rsidR="00C70A48" w:rsidRPr="00C37D2B" w:rsidRDefault="00C70A48" w:rsidP="00C23404">
            <w:pPr>
              <w:pStyle w:val="TAL"/>
              <w:keepNext w:val="0"/>
              <w:keepLines w:val="0"/>
              <w:widowControl w:val="0"/>
              <w:rPr>
                <w:rFonts w:cs="Arial"/>
                <w:sz w:val="16"/>
                <w:szCs w:val="16"/>
              </w:rPr>
            </w:pPr>
            <w:r>
              <w:rPr>
                <w:rFonts w:cs="Arial"/>
                <w:sz w:val="16"/>
                <w:szCs w:val="16"/>
              </w:rPr>
              <w:t>Support for Multiple SCTP</w:t>
            </w:r>
          </w:p>
        </w:tc>
        <w:tc>
          <w:tcPr>
            <w:tcW w:w="367" w:type="pct"/>
            <w:shd w:val="solid" w:color="FFFFFF" w:fill="auto"/>
          </w:tcPr>
          <w:p w14:paraId="36A2A00D"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16.1.0</w:t>
            </w:r>
          </w:p>
        </w:tc>
      </w:tr>
      <w:tr w:rsidR="003B00F1" w:rsidRPr="00C37D2B" w14:paraId="7DE030FB" w14:textId="77777777" w:rsidTr="0063684A">
        <w:tc>
          <w:tcPr>
            <w:tcW w:w="406" w:type="pct"/>
            <w:shd w:val="solid" w:color="FFFFFF" w:fill="auto"/>
          </w:tcPr>
          <w:p w14:paraId="75F0B51F" w14:textId="77777777" w:rsidR="003B00F1" w:rsidRDefault="003B00F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E61621F" w14:textId="77777777" w:rsidR="003B00F1" w:rsidRDefault="003B00F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68FDFC7A" w14:textId="77777777" w:rsidR="003B00F1" w:rsidRPr="00C70A48" w:rsidRDefault="003B00F1" w:rsidP="00C23404">
            <w:pPr>
              <w:pStyle w:val="TAC"/>
              <w:keepNext w:val="0"/>
              <w:keepLines w:val="0"/>
              <w:widowControl w:val="0"/>
              <w:rPr>
                <w:rFonts w:cs="Arial"/>
                <w:sz w:val="16"/>
                <w:szCs w:val="16"/>
              </w:rPr>
            </w:pPr>
            <w:r w:rsidRPr="003B00F1">
              <w:rPr>
                <w:rFonts w:cs="Arial"/>
                <w:sz w:val="16"/>
                <w:szCs w:val="16"/>
              </w:rPr>
              <w:t>RP-200422</w:t>
            </w:r>
          </w:p>
        </w:tc>
        <w:tc>
          <w:tcPr>
            <w:tcW w:w="270" w:type="pct"/>
            <w:shd w:val="solid" w:color="FFFFFF" w:fill="auto"/>
          </w:tcPr>
          <w:p w14:paraId="72CBBD84" w14:textId="77777777" w:rsidR="003B00F1" w:rsidRDefault="003B00F1" w:rsidP="00C23404">
            <w:pPr>
              <w:pStyle w:val="TAL"/>
              <w:keepNext w:val="0"/>
              <w:keepLines w:val="0"/>
              <w:widowControl w:val="0"/>
              <w:rPr>
                <w:rFonts w:cs="Arial"/>
                <w:sz w:val="16"/>
                <w:szCs w:val="16"/>
              </w:rPr>
            </w:pPr>
            <w:r>
              <w:rPr>
                <w:rFonts w:cs="Arial"/>
                <w:sz w:val="16"/>
                <w:szCs w:val="16"/>
              </w:rPr>
              <w:t>1408</w:t>
            </w:r>
          </w:p>
        </w:tc>
        <w:tc>
          <w:tcPr>
            <w:tcW w:w="218" w:type="pct"/>
            <w:shd w:val="solid" w:color="FFFFFF" w:fill="auto"/>
          </w:tcPr>
          <w:p w14:paraId="0D32720F" w14:textId="77777777" w:rsidR="003B00F1" w:rsidRDefault="003B00F1"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34E5BB9" w14:textId="77777777" w:rsidR="003B00F1" w:rsidRDefault="003B00F1"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021C3D7" w14:textId="77777777" w:rsidR="003B00F1" w:rsidRDefault="003B00F1" w:rsidP="00C23404">
            <w:pPr>
              <w:pStyle w:val="TAL"/>
              <w:keepNext w:val="0"/>
              <w:keepLines w:val="0"/>
              <w:widowControl w:val="0"/>
              <w:rPr>
                <w:rFonts w:cs="Arial"/>
                <w:sz w:val="16"/>
                <w:szCs w:val="16"/>
              </w:rPr>
            </w:pPr>
            <w:r>
              <w:rPr>
                <w:rFonts w:cs="Arial"/>
                <w:sz w:val="16"/>
                <w:szCs w:val="16"/>
              </w:rPr>
              <w:t>Introduction of NR-U</w:t>
            </w:r>
          </w:p>
        </w:tc>
        <w:tc>
          <w:tcPr>
            <w:tcW w:w="367" w:type="pct"/>
            <w:shd w:val="solid" w:color="FFFFFF" w:fill="auto"/>
          </w:tcPr>
          <w:p w14:paraId="3A62DDB5" w14:textId="77777777" w:rsidR="003B00F1" w:rsidRDefault="003B00F1" w:rsidP="00C23404">
            <w:pPr>
              <w:pStyle w:val="TAC"/>
              <w:keepNext w:val="0"/>
              <w:keepLines w:val="0"/>
              <w:widowControl w:val="0"/>
              <w:rPr>
                <w:sz w:val="16"/>
                <w:szCs w:val="16"/>
                <w:lang w:eastAsia="en-US"/>
              </w:rPr>
            </w:pPr>
            <w:r>
              <w:rPr>
                <w:sz w:val="16"/>
                <w:szCs w:val="16"/>
                <w:lang w:eastAsia="en-US"/>
              </w:rPr>
              <w:t>16.1.0</w:t>
            </w:r>
          </w:p>
        </w:tc>
      </w:tr>
      <w:tr w:rsidR="00F06E38" w:rsidRPr="00C37D2B" w14:paraId="599FC956" w14:textId="77777777" w:rsidTr="0063684A">
        <w:tc>
          <w:tcPr>
            <w:tcW w:w="406" w:type="pct"/>
            <w:shd w:val="solid" w:color="FFFFFF" w:fill="auto"/>
          </w:tcPr>
          <w:p w14:paraId="1CC41149"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8D7D9FD"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BD288C9" w14:textId="77777777" w:rsidR="00F06E38" w:rsidRPr="003B00F1" w:rsidRDefault="00F06E38" w:rsidP="00C23404">
            <w:pPr>
              <w:pStyle w:val="TAC"/>
              <w:keepNext w:val="0"/>
              <w:keepLines w:val="0"/>
              <w:widowControl w:val="0"/>
              <w:rPr>
                <w:rFonts w:cs="Arial"/>
                <w:sz w:val="16"/>
                <w:szCs w:val="16"/>
              </w:rPr>
            </w:pPr>
            <w:r w:rsidRPr="00F06E38">
              <w:rPr>
                <w:rFonts w:cs="Arial"/>
                <w:sz w:val="16"/>
                <w:szCs w:val="16"/>
              </w:rPr>
              <w:t>RP-200429</w:t>
            </w:r>
          </w:p>
        </w:tc>
        <w:tc>
          <w:tcPr>
            <w:tcW w:w="270" w:type="pct"/>
            <w:shd w:val="solid" w:color="FFFFFF" w:fill="auto"/>
          </w:tcPr>
          <w:p w14:paraId="56D68AF8" w14:textId="77777777" w:rsidR="00F06E38" w:rsidRDefault="00F06E38" w:rsidP="00C23404">
            <w:pPr>
              <w:pStyle w:val="TAL"/>
              <w:keepNext w:val="0"/>
              <w:keepLines w:val="0"/>
              <w:widowControl w:val="0"/>
              <w:rPr>
                <w:rFonts w:cs="Arial"/>
                <w:sz w:val="16"/>
                <w:szCs w:val="16"/>
              </w:rPr>
            </w:pPr>
            <w:r>
              <w:rPr>
                <w:rFonts w:cs="Arial"/>
                <w:sz w:val="16"/>
                <w:szCs w:val="16"/>
              </w:rPr>
              <w:t>1426</w:t>
            </w:r>
          </w:p>
        </w:tc>
        <w:tc>
          <w:tcPr>
            <w:tcW w:w="218" w:type="pct"/>
            <w:shd w:val="solid" w:color="FFFFFF" w:fill="auto"/>
          </w:tcPr>
          <w:p w14:paraId="7F9E20FC" w14:textId="77777777" w:rsidR="00F06E38" w:rsidRDefault="00F06E38"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0645C07" w14:textId="77777777" w:rsidR="00F06E38" w:rsidRDefault="00F06E38"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52B7BBE" w14:textId="77777777" w:rsidR="00F06E38" w:rsidRDefault="00F06E38" w:rsidP="00C23404">
            <w:pPr>
              <w:pStyle w:val="TAL"/>
              <w:keepNext w:val="0"/>
              <w:keepLines w:val="0"/>
              <w:widowControl w:val="0"/>
              <w:rPr>
                <w:rFonts w:cs="Arial"/>
                <w:sz w:val="16"/>
                <w:szCs w:val="16"/>
              </w:rPr>
            </w:pPr>
            <w:r>
              <w:rPr>
                <w:rFonts w:cs="Arial"/>
                <w:sz w:val="16"/>
                <w:szCs w:val="16"/>
              </w:rPr>
              <w:t>Correction on Assigned Criticality for Bearer Type</w:t>
            </w:r>
          </w:p>
        </w:tc>
        <w:tc>
          <w:tcPr>
            <w:tcW w:w="367" w:type="pct"/>
            <w:shd w:val="solid" w:color="FFFFFF" w:fill="auto"/>
          </w:tcPr>
          <w:p w14:paraId="003703F7"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F06E38" w:rsidRPr="00C37D2B" w14:paraId="58DB9317" w14:textId="77777777" w:rsidTr="0063684A">
        <w:tc>
          <w:tcPr>
            <w:tcW w:w="406" w:type="pct"/>
            <w:shd w:val="solid" w:color="FFFFFF" w:fill="auto"/>
          </w:tcPr>
          <w:p w14:paraId="61FBC155"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1234C0FC"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0CDC34A1" w14:textId="77777777" w:rsidR="00F06E38" w:rsidRPr="00F06E38" w:rsidRDefault="00F06E38" w:rsidP="00C23404">
            <w:pPr>
              <w:pStyle w:val="TAC"/>
              <w:keepNext w:val="0"/>
              <w:keepLines w:val="0"/>
              <w:widowControl w:val="0"/>
              <w:rPr>
                <w:rFonts w:cs="Arial"/>
                <w:sz w:val="16"/>
                <w:szCs w:val="16"/>
              </w:rPr>
            </w:pPr>
            <w:r w:rsidRPr="00F06E38">
              <w:rPr>
                <w:rFonts w:cs="Arial"/>
                <w:sz w:val="16"/>
                <w:szCs w:val="16"/>
              </w:rPr>
              <w:t>RP-200419</w:t>
            </w:r>
          </w:p>
        </w:tc>
        <w:tc>
          <w:tcPr>
            <w:tcW w:w="270" w:type="pct"/>
            <w:shd w:val="solid" w:color="FFFFFF" w:fill="auto"/>
          </w:tcPr>
          <w:p w14:paraId="76DBB6FD" w14:textId="77777777" w:rsidR="00F06E38" w:rsidRDefault="00F06E38" w:rsidP="00C23404">
            <w:pPr>
              <w:pStyle w:val="TAL"/>
              <w:keepNext w:val="0"/>
              <w:keepLines w:val="0"/>
              <w:widowControl w:val="0"/>
              <w:rPr>
                <w:rFonts w:cs="Arial"/>
                <w:sz w:val="16"/>
                <w:szCs w:val="16"/>
              </w:rPr>
            </w:pPr>
            <w:r>
              <w:rPr>
                <w:rFonts w:cs="Arial"/>
                <w:sz w:val="16"/>
                <w:szCs w:val="16"/>
              </w:rPr>
              <w:t>1438</w:t>
            </w:r>
          </w:p>
        </w:tc>
        <w:tc>
          <w:tcPr>
            <w:tcW w:w="218" w:type="pct"/>
            <w:shd w:val="solid" w:color="FFFFFF" w:fill="auto"/>
          </w:tcPr>
          <w:p w14:paraId="6607F215" w14:textId="77777777" w:rsidR="00F06E38" w:rsidRDefault="00F06E38"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59DEF84D" w14:textId="77777777" w:rsidR="00F06E38" w:rsidRDefault="00F06E3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9E898A8" w14:textId="77777777" w:rsidR="00F06E38" w:rsidRDefault="00F06E38" w:rsidP="00C23404">
            <w:pPr>
              <w:pStyle w:val="TAL"/>
              <w:keepNext w:val="0"/>
              <w:keepLines w:val="0"/>
              <w:widowControl w:val="0"/>
              <w:rPr>
                <w:rFonts w:cs="Arial"/>
                <w:sz w:val="16"/>
                <w:szCs w:val="16"/>
              </w:rPr>
            </w:pPr>
            <w:r>
              <w:rPr>
                <w:rFonts w:cs="Arial"/>
                <w:sz w:val="16"/>
                <w:szCs w:val="16"/>
              </w:rPr>
              <w:t>SA to ENDC handover with shared SgNB/gNB</w:t>
            </w:r>
          </w:p>
        </w:tc>
        <w:tc>
          <w:tcPr>
            <w:tcW w:w="367" w:type="pct"/>
            <w:shd w:val="solid" w:color="FFFFFF" w:fill="auto"/>
          </w:tcPr>
          <w:p w14:paraId="4B355A72"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2D0942" w:rsidRPr="00C37D2B" w14:paraId="1FC5F678" w14:textId="77777777" w:rsidTr="0063684A">
        <w:tc>
          <w:tcPr>
            <w:tcW w:w="406" w:type="pct"/>
            <w:shd w:val="solid" w:color="FFFFFF" w:fill="auto"/>
          </w:tcPr>
          <w:p w14:paraId="7AA6C4B9" w14:textId="77777777" w:rsidR="002D0942" w:rsidRDefault="002D0942"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AD5F892" w14:textId="77777777" w:rsidR="002D0942" w:rsidRDefault="002D0942"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2DADF38C" w14:textId="77777777" w:rsidR="002D0942" w:rsidRPr="00F06E38" w:rsidRDefault="002D0942" w:rsidP="00C23404">
            <w:pPr>
              <w:pStyle w:val="TAC"/>
              <w:keepNext w:val="0"/>
              <w:keepLines w:val="0"/>
              <w:widowControl w:val="0"/>
              <w:rPr>
                <w:rFonts w:cs="Arial"/>
                <w:sz w:val="16"/>
                <w:szCs w:val="16"/>
              </w:rPr>
            </w:pPr>
            <w:r w:rsidRPr="002D0942">
              <w:rPr>
                <w:rFonts w:cs="Arial"/>
                <w:sz w:val="16"/>
                <w:szCs w:val="16"/>
              </w:rPr>
              <w:t>RP-200427</w:t>
            </w:r>
          </w:p>
        </w:tc>
        <w:tc>
          <w:tcPr>
            <w:tcW w:w="270" w:type="pct"/>
            <w:shd w:val="solid" w:color="FFFFFF" w:fill="auto"/>
          </w:tcPr>
          <w:p w14:paraId="05651B1A" w14:textId="77777777" w:rsidR="002D0942" w:rsidRDefault="002D0942" w:rsidP="00C23404">
            <w:pPr>
              <w:pStyle w:val="TAL"/>
              <w:keepNext w:val="0"/>
              <w:keepLines w:val="0"/>
              <w:widowControl w:val="0"/>
              <w:rPr>
                <w:rFonts w:cs="Arial"/>
                <w:sz w:val="16"/>
                <w:szCs w:val="16"/>
              </w:rPr>
            </w:pPr>
            <w:r>
              <w:rPr>
                <w:rFonts w:cs="Arial"/>
                <w:sz w:val="16"/>
                <w:szCs w:val="16"/>
              </w:rPr>
              <w:t>1448</w:t>
            </w:r>
          </w:p>
        </w:tc>
        <w:tc>
          <w:tcPr>
            <w:tcW w:w="218" w:type="pct"/>
            <w:shd w:val="solid" w:color="FFFFFF" w:fill="auto"/>
          </w:tcPr>
          <w:p w14:paraId="12CD74BD" w14:textId="77777777" w:rsidR="002D0942" w:rsidRDefault="002D0942"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F04244A" w14:textId="77777777" w:rsidR="002D0942" w:rsidRDefault="002D0942"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F11C7A" w14:textId="77777777" w:rsidR="002D0942" w:rsidRDefault="002D0942" w:rsidP="00C23404">
            <w:pPr>
              <w:pStyle w:val="TAL"/>
              <w:keepNext w:val="0"/>
              <w:keepLines w:val="0"/>
              <w:widowControl w:val="0"/>
              <w:rPr>
                <w:rFonts w:cs="Arial"/>
                <w:sz w:val="16"/>
                <w:szCs w:val="16"/>
              </w:rPr>
            </w:pPr>
            <w:r>
              <w:rPr>
                <w:rFonts w:cs="Arial"/>
                <w:sz w:val="16"/>
                <w:szCs w:val="16"/>
              </w:rPr>
              <w:t>Cleanup for Fast MCG link Recovery with SRB3</w:t>
            </w:r>
          </w:p>
        </w:tc>
        <w:tc>
          <w:tcPr>
            <w:tcW w:w="367" w:type="pct"/>
            <w:shd w:val="solid" w:color="FFFFFF" w:fill="auto"/>
          </w:tcPr>
          <w:p w14:paraId="18DE35E3" w14:textId="77777777" w:rsidR="002D0942" w:rsidRDefault="002D0942" w:rsidP="00C23404">
            <w:pPr>
              <w:pStyle w:val="TAC"/>
              <w:keepNext w:val="0"/>
              <w:keepLines w:val="0"/>
              <w:widowControl w:val="0"/>
              <w:rPr>
                <w:sz w:val="16"/>
                <w:szCs w:val="16"/>
                <w:lang w:eastAsia="en-US"/>
              </w:rPr>
            </w:pPr>
            <w:r>
              <w:rPr>
                <w:sz w:val="16"/>
                <w:szCs w:val="16"/>
                <w:lang w:eastAsia="en-US"/>
              </w:rPr>
              <w:t>16.1.0</w:t>
            </w:r>
          </w:p>
        </w:tc>
      </w:tr>
      <w:tr w:rsidR="00BE6FA1" w:rsidRPr="00C37D2B" w14:paraId="2E5D9ED0" w14:textId="77777777" w:rsidTr="0063684A">
        <w:tc>
          <w:tcPr>
            <w:tcW w:w="406" w:type="pct"/>
            <w:shd w:val="solid" w:color="FFFFFF" w:fill="auto"/>
          </w:tcPr>
          <w:p w14:paraId="088D2B7E"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ACA48B5"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2D54099E" w14:textId="77777777" w:rsidR="00BE6FA1" w:rsidRPr="002D0942" w:rsidRDefault="00BE6FA1" w:rsidP="00C23404">
            <w:pPr>
              <w:pStyle w:val="TAC"/>
              <w:keepNext w:val="0"/>
              <w:keepLines w:val="0"/>
              <w:widowControl w:val="0"/>
              <w:rPr>
                <w:rFonts w:cs="Arial"/>
                <w:sz w:val="16"/>
                <w:szCs w:val="16"/>
              </w:rPr>
            </w:pPr>
            <w:r w:rsidRPr="00BE6FA1">
              <w:rPr>
                <w:rFonts w:cs="Arial"/>
                <w:sz w:val="16"/>
                <w:szCs w:val="16"/>
              </w:rPr>
              <w:t>RP-200428</w:t>
            </w:r>
          </w:p>
        </w:tc>
        <w:tc>
          <w:tcPr>
            <w:tcW w:w="270" w:type="pct"/>
            <w:shd w:val="solid" w:color="FFFFFF" w:fill="auto"/>
          </w:tcPr>
          <w:p w14:paraId="0C01BF47" w14:textId="77777777" w:rsidR="00BE6FA1" w:rsidRDefault="00BE6FA1" w:rsidP="00C23404">
            <w:pPr>
              <w:pStyle w:val="TAL"/>
              <w:keepNext w:val="0"/>
              <w:keepLines w:val="0"/>
              <w:widowControl w:val="0"/>
              <w:rPr>
                <w:rFonts w:cs="Arial"/>
                <w:sz w:val="16"/>
                <w:szCs w:val="16"/>
              </w:rPr>
            </w:pPr>
            <w:r>
              <w:rPr>
                <w:rFonts w:cs="Arial"/>
                <w:sz w:val="16"/>
                <w:szCs w:val="16"/>
              </w:rPr>
              <w:t>1452</w:t>
            </w:r>
          </w:p>
        </w:tc>
        <w:tc>
          <w:tcPr>
            <w:tcW w:w="218" w:type="pct"/>
            <w:shd w:val="solid" w:color="FFFFFF" w:fill="auto"/>
          </w:tcPr>
          <w:p w14:paraId="3A13C835" w14:textId="77777777" w:rsidR="00BE6FA1" w:rsidRDefault="00BE6FA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3F462B0"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17AADB6" w14:textId="77777777" w:rsidR="00BE6FA1" w:rsidRDefault="00BE6FA1" w:rsidP="00C23404">
            <w:pPr>
              <w:pStyle w:val="TAL"/>
              <w:keepNext w:val="0"/>
              <w:keepLines w:val="0"/>
              <w:widowControl w:val="0"/>
              <w:rPr>
                <w:rFonts w:cs="Arial"/>
                <w:sz w:val="16"/>
                <w:szCs w:val="16"/>
              </w:rPr>
            </w:pPr>
            <w:r>
              <w:rPr>
                <w:rFonts w:cs="Arial"/>
                <w:sz w:val="16"/>
                <w:szCs w:val="16"/>
              </w:rPr>
              <w:t>Correction of CR1380r2 to explicate procedural interaction</w:t>
            </w:r>
          </w:p>
        </w:tc>
        <w:tc>
          <w:tcPr>
            <w:tcW w:w="367" w:type="pct"/>
            <w:shd w:val="solid" w:color="FFFFFF" w:fill="auto"/>
          </w:tcPr>
          <w:p w14:paraId="0A670CAA"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BE6FA1" w:rsidRPr="00C37D2B" w14:paraId="5953915A" w14:textId="77777777" w:rsidTr="0063684A">
        <w:tc>
          <w:tcPr>
            <w:tcW w:w="406" w:type="pct"/>
            <w:shd w:val="solid" w:color="FFFFFF" w:fill="auto"/>
          </w:tcPr>
          <w:p w14:paraId="58A26F39"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A91B97E"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386042A" w14:textId="77777777" w:rsidR="00BE6FA1" w:rsidRPr="00BE6FA1" w:rsidRDefault="00BE6FA1" w:rsidP="00C23404">
            <w:pPr>
              <w:pStyle w:val="TAC"/>
              <w:keepNext w:val="0"/>
              <w:keepLines w:val="0"/>
              <w:widowControl w:val="0"/>
              <w:rPr>
                <w:rFonts w:cs="Arial"/>
                <w:sz w:val="16"/>
                <w:szCs w:val="16"/>
              </w:rPr>
            </w:pPr>
            <w:r w:rsidRPr="00BE6FA1">
              <w:rPr>
                <w:rFonts w:cs="Arial"/>
                <w:sz w:val="16"/>
                <w:szCs w:val="16"/>
              </w:rPr>
              <w:t>RP-200429</w:t>
            </w:r>
          </w:p>
        </w:tc>
        <w:tc>
          <w:tcPr>
            <w:tcW w:w="270" w:type="pct"/>
            <w:shd w:val="solid" w:color="FFFFFF" w:fill="auto"/>
          </w:tcPr>
          <w:p w14:paraId="775AC6F3" w14:textId="77777777" w:rsidR="00BE6FA1" w:rsidRDefault="00BE6FA1" w:rsidP="00C23404">
            <w:pPr>
              <w:pStyle w:val="TAL"/>
              <w:keepNext w:val="0"/>
              <w:keepLines w:val="0"/>
              <w:widowControl w:val="0"/>
              <w:rPr>
                <w:rFonts w:cs="Arial"/>
                <w:sz w:val="16"/>
                <w:szCs w:val="16"/>
              </w:rPr>
            </w:pPr>
            <w:r>
              <w:rPr>
                <w:rFonts w:cs="Arial"/>
                <w:sz w:val="16"/>
                <w:szCs w:val="16"/>
              </w:rPr>
              <w:t>1454</w:t>
            </w:r>
          </w:p>
        </w:tc>
        <w:tc>
          <w:tcPr>
            <w:tcW w:w="218" w:type="pct"/>
            <w:shd w:val="solid" w:color="FFFFFF" w:fill="auto"/>
          </w:tcPr>
          <w:p w14:paraId="708F56AE" w14:textId="77777777" w:rsidR="00BE6FA1" w:rsidRDefault="00BE6FA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5FD3B89"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EE1C705" w14:textId="77777777" w:rsidR="00BE6FA1" w:rsidRDefault="00BE6FA1" w:rsidP="00C23404">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367" w:type="pct"/>
            <w:shd w:val="solid" w:color="FFFFFF" w:fill="auto"/>
          </w:tcPr>
          <w:p w14:paraId="569CD2E5"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0B3F8F" w:rsidRPr="00C37D2B" w14:paraId="6995942D" w14:textId="77777777" w:rsidTr="0063684A">
        <w:tc>
          <w:tcPr>
            <w:tcW w:w="406" w:type="pct"/>
            <w:shd w:val="solid" w:color="FFFFFF" w:fill="auto"/>
          </w:tcPr>
          <w:p w14:paraId="75FC14B1"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2B2B2D3"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C833179" w14:textId="77777777" w:rsidR="000B3F8F" w:rsidRPr="00BE6FA1"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500DF394" w14:textId="77777777" w:rsidR="000B3F8F" w:rsidRDefault="000B3F8F" w:rsidP="00C23404">
            <w:pPr>
              <w:pStyle w:val="TAL"/>
              <w:keepNext w:val="0"/>
              <w:keepLines w:val="0"/>
              <w:widowControl w:val="0"/>
              <w:rPr>
                <w:rFonts w:cs="Arial"/>
                <w:sz w:val="16"/>
                <w:szCs w:val="16"/>
              </w:rPr>
            </w:pPr>
            <w:r>
              <w:rPr>
                <w:rFonts w:cs="Arial"/>
                <w:sz w:val="16"/>
                <w:szCs w:val="16"/>
              </w:rPr>
              <w:t>1456</w:t>
            </w:r>
          </w:p>
        </w:tc>
        <w:tc>
          <w:tcPr>
            <w:tcW w:w="218" w:type="pct"/>
            <w:shd w:val="solid" w:color="FFFFFF" w:fill="auto"/>
          </w:tcPr>
          <w:p w14:paraId="42466216" w14:textId="77777777" w:rsidR="000B3F8F" w:rsidRDefault="000B3F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12DC05C"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3393F25" w14:textId="77777777" w:rsidR="000B3F8F" w:rsidRDefault="000B3F8F" w:rsidP="00C23404">
            <w:pPr>
              <w:pStyle w:val="TAL"/>
              <w:keepNext w:val="0"/>
              <w:keepLines w:val="0"/>
              <w:widowControl w:val="0"/>
              <w:rPr>
                <w:rFonts w:cs="Arial"/>
                <w:sz w:val="16"/>
                <w:szCs w:val="16"/>
              </w:rPr>
            </w:pPr>
            <w:r>
              <w:rPr>
                <w:rFonts w:cs="Arial"/>
                <w:sz w:val="16"/>
                <w:szCs w:val="16"/>
              </w:rPr>
              <w:t>Correction of CR1415r2 – procedure text</w:t>
            </w:r>
          </w:p>
        </w:tc>
        <w:tc>
          <w:tcPr>
            <w:tcW w:w="367" w:type="pct"/>
            <w:shd w:val="solid" w:color="FFFFFF" w:fill="auto"/>
          </w:tcPr>
          <w:p w14:paraId="76385158"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48B73FE9" w14:textId="77777777" w:rsidTr="0063684A">
        <w:tc>
          <w:tcPr>
            <w:tcW w:w="406" w:type="pct"/>
            <w:shd w:val="solid" w:color="FFFFFF" w:fill="auto"/>
          </w:tcPr>
          <w:p w14:paraId="2A628240"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02BAD6A"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46A87F05"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491DAF8B" w14:textId="77777777" w:rsidR="000B3F8F" w:rsidRDefault="000B3F8F" w:rsidP="00C23404">
            <w:pPr>
              <w:pStyle w:val="TAL"/>
              <w:keepNext w:val="0"/>
              <w:keepLines w:val="0"/>
              <w:widowControl w:val="0"/>
              <w:rPr>
                <w:rFonts w:cs="Arial"/>
                <w:sz w:val="16"/>
                <w:szCs w:val="16"/>
              </w:rPr>
            </w:pPr>
            <w:r>
              <w:rPr>
                <w:rFonts w:cs="Arial"/>
                <w:sz w:val="16"/>
                <w:szCs w:val="16"/>
              </w:rPr>
              <w:t>1460</w:t>
            </w:r>
          </w:p>
        </w:tc>
        <w:tc>
          <w:tcPr>
            <w:tcW w:w="218" w:type="pct"/>
            <w:shd w:val="solid" w:color="FFFFFF" w:fill="auto"/>
          </w:tcPr>
          <w:p w14:paraId="12E44157"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9AB51EA"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C725766" w14:textId="77777777" w:rsidR="000B3F8F" w:rsidRDefault="000B3F8F" w:rsidP="00C23404">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367" w:type="pct"/>
            <w:shd w:val="solid" w:color="FFFFFF" w:fill="auto"/>
          </w:tcPr>
          <w:p w14:paraId="698FB247"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50B9A8CF" w14:textId="77777777" w:rsidTr="0063684A">
        <w:tc>
          <w:tcPr>
            <w:tcW w:w="406" w:type="pct"/>
            <w:shd w:val="solid" w:color="FFFFFF" w:fill="auto"/>
          </w:tcPr>
          <w:p w14:paraId="391B999F"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72E149A4"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47D31376"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5</w:t>
            </w:r>
          </w:p>
        </w:tc>
        <w:tc>
          <w:tcPr>
            <w:tcW w:w="270" w:type="pct"/>
            <w:shd w:val="solid" w:color="FFFFFF" w:fill="auto"/>
          </w:tcPr>
          <w:p w14:paraId="079E6B84" w14:textId="77777777" w:rsidR="000B3F8F" w:rsidRDefault="000B3F8F" w:rsidP="00C23404">
            <w:pPr>
              <w:pStyle w:val="TAL"/>
              <w:keepNext w:val="0"/>
              <w:keepLines w:val="0"/>
              <w:widowControl w:val="0"/>
              <w:rPr>
                <w:rFonts w:cs="Arial"/>
                <w:sz w:val="16"/>
                <w:szCs w:val="16"/>
              </w:rPr>
            </w:pPr>
            <w:r>
              <w:rPr>
                <w:rFonts w:cs="Arial"/>
                <w:sz w:val="16"/>
                <w:szCs w:val="16"/>
              </w:rPr>
              <w:t>1462</w:t>
            </w:r>
          </w:p>
        </w:tc>
        <w:tc>
          <w:tcPr>
            <w:tcW w:w="218" w:type="pct"/>
            <w:shd w:val="solid" w:color="FFFFFF" w:fill="auto"/>
          </w:tcPr>
          <w:p w14:paraId="638F4BAB"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B56B91D" w14:textId="77777777" w:rsidR="000B3F8F" w:rsidRDefault="000B3F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90846C8" w14:textId="77777777" w:rsidR="000B3F8F" w:rsidRDefault="000B3F8F" w:rsidP="00C23404">
            <w:pPr>
              <w:pStyle w:val="TAL"/>
              <w:keepNext w:val="0"/>
              <w:keepLines w:val="0"/>
              <w:widowControl w:val="0"/>
              <w:rPr>
                <w:rFonts w:cs="Arial"/>
                <w:sz w:val="16"/>
                <w:szCs w:val="16"/>
              </w:rPr>
            </w:pPr>
            <w:r>
              <w:rPr>
                <w:rFonts w:cs="Arial"/>
                <w:sz w:val="16"/>
                <w:szCs w:val="16"/>
              </w:rPr>
              <w:t>Correction of CR1418 on X2 Setup Message Size Control</w:t>
            </w:r>
          </w:p>
        </w:tc>
        <w:tc>
          <w:tcPr>
            <w:tcW w:w="367" w:type="pct"/>
            <w:shd w:val="solid" w:color="FFFFFF" w:fill="auto"/>
          </w:tcPr>
          <w:p w14:paraId="6D9037CD"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FA38DF" w:rsidRPr="00C37D2B" w14:paraId="320D431F" w14:textId="77777777" w:rsidTr="0063684A">
        <w:tc>
          <w:tcPr>
            <w:tcW w:w="406" w:type="pct"/>
            <w:shd w:val="solid" w:color="FFFFFF" w:fill="auto"/>
          </w:tcPr>
          <w:p w14:paraId="7D8DF86B" w14:textId="77777777" w:rsidR="00FA38DF" w:rsidRDefault="00FA38D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4A801E4D" w14:textId="77777777" w:rsidR="00FA38DF" w:rsidRDefault="00FA38D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30174C83" w14:textId="77777777" w:rsidR="00FA38DF" w:rsidRPr="000B3F8F" w:rsidRDefault="00FA38DF" w:rsidP="00C23404">
            <w:pPr>
              <w:pStyle w:val="TAC"/>
              <w:keepNext w:val="0"/>
              <w:keepLines w:val="0"/>
              <w:widowControl w:val="0"/>
              <w:rPr>
                <w:rFonts w:cs="Arial"/>
                <w:sz w:val="16"/>
                <w:szCs w:val="16"/>
              </w:rPr>
            </w:pPr>
            <w:r w:rsidRPr="00FA38DF">
              <w:rPr>
                <w:rFonts w:cs="Arial"/>
                <w:sz w:val="16"/>
                <w:szCs w:val="16"/>
              </w:rPr>
              <w:t>RP-200425</w:t>
            </w:r>
          </w:p>
        </w:tc>
        <w:tc>
          <w:tcPr>
            <w:tcW w:w="270" w:type="pct"/>
            <w:shd w:val="solid" w:color="FFFFFF" w:fill="auto"/>
          </w:tcPr>
          <w:p w14:paraId="08DEFD95" w14:textId="77777777" w:rsidR="00FA38DF" w:rsidRDefault="00FA38DF" w:rsidP="00C23404">
            <w:pPr>
              <w:pStyle w:val="TAL"/>
              <w:keepNext w:val="0"/>
              <w:keepLines w:val="0"/>
              <w:widowControl w:val="0"/>
              <w:rPr>
                <w:rFonts w:cs="Arial"/>
                <w:sz w:val="16"/>
                <w:szCs w:val="16"/>
              </w:rPr>
            </w:pPr>
            <w:r>
              <w:rPr>
                <w:rFonts w:cs="Arial"/>
                <w:sz w:val="16"/>
                <w:szCs w:val="16"/>
              </w:rPr>
              <w:t>1463</w:t>
            </w:r>
          </w:p>
        </w:tc>
        <w:tc>
          <w:tcPr>
            <w:tcW w:w="218" w:type="pct"/>
            <w:shd w:val="solid" w:color="FFFFFF" w:fill="auto"/>
          </w:tcPr>
          <w:p w14:paraId="6DB2F53F" w14:textId="77777777" w:rsidR="00FA38DF" w:rsidRDefault="00FA38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57773F7" w14:textId="77777777" w:rsidR="00FA38DF" w:rsidRDefault="00FA38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2A88ACB" w14:textId="77777777" w:rsidR="00FA38DF" w:rsidRDefault="00FA38DF" w:rsidP="00C23404">
            <w:pPr>
              <w:pStyle w:val="TAL"/>
              <w:keepNext w:val="0"/>
              <w:keepLines w:val="0"/>
              <w:widowControl w:val="0"/>
              <w:rPr>
                <w:rFonts w:cs="Arial"/>
                <w:sz w:val="16"/>
                <w:szCs w:val="16"/>
              </w:rPr>
            </w:pPr>
            <w:r>
              <w:rPr>
                <w:rFonts w:cs="Arial"/>
                <w:sz w:val="16"/>
                <w:szCs w:val="16"/>
              </w:rPr>
              <w:t>Rapporteur Corrections Rel-16</w:t>
            </w:r>
          </w:p>
        </w:tc>
        <w:tc>
          <w:tcPr>
            <w:tcW w:w="367" w:type="pct"/>
            <w:shd w:val="solid" w:color="FFFFFF" w:fill="auto"/>
          </w:tcPr>
          <w:p w14:paraId="26E17333" w14:textId="77777777" w:rsidR="00FA38DF" w:rsidRDefault="00FA38DF" w:rsidP="00C23404">
            <w:pPr>
              <w:pStyle w:val="TAC"/>
              <w:keepNext w:val="0"/>
              <w:keepLines w:val="0"/>
              <w:widowControl w:val="0"/>
              <w:rPr>
                <w:sz w:val="16"/>
                <w:szCs w:val="16"/>
                <w:lang w:eastAsia="en-US"/>
              </w:rPr>
            </w:pPr>
            <w:r>
              <w:rPr>
                <w:sz w:val="16"/>
                <w:szCs w:val="16"/>
                <w:lang w:eastAsia="en-US"/>
              </w:rPr>
              <w:t>16.1.0</w:t>
            </w:r>
          </w:p>
        </w:tc>
      </w:tr>
      <w:tr w:rsidR="00045B85" w:rsidRPr="00C37D2B" w14:paraId="4A0A9A27" w14:textId="77777777" w:rsidTr="0063684A">
        <w:tc>
          <w:tcPr>
            <w:tcW w:w="406" w:type="pct"/>
            <w:shd w:val="solid" w:color="FFFFFF" w:fill="auto"/>
          </w:tcPr>
          <w:p w14:paraId="41D4BCB3" w14:textId="77777777" w:rsidR="00045B85" w:rsidRDefault="00045B85"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195800F6" w14:textId="77777777" w:rsidR="00045B85" w:rsidRDefault="00045B85"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6029A05A" w14:textId="77777777" w:rsidR="00045B85" w:rsidRPr="00FA38DF" w:rsidRDefault="00045B85" w:rsidP="00C23404">
            <w:pPr>
              <w:pStyle w:val="TAC"/>
              <w:keepNext w:val="0"/>
              <w:keepLines w:val="0"/>
              <w:widowControl w:val="0"/>
              <w:rPr>
                <w:rFonts w:cs="Arial"/>
                <w:sz w:val="16"/>
                <w:szCs w:val="16"/>
              </w:rPr>
            </w:pPr>
            <w:r w:rsidRPr="00045B85">
              <w:rPr>
                <w:rFonts w:cs="Arial"/>
                <w:sz w:val="16"/>
                <w:szCs w:val="16"/>
              </w:rPr>
              <w:t>RP-200423</w:t>
            </w:r>
          </w:p>
        </w:tc>
        <w:tc>
          <w:tcPr>
            <w:tcW w:w="270" w:type="pct"/>
            <w:shd w:val="solid" w:color="FFFFFF" w:fill="auto"/>
          </w:tcPr>
          <w:p w14:paraId="37F9855F" w14:textId="77777777" w:rsidR="00045B85" w:rsidRDefault="00045B85"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7A7E5DD5" w14:textId="77777777" w:rsidR="00045B85" w:rsidRDefault="00045B8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CE2A9CA" w14:textId="77777777" w:rsidR="00045B85" w:rsidRDefault="00045B85"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989C7F"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X2AP support for Radio Capability Signaling Optimization</w:t>
            </w:r>
          </w:p>
          <w:p w14:paraId="3FB8A67A"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The CR is not implemented. The CR was marked agreed by mistake while the WI is not yet complete)</w:t>
            </w:r>
          </w:p>
        </w:tc>
        <w:tc>
          <w:tcPr>
            <w:tcW w:w="367" w:type="pct"/>
            <w:shd w:val="solid" w:color="FFFFFF" w:fill="auto"/>
          </w:tcPr>
          <w:p w14:paraId="29D7775B" w14:textId="77777777" w:rsidR="00045B85" w:rsidRDefault="00045B85" w:rsidP="00C23404">
            <w:pPr>
              <w:pStyle w:val="TAC"/>
              <w:keepNext w:val="0"/>
              <w:keepLines w:val="0"/>
              <w:widowControl w:val="0"/>
              <w:rPr>
                <w:sz w:val="16"/>
                <w:szCs w:val="16"/>
                <w:lang w:eastAsia="en-US"/>
              </w:rPr>
            </w:pPr>
            <w:r>
              <w:rPr>
                <w:sz w:val="16"/>
                <w:szCs w:val="16"/>
                <w:lang w:eastAsia="en-US"/>
              </w:rPr>
              <w:t>16.1.0</w:t>
            </w:r>
          </w:p>
        </w:tc>
      </w:tr>
      <w:tr w:rsidR="00B24391" w:rsidRPr="00C37D2B" w14:paraId="2010973F" w14:textId="77777777" w:rsidTr="0063684A">
        <w:tc>
          <w:tcPr>
            <w:tcW w:w="406" w:type="pct"/>
          </w:tcPr>
          <w:p w14:paraId="13C89792" w14:textId="77777777" w:rsidR="00B24391" w:rsidRDefault="00B24391" w:rsidP="00C23404">
            <w:pPr>
              <w:pStyle w:val="TAC"/>
              <w:keepNext w:val="0"/>
              <w:keepLines w:val="0"/>
              <w:widowControl w:val="0"/>
              <w:rPr>
                <w:sz w:val="16"/>
                <w:szCs w:val="16"/>
                <w:lang w:eastAsia="en-US"/>
              </w:rPr>
            </w:pPr>
            <w:r>
              <w:rPr>
                <w:sz w:val="16"/>
                <w:szCs w:val="16"/>
                <w:lang w:eastAsia="en-US"/>
              </w:rPr>
              <w:t>2020-0</w:t>
            </w:r>
            <w:r w:rsidR="00501EF3">
              <w:rPr>
                <w:sz w:val="16"/>
                <w:szCs w:val="16"/>
                <w:lang w:eastAsia="en-US"/>
              </w:rPr>
              <w:t>7</w:t>
            </w:r>
          </w:p>
        </w:tc>
        <w:tc>
          <w:tcPr>
            <w:tcW w:w="473" w:type="pct"/>
          </w:tcPr>
          <w:p w14:paraId="116B87DF" w14:textId="77777777" w:rsidR="00B24391" w:rsidRDefault="00B24391" w:rsidP="00C23404">
            <w:pPr>
              <w:pStyle w:val="TAC"/>
              <w:keepNext w:val="0"/>
              <w:keepLines w:val="0"/>
              <w:widowControl w:val="0"/>
              <w:rPr>
                <w:sz w:val="16"/>
                <w:szCs w:val="16"/>
                <w:lang w:eastAsia="en-US"/>
              </w:rPr>
            </w:pPr>
            <w:r>
              <w:rPr>
                <w:sz w:val="16"/>
                <w:szCs w:val="16"/>
                <w:lang w:eastAsia="en-US"/>
              </w:rPr>
              <w:t>RP-88-e</w:t>
            </w:r>
          </w:p>
        </w:tc>
        <w:tc>
          <w:tcPr>
            <w:tcW w:w="500" w:type="pct"/>
            <w:shd w:val="clear" w:color="auto" w:fill="auto"/>
          </w:tcPr>
          <w:p w14:paraId="65482298"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RP-201077</w:t>
            </w:r>
          </w:p>
        </w:tc>
        <w:tc>
          <w:tcPr>
            <w:tcW w:w="270" w:type="pct"/>
            <w:shd w:val="clear" w:color="auto" w:fill="auto"/>
          </w:tcPr>
          <w:p w14:paraId="1B63FDFC"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1303</w:t>
            </w:r>
          </w:p>
        </w:tc>
        <w:tc>
          <w:tcPr>
            <w:tcW w:w="218" w:type="pct"/>
            <w:shd w:val="clear" w:color="auto" w:fill="auto"/>
          </w:tcPr>
          <w:p w14:paraId="66135B13" w14:textId="77777777" w:rsidR="00B24391" w:rsidRPr="00F36A85" w:rsidRDefault="00B24391" w:rsidP="00C23404">
            <w:pPr>
              <w:pStyle w:val="TAR"/>
              <w:keepNext w:val="0"/>
              <w:keepLines w:val="0"/>
              <w:widowControl w:val="0"/>
              <w:rPr>
                <w:rFonts w:cs="Arial"/>
                <w:sz w:val="16"/>
                <w:szCs w:val="16"/>
              </w:rPr>
            </w:pPr>
            <w:r w:rsidRPr="00B6743F">
              <w:rPr>
                <w:rFonts w:cs="Arial"/>
                <w:sz w:val="16"/>
                <w:szCs w:val="16"/>
              </w:rPr>
              <w:t>16</w:t>
            </w:r>
          </w:p>
        </w:tc>
        <w:tc>
          <w:tcPr>
            <w:tcW w:w="218" w:type="pct"/>
            <w:shd w:val="clear" w:color="auto" w:fill="auto"/>
          </w:tcPr>
          <w:p w14:paraId="0F99E064"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B</w:t>
            </w:r>
          </w:p>
        </w:tc>
        <w:tc>
          <w:tcPr>
            <w:tcW w:w="2547" w:type="pct"/>
            <w:shd w:val="clear" w:color="auto" w:fill="auto"/>
            <w:vAlign w:val="center"/>
          </w:tcPr>
          <w:p w14:paraId="1D4212CE"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BL CR to 36.423: Support for IAB</w:t>
            </w:r>
          </w:p>
        </w:tc>
        <w:tc>
          <w:tcPr>
            <w:tcW w:w="367" w:type="pct"/>
            <w:shd w:val="clear" w:color="auto" w:fill="auto"/>
          </w:tcPr>
          <w:p w14:paraId="0AD81E57" w14:textId="77777777" w:rsidR="00B24391" w:rsidRPr="00F36A85" w:rsidRDefault="00B24391" w:rsidP="00C23404">
            <w:pPr>
              <w:pStyle w:val="TAC"/>
              <w:keepNext w:val="0"/>
              <w:keepLines w:val="0"/>
              <w:widowControl w:val="0"/>
              <w:rPr>
                <w:sz w:val="16"/>
                <w:szCs w:val="16"/>
                <w:lang w:eastAsia="en-US"/>
              </w:rPr>
            </w:pPr>
            <w:r w:rsidRPr="00B6743F">
              <w:rPr>
                <w:sz w:val="16"/>
                <w:szCs w:val="16"/>
                <w:lang w:eastAsia="en-US"/>
              </w:rPr>
              <w:t>16.2.0</w:t>
            </w:r>
          </w:p>
        </w:tc>
      </w:tr>
      <w:tr w:rsidR="00501EF3" w:rsidRPr="00C37D2B" w14:paraId="14113AD1" w14:textId="77777777" w:rsidTr="0063684A">
        <w:tc>
          <w:tcPr>
            <w:tcW w:w="406" w:type="pct"/>
            <w:shd w:val="solid" w:color="FFFFFF" w:fill="auto"/>
          </w:tcPr>
          <w:p w14:paraId="378702BC"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180BEA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531E52F9" w14:textId="77777777" w:rsidR="00501EF3" w:rsidRPr="00FA00F7" w:rsidRDefault="00501EF3" w:rsidP="00FA00F7">
            <w:pPr>
              <w:pStyle w:val="TAC"/>
              <w:rPr>
                <w:sz w:val="16"/>
              </w:rPr>
            </w:pPr>
            <w:r w:rsidRPr="00FA00F7">
              <w:rPr>
                <w:sz w:val="16"/>
              </w:rPr>
              <w:t>RP-201089</w:t>
            </w:r>
          </w:p>
        </w:tc>
        <w:tc>
          <w:tcPr>
            <w:tcW w:w="270" w:type="pct"/>
            <w:shd w:val="solid" w:color="FFFFFF" w:fill="auto"/>
          </w:tcPr>
          <w:p w14:paraId="4D61F98A" w14:textId="77777777" w:rsidR="00501EF3" w:rsidRDefault="00501EF3" w:rsidP="00C23404">
            <w:pPr>
              <w:pStyle w:val="TAL"/>
              <w:keepNext w:val="0"/>
              <w:keepLines w:val="0"/>
              <w:widowControl w:val="0"/>
              <w:rPr>
                <w:rFonts w:cs="Arial"/>
                <w:sz w:val="16"/>
                <w:szCs w:val="16"/>
              </w:rPr>
            </w:pPr>
            <w:r>
              <w:rPr>
                <w:rFonts w:cs="Arial"/>
                <w:sz w:val="16"/>
                <w:szCs w:val="16"/>
              </w:rPr>
              <w:t>1331</w:t>
            </w:r>
          </w:p>
        </w:tc>
        <w:tc>
          <w:tcPr>
            <w:tcW w:w="218" w:type="pct"/>
            <w:shd w:val="solid" w:color="FFFFFF" w:fill="auto"/>
          </w:tcPr>
          <w:p w14:paraId="42AF103B" w14:textId="77777777" w:rsidR="00501EF3" w:rsidRDefault="00501EF3" w:rsidP="00C23404">
            <w:pPr>
              <w:pStyle w:val="TAR"/>
              <w:keepNext w:val="0"/>
              <w:keepLines w:val="0"/>
              <w:widowControl w:val="0"/>
              <w:rPr>
                <w:rFonts w:cs="Arial"/>
                <w:sz w:val="16"/>
                <w:szCs w:val="16"/>
              </w:rPr>
            </w:pPr>
            <w:r>
              <w:rPr>
                <w:rFonts w:cs="Arial"/>
                <w:sz w:val="16"/>
                <w:szCs w:val="16"/>
              </w:rPr>
              <w:t>15</w:t>
            </w:r>
          </w:p>
        </w:tc>
        <w:tc>
          <w:tcPr>
            <w:tcW w:w="218" w:type="pct"/>
            <w:shd w:val="solid" w:color="FFFFFF" w:fill="auto"/>
          </w:tcPr>
          <w:p w14:paraId="510E6CE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1744F48" w14:textId="77777777" w:rsidR="00501EF3" w:rsidRDefault="00501EF3" w:rsidP="00C23404">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367" w:type="pct"/>
            <w:shd w:val="solid" w:color="FFFFFF" w:fill="auto"/>
          </w:tcPr>
          <w:p w14:paraId="5612389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DDF5E3E" w14:textId="77777777" w:rsidTr="0063684A">
        <w:tc>
          <w:tcPr>
            <w:tcW w:w="406" w:type="pct"/>
            <w:shd w:val="solid" w:color="FFFFFF" w:fill="auto"/>
          </w:tcPr>
          <w:p w14:paraId="740A2E7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45A5F44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A985E39" w14:textId="77777777" w:rsidR="00501EF3" w:rsidRPr="00FA00F7" w:rsidRDefault="00501EF3" w:rsidP="00FA00F7">
            <w:pPr>
              <w:pStyle w:val="TAC"/>
              <w:rPr>
                <w:sz w:val="16"/>
              </w:rPr>
            </w:pPr>
            <w:r w:rsidRPr="00FA00F7">
              <w:rPr>
                <w:sz w:val="16"/>
              </w:rPr>
              <w:t>RP-201079</w:t>
            </w:r>
          </w:p>
        </w:tc>
        <w:tc>
          <w:tcPr>
            <w:tcW w:w="270" w:type="pct"/>
            <w:shd w:val="solid" w:color="FFFFFF" w:fill="auto"/>
          </w:tcPr>
          <w:p w14:paraId="126366CF" w14:textId="77777777" w:rsidR="00501EF3" w:rsidRDefault="00501EF3" w:rsidP="00C23404">
            <w:pPr>
              <w:pStyle w:val="TAL"/>
              <w:keepNext w:val="0"/>
              <w:keepLines w:val="0"/>
              <w:widowControl w:val="0"/>
              <w:rPr>
                <w:rFonts w:cs="Arial"/>
                <w:sz w:val="16"/>
                <w:szCs w:val="16"/>
              </w:rPr>
            </w:pPr>
            <w:r>
              <w:rPr>
                <w:rFonts w:cs="Arial"/>
                <w:sz w:val="16"/>
                <w:szCs w:val="16"/>
              </w:rPr>
              <w:t>1340</w:t>
            </w:r>
          </w:p>
        </w:tc>
        <w:tc>
          <w:tcPr>
            <w:tcW w:w="218" w:type="pct"/>
            <w:shd w:val="solid" w:color="FFFFFF" w:fill="auto"/>
          </w:tcPr>
          <w:p w14:paraId="0A6BCC39" w14:textId="77777777" w:rsidR="00501EF3" w:rsidRDefault="00501EF3"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tcPr>
          <w:p w14:paraId="648662F3"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28EDF9E" w14:textId="77777777" w:rsidR="00501EF3" w:rsidRDefault="00501EF3" w:rsidP="00C23404">
            <w:pPr>
              <w:pStyle w:val="TAL"/>
              <w:keepNext w:val="0"/>
              <w:keepLines w:val="0"/>
              <w:widowControl w:val="0"/>
              <w:rPr>
                <w:rFonts w:cs="Arial"/>
                <w:sz w:val="16"/>
                <w:szCs w:val="16"/>
              </w:rPr>
            </w:pPr>
            <w:r>
              <w:rPr>
                <w:rFonts w:cs="Arial"/>
                <w:sz w:val="16"/>
                <w:szCs w:val="16"/>
              </w:rPr>
              <w:t>Support of Ethernet Type Bearer</w:t>
            </w:r>
          </w:p>
        </w:tc>
        <w:tc>
          <w:tcPr>
            <w:tcW w:w="367" w:type="pct"/>
            <w:shd w:val="solid" w:color="FFFFFF" w:fill="auto"/>
          </w:tcPr>
          <w:p w14:paraId="0E2573F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00E6A209" w14:textId="77777777" w:rsidTr="0063684A">
        <w:tc>
          <w:tcPr>
            <w:tcW w:w="406" w:type="pct"/>
            <w:shd w:val="solid" w:color="FFFFFF" w:fill="auto"/>
          </w:tcPr>
          <w:p w14:paraId="0D2F463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9A68A9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51ED8E8" w14:textId="77777777" w:rsidR="00501EF3" w:rsidRPr="00FA00F7" w:rsidRDefault="00501EF3" w:rsidP="00FA00F7">
            <w:pPr>
              <w:pStyle w:val="TAC"/>
              <w:rPr>
                <w:sz w:val="16"/>
              </w:rPr>
            </w:pPr>
            <w:r w:rsidRPr="00FA00F7">
              <w:rPr>
                <w:sz w:val="16"/>
              </w:rPr>
              <w:t>RP-201074</w:t>
            </w:r>
          </w:p>
        </w:tc>
        <w:tc>
          <w:tcPr>
            <w:tcW w:w="270" w:type="pct"/>
            <w:shd w:val="solid" w:color="FFFFFF" w:fill="auto"/>
          </w:tcPr>
          <w:p w14:paraId="7B741C43" w14:textId="77777777" w:rsidR="00501EF3" w:rsidRDefault="00501EF3" w:rsidP="00C23404">
            <w:pPr>
              <w:pStyle w:val="TAL"/>
              <w:keepNext w:val="0"/>
              <w:keepLines w:val="0"/>
              <w:widowControl w:val="0"/>
              <w:rPr>
                <w:rFonts w:cs="Arial"/>
                <w:sz w:val="16"/>
                <w:szCs w:val="16"/>
              </w:rPr>
            </w:pPr>
            <w:r>
              <w:rPr>
                <w:rFonts w:cs="Arial"/>
                <w:sz w:val="16"/>
                <w:szCs w:val="16"/>
              </w:rPr>
              <w:t>1369</w:t>
            </w:r>
          </w:p>
        </w:tc>
        <w:tc>
          <w:tcPr>
            <w:tcW w:w="218" w:type="pct"/>
            <w:shd w:val="solid" w:color="FFFFFF" w:fill="auto"/>
          </w:tcPr>
          <w:p w14:paraId="306D2A5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66FDB93F"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EB892D5" w14:textId="77777777" w:rsidR="00501EF3" w:rsidRDefault="00501EF3" w:rsidP="00C23404">
            <w:pPr>
              <w:pStyle w:val="TAL"/>
              <w:keepNext w:val="0"/>
              <w:keepLines w:val="0"/>
              <w:widowControl w:val="0"/>
              <w:rPr>
                <w:rFonts w:cs="Arial"/>
                <w:sz w:val="16"/>
                <w:szCs w:val="16"/>
              </w:rPr>
            </w:pPr>
            <w:r>
              <w:rPr>
                <w:rFonts w:cs="Arial"/>
                <w:sz w:val="16"/>
                <w:szCs w:val="16"/>
              </w:rPr>
              <w:t>Support of NR V2X over X2</w:t>
            </w:r>
          </w:p>
        </w:tc>
        <w:tc>
          <w:tcPr>
            <w:tcW w:w="367" w:type="pct"/>
            <w:shd w:val="solid" w:color="FFFFFF" w:fill="auto"/>
          </w:tcPr>
          <w:p w14:paraId="79E5D34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6D0904D" w14:textId="77777777" w:rsidTr="0063684A">
        <w:tc>
          <w:tcPr>
            <w:tcW w:w="406" w:type="pct"/>
            <w:shd w:val="solid" w:color="FFFFFF" w:fill="auto"/>
          </w:tcPr>
          <w:p w14:paraId="2AE2EDF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ECEF2A5"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443F7CD8"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52A544FB" w14:textId="77777777" w:rsidR="00501EF3" w:rsidRDefault="00501EF3" w:rsidP="00C23404">
            <w:pPr>
              <w:pStyle w:val="TAL"/>
              <w:keepNext w:val="0"/>
              <w:keepLines w:val="0"/>
              <w:widowControl w:val="0"/>
              <w:rPr>
                <w:rFonts w:cs="Arial"/>
                <w:sz w:val="16"/>
                <w:szCs w:val="16"/>
              </w:rPr>
            </w:pPr>
            <w:r>
              <w:rPr>
                <w:rFonts w:cs="Arial"/>
                <w:sz w:val="16"/>
                <w:szCs w:val="16"/>
              </w:rPr>
              <w:t>1373</w:t>
            </w:r>
          </w:p>
        </w:tc>
        <w:tc>
          <w:tcPr>
            <w:tcW w:w="218" w:type="pct"/>
            <w:shd w:val="solid" w:color="FFFFFF" w:fill="auto"/>
          </w:tcPr>
          <w:p w14:paraId="29543B3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1F703AEB"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F911AF8" w14:textId="77777777" w:rsidR="00501EF3" w:rsidRDefault="00501EF3" w:rsidP="00C23404">
            <w:pPr>
              <w:pStyle w:val="TAL"/>
              <w:keepNext w:val="0"/>
              <w:keepLines w:val="0"/>
              <w:widowControl w:val="0"/>
              <w:rPr>
                <w:rFonts w:cs="Arial"/>
                <w:sz w:val="16"/>
                <w:szCs w:val="16"/>
              </w:rPr>
            </w:pPr>
            <w:r>
              <w:rPr>
                <w:rFonts w:cs="Arial"/>
                <w:sz w:val="16"/>
                <w:szCs w:val="16"/>
              </w:rPr>
              <w:t>Addition of SON feature</w:t>
            </w:r>
          </w:p>
        </w:tc>
        <w:tc>
          <w:tcPr>
            <w:tcW w:w="367" w:type="pct"/>
            <w:shd w:val="solid" w:color="FFFFFF" w:fill="auto"/>
          </w:tcPr>
          <w:p w14:paraId="6CC46E8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93010E" w14:textId="77777777" w:rsidTr="0063684A">
        <w:tc>
          <w:tcPr>
            <w:tcW w:w="406" w:type="pct"/>
            <w:shd w:val="solid" w:color="FFFFFF" w:fill="auto"/>
          </w:tcPr>
          <w:p w14:paraId="4A3CA56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13A31D1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39EE02D"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310B17BC" w14:textId="77777777" w:rsidR="00501EF3" w:rsidRDefault="00501EF3" w:rsidP="00C23404">
            <w:pPr>
              <w:pStyle w:val="TAL"/>
              <w:keepNext w:val="0"/>
              <w:keepLines w:val="0"/>
              <w:widowControl w:val="0"/>
              <w:rPr>
                <w:rFonts w:cs="Arial"/>
                <w:sz w:val="16"/>
                <w:szCs w:val="16"/>
              </w:rPr>
            </w:pPr>
            <w:r>
              <w:rPr>
                <w:rFonts w:cs="Arial"/>
                <w:sz w:val="16"/>
                <w:szCs w:val="16"/>
              </w:rPr>
              <w:t>1374</w:t>
            </w:r>
          </w:p>
        </w:tc>
        <w:tc>
          <w:tcPr>
            <w:tcW w:w="218" w:type="pct"/>
            <w:shd w:val="solid" w:color="FFFFFF" w:fill="auto"/>
          </w:tcPr>
          <w:p w14:paraId="119A44AB"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6648FE8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95979E8" w14:textId="77777777" w:rsidR="00501EF3" w:rsidRDefault="00501EF3" w:rsidP="00C23404">
            <w:pPr>
              <w:pStyle w:val="TAL"/>
              <w:keepNext w:val="0"/>
              <w:keepLines w:val="0"/>
              <w:widowControl w:val="0"/>
              <w:rPr>
                <w:rFonts w:cs="Arial"/>
                <w:sz w:val="16"/>
                <w:szCs w:val="16"/>
              </w:rPr>
            </w:pPr>
            <w:r>
              <w:rPr>
                <w:rFonts w:cs="Arial"/>
                <w:sz w:val="16"/>
                <w:szCs w:val="16"/>
              </w:rPr>
              <w:t>CR for 36.423 on NB-IoT PRACH configuration exchange over X2AP</w:t>
            </w:r>
          </w:p>
        </w:tc>
        <w:tc>
          <w:tcPr>
            <w:tcW w:w="367" w:type="pct"/>
            <w:shd w:val="solid" w:color="FFFFFF" w:fill="auto"/>
          </w:tcPr>
          <w:p w14:paraId="18A66C3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2AC0A51" w14:textId="77777777" w:rsidTr="0063684A">
        <w:tc>
          <w:tcPr>
            <w:tcW w:w="406" w:type="pct"/>
            <w:shd w:val="solid" w:color="FFFFFF" w:fill="auto"/>
          </w:tcPr>
          <w:p w14:paraId="799C45F5"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B34B9F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0CF4393"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1A602836" w14:textId="77777777" w:rsidR="00501EF3" w:rsidRDefault="00501EF3" w:rsidP="00C23404">
            <w:pPr>
              <w:pStyle w:val="TAL"/>
              <w:keepNext w:val="0"/>
              <w:keepLines w:val="0"/>
              <w:widowControl w:val="0"/>
              <w:rPr>
                <w:rFonts w:cs="Arial"/>
                <w:sz w:val="16"/>
                <w:szCs w:val="16"/>
              </w:rPr>
            </w:pPr>
            <w:r>
              <w:rPr>
                <w:rFonts w:cs="Arial"/>
                <w:sz w:val="16"/>
                <w:szCs w:val="16"/>
              </w:rPr>
              <w:t>1427</w:t>
            </w:r>
          </w:p>
        </w:tc>
        <w:tc>
          <w:tcPr>
            <w:tcW w:w="218" w:type="pct"/>
            <w:shd w:val="solid" w:color="FFFFFF" w:fill="auto"/>
          </w:tcPr>
          <w:p w14:paraId="75F34FDE"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124BF6F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74DB97F" w14:textId="77777777" w:rsidR="00501EF3" w:rsidRDefault="00501EF3" w:rsidP="00C23404">
            <w:pPr>
              <w:pStyle w:val="TAL"/>
              <w:keepNext w:val="0"/>
              <w:keepLines w:val="0"/>
              <w:widowControl w:val="0"/>
              <w:rPr>
                <w:rFonts w:cs="Arial"/>
                <w:sz w:val="16"/>
                <w:szCs w:val="16"/>
              </w:rPr>
            </w:pPr>
            <w:r>
              <w:rPr>
                <w:rFonts w:cs="Arial"/>
                <w:sz w:val="16"/>
                <w:szCs w:val="16"/>
              </w:rPr>
              <w:t>Support of RLF in NB-IoT</w:t>
            </w:r>
          </w:p>
        </w:tc>
        <w:tc>
          <w:tcPr>
            <w:tcW w:w="367" w:type="pct"/>
            <w:shd w:val="solid" w:color="FFFFFF" w:fill="auto"/>
          </w:tcPr>
          <w:p w14:paraId="4BD20238"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17EB6AC" w14:textId="77777777" w:rsidTr="0063684A">
        <w:tc>
          <w:tcPr>
            <w:tcW w:w="406" w:type="pct"/>
            <w:shd w:val="solid" w:color="FFFFFF" w:fill="auto"/>
          </w:tcPr>
          <w:p w14:paraId="2D149573"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9B6365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2E4E9D97"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19006D5E" w14:textId="77777777" w:rsidR="00501EF3" w:rsidRDefault="00501EF3" w:rsidP="00C23404">
            <w:pPr>
              <w:pStyle w:val="TAL"/>
              <w:keepNext w:val="0"/>
              <w:keepLines w:val="0"/>
              <w:widowControl w:val="0"/>
              <w:rPr>
                <w:rFonts w:cs="Arial"/>
                <w:sz w:val="16"/>
                <w:szCs w:val="16"/>
              </w:rPr>
            </w:pPr>
            <w:r>
              <w:rPr>
                <w:rFonts w:cs="Arial"/>
                <w:sz w:val="16"/>
                <w:szCs w:val="16"/>
              </w:rPr>
              <w:t>1440</w:t>
            </w:r>
          </w:p>
        </w:tc>
        <w:tc>
          <w:tcPr>
            <w:tcW w:w="218" w:type="pct"/>
            <w:shd w:val="solid" w:color="FFFFFF" w:fill="auto"/>
          </w:tcPr>
          <w:p w14:paraId="40707BE0" w14:textId="77777777" w:rsidR="00501EF3" w:rsidRDefault="00501EF3"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tcPr>
          <w:p w14:paraId="364D1A3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6F381A7" w14:textId="77777777" w:rsidR="00501EF3" w:rsidRDefault="00501EF3" w:rsidP="00C23404">
            <w:pPr>
              <w:pStyle w:val="TAL"/>
              <w:keepNext w:val="0"/>
              <w:keepLines w:val="0"/>
              <w:widowControl w:val="0"/>
              <w:rPr>
                <w:rFonts w:cs="Arial"/>
                <w:sz w:val="16"/>
                <w:szCs w:val="16"/>
              </w:rPr>
            </w:pPr>
            <w:r>
              <w:rPr>
                <w:rFonts w:cs="Arial"/>
                <w:sz w:val="16"/>
                <w:szCs w:val="16"/>
              </w:rPr>
              <w:t>MDT support for EN-DC</w:t>
            </w:r>
          </w:p>
        </w:tc>
        <w:tc>
          <w:tcPr>
            <w:tcW w:w="367" w:type="pct"/>
            <w:shd w:val="solid" w:color="FFFFFF" w:fill="auto"/>
          </w:tcPr>
          <w:p w14:paraId="06C1BD10"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0F86C20" w14:textId="77777777" w:rsidTr="0063684A">
        <w:tc>
          <w:tcPr>
            <w:tcW w:w="406" w:type="pct"/>
            <w:shd w:val="solid" w:color="FFFFFF" w:fill="auto"/>
          </w:tcPr>
          <w:p w14:paraId="0532D69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A5F9DE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113A479F" w14:textId="77777777" w:rsidR="00501EF3" w:rsidRPr="00FA00F7" w:rsidRDefault="00501EF3" w:rsidP="00FA00F7">
            <w:pPr>
              <w:pStyle w:val="TAC"/>
              <w:rPr>
                <w:sz w:val="16"/>
              </w:rPr>
            </w:pPr>
            <w:r w:rsidRPr="00FA00F7">
              <w:rPr>
                <w:sz w:val="16"/>
              </w:rPr>
              <w:t>RP-201078</w:t>
            </w:r>
          </w:p>
        </w:tc>
        <w:tc>
          <w:tcPr>
            <w:tcW w:w="270" w:type="pct"/>
            <w:shd w:val="solid" w:color="FFFFFF" w:fill="auto"/>
          </w:tcPr>
          <w:p w14:paraId="03DA4CEC" w14:textId="77777777" w:rsidR="00501EF3" w:rsidRDefault="00501EF3"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68C5A903"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01F1C98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3CD4065" w14:textId="77777777" w:rsidR="00501EF3" w:rsidRDefault="00501EF3" w:rsidP="00C23404">
            <w:pPr>
              <w:pStyle w:val="TAL"/>
              <w:keepNext w:val="0"/>
              <w:keepLines w:val="0"/>
              <w:widowControl w:val="0"/>
              <w:rPr>
                <w:rFonts w:cs="Arial"/>
                <w:sz w:val="16"/>
                <w:szCs w:val="16"/>
              </w:rPr>
            </w:pPr>
            <w:r>
              <w:rPr>
                <w:rFonts w:cs="Arial"/>
                <w:sz w:val="16"/>
                <w:szCs w:val="16"/>
              </w:rPr>
              <w:t>X2AP support for Radio Capability Signaling Optimization</w:t>
            </w:r>
          </w:p>
        </w:tc>
        <w:tc>
          <w:tcPr>
            <w:tcW w:w="367" w:type="pct"/>
            <w:shd w:val="solid" w:color="FFFFFF" w:fill="auto"/>
          </w:tcPr>
          <w:p w14:paraId="642C424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6751823E" w14:textId="77777777" w:rsidTr="0063684A">
        <w:tc>
          <w:tcPr>
            <w:tcW w:w="406" w:type="pct"/>
            <w:shd w:val="solid" w:color="FFFFFF" w:fill="auto"/>
          </w:tcPr>
          <w:p w14:paraId="2558CD8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AD1C64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CB1676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7CD844FC" w14:textId="77777777" w:rsidR="00501EF3" w:rsidRDefault="00501EF3" w:rsidP="00C23404">
            <w:pPr>
              <w:pStyle w:val="TAL"/>
              <w:keepNext w:val="0"/>
              <w:keepLines w:val="0"/>
              <w:widowControl w:val="0"/>
              <w:rPr>
                <w:rFonts w:cs="Arial"/>
                <w:sz w:val="16"/>
                <w:szCs w:val="16"/>
              </w:rPr>
            </w:pPr>
            <w:r>
              <w:rPr>
                <w:rFonts w:cs="Arial"/>
                <w:sz w:val="16"/>
                <w:szCs w:val="16"/>
              </w:rPr>
              <w:t>1472</w:t>
            </w:r>
          </w:p>
        </w:tc>
        <w:tc>
          <w:tcPr>
            <w:tcW w:w="218" w:type="pct"/>
            <w:shd w:val="solid" w:color="FFFFFF" w:fill="auto"/>
          </w:tcPr>
          <w:p w14:paraId="0FDB79B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1D88F22"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F7F3A7" w14:textId="77777777" w:rsidR="00501EF3" w:rsidRDefault="00501EF3" w:rsidP="00C23404">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367" w:type="pct"/>
            <w:shd w:val="solid" w:color="FFFFFF" w:fill="auto"/>
          </w:tcPr>
          <w:p w14:paraId="124B218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71B14AA" w14:textId="77777777" w:rsidTr="0063684A">
        <w:tc>
          <w:tcPr>
            <w:tcW w:w="406" w:type="pct"/>
            <w:shd w:val="solid" w:color="FFFFFF" w:fill="auto"/>
          </w:tcPr>
          <w:p w14:paraId="3CFE74B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8CF80E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1B919050"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A5A17D7" w14:textId="77777777" w:rsidR="00501EF3" w:rsidRDefault="00501EF3" w:rsidP="00C23404">
            <w:pPr>
              <w:pStyle w:val="TAL"/>
              <w:keepNext w:val="0"/>
              <w:keepLines w:val="0"/>
              <w:widowControl w:val="0"/>
              <w:rPr>
                <w:rFonts w:cs="Arial"/>
                <w:sz w:val="16"/>
                <w:szCs w:val="16"/>
              </w:rPr>
            </w:pPr>
            <w:r>
              <w:rPr>
                <w:rFonts w:cs="Arial"/>
                <w:sz w:val="16"/>
                <w:szCs w:val="16"/>
              </w:rPr>
              <w:t>1475</w:t>
            </w:r>
          </w:p>
        </w:tc>
        <w:tc>
          <w:tcPr>
            <w:tcW w:w="218" w:type="pct"/>
            <w:shd w:val="solid" w:color="FFFFFF" w:fill="auto"/>
          </w:tcPr>
          <w:p w14:paraId="2D517796"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9657F39"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5CE7D5B"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NR</w:t>
            </w:r>
          </w:p>
        </w:tc>
        <w:tc>
          <w:tcPr>
            <w:tcW w:w="367" w:type="pct"/>
            <w:shd w:val="solid" w:color="FFFFFF" w:fill="auto"/>
          </w:tcPr>
          <w:p w14:paraId="4DABE91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5A613F" w14:textId="77777777" w:rsidTr="0063684A">
        <w:tc>
          <w:tcPr>
            <w:tcW w:w="406" w:type="pct"/>
            <w:shd w:val="solid" w:color="FFFFFF" w:fill="auto"/>
          </w:tcPr>
          <w:p w14:paraId="44F4A5C2"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887E1C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FEEB657"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53D5F00F" w14:textId="77777777" w:rsidR="00501EF3" w:rsidRDefault="00501EF3" w:rsidP="00C23404">
            <w:pPr>
              <w:pStyle w:val="TAL"/>
              <w:keepNext w:val="0"/>
              <w:keepLines w:val="0"/>
              <w:widowControl w:val="0"/>
              <w:rPr>
                <w:rFonts w:cs="Arial"/>
                <w:sz w:val="16"/>
                <w:szCs w:val="16"/>
              </w:rPr>
            </w:pPr>
            <w:r>
              <w:rPr>
                <w:rFonts w:cs="Arial"/>
                <w:sz w:val="16"/>
                <w:szCs w:val="16"/>
              </w:rPr>
              <w:t>1478</w:t>
            </w:r>
          </w:p>
        </w:tc>
        <w:tc>
          <w:tcPr>
            <w:tcW w:w="218" w:type="pct"/>
            <w:shd w:val="solid" w:color="FFFFFF" w:fill="auto"/>
          </w:tcPr>
          <w:p w14:paraId="51676217"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62AE2C0"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649A3C9" w14:textId="77777777" w:rsidR="00501EF3" w:rsidRDefault="00501EF3" w:rsidP="00C23404">
            <w:pPr>
              <w:pStyle w:val="TAL"/>
              <w:keepNext w:val="0"/>
              <w:keepLines w:val="0"/>
              <w:widowControl w:val="0"/>
              <w:rPr>
                <w:rFonts w:cs="Arial"/>
                <w:sz w:val="16"/>
                <w:szCs w:val="16"/>
              </w:rPr>
            </w:pPr>
            <w:r>
              <w:rPr>
                <w:rFonts w:cs="Arial"/>
                <w:sz w:val="16"/>
                <w:szCs w:val="16"/>
              </w:rPr>
              <w:t>Rapporteur's Correction to X2AP version 16.1.0</w:t>
            </w:r>
          </w:p>
        </w:tc>
        <w:tc>
          <w:tcPr>
            <w:tcW w:w="367" w:type="pct"/>
            <w:shd w:val="solid" w:color="FFFFFF" w:fill="auto"/>
          </w:tcPr>
          <w:p w14:paraId="421D2D2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2C21C025" w14:textId="77777777" w:rsidTr="0063684A">
        <w:tc>
          <w:tcPr>
            <w:tcW w:w="406" w:type="pct"/>
            <w:shd w:val="solid" w:color="FFFFFF" w:fill="auto"/>
          </w:tcPr>
          <w:p w14:paraId="4A51A88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9BBC3A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34E7BE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24F3D4F0" w14:textId="77777777" w:rsidR="00501EF3" w:rsidRDefault="00501EF3" w:rsidP="00C23404">
            <w:pPr>
              <w:pStyle w:val="TAL"/>
              <w:keepNext w:val="0"/>
              <w:keepLines w:val="0"/>
              <w:widowControl w:val="0"/>
              <w:rPr>
                <w:rFonts w:cs="Arial"/>
                <w:sz w:val="16"/>
                <w:szCs w:val="16"/>
              </w:rPr>
            </w:pPr>
            <w:r>
              <w:rPr>
                <w:rFonts w:cs="Arial"/>
                <w:sz w:val="16"/>
                <w:szCs w:val="16"/>
              </w:rPr>
              <w:t>1479</w:t>
            </w:r>
          </w:p>
        </w:tc>
        <w:tc>
          <w:tcPr>
            <w:tcW w:w="218" w:type="pct"/>
            <w:shd w:val="solid" w:color="FFFFFF" w:fill="auto"/>
          </w:tcPr>
          <w:p w14:paraId="393CBF7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A896475"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DFD9DC" w14:textId="77777777" w:rsidR="00501EF3" w:rsidRDefault="00501EF3" w:rsidP="00C23404">
            <w:pPr>
              <w:pStyle w:val="TAL"/>
              <w:keepNext w:val="0"/>
              <w:keepLines w:val="0"/>
              <w:widowControl w:val="0"/>
              <w:rPr>
                <w:rFonts w:cs="Arial"/>
                <w:sz w:val="16"/>
                <w:szCs w:val="16"/>
              </w:rPr>
            </w:pPr>
            <w:r>
              <w:rPr>
                <w:rFonts w:cs="Arial"/>
                <w:sz w:val="16"/>
                <w:szCs w:val="16"/>
              </w:rPr>
              <w:t>Wrong ASN.1 IE-Id for the New eNB UE X2AP ID Extension IE</w:t>
            </w:r>
          </w:p>
        </w:tc>
        <w:tc>
          <w:tcPr>
            <w:tcW w:w="367" w:type="pct"/>
            <w:shd w:val="solid" w:color="FFFFFF" w:fill="auto"/>
          </w:tcPr>
          <w:p w14:paraId="2DB5A257"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E954A6" w14:textId="77777777" w:rsidTr="0063684A">
        <w:tc>
          <w:tcPr>
            <w:tcW w:w="406" w:type="pct"/>
            <w:shd w:val="solid" w:color="FFFFFF" w:fill="auto"/>
          </w:tcPr>
          <w:p w14:paraId="25D50B6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924597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2884621"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40F7200D" w14:textId="77777777" w:rsidR="00501EF3" w:rsidRDefault="00501EF3" w:rsidP="00C23404">
            <w:pPr>
              <w:pStyle w:val="TAL"/>
              <w:keepNext w:val="0"/>
              <w:keepLines w:val="0"/>
              <w:widowControl w:val="0"/>
              <w:rPr>
                <w:rFonts w:cs="Arial"/>
                <w:sz w:val="16"/>
                <w:szCs w:val="16"/>
              </w:rPr>
            </w:pPr>
            <w:r>
              <w:rPr>
                <w:rFonts w:cs="Arial"/>
                <w:sz w:val="16"/>
                <w:szCs w:val="16"/>
              </w:rPr>
              <w:t>1485</w:t>
            </w:r>
          </w:p>
        </w:tc>
        <w:tc>
          <w:tcPr>
            <w:tcW w:w="218" w:type="pct"/>
            <w:shd w:val="solid" w:color="FFFFFF" w:fill="auto"/>
          </w:tcPr>
          <w:p w14:paraId="6395782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83044F0"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D1AF49" w14:textId="77777777" w:rsidR="00501EF3" w:rsidRDefault="00501EF3" w:rsidP="00C23404">
            <w:pPr>
              <w:pStyle w:val="TAL"/>
              <w:keepNext w:val="0"/>
              <w:keepLines w:val="0"/>
              <w:widowControl w:val="0"/>
              <w:rPr>
                <w:rFonts w:cs="Arial"/>
                <w:sz w:val="16"/>
                <w:szCs w:val="16"/>
              </w:rPr>
            </w:pPr>
            <w:r>
              <w:rPr>
                <w:rFonts w:cs="Arial"/>
                <w:sz w:val="16"/>
                <w:szCs w:val="16"/>
              </w:rPr>
              <w:t>CR 36.423 Correction to E-UTRA-NR Cell-level Resource Coordination</w:t>
            </w:r>
          </w:p>
        </w:tc>
        <w:tc>
          <w:tcPr>
            <w:tcW w:w="367" w:type="pct"/>
            <w:shd w:val="solid" w:color="FFFFFF" w:fill="auto"/>
          </w:tcPr>
          <w:p w14:paraId="7D3E665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3CC05495" w14:textId="77777777" w:rsidTr="0063684A">
        <w:tc>
          <w:tcPr>
            <w:tcW w:w="406" w:type="pct"/>
            <w:shd w:val="solid" w:color="FFFFFF" w:fill="auto"/>
          </w:tcPr>
          <w:p w14:paraId="5B6148E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E37D07E"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E46392D"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670C7785" w14:textId="77777777" w:rsidR="00501EF3" w:rsidRDefault="00501EF3" w:rsidP="00C23404">
            <w:pPr>
              <w:pStyle w:val="TAL"/>
              <w:keepNext w:val="0"/>
              <w:keepLines w:val="0"/>
              <w:widowControl w:val="0"/>
              <w:rPr>
                <w:rFonts w:cs="Arial"/>
                <w:sz w:val="16"/>
                <w:szCs w:val="16"/>
              </w:rPr>
            </w:pPr>
            <w:r>
              <w:rPr>
                <w:rFonts w:cs="Arial"/>
                <w:sz w:val="16"/>
                <w:szCs w:val="16"/>
              </w:rPr>
              <w:t>1489</w:t>
            </w:r>
          </w:p>
        </w:tc>
        <w:tc>
          <w:tcPr>
            <w:tcW w:w="218" w:type="pct"/>
            <w:shd w:val="solid" w:color="FFFFFF" w:fill="auto"/>
          </w:tcPr>
          <w:p w14:paraId="6452130A" w14:textId="77777777" w:rsidR="00501EF3" w:rsidRDefault="00501EF3" w:rsidP="00C23404">
            <w:pPr>
              <w:pStyle w:val="TAR"/>
              <w:keepNext w:val="0"/>
              <w:keepLines w:val="0"/>
              <w:widowControl w:val="0"/>
              <w:rPr>
                <w:rFonts w:cs="Arial"/>
                <w:sz w:val="16"/>
                <w:szCs w:val="16"/>
              </w:rPr>
            </w:pPr>
          </w:p>
        </w:tc>
        <w:tc>
          <w:tcPr>
            <w:tcW w:w="218" w:type="pct"/>
            <w:shd w:val="solid" w:color="FFFFFF" w:fill="auto"/>
          </w:tcPr>
          <w:p w14:paraId="3BB14BC9"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5401A" w14:textId="77777777" w:rsidR="00501EF3" w:rsidRDefault="00501EF3" w:rsidP="00C23404">
            <w:pPr>
              <w:pStyle w:val="TAL"/>
              <w:keepNext w:val="0"/>
              <w:keepLines w:val="0"/>
              <w:widowControl w:val="0"/>
              <w:rPr>
                <w:rFonts w:cs="Arial"/>
                <w:sz w:val="16"/>
                <w:szCs w:val="16"/>
              </w:rPr>
            </w:pPr>
            <w:r>
              <w:rPr>
                <w:rFonts w:cs="Arial"/>
                <w:sz w:val="16"/>
                <w:szCs w:val="16"/>
              </w:rPr>
              <w:t>Correction on nested SN modification procedure for EN-DC</w:t>
            </w:r>
          </w:p>
        </w:tc>
        <w:tc>
          <w:tcPr>
            <w:tcW w:w="367" w:type="pct"/>
            <w:shd w:val="solid" w:color="FFFFFF" w:fill="auto"/>
          </w:tcPr>
          <w:p w14:paraId="1368F65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C654EF" w14:textId="77777777" w:rsidTr="0063684A">
        <w:tc>
          <w:tcPr>
            <w:tcW w:w="406" w:type="pct"/>
            <w:shd w:val="solid" w:color="FFFFFF" w:fill="auto"/>
          </w:tcPr>
          <w:p w14:paraId="3979A934"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B5CF7E6"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89EFB64"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561ECDB8" w14:textId="77777777" w:rsidR="00501EF3" w:rsidRDefault="00501EF3" w:rsidP="00C23404">
            <w:pPr>
              <w:pStyle w:val="TAL"/>
              <w:keepNext w:val="0"/>
              <w:keepLines w:val="0"/>
              <w:widowControl w:val="0"/>
              <w:rPr>
                <w:rFonts w:cs="Arial"/>
                <w:sz w:val="16"/>
                <w:szCs w:val="16"/>
              </w:rPr>
            </w:pPr>
            <w:r>
              <w:rPr>
                <w:rFonts w:cs="Arial"/>
                <w:sz w:val="16"/>
                <w:szCs w:val="16"/>
              </w:rPr>
              <w:t>1491</w:t>
            </w:r>
          </w:p>
        </w:tc>
        <w:tc>
          <w:tcPr>
            <w:tcW w:w="218" w:type="pct"/>
            <w:shd w:val="solid" w:color="FFFFFF" w:fill="auto"/>
          </w:tcPr>
          <w:p w14:paraId="76C6F3FE"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498B438B"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EAB1777"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367" w:type="pct"/>
            <w:shd w:val="solid" w:color="FFFFFF" w:fill="auto"/>
          </w:tcPr>
          <w:p w14:paraId="04B0269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5095646" w14:textId="77777777" w:rsidTr="0063684A">
        <w:tc>
          <w:tcPr>
            <w:tcW w:w="406" w:type="pct"/>
            <w:shd w:val="solid" w:color="FFFFFF" w:fill="auto"/>
          </w:tcPr>
          <w:p w14:paraId="77B5575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2E4DB5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20C00CCD"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02B7C6AE" w14:textId="77777777" w:rsidR="00501EF3" w:rsidRDefault="00501EF3" w:rsidP="00C23404">
            <w:pPr>
              <w:pStyle w:val="TAL"/>
              <w:keepNext w:val="0"/>
              <w:keepLines w:val="0"/>
              <w:widowControl w:val="0"/>
              <w:rPr>
                <w:rFonts w:cs="Arial"/>
                <w:sz w:val="16"/>
                <w:szCs w:val="16"/>
              </w:rPr>
            </w:pPr>
            <w:r>
              <w:rPr>
                <w:rFonts w:cs="Arial"/>
                <w:sz w:val="16"/>
                <w:szCs w:val="16"/>
              </w:rPr>
              <w:t>1492</w:t>
            </w:r>
          </w:p>
        </w:tc>
        <w:tc>
          <w:tcPr>
            <w:tcW w:w="218" w:type="pct"/>
            <w:shd w:val="solid" w:color="FFFFFF" w:fill="auto"/>
          </w:tcPr>
          <w:p w14:paraId="5F4DC026"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4D161D3"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FA2BB56" w14:textId="77777777" w:rsidR="00501EF3" w:rsidRDefault="00501EF3" w:rsidP="00C23404">
            <w:pPr>
              <w:pStyle w:val="TAL"/>
              <w:keepNext w:val="0"/>
              <w:keepLines w:val="0"/>
              <w:widowControl w:val="0"/>
              <w:rPr>
                <w:rFonts w:cs="Arial"/>
                <w:sz w:val="16"/>
                <w:szCs w:val="16"/>
              </w:rPr>
            </w:pPr>
            <w:r>
              <w:rPr>
                <w:rFonts w:cs="Arial"/>
                <w:sz w:val="16"/>
                <w:szCs w:val="16"/>
              </w:rPr>
              <w:t>CR to TS36.423 on Correction of R3-202726 Agreed for EN-DC CSI-RS Transfer</w:t>
            </w:r>
          </w:p>
        </w:tc>
        <w:tc>
          <w:tcPr>
            <w:tcW w:w="367" w:type="pct"/>
            <w:shd w:val="solid" w:color="FFFFFF" w:fill="auto"/>
          </w:tcPr>
          <w:p w14:paraId="10F9AA5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B3DCF61" w14:textId="77777777" w:rsidTr="0063684A">
        <w:tc>
          <w:tcPr>
            <w:tcW w:w="406" w:type="pct"/>
            <w:shd w:val="solid" w:color="FFFFFF" w:fill="auto"/>
          </w:tcPr>
          <w:p w14:paraId="623FA6E0"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EF1CB59"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5D12E55B"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8F5AD99" w14:textId="77777777" w:rsidR="00501EF3" w:rsidRDefault="00501EF3" w:rsidP="00C23404">
            <w:pPr>
              <w:pStyle w:val="TAL"/>
              <w:keepNext w:val="0"/>
              <w:keepLines w:val="0"/>
              <w:widowControl w:val="0"/>
              <w:rPr>
                <w:rFonts w:cs="Arial"/>
                <w:sz w:val="16"/>
                <w:szCs w:val="16"/>
              </w:rPr>
            </w:pPr>
            <w:r>
              <w:rPr>
                <w:rFonts w:cs="Arial"/>
                <w:sz w:val="16"/>
                <w:szCs w:val="16"/>
              </w:rPr>
              <w:t>1494</w:t>
            </w:r>
          </w:p>
        </w:tc>
        <w:tc>
          <w:tcPr>
            <w:tcW w:w="218" w:type="pct"/>
            <w:shd w:val="solid" w:color="FFFFFF" w:fill="auto"/>
          </w:tcPr>
          <w:p w14:paraId="4411A2BE" w14:textId="77777777" w:rsidR="00501EF3" w:rsidRDefault="00501EF3"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739D3CE5"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2361047" w14:textId="77777777" w:rsidR="00501EF3" w:rsidRDefault="00501EF3" w:rsidP="00C23404">
            <w:pPr>
              <w:pStyle w:val="TAL"/>
              <w:keepNext w:val="0"/>
              <w:keepLines w:val="0"/>
              <w:widowControl w:val="0"/>
              <w:rPr>
                <w:rFonts w:cs="Arial"/>
                <w:sz w:val="16"/>
                <w:szCs w:val="16"/>
              </w:rPr>
            </w:pPr>
            <w:r>
              <w:rPr>
                <w:rFonts w:cs="Arial"/>
                <w:sz w:val="16"/>
                <w:szCs w:val="16"/>
              </w:rPr>
              <w:t>Clarification on MIB only scenario</w:t>
            </w:r>
          </w:p>
        </w:tc>
        <w:tc>
          <w:tcPr>
            <w:tcW w:w="367" w:type="pct"/>
            <w:shd w:val="solid" w:color="FFFFFF" w:fill="auto"/>
          </w:tcPr>
          <w:p w14:paraId="1F1B73F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704E91F" w14:textId="77777777" w:rsidTr="0063684A">
        <w:tc>
          <w:tcPr>
            <w:tcW w:w="406" w:type="pct"/>
            <w:shd w:val="solid" w:color="FFFFFF" w:fill="auto"/>
          </w:tcPr>
          <w:p w14:paraId="0D49C2F6"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1C9219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C1BAAD2" w14:textId="77777777" w:rsidR="00501EF3" w:rsidRPr="00FA00F7" w:rsidRDefault="00501EF3" w:rsidP="00FA00F7">
            <w:pPr>
              <w:pStyle w:val="TAC"/>
              <w:rPr>
                <w:sz w:val="16"/>
              </w:rPr>
            </w:pPr>
            <w:r w:rsidRPr="00FA00F7">
              <w:rPr>
                <w:sz w:val="16"/>
              </w:rPr>
              <w:t>RP-201092</w:t>
            </w:r>
          </w:p>
        </w:tc>
        <w:tc>
          <w:tcPr>
            <w:tcW w:w="270" w:type="pct"/>
            <w:shd w:val="solid" w:color="FFFFFF" w:fill="auto"/>
          </w:tcPr>
          <w:p w14:paraId="4C75473B" w14:textId="77777777" w:rsidR="00501EF3" w:rsidRDefault="00501EF3" w:rsidP="00C23404">
            <w:pPr>
              <w:pStyle w:val="TAL"/>
              <w:keepNext w:val="0"/>
              <w:keepLines w:val="0"/>
              <w:widowControl w:val="0"/>
              <w:rPr>
                <w:rFonts w:cs="Arial"/>
                <w:sz w:val="16"/>
                <w:szCs w:val="16"/>
              </w:rPr>
            </w:pPr>
            <w:r>
              <w:rPr>
                <w:rFonts w:cs="Arial"/>
                <w:sz w:val="16"/>
                <w:szCs w:val="16"/>
              </w:rPr>
              <w:t>1502</w:t>
            </w:r>
          </w:p>
        </w:tc>
        <w:tc>
          <w:tcPr>
            <w:tcW w:w="218" w:type="pct"/>
            <w:shd w:val="solid" w:color="FFFFFF" w:fill="auto"/>
          </w:tcPr>
          <w:p w14:paraId="4A3A6F89"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ED5B116"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6F77C6D" w14:textId="77777777" w:rsidR="00501EF3" w:rsidRDefault="00501EF3" w:rsidP="00C23404">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367" w:type="pct"/>
            <w:shd w:val="solid" w:color="FFFFFF" w:fill="auto"/>
          </w:tcPr>
          <w:p w14:paraId="7F6D167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AAE260" w14:textId="77777777" w:rsidTr="0063684A">
        <w:tc>
          <w:tcPr>
            <w:tcW w:w="406" w:type="pct"/>
            <w:shd w:val="solid" w:color="FFFFFF" w:fill="auto"/>
          </w:tcPr>
          <w:p w14:paraId="326FFBC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D1B50B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6BF38E1C" w14:textId="77777777" w:rsidR="00501EF3" w:rsidRPr="00FA00F7" w:rsidRDefault="00501EF3" w:rsidP="00FA00F7">
            <w:pPr>
              <w:pStyle w:val="TAC"/>
              <w:rPr>
                <w:sz w:val="16"/>
              </w:rPr>
            </w:pPr>
            <w:r w:rsidRPr="00FA00F7">
              <w:rPr>
                <w:sz w:val="16"/>
              </w:rPr>
              <w:t>RP-201076</w:t>
            </w:r>
          </w:p>
        </w:tc>
        <w:tc>
          <w:tcPr>
            <w:tcW w:w="270" w:type="pct"/>
            <w:shd w:val="solid" w:color="FFFFFF" w:fill="auto"/>
          </w:tcPr>
          <w:p w14:paraId="799FB304" w14:textId="77777777" w:rsidR="00501EF3" w:rsidRDefault="00501EF3" w:rsidP="00C23404">
            <w:pPr>
              <w:pStyle w:val="TAL"/>
              <w:keepNext w:val="0"/>
              <w:keepLines w:val="0"/>
              <w:widowControl w:val="0"/>
              <w:rPr>
                <w:rFonts w:cs="Arial"/>
                <w:sz w:val="16"/>
                <w:szCs w:val="16"/>
              </w:rPr>
            </w:pPr>
            <w:r>
              <w:rPr>
                <w:rFonts w:cs="Arial"/>
                <w:sz w:val="16"/>
                <w:szCs w:val="16"/>
              </w:rPr>
              <w:t>1503</w:t>
            </w:r>
          </w:p>
        </w:tc>
        <w:tc>
          <w:tcPr>
            <w:tcW w:w="218" w:type="pct"/>
            <w:shd w:val="solid" w:color="FFFFFF" w:fill="auto"/>
          </w:tcPr>
          <w:p w14:paraId="7EA3A18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6799D3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2918F69" w14:textId="77777777" w:rsidR="00501EF3" w:rsidRDefault="00501EF3" w:rsidP="00C23404">
            <w:pPr>
              <w:pStyle w:val="TAL"/>
              <w:keepNext w:val="0"/>
              <w:keepLines w:val="0"/>
              <w:widowControl w:val="0"/>
              <w:rPr>
                <w:rFonts w:cs="Arial"/>
                <w:sz w:val="16"/>
                <w:szCs w:val="16"/>
              </w:rPr>
            </w:pPr>
            <w:r>
              <w:rPr>
                <w:rFonts w:cs="Arial"/>
                <w:sz w:val="16"/>
                <w:szCs w:val="16"/>
              </w:rPr>
              <w:t>Inter-RAT HO support for fast MCG recovery</w:t>
            </w:r>
          </w:p>
        </w:tc>
        <w:tc>
          <w:tcPr>
            <w:tcW w:w="367" w:type="pct"/>
            <w:shd w:val="solid" w:color="FFFFFF" w:fill="auto"/>
          </w:tcPr>
          <w:p w14:paraId="0537AB1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54DFFE" w14:textId="77777777" w:rsidTr="0063684A">
        <w:tc>
          <w:tcPr>
            <w:tcW w:w="406" w:type="pct"/>
            <w:shd w:val="solid" w:color="FFFFFF" w:fill="auto"/>
          </w:tcPr>
          <w:p w14:paraId="0DBB5AF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79E54C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40275153"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3F67C0BB" w14:textId="77777777" w:rsidR="00501EF3" w:rsidRDefault="00501EF3" w:rsidP="00C23404">
            <w:pPr>
              <w:pStyle w:val="TAL"/>
              <w:keepNext w:val="0"/>
              <w:keepLines w:val="0"/>
              <w:widowControl w:val="0"/>
              <w:rPr>
                <w:rFonts w:cs="Arial"/>
                <w:sz w:val="16"/>
                <w:szCs w:val="16"/>
              </w:rPr>
            </w:pPr>
            <w:r>
              <w:rPr>
                <w:rFonts w:cs="Arial"/>
                <w:sz w:val="16"/>
                <w:szCs w:val="16"/>
              </w:rPr>
              <w:t>1505</w:t>
            </w:r>
          </w:p>
        </w:tc>
        <w:tc>
          <w:tcPr>
            <w:tcW w:w="218" w:type="pct"/>
            <w:shd w:val="solid" w:color="FFFFFF" w:fill="auto"/>
          </w:tcPr>
          <w:p w14:paraId="0A59AF23"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DA08617"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244F8ED" w14:textId="77777777" w:rsidR="00501EF3" w:rsidRDefault="00501EF3" w:rsidP="00C23404">
            <w:pPr>
              <w:pStyle w:val="TAL"/>
              <w:keepNext w:val="0"/>
              <w:keepLines w:val="0"/>
              <w:widowControl w:val="0"/>
              <w:rPr>
                <w:rFonts w:cs="Arial"/>
                <w:sz w:val="16"/>
                <w:szCs w:val="16"/>
              </w:rPr>
            </w:pPr>
            <w:r>
              <w:rPr>
                <w:rFonts w:cs="Arial"/>
                <w:sz w:val="16"/>
                <w:szCs w:val="16"/>
              </w:rPr>
              <w:t>Correction on RF parameters in NR cell information</w:t>
            </w:r>
          </w:p>
        </w:tc>
        <w:tc>
          <w:tcPr>
            <w:tcW w:w="367" w:type="pct"/>
            <w:shd w:val="solid" w:color="FFFFFF" w:fill="auto"/>
          </w:tcPr>
          <w:p w14:paraId="2B0E440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87773D" w:rsidRPr="00C37D2B" w14:paraId="11D68032" w14:textId="77777777" w:rsidTr="0063684A">
        <w:tc>
          <w:tcPr>
            <w:tcW w:w="406" w:type="pct"/>
            <w:shd w:val="solid" w:color="FFFFFF" w:fill="auto"/>
          </w:tcPr>
          <w:p w14:paraId="1C21F223" w14:textId="77777777" w:rsidR="0087773D" w:rsidRDefault="0087773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D52DA8A" w14:textId="77777777" w:rsidR="0087773D" w:rsidRDefault="0087773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E96D851" w14:textId="77777777" w:rsidR="0087773D" w:rsidRPr="00FA00F7" w:rsidRDefault="0087773D" w:rsidP="00FA00F7">
            <w:pPr>
              <w:pStyle w:val="TAC"/>
              <w:rPr>
                <w:sz w:val="16"/>
              </w:rPr>
            </w:pPr>
            <w:r w:rsidRPr="00FA00F7">
              <w:rPr>
                <w:sz w:val="16"/>
              </w:rPr>
              <w:t>RP-201946</w:t>
            </w:r>
          </w:p>
        </w:tc>
        <w:tc>
          <w:tcPr>
            <w:tcW w:w="270" w:type="pct"/>
            <w:shd w:val="solid" w:color="FFFFFF" w:fill="auto"/>
          </w:tcPr>
          <w:p w14:paraId="0BF582C1" w14:textId="77777777" w:rsidR="0087773D" w:rsidRDefault="0087773D" w:rsidP="00C23404">
            <w:pPr>
              <w:pStyle w:val="TAL"/>
              <w:keepNext w:val="0"/>
              <w:keepLines w:val="0"/>
              <w:widowControl w:val="0"/>
              <w:rPr>
                <w:rFonts w:cs="Arial"/>
                <w:sz w:val="16"/>
                <w:szCs w:val="16"/>
              </w:rPr>
            </w:pPr>
            <w:r>
              <w:rPr>
                <w:rFonts w:cs="Arial"/>
                <w:sz w:val="16"/>
                <w:szCs w:val="16"/>
              </w:rPr>
              <w:t>1504</w:t>
            </w:r>
          </w:p>
        </w:tc>
        <w:tc>
          <w:tcPr>
            <w:tcW w:w="218" w:type="pct"/>
            <w:shd w:val="solid" w:color="FFFFFF" w:fill="auto"/>
          </w:tcPr>
          <w:p w14:paraId="64A5EC18" w14:textId="77777777" w:rsidR="0087773D" w:rsidRDefault="0087773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4C5F4795" w14:textId="77777777" w:rsidR="0087773D" w:rsidRDefault="0087773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E4A0A6C" w14:textId="77777777" w:rsidR="0087773D" w:rsidRDefault="0087773D" w:rsidP="00C23404">
            <w:pPr>
              <w:pStyle w:val="TAL"/>
              <w:keepNext w:val="0"/>
              <w:keepLines w:val="0"/>
              <w:widowControl w:val="0"/>
              <w:rPr>
                <w:rFonts w:cs="Arial"/>
                <w:sz w:val="16"/>
                <w:szCs w:val="16"/>
              </w:rPr>
            </w:pPr>
            <w:r>
              <w:rPr>
                <w:rFonts w:cs="Arial"/>
                <w:sz w:val="16"/>
                <w:szCs w:val="16"/>
              </w:rPr>
              <w:t>Further correction on fast MCG recovery via SRB3</w:t>
            </w:r>
          </w:p>
        </w:tc>
        <w:tc>
          <w:tcPr>
            <w:tcW w:w="367" w:type="pct"/>
            <w:shd w:val="solid" w:color="FFFFFF" w:fill="auto"/>
          </w:tcPr>
          <w:p w14:paraId="797ED5A1" w14:textId="77777777" w:rsidR="0087773D" w:rsidRDefault="0087773D" w:rsidP="00C23404">
            <w:pPr>
              <w:pStyle w:val="TAC"/>
              <w:keepNext w:val="0"/>
              <w:keepLines w:val="0"/>
              <w:widowControl w:val="0"/>
              <w:rPr>
                <w:sz w:val="16"/>
                <w:szCs w:val="16"/>
                <w:lang w:eastAsia="en-US"/>
              </w:rPr>
            </w:pPr>
            <w:r>
              <w:rPr>
                <w:sz w:val="16"/>
                <w:szCs w:val="16"/>
                <w:lang w:eastAsia="en-US"/>
              </w:rPr>
              <w:t>16.3.0</w:t>
            </w:r>
          </w:p>
        </w:tc>
      </w:tr>
      <w:tr w:rsidR="00000A13" w:rsidRPr="00C37D2B" w14:paraId="42922CB3" w14:textId="77777777" w:rsidTr="0063684A">
        <w:tc>
          <w:tcPr>
            <w:tcW w:w="406" w:type="pct"/>
            <w:shd w:val="solid" w:color="FFFFFF" w:fill="auto"/>
          </w:tcPr>
          <w:p w14:paraId="6D00B7A2" w14:textId="77777777" w:rsidR="00000A13" w:rsidRDefault="00000A13"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F91A7E7" w14:textId="77777777" w:rsidR="00000A13" w:rsidRDefault="00000A13"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1E3320B" w14:textId="77777777" w:rsidR="00000A13" w:rsidRPr="00FA00F7" w:rsidRDefault="00000A13" w:rsidP="00FA00F7">
            <w:pPr>
              <w:pStyle w:val="TAC"/>
              <w:rPr>
                <w:sz w:val="16"/>
              </w:rPr>
            </w:pPr>
            <w:r w:rsidRPr="00FA00F7">
              <w:rPr>
                <w:sz w:val="16"/>
              </w:rPr>
              <w:t>RP-201948</w:t>
            </w:r>
          </w:p>
        </w:tc>
        <w:tc>
          <w:tcPr>
            <w:tcW w:w="270" w:type="pct"/>
            <w:shd w:val="solid" w:color="FFFFFF" w:fill="auto"/>
          </w:tcPr>
          <w:p w14:paraId="2403A3C5" w14:textId="77777777" w:rsidR="00000A13" w:rsidRDefault="00000A13" w:rsidP="00C23404">
            <w:pPr>
              <w:pStyle w:val="TAL"/>
              <w:keepNext w:val="0"/>
              <w:keepLines w:val="0"/>
              <w:widowControl w:val="0"/>
              <w:rPr>
                <w:rFonts w:cs="Arial"/>
                <w:sz w:val="16"/>
                <w:szCs w:val="16"/>
              </w:rPr>
            </w:pPr>
            <w:r>
              <w:rPr>
                <w:rFonts w:cs="Arial"/>
                <w:sz w:val="16"/>
                <w:szCs w:val="16"/>
              </w:rPr>
              <w:t>1511</w:t>
            </w:r>
          </w:p>
        </w:tc>
        <w:tc>
          <w:tcPr>
            <w:tcW w:w="218" w:type="pct"/>
            <w:shd w:val="solid" w:color="FFFFFF" w:fill="auto"/>
          </w:tcPr>
          <w:p w14:paraId="3AAE72E4" w14:textId="77777777" w:rsidR="00000A13" w:rsidRDefault="00000A13" w:rsidP="00C23404">
            <w:pPr>
              <w:pStyle w:val="TAR"/>
              <w:keepNext w:val="0"/>
              <w:keepLines w:val="0"/>
              <w:widowControl w:val="0"/>
              <w:rPr>
                <w:rFonts w:cs="Arial"/>
                <w:sz w:val="16"/>
                <w:szCs w:val="16"/>
              </w:rPr>
            </w:pPr>
          </w:p>
        </w:tc>
        <w:tc>
          <w:tcPr>
            <w:tcW w:w="218" w:type="pct"/>
            <w:shd w:val="solid" w:color="FFFFFF" w:fill="auto"/>
          </w:tcPr>
          <w:p w14:paraId="517A62C1" w14:textId="77777777" w:rsidR="00000A13" w:rsidRDefault="00000A1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F2B5C5B" w14:textId="77777777" w:rsidR="00000A13" w:rsidRDefault="00000A13" w:rsidP="00C23404">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367" w:type="pct"/>
            <w:shd w:val="solid" w:color="FFFFFF" w:fill="auto"/>
          </w:tcPr>
          <w:p w14:paraId="1D82EB86" w14:textId="77777777" w:rsidR="00000A13" w:rsidRDefault="00000A13" w:rsidP="00C23404">
            <w:pPr>
              <w:pStyle w:val="TAC"/>
              <w:keepNext w:val="0"/>
              <w:keepLines w:val="0"/>
              <w:widowControl w:val="0"/>
              <w:rPr>
                <w:sz w:val="16"/>
                <w:szCs w:val="16"/>
                <w:lang w:eastAsia="en-US"/>
              </w:rPr>
            </w:pPr>
            <w:r>
              <w:rPr>
                <w:sz w:val="16"/>
                <w:szCs w:val="16"/>
                <w:lang w:eastAsia="en-US"/>
              </w:rPr>
              <w:t>16.3.0</w:t>
            </w:r>
          </w:p>
        </w:tc>
      </w:tr>
      <w:tr w:rsidR="00D566ED" w:rsidRPr="00C37D2B" w14:paraId="42E57786" w14:textId="77777777" w:rsidTr="0063684A">
        <w:tc>
          <w:tcPr>
            <w:tcW w:w="406" w:type="pct"/>
            <w:shd w:val="solid" w:color="FFFFFF" w:fill="auto"/>
          </w:tcPr>
          <w:p w14:paraId="7CC9B1A1" w14:textId="77777777" w:rsidR="00D566ED" w:rsidRDefault="00D566E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60B06F30" w14:textId="77777777" w:rsidR="00D566ED" w:rsidRDefault="00D566E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BA66E75" w14:textId="77777777" w:rsidR="00D566ED" w:rsidRPr="00FA00F7" w:rsidRDefault="00D566ED" w:rsidP="00FA00F7">
            <w:pPr>
              <w:pStyle w:val="TAC"/>
              <w:rPr>
                <w:sz w:val="16"/>
              </w:rPr>
            </w:pPr>
            <w:r w:rsidRPr="00FA00F7">
              <w:rPr>
                <w:sz w:val="16"/>
              </w:rPr>
              <w:t>RP-201948</w:t>
            </w:r>
          </w:p>
        </w:tc>
        <w:tc>
          <w:tcPr>
            <w:tcW w:w="270" w:type="pct"/>
            <w:shd w:val="solid" w:color="FFFFFF" w:fill="auto"/>
          </w:tcPr>
          <w:p w14:paraId="6AE87F87" w14:textId="77777777" w:rsidR="00D566ED" w:rsidRDefault="00D566ED" w:rsidP="00C23404">
            <w:pPr>
              <w:pStyle w:val="TAL"/>
              <w:keepNext w:val="0"/>
              <w:keepLines w:val="0"/>
              <w:widowControl w:val="0"/>
              <w:rPr>
                <w:rFonts w:cs="Arial"/>
                <w:sz w:val="16"/>
                <w:szCs w:val="16"/>
              </w:rPr>
            </w:pPr>
            <w:r>
              <w:rPr>
                <w:rFonts w:cs="Arial"/>
                <w:sz w:val="16"/>
                <w:szCs w:val="16"/>
              </w:rPr>
              <w:t>1513</w:t>
            </w:r>
          </w:p>
        </w:tc>
        <w:tc>
          <w:tcPr>
            <w:tcW w:w="218" w:type="pct"/>
            <w:shd w:val="solid" w:color="FFFFFF" w:fill="auto"/>
          </w:tcPr>
          <w:p w14:paraId="74715626" w14:textId="77777777" w:rsidR="00D566ED" w:rsidRDefault="00D566E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B02F69A" w14:textId="77777777" w:rsidR="00D566ED" w:rsidRDefault="00D566E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BBB4317" w14:textId="77777777" w:rsidR="00D566ED" w:rsidRDefault="00D566ED" w:rsidP="00C23404">
            <w:pPr>
              <w:pStyle w:val="TAL"/>
              <w:keepNext w:val="0"/>
              <w:keepLines w:val="0"/>
              <w:widowControl w:val="0"/>
              <w:rPr>
                <w:rFonts w:cs="Arial"/>
                <w:sz w:val="16"/>
                <w:szCs w:val="16"/>
              </w:rPr>
            </w:pPr>
            <w:r>
              <w:rPr>
                <w:rFonts w:cs="Arial"/>
                <w:sz w:val="16"/>
                <w:szCs w:val="16"/>
              </w:rPr>
              <w:t>Support for intended TDD configuration transfer for EN-DC</w:t>
            </w:r>
          </w:p>
        </w:tc>
        <w:tc>
          <w:tcPr>
            <w:tcW w:w="367" w:type="pct"/>
            <w:shd w:val="solid" w:color="FFFFFF" w:fill="auto"/>
          </w:tcPr>
          <w:p w14:paraId="5A09BEB1" w14:textId="77777777" w:rsidR="00D566ED" w:rsidRDefault="00D566ED" w:rsidP="00C23404">
            <w:pPr>
              <w:pStyle w:val="TAC"/>
              <w:keepNext w:val="0"/>
              <w:keepLines w:val="0"/>
              <w:widowControl w:val="0"/>
              <w:rPr>
                <w:sz w:val="16"/>
                <w:szCs w:val="16"/>
                <w:lang w:eastAsia="en-US"/>
              </w:rPr>
            </w:pPr>
            <w:r>
              <w:rPr>
                <w:sz w:val="16"/>
                <w:szCs w:val="16"/>
                <w:lang w:eastAsia="en-US"/>
              </w:rPr>
              <w:t>16.3.0</w:t>
            </w:r>
          </w:p>
        </w:tc>
      </w:tr>
      <w:tr w:rsidR="00F80A78" w:rsidRPr="00C37D2B" w14:paraId="0998A2B5" w14:textId="77777777" w:rsidTr="0063684A">
        <w:tc>
          <w:tcPr>
            <w:tcW w:w="406" w:type="pct"/>
            <w:shd w:val="solid" w:color="FFFFFF" w:fill="auto"/>
          </w:tcPr>
          <w:p w14:paraId="782726BE" w14:textId="77777777" w:rsidR="00F80A78" w:rsidRDefault="00F80A78"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110649C7" w14:textId="77777777" w:rsidR="00F80A78" w:rsidRDefault="00F80A78"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3949096C" w14:textId="77777777" w:rsidR="00F80A78" w:rsidRPr="00FA00F7" w:rsidRDefault="00F80A78" w:rsidP="00FA00F7">
            <w:pPr>
              <w:pStyle w:val="TAC"/>
              <w:rPr>
                <w:sz w:val="16"/>
              </w:rPr>
            </w:pPr>
            <w:r w:rsidRPr="00FA00F7">
              <w:rPr>
                <w:sz w:val="16"/>
              </w:rPr>
              <w:t>RP-201948</w:t>
            </w:r>
          </w:p>
        </w:tc>
        <w:tc>
          <w:tcPr>
            <w:tcW w:w="270" w:type="pct"/>
            <w:shd w:val="solid" w:color="FFFFFF" w:fill="auto"/>
          </w:tcPr>
          <w:p w14:paraId="41FB3B91" w14:textId="77777777" w:rsidR="00F80A78" w:rsidRDefault="00F80A78" w:rsidP="00C23404">
            <w:pPr>
              <w:pStyle w:val="TAL"/>
              <w:keepNext w:val="0"/>
              <w:keepLines w:val="0"/>
              <w:widowControl w:val="0"/>
              <w:rPr>
                <w:rFonts w:cs="Arial"/>
                <w:sz w:val="16"/>
                <w:szCs w:val="16"/>
              </w:rPr>
            </w:pPr>
            <w:r>
              <w:rPr>
                <w:rFonts w:cs="Arial"/>
                <w:sz w:val="16"/>
                <w:szCs w:val="16"/>
              </w:rPr>
              <w:t>1518</w:t>
            </w:r>
          </w:p>
        </w:tc>
        <w:tc>
          <w:tcPr>
            <w:tcW w:w="218" w:type="pct"/>
            <w:shd w:val="solid" w:color="FFFFFF" w:fill="auto"/>
          </w:tcPr>
          <w:p w14:paraId="5E290084" w14:textId="77777777" w:rsidR="00F80A78" w:rsidRDefault="00F80A78"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605B5CC" w14:textId="77777777" w:rsidR="00F80A78" w:rsidRDefault="00F80A78"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41C37E4" w14:textId="77777777" w:rsidR="00F80A78" w:rsidRDefault="00F80A78" w:rsidP="00C23404">
            <w:pPr>
              <w:pStyle w:val="TAL"/>
              <w:keepNext w:val="0"/>
              <w:keepLines w:val="0"/>
              <w:widowControl w:val="0"/>
              <w:rPr>
                <w:rFonts w:cs="Arial"/>
                <w:sz w:val="16"/>
                <w:szCs w:val="16"/>
              </w:rPr>
            </w:pPr>
            <w:r>
              <w:rPr>
                <w:rFonts w:cs="Arial"/>
                <w:sz w:val="16"/>
                <w:szCs w:val="16"/>
              </w:rPr>
              <w:t>Clarification of the TNL Capacity Indicator</w:t>
            </w:r>
          </w:p>
        </w:tc>
        <w:tc>
          <w:tcPr>
            <w:tcW w:w="367" w:type="pct"/>
            <w:shd w:val="solid" w:color="FFFFFF" w:fill="auto"/>
          </w:tcPr>
          <w:p w14:paraId="4998E511" w14:textId="77777777" w:rsidR="00F80A78" w:rsidRDefault="00F80A78" w:rsidP="00C23404">
            <w:pPr>
              <w:pStyle w:val="TAC"/>
              <w:keepNext w:val="0"/>
              <w:keepLines w:val="0"/>
              <w:widowControl w:val="0"/>
              <w:rPr>
                <w:sz w:val="16"/>
                <w:szCs w:val="16"/>
                <w:lang w:eastAsia="en-US"/>
              </w:rPr>
            </w:pPr>
            <w:r>
              <w:rPr>
                <w:sz w:val="16"/>
                <w:szCs w:val="16"/>
                <w:lang w:eastAsia="en-US"/>
              </w:rPr>
              <w:t>16.3.0</w:t>
            </w:r>
          </w:p>
        </w:tc>
      </w:tr>
      <w:tr w:rsidR="00CD17B9" w:rsidRPr="00C37D2B" w14:paraId="75670BCA" w14:textId="77777777" w:rsidTr="0063684A">
        <w:tc>
          <w:tcPr>
            <w:tcW w:w="406" w:type="pct"/>
            <w:shd w:val="solid" w:color="FFFFFF" w:fill="auto"/>
          </w:tcPr>
          <w:p w14:paraId="3FA6B1F3" w14:textId="77777777" w:rsidR="00CD17B9" w:rsidRDefault="00CD17B9"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790599F4" w14:textId="77777777" w:rsidR="00CD17B9" w:rsidRDefault="00CD17B9"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6F02E4F" w14:textId="77777777" w:rsidR="00CD17B9" w:rsidRPr="00FA00F7" w:rsidRDefault="00CD17B9" w:rsidP="00FA00F7">
            <w:pPr>
              <w:pStyle w:val="TAC"/>
              <w:rPr>
                <w:sz w:val="16"/>
              </w:rPr>
            </w:pPr>
            <w:r w:rsidRPr="00FA00F7">
              <w:rPr>
                <w:sz w:val="16"/>
              </w:rPr>
              <w:t>RP-201951</w:t>
            </w:r>
          </w:p>
        </w:tc>
        <w:tc>
          <w:tcPr>
            <w:tcW w:w="270" w:type="pct"/>
            <w:shd w:val="solid" w:color="FFFFFF" w:fill="auto"/>
          </w:tcPr>
          <w:p w14:paraId="272D7287" w14:textId="77777777" w:rsidR="00CD17B9" w:rsidRDefault="00CD17B9" w:rsidP="00C23404">
            <w:pPr>
              <w:pStyle w:val="TAL"/>
              <w:keepNext w:val="0"/>
              <w:keepLines w:val="0"/>
              <w:widowControl w:val="0"/>
              <w:rPr>
                <w:rFonts w:cs="Arial"/>
                <w:sz w:val="16"/>
                <w:szCs w:val="16"/>
              </w:rPr>
            </w:pPr>
            <w:r>
              <w:rPr>
                <w:rFonts w:cs="Arial"/>
                <w:sz w:val="16"/>
                <w:szCs w:val="16"/>
              </w:rPr>
              <w:t>1525</w:t>
            </w:r>
          </w:p>
        </w:tc>
        <w:tc>
          <w:tcPr>
            <w:tcW w:w="218" w:type="pct"/>
            <w:shd w:val="solid" w:color="FFFFFF" w:fill="auto"/>
          </w:tcPr>
          <w:p w14:paraId="158F791E" w14:textId="77777777" w:rsidR="00CD17B9" w:rsidRDefault="00CD17B9"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C261FBB" w14:textId="77777777" w:rsidR="00CD17B9" w:rsidRDefault="00CD17B9"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D9C2CBE" w14:textId="77777777" w:rsidR="00CD17B9" w:rsidRDefault="00CD17B9" w:rsidP="00C23404">
            <w:pPr>
              <w:pStyle w:val="TAL"/>
              <w:keepNext w:val="0"/>
              <w:keepLines w:val="0"/>
              <w:widowControl w:val="0"/>
              <w:rPr>
                <w:rFonts w:cs="Arial"/>
                <w:sz w:val="16"/>
                <w:szCs w:val="16"/>
              </w:rPr>
            </w:pPr>
            <w:r>
              <w:rPr>
                <w:rFonts w:cs="Arial"/>
                <w:sz w:val="16"/>
                <w:szCs w:val="16"/>
              </w:rPr>
              <w:t>Essential correction for Rel-16 LTE_feMob-Core WI</w:t>
            </w:r>
          </w:p>
        </w:tc>
        <w:tc>
          <w:tcPr>
            <w:tcW w:w="367" w:type="pct"/>
            <w:shd w:val="solid" w:color="FFFFFF" w:fill="auto"/>
          </w:tcPr>
          <w:p w14:paraId="0B6D2668" w14:textId="77777777" w:rsidR="00CD17B9" w:rsidRDefault="00CD17B9" w:rsidP="00C23404">
            <w:pPr>
              <w:pStyle w:val="TAC"/>
              <w:keepNext w:val="0"/>
              <w:keepLines w:val="0"/>
              <w:widowControl w:val="0"/>
              <w:rPr>
                <w:sz w:val="16"/>
                <w:szCs w:val="16"/>
                <w:lang w:eastAsia="en-US"/>
              </w:rPr>
            </w:pPr>
            <w:r>
              <w:rPr>
                <w:sz w:val="16"/>
                <w:szCs w:val="16"/>
                <w:lang w:eastAsia="en-US"/>
              </w:rPr>
              <w:t>16.3.0</w:t>
            </w:r>
          </w:p>
        </w:tc>
      </w:tr>
      <w:tr w:rsidR="00193F76" w:rsidRPr="00C37D2B" w14:paraId="3DED2F75" w14:textId="77777777" w:rsidTr="0063684A">
        <w:tc>
          <w:tcPr>
            <w:tcW w:w="406" w:type="pct"/>
            <w:shd w:val="solid" w:color="FFFFFF" w:fill="auto"/>
          </w:tcPr>
          <w:p w14:paraId="0D3C4470" w14:textId="77777777" w:rsidR="00193F76" w:rsidRDefault="00193F76"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C1A407F" w14:textId="77777777" w:rsidR="00193F76" w:rsidRDefault="00193F76"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762930BC" w14:textId="77777777" w:rsidR="00193F76" w:rsidRPr="00FA00F7" w:rsidRDefault="00193F76" w:rsidP="00FA00F7">
            <w:pPr>
              <w:pStyle w:val="TAC"/>
              <w:rPr>
                <w:sz w:val="16"/>
              </w:rPr>
            </w:pPr>
            <w:r w:rsidRPr="00FA00F7">
              <w:rPr>
                <w:sz w:val="16"/>
              </w:rPr>
              <w:t>RP-201951</w:t>
            </w:r>
          </w:p>
        </w:tc>
        <w:tc>
          <w:tcPr>
            <w:tcW w:w="270" w:type="pct"/>
            <w:shd w:val="solid" w:color="FFFFFF" w:fill="auto"/>
          </w:tcPr>
          <w:p w14:paraId="253F8C04" w14:textId="77777777" w:rsidR="00193F76" w:rsidRDefault="00193F76" w:rsidP="00C23404">
            <w:pPr>
              <w:pStyle w:val="TAL"/>
              <w:keepNext w:val="0"/>
              <w:keepLines w:val="0"/>
              <w:widowControl w:val="0"/>
              <w:rPr>
                <w:rFonts w:cs="Arial"/>
                <w:sz w:val="16"/>
                <w:szCs w:val="16"/>
              </w:rPr>
            </w:pPr>
            <w:r>
              <w:rPr>
                <w:rFonts w:cs="Arial"/>
                <w:sz w:val="16"/>
                <w:szCs w:val="16"/>
              </w:rPr>
              <w:t>1526</w:t>
            </w:r>
          </w:p>
        </w:tc>
        <w:tc>
          <w:tcPr>
            <w:tcW w:w="218" w:type="pct"/>
            <w:shd w:val="solid" w:color="FFFFFF" w:fill="auto"/>
          </w:tcPr>
          <w:p w14:paraId="11EB48B4" w14:textId="77777777" w:rsidR="00193F76" w:rsidRDefault="00193F76"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A50CD4D" w14:textId="77777777" w:rsidR="00193F76" w:rsidRDefault="00193F76"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8E0C762" w14:textId="77777777" w:rsidR="00193F76" w:rsidRDefault="00193F76" w:rsidP="00C23404">
            <w:pPr>
              <w:pStyle w:val="TAL"/>
              <w:keepNext w:val="0"/>
              <w:keepLines w:val="0"/>
              <w:widowControl w:val="0"/>
              <w:rPr>
                <w:rFonts w:cs="Arial"/>
                <w:sz w:val="16"/>
                <w:szCs w:val="16"/>
              </w:rPr>
            </w:pPr>
            <w:r>
              <w:rPr>
                <w:rFonts w:cs="Arial"/>
                <w:sz w:val="16"/>
                <w:szCs w:val="16"/>
              </w:rPr>
              <w:t>Rapporteur's corrections to TS 36.423 v16.2.0</w:t>
            </w:r>
          </w:p>
        </w:tc>
        <w:tc>
          <w:tcPr>
            <w:tcW w:w="367" w:type="pct"/>
            <w:shd w:val="solid" w:color="FFFFFF" w:fill="auto"/>
          </w:tcPr>
          <w:p w14:paraId="424DCE39" w14:textId="77777777" w:rsidR="00193F76" w:rsidRDefault="00193F76" w:rsidP="00C23404">
            <w:pPr>
              <w:pStyle w:val="TAC"/>
              <w:keepNext w:val="0"/>
              <w:keepLines w:val="0"/>
              <w:widowControl w:val="0"/>
              <w:rPr>
                <w:sz w:val="16"/>
                <w:szCs w:val="16"/>
                <w:lang w:eastAsia="en-US"/>
              </w:rPr>
            </w:pPr>
            <w:r>
              <w:rPr>
                <w:sz w:val="16"/>
                <w:szCs w:val="16"/>
                <w:lang w:eastAsia="en-US"/>
              </w:rPr>
              <w:t>16.3.0</w:t>
            </w:r>
          </w:p>
        </w:tc>
      </w:tr>
      <w:tr w:rsidR="00FC46FD" w:rsidRPr="00C37D2B" w14:paraId="23A8D4C0" w14:textId="77777777" w:rsidTr="0063684A">
        <w:tc>
          <w:tcPr>
            <w:tcW w:w="406" w:type="pct"/>
            <w:shd w:val="solid" w:color="FFFFFF" w:fill="auto"/>
          </w:tcPr>
          <w:p w14:paraId="4F4271AC" w14:textId="77777777" w:rsidR="00FC46FD" w:rsidRDefault="00FC46F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30FA8FA" w14:textId="77777777" w:rsidR="00FC46FD" w:rsidRDefault="00FC46F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AD26253" w14:textId="77777777" w:rsidR="00FC46FD" w:rsidRPr="00FA00F7" w:rsidRDefault="00FC46FD" w:rsidP="00FA00F7">
            <w:pPr>
              <w:pStyle w:val="TAC"/>
              <w:rPr>
                <w:sz w:val="16"/>
              </w:rPr>
            </w:pPr>
            <w:r w:rsidRPr="00FA00F7">
              <w:rPr>
                <w:sz w:val="16"/>
              </w:rPr>
              <w:t>RP-201947</w:t>
            </w:r>
          </w:p>
        </w:tc>
        <w:tc>
          <w:tcPr>
            <w:tcW w:w="270" w:type="pct"/>
            <w:shd w:val="solid" w:color="FFFFFF" w:fill="auto"/>
          </w:tcPr>
          <w:p w14:paraId="0412EC63" w14:textId="77777777" w:rsidR="00FC46FD" w:rsidRDefault="00FC46FD" w:rsidP="00C23404">
            <w:pPr>
              <w:pStyle w:val="TAL"/>
              <w:keepNext w:val="0"/>
              <w:keepLines w:val="0"/>
              <w:widowControl w:val="0"/>
              <w:rPr>
                <w:rFonts w:cs="Arial"/>
                <w:sz w:val="16"/>
                <w:szCs w:val="16"/>
              </w:rPr>
            </w:pPr>
            <w:r>
              <w:rPr>
                <w:rFonts w:cs="Arial"/>
                <w:sz w:val="16"/>
                <w:szCs w:val="16"/>
              </w:rPr>
              <w:t>1528</w:t>
            </w:r>
          </w:p>
        </w:tc>
        <w:tc>
          <w:tcPr>
            <w:tcW w:w="218" w:type="pct"/>
            <w:shd w:val="solid" w:color="FFFFFF" w:fill="auto"/>
          </w:tcPr>
          <w:p w14:paraId="65034A75" w14:textId="77777777" w:rsidR="00FC46FD" w:rsidRDefault="00FC46F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A4C690F" w14:textId="77777777" w:rsidR="00FC46FD" w:rsidRDefault="00FC46F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0673645" w14:textId="77777777" w:rsidR="00FC46FD" w:rsidRDefault="00FC46FD" w:rsidP="00C23404">
            <w:pPr>
              <w:pStyle w:val="TAL"/>
              <w:keepNext w:val="0"/>
              <w:keepLines w:val="0"/>
              <w:widowControl w:val="0"/>
              <w:rPr>
                <w:rFonts w:cs="Arial"/>
                <w:sz w:val="16"/>
                <w:szCs w:val="16"/>
              </w:rPr>
            </w:pPr>
            <w:r>
              <w:rPr>
                <w:rFonts w:cs="Arial"/>
                <w:sz w:val="16"/>
                <w:szCs w:val="16"/>
              </w:rPr>
              <w:t>Rapporteur Corrections for NR SON MDT WI and IAB WI</w:t>
            </w:r>
          </w:p>
        </w:tc>
        <w:tc>
          <w:tcPr>
            <w:tcW w:w="367" w:type="pct"/>
            <w:shd w:val="solid" w:color="FFFFFF" w:fill="auto"/>
          </w:tcPr>
          <w:p w14:paraId="4299DC65" w14:textId="77777777" w:rsidR="00FC46FD" w:rsidRDefault="00FC46FD" w:rsidP="00C23404">
            <w:pPr>
              <w:pStyle w:val="TAC"/>
              <w:keepNext w:val="0"/>
              <w:keepLines w:val="0"/>
              <w:widowControl w:val="0"/>
              <w:rPr>
                <w:sz w:val="16"/>
                <w:szCs w:val="16"/>
                <w:lang w:eastAsia="en-US"/>
              </w:rPr>
            </w:pPr>
            <w:r>
              <w:rPr>
                <w:sz w:val="16"/>
                <w:szCs w:val="16"/>
                <w:lang w:eastAsia="en-US"/>
              </w:rPr>
              <w:t>16.3.0</w:t>
            </w:r>
          </w:p>
        </w:tc>
      </w:tr>
      <w:tr w:rsidR="0087349C" w:rsidRPr="00C37D2B" w14:paraId="196E61FB" w14:textId="77777777" w:rsidTr="0063684A">
        <w:tc>
          <w:tcPr>
            <w:tcW w:w="406" w:type="pct"/>
            <w:shd w:val="solid" w:color="FFFFFF" w:fill="auto"/>
          </w:tcPr>
          <w:p w14:paraId="1EF69D39" w14:textId="77777777" w:rsidR="0087349C" w:rsidRDefault="0087349C"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75FA5484" w14:textId="77777777" w:rsidR="0087349C" w:rsidRDefault="0087349C"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1F8950BA" w14:textId="77777777" w:rsidR="0087349C" w:rsidRPr="00FA00F7" w:rsidRDefault="0087349C" w:rsidP="00FA00F7">
            <w:pPr>
              <w:pStyle w:val="TAC"/>
              <w:rPr>
                <w:sz w:val="16"/>
              </w:rPr>
            </w:pPr>
            <w:r w:rsidRPr="00FA00F7">
              <w:rPr>
                <w:sz w:val="16"/>
              </w:rPr>
              <w:t>RP-201952</w:t>
            </w:r>
          </w:p>
        </w:tc>
        <w:tc>
          <w:tcPr>
            <w:tcW w:w="270" w:type="pct"/>
            <w:shd w:val="solid" w:color="FFFFFF" w:fill="auto"/>
          </w:tcPr>
          <w:p w14:paraId="71EAC450" w14:textId="77777777" w:rsidR="0087349C" w:rsidRDefault="0087349C" w:rsidP="00C23404">
            <w:pPr>
              <w:pStyle w:val="TAL"/>
              <w:keepNext w:val="0"/>
              <w:keepLines w:val="0"/>
              <w:widowControl w:val="0"/>
              <w:rPr>
                <w:rFonts w:cs="Arial"/>
                <w:sz w:val="16"/>
                <w:szCs w:val="16"/>
              </w:rPr>
            </w:pPr>
            <w:r>
              <w:rPr>
                <w:rFonts w:cs="Arial"/>
                <w:sz w:val="16"/>
                <w:szCs w:val="16"/>
              </w:rPr>
              <w:t>1529</w:t>
            </w:r>
          </w:p>
        </w:tc>
        <w:tc>
          <w:tcPr>
            <w:tcW w:w="218" w:type="pct"/>
            <w:shd w:val="solid" w:color="FFFFFF" w:fill="auto"/>
          </w:tcPr>
          <w:p w14:paraId="567A1B9C" w14:textId="77777777" w:rsidR="0087349C" w:rsidRDefault="0087349C"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58214E7" w14:textId="77777777" w:rsidR="0087349C" w:rsidRDefault="0087349C"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68A49C" w14:textId="77777777" w:rsidR="0087349C" w:rsidRDefault="0087349C" w:rsidP="00C23404">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367" w:type="pct"/>
            <w:shd w:val="solid" w:color="FFFFFF" w:fill="auto"/>
          </w:tcPr>
          <w:p w14:paraId="6B7F9B1C" w14:textId="77777777" w:rsidR="0087349C" w:rsidRDefault="0087349C" w:rsidP="00C23404">
            <w:pPr>
              <w:pStyle w:val="TAC"/>
              <w:keepNext w:val="0"/>
              <w:keepLines w:val="0"/>
              <w:widowControl w:val="0"/>
              <w:rPr>
                <w:sz w:val="16"/>
                <w:szCs w:val="16"/>
                <w:lang w:eastAsia="en-US"/>
              </w:rPr>
            </w:pPr>
            <w:r>
              <w:rPr>
                <w:sz w:val="16"/>
                <w:szCs w:val="16"/>
                <w:lang w:eastAsia="en-US"/>
              </w:rPr>
              <w:t>16.3.0</w:t>
            </w:r>
          </w:p>
        </w:tc>
      </w:tr>
      <w:tr w:rsidR="00101806" w:rsidRPr="00C37D2B" w14:paraId="7C44D55A" w14:textId="77777777" w:rsidTr="0063684A">
        <w:tc>
          <w:tcPr>
            <w:tcW w:w="406" w:type="pct"/>
            <w:shd w:val="solid" w:color="FFFFFF" w:fill="auto"/>
          </w:tcPr>
          <w:p w14:paraId="3AB1A7BC" w14:textId="77777777" w:rsidR="00101806" w:rsidRDefault="00101806"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C7CB10F" w14:textId="77777777" w:rsidR="00101806" w:rsidRDefault="00101806"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6A17D84" w14:textId="77777777" w:rsidR="00101806" w:rsidRPr="00FA00F7" w:rsidRDefault="00101806" w:rsidP="00FA00F7">
            <w:pPr>
              <w:pStyle w:val="TAC"/>
              <w:rPr>
                <w:sz w:val="16"/>
              </w:rPr>
            </w:pPr>
            <w:r w:rsidRPr="00FA00F7">
              <w:rPr>
                <w:sz w:val="16"/>
              </w:rPr>
              <w:t>RP-201954</w:t>
            </w:r>
          </w:p>
        </w:tc>
        <w:tc>
          <w:tcPr>
            <w:tcW w:w="270" w:type="pct"/>
            <w:shd w:val="solid" w:color="FFFFFF" w:fill="auto"/>
          </w:tcPr>
          <w:p w14:paraId="5C590E76" w14:textId="77777777" w:rsidR="00101806" w:rsidRDefault="00101806" w:rsidP="00C23404">
            <w:pPr>
              <w:pStyle w:val="TAL"/>
              <w:keepNext w:val="0"/>
              <w:keepLines w:val="0"/>
              <w:widowControl w:val="0"/>
              <w:rPr>
                <w:rFonts w:cs="Arial"/>
                <w:sz w:val="16"/>
                <w:szCs w:val="16"/>
              </w:rPr>
            </w:pPr>
            <w:r>
              <w:rPr>
                <w:rFonts w:cs="Arial"/>
                <w:sz w:val="16"/>
                <w:szCs w:val="16"/>
              </w:rPr>
              <w:t>1530</w:t>
            </w:r>
          </w:p>
        </w:tc>
        <w:tc>
          <w:tcPr>
            <w:tcW w:w="218" w:type="pct"/>
            <w:shd w:val="solid" w:color="FFFFFF" w:fill="auto"/>
          </w:tcPr>
          <w:p w14:paraId="5F8CB914" w14:textId="77777777" w:rsidR="00101806" w:rsidRDefault="00101806"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4A529E7" w14:textId="77777777" w:rsidR="00101806" w:rsidRDefault="00101806"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F456380" w14:textId="77777777" w:rsidR="00101806" w:rsidRDefault="00101806" w:rsidP="00C23404">
            <w:pPr>
              <w:pStyle w:val="TAL"/>
              <w:keepNext w:val="0"/>
              <w:keepLines w:val="0"/>
              <w:widowControl w:val="0"/>
              <w:rPr>
                <w:rFonts w:cs="Arial"/>
                <w:sz w:val="16"/>
                <w:szCs w:val="16"/>
              </w:rPr>
            </w:pPr>
            <w:r>
              <w:rPr>
                <w:rFonts w:cs="Arial"/>
                <w:sz w:val="16"/>
                <w:szCs w:val="16"/>
              </w:rPr>
              <w:t>Missing MeNB UE X2AP ID Extension IE in Trace messages</w:t>
            </w:r>
          </w:p>
        </w:tc>
        <w:tc>
          <w:tcPr>
            <w:tcW w:w="367" w:type="pct"/>
            <w:shd w:val="solid" w:color="FFFFFF" w:fill="auto"/>
          </w:tcPr>
          <w:p w14:paraId="64070482" w14:textId="77777777" w:rsidR="00101806" w:rsidRDefault="00101806" w:rsidP="00C23404">
            <w:pPr>
              <w:pStyle w:val="TAC"/>
              <w:keepNext w:val="0"/>
              <w:keepLines w:val="0"/>
              <w:widowControl w:val="0"/>
              <w:rPr>
                <w:sz w:val="16"/>
                <w:szCs w:val="16"/>
                <w:lang w:eastAsia="en-US"/>
              </w:rPr>
            </w:pPr>
            <w:r>
              <w:rPr>
                <w:sz w:val="16"/>
                <w:szCs w:val="16"/>
                <w:lang w:eastAsia="en-US"/>
              </w:rPr>
              <w:t>16.3.0</w:t>
            </w:r>
          </w:p>
        </w:tc>
      </w:tr>
      <w:tr w:rsidR="00AB3B22" w:rsidRPr="00C37D2B" w14:paraId="7694B1F1" w14:textId="77777777" w:rsidTr="0063684A">
        <w:tc>
          <w:tcPr>
            <w:tcW w:w="406" w:type="pct"/>
            <w:shd w:val="solid" w:color="FFFFFF" w:fill="auto"/>
          </w:tcPr>
          <w:p w14:paraId="77B9CDA3" w14:textId="77777777" w:rsidR="00AB3B22" w:rsidRDefault="00AB3B22"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2E12CE71" w14:textId="77777777" w:rsidR="00AB3B22" w:rsidRDefault="00AB3B22"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2869201" w14:textId="77777777" w:rsidR="00AB3B22" w:rsidRPr="00FA00F7" w:rsidRDefault="00AB3B22" w:rsidP="00FA00F7">
            <w:pPr>
              <w:pStyle w:val="TAC"/>
              <w:rPr>
                <w:sz w:val="16"/>
              </w:rPr>
            </w:pPr>
            <w:r w:rsidRPr="00FA00F7">
              <w:rPr>
                <w:sz w:val="16"/>
              </w:rPr>
              <w:t>RP-201954</w:t>
            </w:r>
          </w:p>
        </w:tc>
        <w:tc>
          <w:tcPr>
            <w:tcW w:w="270" w:type="pct"/>
            <w:shd w:val="solid" w:color="FFFFFF" w:fill="auto"/>
          </w:tcPr>
          <w:p w14:paraId="1F9BF8BF" w14:textId="77777777" w:rsidR="00AB3B22" w:rsidRDefault="00AB3B22" w:rsidP="00C23404">
            <w:pPr>
              <w:pStyle w:val="TAL"/>
              <w:keepNext w:val="0"/>
              <w:keepLines w:val="0"/>
              <w:widowControl w:val="0"/>
              <w:rPr>
                <w:rFonts w:cs="Arial"/>
                <w:sz w:val="16"/>
                <w:szCs w:val="16"/>
              </w:rPr>
            </w:pPr>
            <w:r>
              <w:rPr>
                <w:rFonts w:cs="Arial"/>
                <w:sz w:val="16"/>
                <w:szCs w:val="16"/>
              </w:rPr>
              <w:t>1531</w:t>
            </w:r>
          </w:p>
        </w:tc>
        <w:tc>
          <w:tcPr>
            <w:tcW w:w="218" w:type="pct"/>
            <w:shd w:val="solid" w:color="FFFFFF" w:fill="auto"/>
          </w:tcPr>
          <w:p w14:paraId="3DA27CB2" w14:textId="77777777" w:rsidR="00AB3B22" w:rsidRDefault="00AB3B22"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96932E" w14:textId="77777777" w:rsidR="00AB3B22" w:rsidRDefault="00AB3B22"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4990F5F" w14:textId="77777777" w:rsidR="00AB3B22" w:rsidRDefault="00AB3B22" w:rsidP="00C23404">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367" w:type="pct"/>
            <w:shd w:val="solid" w:color="FFFFFF" w:fill="auto"/>
          </w:tcPr>
          <w:p w14:paraId="6EEF8A2C" w14:textId="77777777" w:rsidR="00AB3B22" w:rsidRDefault="00AB3B22" w:rsidP="00C23404">
            <w:pPr>
              <w:pStyle w:val="TAC"/>
              <w:keepNext w:val="0"/>
              <w:keepLines w:val="0"/>
              <w:widowControl w:val="0"/>
              <w:rPr>
                <w:sz w:val="16"/>
                <w:szCs w:val="16"/>
                <w:lang w:eastAsia="en-US"/>
              </w:rPr>
            </w:pPr>
            <w:r>
              <w:rPr>
                <w:sz w:val="16"/>
                <w:szCs w:val="16"/>
                <w:lang w:eastAsia="en-US"/>
              </w:rPr>
              <w:t>16.3.0</w:t>
            </w:r>
          </w:p>
        </w:tc>
      </w:tr>
      <w:tr w:rsidR="00BB223D" w:rsidRPr="00C37D2B" w14:paraId="3254748A" w14:textId="77777777" w:rsidTr="0063684A">
        <w:tc>
          <w:tcPr>
            <w:tcW w:w="406" w:type="pct"/>
            <w:shd w:val="solid" w:color="FFFFFF" w:fill="auto"/>
          </w:tcPr>
          <w:p w14:paraId="417B6369" w14:textId="77777777" w:rsidR="00BB223D" w:rsidRDefault="00BB223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35A18C89" w14:textId="77777777" w:rsidR="00BB223D" w:rsidRDefault="00BB223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119931FF" w14:textId="77777777" w:rsidR="00BB223D" w:rsidRPr="00FA00F7" w:rsidRDefault="00BB223D" w:rsidP="00FA00F7">
            <w:pPr>
              <w:pStyle w:val="TAC"/>
              <w:rPr>
                <w:sz w:val="16"/>
              </w:rPr>
            </w:pPr>
            <w:r w:rsidRPr="00FA00F7">
              <w:rPr>
                <w:sz w:val="16"/>
              </w:rPr>
              <w:t>RP-201948</w:t>
            </w:r>
          </w:p>
        </w:tc>
        <w:tc>
          <w:tcPr>
            <w:tcW w:w="270" w:type="pct"/>
            <w:shd w:val="solid" w:color="FFFFFF" w:fill="auto"/>
          </w:tcPr>
          <w:p w14:paraId="3D1FCF64" w14:textId="77777777" w:rsidR="00BB223D" w:rsidRDefault="00BB223D" w:rsidP="00C23404">
            <w:pPr>
              <w:pStyle w:val="TAL"/>
              <w:keepNext w:val="0"/>
              <w:keepLines w:val="0"/>
              <w:widowControl w:val="0"/>
              <w:rPr>
                <w:rFonts w:cs="Arial"/>
                <w:sz w:val="16"/>
                <w:szCs w:val="16"/>
              </w:rPr>
            </w:pPr>
            <w:r>
              <w:rPr>
                <w:rFonts w:cs="Arial"/>
                <w:sz w:val="16"/>
                <w:szCs w:val="16"/>
              </w:rPr>
              <w:t>1532</w:t>
            </w:r>
          </w:p>
        </w:tc>
        <w:tc>
          <w:tcPr>
            <w:tcW w:w="218" w:type="pct"/>
            <w:shd w:val="solid" w:color="FFFFFF" w:fill="auto"/>
          </w:tcPr>
          <w:p w14:paraId="0863FB4F" w14:textId="77777777" w:rsidR="00BB223D" w:rsidRDefault="00BB223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7EACC037" w14:textId="77777777" w:rsidR="00BB223D" w:rsidRDefault="00BB223D"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456F8DD" w14:textId="77777777" w:rsidR="00BB223D" w:rsidRDefault="00BB223D" w:rsidP="00C23404">
            <w:pPr>
              <w:pStyle w:val="TAL"/>
              <w:keepNext w:val="0"/>
              <w:keepLines w:val="0"/>
              <w:widowControl w:val="0"/>
              <w:rPr>
                <w:rFonts w:cs="Arial"/>
                <w:sz w:val="16"/>
                <w:szCs w:val="16"/>
              </w:rPr>
            </w:pPr>
            <w:r>
              <w:rPr>
                <w:rFonts w:cs="Arial"/>
                <w:sz w:val="16"/>
                <w:szCs w:val="16"/>
              </w:rPr>
              <w:t>Introducing UE Radio Capability ID Mapping procedure</w:t>
            </w:r>
          </w:p>
        </w:tc>
        <w:tc>
          <w:tcPr>
            <w:tcW w:w="367" w:type="pct"/>
            <w:shd w:val="solid" w:color="FFFFFF" w:fill="auto"/>
          </w:tcPr>
          <w:p w14:paraId="57960BED" w14:textId="77777777" w:rsidR="00BB223D" w:rsidRDefault="00BB223D" w:rsidP="00C23404">
            <w:pPr>
              <w:pStyle w:val="TAC"/>
              <w:keepNext w:val="0"/>
              <w:keepLines w:val="0"/>
              <w:widowControl w:val="0"/>
              <w:rPr>
                <w:sz w:val="16"/>
                <w:szCs w:val="16"/>
                <w:lang w:eastAsia="en-US"/>
              </w:rPr>
            </w:pPr>
            <w:r>
              <w:rPr>
                <w:sz w:val="16"/>
                <w:szCs w:val="16"/>
                <w:lang w:eastAsia="en-US"/>
              </w:rPr>
              <w:t>16.3.0</w:t>
            </w:r>
          </w:p>
        </w:tc>
      </w:tr>
      <w:tr w:rsidR="00E357EE" w:rsidRPr="00C37D2B" w14:paraId="1A42CF9F" w14:textId="77777777" w:rsidTr="0063684A">
        <w:tc>
          <w:tcPr>
            <w:tcW w:w="406" w:type="pct"/>
            <w:shd w:val="solid" w:color="FFFFFF" w:fill="auto"/>
          </w:tcPr>
          <w:p w14:paraId="6D07AC1F" w14:textId="77777777" w:rsidR="00E357EE" w:rsidRDefault="00E357EE"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A6300DE" w14:textId="77777777" w:rsidR="00E357EE" w:rsidRDefault="00E357EE"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3253C29" w14:textId="77777777" w:rsidR="00E357EE" w:rsidRPr="00FA00F7" w:rsidRDefault="00E357EE" w:rsidP="00FA00F7">
            <w:pPr>
              <w:pStyle w:val="TAC"/>
              <w:rPr>
                <w:sz w:val="16"/>
              </w:rPr>
            </w:pPr>
            <w:r w:rsidRPr="00FA00F7">
              <w:rPr>
                <w:sz w:val="16"/>
              </w:rPr>
              <w:t>RP-201951</w:t>
            </w:r>
          </w:p>
        </w:tc>
        <w:tc>
          <w:tcPr>
            <w:tcW w:w="270" w:type="pct"/>
            <w:shd w:val="solid" w:color="FFFFFF" w:fill="auto"/>
          </w:tcPr>
          <w:p w14:paraId="6681BFDE" w14:textId="77777777" w:rsidR="00E357EE" w:rsidRDefault="00E357EE" w:rsidP="00C23404">
            <w:pPr>
              <w:pStyle w:val="TAL"/>
              <w:keepNext w:val="0"/>
              <w:keepLines w:val="0"/>
              <w:widowControl w:val="0"/>
              <w:rPr>
                <w:rFonts w:cs="Arial"/>
                <w:sz w:val="16"/>
                <w:szCs w:val="16"/>
              </w:rPr>
            </w:pPr>
            <w:r>
              <w:rPr>
                <w:rFonts w:cs="Arial"/>
                <w:sz w:val="16"/>
                <w:szCs w:val="16"/>
              </w:rPr>
              <w:t>1537</w:t>
            </w:r>
          </w:p>
        </w:tc>
        <w:tc>
          <w:tcPr>
            <w:tcW w:w="218" w:type="pct"/>
            <w:shd w:val="solid" w:color="FFFFFF" w:fill="auto"/>
          </w:tcPr>
          <w:p w14:paraId="1AAA92B9" w14:textId="77777777" w:rsidR="00E357EE" w:rsidRDefault="00E357EE"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CCB8C57" w14:textId="77777777" w:rsidR="00E357EE" w:rsidRDefault="00E357E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7D3A3DF" w14:textId="77777777" w:rsidR="00E357EE" w:rsidRDefault="00E357EE" w:rsidP="00C23404">
            <w:pPr>
              <w:pStyle w:val="TAL"/>
              <w:keepNext w:val="0"/>
              <w:keepLines w:val="0"/>
              <w:widowControl w:val="0"/>
              <w:rPr>
                <w:rFonts w:cs="Arial"/>
                <w:sz w:val="16"/>
                <w:szCs w:val="16"/>
              </w:rPr>
            </w:pPr>
            <w:r>
              <w:rPr>
                <w:rFonts w:cs="Arial"/>
                <w:sz w:val="16"/>
                <w:szCs w:val="16"/>
              </w:rPr>
              <w:t>Correction on the Maximum Number of CHO Preparations in X2AP</w:t>
            </w:r>
          </w:p>
        </w:tc>
        <w:tc>
          <w:tcPr>
            <w:tcW w:w="367" w:type="pct"/>
            <w:shd w:val="solid" w:color="FFFFFF" w:fill="auto"/>
          </w:tcPr>
          <w:p w14:paraId="1D4279AE" w14:textId="77777777" w:rsidR="00E357EE" w:rsidRDefault="00E357EE" w:rsidP="00C23404">
            <w:pPr>
              <w:pStyle w:val="TAC"/>
              <w:keepNext w:val="0"/>
              <w:keepLines w:val="0"/>
              <w:widowControl w:val="0"/>
              <w:rPr>
                <w:sz w:val="16"/>
                <w:szCs w:val="16"/>
                <w:lang w:eastAsia="en-US"/>
              </w:rPr>
            </w:pPr>
            <w:r>
              <w:rPr>
                <w:sz w:val="16"/>
                <w:szCs w:val="16"/>
                <w:lang w:eastAsia="en-US"/>
              </w:rPr>
              <w:t>16.3.0</w:t>
            </w:r>
          </w:p>
        </w:tc>
      </w:tr>
      <w:tr w:rsidR="000A2B2C" w:rsidRPr="00C37D2B" w14:paraId="6716F012" w14:textId="77777777" w:rsidTr="0063684A">
        <w:tc>
          <w:tcPr>
            <w:tcW w:w="406" w:type="pct"/>
            <w:shd w:val="solid" w:color="FFFFFF" w:fill="auto"/>
          </w:tcPr>
          <w:p w14:paraId="1023BE36" w14:textId="77777777" w:rsidR="000A2B2C" w:rsidRDefault="000A2B2C"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644E0FA" w14:textId="77777777" w:rsidR="000A2B2C" w:rsidRDefault="000A2B2C"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5B77BBF9" w14:textId="77777777" w:rsidR="000A2B2C" w:rsidRPr="00FA00F7" w:rsidRDefault="000A2B2C" w:rsidP="00FA00F7">
            <w:pPr>
              <w:pStyle w:val="TAC"/>
              <w:rPr>
                <w:sz w:val="16"/>
              </w:rPr>
            </w:pPr>
            <w:r w:rsidRPr="00FA00F7">
              <w:rPr>
                <w:sz w:val="16"/>
              </w:rPr>
              <w:t>RP-201954</w:t>
            </w:r>
          </w:p>
        </w:tc>
        <w:tc>
          <w:tcPr>
            <w:tcW w:w="270" w:type="pct"/>
            <w:shd w:val="solid" w:color="FFFFFF" w:fill="auto"/>
          </w:tcPr>
          <w:p w14:paraId="1B73218A" w14:textId="77777777" w:rsidR="000A2B2C" w:rsidRDefault="000A2B2C" w:rsidP="00C23404">
            <w:pPr>
              <w:pStyle w:val="TAL"/>
              <w:keepNext w:val="0"/>
              <w:keepLines w:val="0"/>
              <w:widowControl w:val="0"/>
              <w:rPr>
                <w:rFonts w:cs="Arial"/>
                <w:sz w:val="16"/>
                <w:szCs w:val="16"/>
              </w:rPr>
            </w:pPr>
            <w:r>
              <w:rPr>
                <w:rFonts w:cs="Arial"/>
                <w:sz w:val="16"/>
                <w:szCs w:val="16"/>
              </w:rPr>
              <w:t>1539</w:t>
            </w:r>
          </w:p>
        </w:tc>
        <w:tc>
          <w:tcPr>
            <w:tcW w:w="218" w:type="pct"/>
            <w:shd w:val="solid" w:color="FFFFFF" w:fill="auto"/>
          </w:tcPr>
          <w:p w14:paraId="2ADA7C0F" w14:textId="77777777" w:rsidR="000A2B2C" w:rsidRDefault="000A2B2C"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1AD60585" w14:textId="77777777" w:rsidR="000A2B2C" w:rsidRDefault="000A2B2C"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F9E9064" w14:textId="77777777" w:rsidR="000A2B2C" w:rsidRDefault="000A2B2C" w:rsidP="00C23404">
            <w:pPr>
              <w:pStyle w:val="TAL"/>
              <w:keepNext w:val="0"/>
              <w:keepLines w:val="0"/>
              <w:widowControl w:val="0"/>
              <w:rPr>
                <w:rFonts w:cs="Arial"/>
                <w:sz w:val="16"/>
                <w:szCs w:val="16"/>
              </w:rPr>
            </w:pPr>
            <w:r>
              <w:rPr>
                <w:rFonts w:cs="Arial"/>
                <w:sz w:val="16"/>
                <w:szCs w:val="16"/>
              </w:rPr>
              <w:t>Clarification on TAC presence in Serving Cell Info over X2</w:t>
            </w:r>
          </w:p>
        </w:tc>
        <w:tc>
          <w:tcPr>
            <w:tcW w:w="367" w:type="pct"/>
            <w:shd w:val="solid" w:color="FFFFFF" w:fill="auto"/>
          </w:tcPr>
          <w:p w14:paraId="21161456" w14:textId="77777777" w:rsidR="000A2B2C" w:rsidRDefault="000A2B2C" w:rsidP="00C23404">
            <w:pPr>
              <w:pStyle w:val="TAC"/>
              <w:keepNext w:val="0"/>
              <w:keepLines w:val="0"/>
              <w:widowControl w:val="0"/>
              <w:rPr>
                <w:sz w:val="16"/>
                <w:szCs w:val="16"/>
                <w:lang w:eastAsia="en-US"/>
              </w:rPr>
            </w:pPr>
            <w:r>
              <w:rPr>
                <w:sz w:val="16"/>
                <w:szCs w:val="16"/>
                <w:lang w:eastAsia="en-US"/>
              </w:rPr>
              <w:t>16.3.0</w:t>
            </w:r>
          </w:p>
        </w:tc>
      </w:tr>
      <w:tr w:rsidR="004D01E1" w:rsidRPr="00C37D2B" w14:paraId="5FE88452" w14:textId="77777777" w:rsidTr="0063684A">
        <w:tc>
          <w:tcPr>
            <w:tcW w:w="406" w:type="pct"/>
            <w:shd w:val="solid" w:color="FFFFFF" w:fill="auto"/>
          </w:tcPr>
          <w:p w14:paraId="7604D1A8" w14:textId="77777777" w:rsidR="004D01E1" w:rsidRDefault="004D01E1"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31EC022F" w14:textId="77777777" w:rsidR="004D01E1" w:rsidRDefault="004D01E1"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61C8B22" w14:textId="77777777" w:rsidR="004D01E1" w:rsidRPr="00FA00F7" w:rsidRDefault="004D01E1" w:rsidP="00FA00F7">
            <w:pPr>
              <w:pStyle w:val="TAC"/>
              <w:rPr>
                <w:sz w:val="16"/>
              </w:rPr>
            </w:pPr>
            <w:r w:rsidRPr="00FA00F7">
              <w:rPr>
                <w:sz w:val="16"/>
              </w:rPr>
              <w:t>RP-201948</w:t>
            </w:r>
          </w:p>
        </w:tc>
        <w:tc>
          <w:tcPr>
            <w:tcW w:w="270" w:type="pct"/>
            <w:shd w:val="solid" w:color="FFFFFF" w:fill="auto"/>
          </w:tcPr>
          <w:p w14:paraId="50126AD2" w14:textId="77777777" w:rsidR="004D01E1" w:rsidRDefault="004D01E1" w:rsidP="00C23404">
            <w:pPr>
              <w:pStyle w:val="TAL"/>
              <w:keepNext w:val="0"/>
              <w:keepLines w:val="0"/>
              <w:widowControl w:val="0"/>
              <w:rPr>
                <w:rFonts w:cs="Arial"/>
                <w:sz w:val="16"/>
                <w:szCs w:val="16"/>
              </w:rPr>
            </w:pPr>
            <w:r>
              <w:rPr>
                <w:rFonts w:cs="Arial"/>
                <w:sz w:val="16"/>
                <w:szCs w:val="16"/>
              </w:rPr>
              <w:t>1542</w:t>
            </w:r>
          </w:p>
        </w:tc>
        <w:tc>
          <w:tcPr>
            <w:tcW w:w="218" w:type="pct"/>
            <w:shd w:val="solid" w:color="FFFFFF" w:fill="auto"/>
          </w:tcPr>
          <w:p w14:paraId="6D98E176" w14:textId="77777777" w:rsidR="004D01E1" w:rsidRDefault="004D01E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0E70A4" w14:textId="77777777" w:rsidR="004D01E1" w:rsidRDefault="004D01E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E041852" w14:textId="77777777" w:rsidR="004D01E1" w:rsidRDefault="004D01E1" w:rsidP="00C23404">
            <w:pPr>
              <w:pStyle w:val="TAL"/>
              <w:keepNext w:val="0"/>
              <w:keepLines w:val="0"/>
              <w:widowControl w:val="0"/>
              <w:rPr>
                <w:rFonts w:cs="Arial"/>
                <w:sz w:val="16"/>
                <w:szCs w:val="16"/>
              </w:rPr>
            </w:pPr>
            <w:r>
              <w:rPr>
                <w:rFonts w:cs="Arial"/>
                <w:sz w:val="16"/>
                <w:szCs w:val="16"/>
              </w:rPr>
              <w:t>Correction on protocol IE for MDTConfigurationNR</w:t>
            </w:r>
          </w:p>
        </w:tc>
        <w:tc>
          <w:tcPr>
            <w:tcW w:w="367" w:type="pct"/>
            <w:shd w:val="solid" w:color="FFFFFF" w:fill="auto"/>
          </w:tcPr>
          <w:p w14:paraId="0E25EC57" w14:textId="77777777" w:rsidR="004D01E1" w:rsidRDefault="004D01E1" w:rsidP="00C23404">
            <w:pPr>
              <w:pStyle w:val="TAC"/>
              <w:keepNext w:val="0"/>
              <w:keepLines w:val="0"/>
              <w:widowControl w:val="0"/>
              <w:rPr>
                <w:sz w:val="16"/>
                <w:szCs w:val="16"/>
                <w:lang w:eastAsia="en-US"/>
              </w:rPr>
            </w:pPr>
            <w:r>
              <w:rPr>
                <w:sz w:val="16"/>
                <w:szCs w:val="16"/>
                <w:lang w:eastAsia="en-US"/>
              </w:rPr>
              <w:t>16.3.0</w:t>
            </w:r>
          </w:p>
        </w:tc>
      </w:tr>
      <w:tr w:rsidR="004C4FDF" w:rsidRPr="00C37D2B" w14:paraId="3C57CB99" w14:textId="77777777" w:rsidTr="0063684A">
        <w:tc>
          <w:tcPr>
            <w:tcW w:w="406" w:type="pct"/>
            <w:shd w:val="solid" w:color="FFFFFF" w:fill="auto"/>
          </w:tcPr>
          <w:p w14:paraId="762918E6"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21AD2AF7"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0B55FF81" w14:textId="77777777" w:rsidR="004C4FDF" w:rsidRPr="00FA00F7" w:rsidRDefault="004C4FDF" w:rsidP="00FA00F7">
            <w:pPr>
              <w:pStyle w:val="TAC"/>
              <w:rPr>
                <w:sz w:val="16"/>
              </w:rPr>
            </w:pPr>
            <w:r w:rsidRPr="00FA00F7">
              <w:rPr>
                <w:sz w:val="16"/>
              </w:rPr>
              <w:t>RP-202314</w:t>
            </w:r>
          </w:p>
        </w:tc>
        <w:tc>
          <w:tcPr>
            <w:tcW w:w="270" w:type="pct"/>
            <w:shd w:val="solid" w:color="FFFFFF" w:fill="auto"/>
          </w:tcPr>
          <w:p w14:paraId="7D37AD0F" w14:textId="77777777" w:rsidR="004C4FDF" w:rsidRDefault="004C4FDF" w:rsidP="00C23404">
            <w:pPr>
              <w:pStyle w:val="TAL"/>
              <w:keepNext w:val="0"/>
              <w:keepLines w:val="0"/>
              <w:widowControl w:val="0"/>
              <w:rPr>
                <w:rFonts w:cs="Arial"/>
                <w:sz w:val="16"/>
                <w:szCs w:val="16"/>
              </w:rPr>
            </w:pPr>
            <w:r>
              <w:rPr>
                <w:rFonts w:cs="Arial"/>
                <w:sz w:val="16"/>
                <w:szCs w:val="16"/>
              </w:rPr>
              <w:t>1545</w:t>
            </w:r>
          </w:p>
        </w:tc>
        <w:tc>
          <w:tcPr>
            <w:tcW w:w="218" w:type="pct"/>
            <w:shd w:val="solid" w:color="FFFFFF" w:fill="auto"/>
          </w:tcPr>
          <w:p w14:paraId="5BF7174D"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145D2B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EB2A0D5" w14:textId="77777777" w:rsidR="004C4FDF" w:rsidRDefault="004C4FDF" w:rsidP="00C23404">
            <w:pPr>
              <w:pStyle w:val="TAL"/>
              <w:keepNext w:val="0"/>
              <w:keepLines w:val="0"/>
              <w:widowControl w:val="0"/>
              <w:rPr>
                <w:rFonts w:cs="Arial"/>
                <w:sz w:val="16"/>
                <w:szCs w:val="16"/>
              </w:rPr>
            </w:pPr>
            <w:r>
              <w:rPr>
                <w:rFonts w:cs="Arial"/>
                <w:sz w:val="16"/>
                <w:szCs w:val="16"/>
              </w:rPr>
              <w:t xml:space="preserve">Correction on CPC Complete Transfer </w:t>
            </w:r>
          </w:p>
        </w:tc>
        <w:tc>
          <w:tcPr>
            <w:tcW w:w="367" w:type="pct"/>
            <w:shd w:val="solid" w:color="FFFFFF" w:fill="auto"/>
          </w:tcPr>
          <w:p w14:paraId="05D0F51B"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6FB52653" w14:textId="77777777" w:rsidTr="0063684A">
        <w:tc>
          <w:tcPr>
            <w:tcW w:w="406" w:type="pct"/>
            <w:shd w:val="solid" w:color="FFFFFF" w:fill="auto"/>
          </w:tcPr>
          <w:p w14:paraId="0F2A8EAB"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6EAFE0AE"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tcPr>
          <w:p w14:paraId="6C4B53A4"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20D4B217" w14:textId="77777777" w:rsidR="004C4FDF" w:rsidRDefault="004C4FDF" w:rsidP="00C23404">
            <w:pPr>
              <w:pStyle w:val="TAL"/>
              <w:keepNext w:val="0"/>
              <w:keepLines w:val="0"/>
              <w:widowControl w:val="0"/>
              <w:rPr>
                <w:rFonts w:cs="Arial"/>
                <w:sz w:val="16"/>
                <w:szCs w:val="16"/>
              </w:rPr>
            </w:pPr>
            <w:r>
              <w:rPr>
                <w:rFonts w:cs="Arial"/>
                <w:sz w:val="16"/>
                <w:szCs w:val="16"/>
              </w:rPr>
              <w:t>1550</w:t>
            </w:r>
          </w:p>
        </w:tc>
        <w:tc>
          <w:tcPr>
            <w:tcW w:w="218" w:type="pct"/>
            <w:shd w:val="solid" w:color="FFFFFF" w:fill="auto"/>
          </w:tcPr>
          <w:p w14:paraId="1AC0EB6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613C075"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ECB33E0" w14:textId="77777777" w:rsidR="004C4FDF" w:rsidRDefault="004C4FDF" w:rsidP="00C23404">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367" w:type="pct"/>
            <w:shd w:val="solid" w:color="FFFFFF" w:fill="auto"/>
          </w:tcPr>
          <w:p w14:paraId="0491FD75"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303CBCC" w14:textId="77777777" w:rsidTr="0063684A">
        <w:tc>
          <w:tcPr>
            <w:tcW w:w="406" w:type="pct"/>
            <w:shd w:val="solid" w:color="FFFFFF" w:fill="auto"/>
          </w:tcPr>
          <w:p w14:paraId="138C4088"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69456FC"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03D9B028"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5147A142" w14:textId="77777777" w:rsidR="004C4FDF" w:rsidRDefault="004C4FDF" w:rsidP="00C23404">
            <w:pPr>
              <w:pStyle w:val="TAL"/>
              <w:keepNext w:val="0"/>
              <w:keepLines w:val="0"/>
              <w:widowControl w:val="0"/>
              <w:rPr>
                <w:rFonts w:cs="Arial"/>
                <w:sz w:val="16"/>
                <w:szCs w:val="16"/>
              </w:rPr>
            </w:pPr>
            <w:r>
              <w:rPr>
                <w:rFonts w:cs="Arial"/>
                <w:sz w:val="16"/>
                <w:szCs w:val="16"/>
              </w:rPr>
              <w:t>1552</w:t>
            </w:r>
          </w:p>
        </w:tc>
        <w:tc>
          <w:tcPr>
            <w:tcW w:w="218" w:type="pct"/>
            <w:shd w:val="solid" w:color="FFFFFF" w:fill="auto"/>
          </w:tcPr>
          <w:p w14:paraId="440239B1"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46C178A"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1CFD39C" w14:textId="77777777" w:rsidR="004C4FDF" w:rsidRDefault="004C4FDF" w:rsidP="00C23404">
            <w:pPr>
              <w:pStyle w:val="TAL"/>
              <w:keepNext w:val="0"/>
              <w:keepLines w:val="0"/>
              <w:widowControl w:val="0"/>
              <w:rPr>
                <w:rFonts w:cs="Arial"/>
                <w:sz w:val="16"/>
                <w:szCs w:val="16"/>
              </w:rPr>
            </w:pPr>
            <w:r>
              <w:rPr>
                <w:rFonts w:cs="Arial"/>
                <w:sz w:val="16"/>
                <w:szCs w:val="16"/>
              </w:rPr>
              <w:t>Clarification for F1-C Traffic Container IE</w:t>
            </w:r>
          </w:p>
        </w:tc>
        <w:tc>
          <w:tcPr>
            <w:tcW w:w="367" w:type="pct"/>
            <w:shd w:val="solid" w:color="FFFFFF" w:fill="auto"/>
          </w:tcPr>
          <w:p w14:paraId="7CF5F6A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5C5F3E1F" w14:textId="77777777" w:rsidTr="0063684A">
        <w:tc>
          <w:tcPr>
            <w:tcW w:w="406" w:type="pct"/>
            <w:shd w:val="solid" w:color="FFFFFF" w:fill="auto"/>
          </w:tcPr>
          <w:p w14:paraId="43ADF8E5"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4325458"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19DA74B6" w14:textId="77777777" w:rsidR="004C4FDF" w:rsidRPr="00FA00F7" w:rsidRDefault="004C4FDF" w:rsidP="00FA00F7">
            <w:pPr>
              <w:pStyle w:val="TAC"/>
              <w:rPr>
                <w:sz w:val="16"/>
              </w:rPr>
            </w:pPr>
            <w:r w:rsidRPr="00FA00F7">
              <w:rPr>
                <w:sz w:val="16"/>
              </w:rPr>
              <w:t>RP-202313</w:t>
            </w:r>
          </w:p>
        </w:tc>
        <w:tc>
          <w:tcPr>
            <w:tcW w:w="270" w:type="pct"/>
            <w:shd w:val="solid" w:color="FFFFFF" w:fill="auto"/>
          </w:tcPr>
          <w:p w14:paraId="6CBC1B31" w14:textId="77777777" w:rsidR="004C4FDF" w:rsidRDefault="004C4FDF" w:rsidP="00C23404">
            <w:pPr>
              <w:pStyle w:val="TAL"/>
              <w:keepNext w:val="0"/>
              <w:keepLines w:val="0"/>
              <w:widowControl w:val="0"/>
              <w:rPr>
                <w:rFonts w:cs="Arial"/>
                <w:sz w:val="16"/>
                <w:szCs w:val="16"/>
              </w:rPr>
            </w:pPr>
            <w:r>
              <w:rPr>
                <w:rFonts w:cs="Arial"/>
                <w:sz w:val="16"/>
                <w:szCs w:val="16"/>
              </w:rPr>
              <w:t>1562</w:t>
            </w:r>
          </w:p>
        </w:tc>
        <w:tc>
          <w:tcPr>
            <w:tcW w:w="218" w:type="pct"/>
            <w:shd w:val="solid" w:color="FFFFFF" w:fill="auto"/>
          </w:tcPr>
          <w:p w14:paraId="076C260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AFBC4DD"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7BC48D3" w14:textId="77777777" w:rsidR="004C4FDF" w:rsidRDefault="004C4FDF" w:rsidP="00C23404">
            <w:pPr>
              <w:pStyle w:val="TAL"/>
              <w:keepNext w:val="0"/>
              <w:keepLines w:val="0"/>
              <w:widowControl w:val="0"/>
              <w:rPr>
                <w:rFonts w:cs="Arial"/>
                <w:sz w:val="16"/>
                <w:szCs w:val="16"/>
              </w:rPr>
            </w:pPr>
            <w:r>
              <w:rPr>
                <w:rFonts w:cs="Arial"/>
                <w:sz w:val="16"/>
                <w:szCs w:val="16"/>
              </w:rPr>
              <w:t>Removal of duplicated imports</w:t>
            </w:r>
          </w:p>
        </w:tc>
        <w:tc>
          <w:tcPr>
            <w:tcW w:w="367" w:type="pct"/>
            <w:shd w:val="solid" w:color="FFFFFF" w:fill="auto"/>
          </w:tcPr>
          <w:p w14:paraId="5D4287C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2FEDFC7E" w14:textId="77777777" w:rsidTr="0063684A">
        <w:tc>
          <w:tcPr>
            <w:tcW w:w="406" w:type="pct"/>
            <w:shd w:val="solid" w:color="FFFFFF" w:fill="auto"/>
          </w:tcPr>
          <w:p w14:paraId="4CDF15E2"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25576B26"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25B667CC"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1B8D287" w14:textId="77777777" w:rsidR="004C4FDF" w:rsidRDefault="004C4FDF" w:rsidP="00C23404">
            <w:pPr>
              <w:pStyle w:val="TAL"/>
              <w:keepNext w:val="0"/>
              <w:keepLines w:val="0"/>
              <w:widowControl w:val="0"/>
              <w:rPr>
                <w:rFonts w:cs="Arial"/>
                <w:sz w:val="16"/>
                <w:szCs w:val="16"/>
              </w:rPr>
            </w:pPr>
            <w:r>
              <w:rPr>
                <w:rFonts w:cs="Arial"/>
                <w:sz w:val="16"/>
                <w:szCs w:val="16"/>
              </w:rPr>
              <w:t>1563</w:t>
            </w:r>
          </w:p>
        </w:tc>
        <w:tc>
          <w:tcPr>
            <w:tcW w:w="218" w:type="pct"/>
            <w:shd w:val="solid" w:color="FFFFFF" w:fill="auto"/>
          </w:tcPr>
          <w:p w14:paraId="0A716195"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AB9511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269CA61" w14:textId="77777777" w:rsidR="004C4FDF" w:rsidRDefault="004C4FDF" w:rsidP="00C23404">
            <w:pPr>
              <w:pStyle w:val="TAL"/>
              <w:keepNext w:val="0"/>
              <w:keepLines w:val="0"/>
              <w:widowControl w:val="0"/>
              <w:rPr>
                <w:rFonts w:cs="Arial"/>
                <w:sz w:val="16"/>
                <w:szCs w:val="16"/>
              </w:rPr>
            </w:pPr>
            <w:r>
              <w:rPr>
                <w:rFonts w:cs="Arial"/>
                <w:sz w:val="16"/>
                <w:szCs w:val="16"/>
              </w:rPr>
              <w:t>Load information for SN-initiated DC release</w:t>
            </w:r>
          </w:p>
        </w:tc>
        <w:tc>
          <w:tcPr>
            <w:tcW w:w="367" w:type="pct"/>
            <w:shd w:val="solid" w:color="FFFFFF" w:fill="auto"/>
          </w:tcPr>
          <w:p w14:paraId="5F85ED50"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E62F798" w14:textId="77777777" w:rsidTr="0063684A">
        <w:tc>
          <w:tcPr>
            <w:tcW w:w="406" w:type="pct"/>
            <w:shd w:val="solid" w:color="FFFFFF" w:fill="auto"/>
          </w:tcPr>
          <w:p w14:paraId="57FC2CDD"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051F1E1"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62B9052D"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F087147" w14:textId="77777777" w:rsidR="004C4FDF" w:rsidRDefault="004C4FDF" w:rsidP="00C23404">
            <w:pPr>
              <w:pStyle w:val="TAL"/>
              <w:keepNext w:val="0"/>
              <w:keepLines w:val="0"/>
              <w:widowControl w:val="0"/>
              <w:rPr>
                <w:rFonts w:cs="Arial"/>
                <w:sz w:val="16"/>
                <w:szCs w:val="16"/>
              </w:rPr>
            </w:pPr>
            <w:r>
              <w:rPr>
                <w:rFonts w:cs="Arial"/>
                <w:sz w:val="16"/>
                <w:szCs w:val="16"/>
              </w:rPr>
              <w:t>1565</w:t>
            </w:r>
          </w:p>
        </w:tc>
        <w:tc>
          <w:tcPr>
            <w:tcW w:w="218" w:type="pct"/>
            <w:shd w:val="solid" w:color="FFFFFF" w:fill="auto"/>
          </w:tcPr>
          <w:p w14:paraId="31EEA888" w14:textId="77777777" w:rsidR="004C4FDF" w:rsidRDefault="004C4FDF" w:rsidP="00C23404">
            <w:pPr>
              <w:pStyle w:val="TAR"/>
              <w:keepNext w:val="0"/>
              <w:keepLines w:val="0"/>
              <w:widowControl w:val="0"/>
              <w:rPr>
                <w:rFonts w:cs="Arial"/>
                <w:sz w:val="16"/>
                <w:szCs w:val="16"/>
              </w:rPr>
            </w:pPr>
          </w:p>
        </w:tc>
        <w:tc>
          <w:tcPr>
            <w:tcW w:w="218" w:type="pct"/>
            <w:shd w:val="solid" w:color="FFFFFF" w:fill="auto"/>
          </w:tcPr>
          <w:p w14:paraId="2BC42713"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F1BCA30" w14:textId="77777777" w:rsidR="004C4FDF" w:rsidRDefault="004C4FDF" w:rsidP="00C23404">
            <w:pPr>
              <w:pStyle w:val="TAL"/>
              <w:keepNext w:val="0"/>
              <w:keepLines w:val="0"/>
              <w:widowControl w:val="0"/>
              <w:rPr>
                <w:rFonts w:cs="Arial"/>
                <w:sz w:val="16"/>
                <w:szCs w:val="16"/>
              </w:rPr>
            </w:pPr>
            <w:r>
              <w:rPr>
                <w:rFonts w:cs="Arial"/>
                <w:sz w:val="16"/>
                <w:szCs w:val="16"/>
              </w:rPr>
              <w:t>Enabling URI configuration within Trace Activation over X2</w:t>
            </w:r>
          </w:p>
        </w:tc>
        <w:tc>
          <w:tcPr>
            <w:tcW w:w="367" w:type="pct"/>
            <w:shd w:val="solid" w:color="FFFFFF" w:fill="auto"/>
          </w:tcPr>
          <w:p w14:paraId="08285574"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3E434F" w:rsidRPr="00C37D2B" w14:paraId="099E4249" w14:textId="77777777" w:rsidTr="0063684A">
        <w:tc>
          <w:tcPr>
            <w:tcW w:w="406" w:type="pct"/>
            <w:shd w:val="solid" w:color="FFFFFF" w:fill="auto"/>
          </w:tcPr>
          <w:p w14:paraId="05C13B65"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6110358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45E18F52" w14:textId="77777777" w:rsidR="003E434F" w:rsidRPr="00FA00F7" w:rsidRDefault="00D94A42" w:rsidP="00FA00F7">
            <w:pPr>
              <w:pStyle w:val="TAC"/>
              <w:rPr>
                <w:sz w:val="16"/>
              </w:rPr>
            </w:pPr>
            <w:r w:rsidRPr="00FA00F7">
              <w:rPr>
                <w:sz w:val="16"/>
              </w:rPr>
              <w:t>RP-210</w:t>
            </w:r>
            <w:r w:rsidR="00970C38" w:rsidRPr="00FA00F7">
              <w:rPr>
                <w:sz w:val="16"/>
              </w:rPr>
              <w:t>799</w:t>
            </w:r>
          </w:p>
        </w:tc>
        <w:tc>
          <w:tcPr>
            <w:tcW w:w="270" w:type="pct"/>
            <w:shd w:val="solid" w:color="FFFFFF" w:fill="auto"/>
          </w:tcPr>
          <w:p w14:paraId="7944277C" w14:textId="77777777" w:rsidR="003E434F" w:rsidRDefault="003E434F" w:rsidP="00C23404">
            <w:pPr>
              <w:pStyle w:val="TAL"/>
              <w:keepNext w:val="0"/>
              <w:keepLines w:val="0"/>
              <w:widowControl w:val="0"/>
              <w:rPr>
                <w:rFonts w:cs="Arial"/>
                <w:sz w:val="16"/>
                <w:szCs w:val="16"/>
              </w:rPr>
            </w:pPr>
            <w:r>
              <w:rPr>
                <w:rFonts w:cs="Arial"/>
                <w:sz w:val="16"/>
                <w:szCs w:val="16"/>
              </w:rPr>
              <w:t>1367</w:t>
            </w:r>
          </w:p>
        </w:tc>
        <w:tc>
          <w:tcPr>
            <w:tcW w:w="218" w:type="pct"/>
            <w:shd w:val="solid" w:color="FFFFFF" w:fill="auto"/>
          </w:tcPr>
          <w:p w14:paraId="46ABB310" w14:textId="77777777" w:rsidR="003E434F" w:rsidRDefault="00970C38"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tcPr>
          <w:p w14:paraId="44013FC2" w14:textId="77777777" w:rsidR="003E434F" w:rsidRDefault="003E434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F7D23C" w14:textId="77777777" w:rsidR="003E434F" w:rsidRDefault="003E434F" w:rsidP="00C23404">
            <w:pPr>
              <w:pStyle w:val="TAL"/>
              <w:keepNext w:val="0"/>
              <w:keepLines w:val="0"/>
              <w:widowControl w:val="0"/>
              <w:rPr>
                <w:rFonts w:cs="Arial"/>
                <w:sz w:val="16"/>
                <w:szCs w:val="16"/>
              </w:rPr>
            </w:pPr>
            <w:r>
              <w:rPr>
                <w:rFonts w:cs="Arial"/>
                <w:sz w:val="16"/>
                <w:szCs w:val="16"/>
              </w:rPr>
              <w:t>Introduction of SFN Offset per cell over X2</w:t>
            </w:r>
          </w:p>
        </w:tc>
        <w:tc>
          <w:tcPr>
            <w:tcW w:w="367" w:type="pct"/>
            <w:shd w:val="solid" w:color="FFFFFF" w:fill="auto"/>
          </w:tcPr>
          <w:p w14:paraId="0449430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76AE6CB8" w14:textId="77777777" w:rsidTr="0063684A">
        <w:tc>
          <w:tcPr>
            <w:tcW w:w="406" w:type="pct"/>
            <w:shd w:val="solid" w:color="FFFFFF" w:fill="auto"/>
          </w:tcPr>
          <w:p w14:paraId="1761A7F7"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1875601C"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69F4E08B"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7257348C" w14:textId="77777777" w:rsidR="003E434F" w:rsidRDefault="003E434F" w:rsidP="00C23404">
            <w:pPr>
              <w:pStyle w:val="TAL"/>
              <w:keepNext w:val="0"/>
              <w:keepLines w:val="0"/>
              <w:widowControl w:val="0"/>
              <w:rPr>
                <w:rFonts w:cs="Arial"/>
                <w:sz w:val="16"/>
                <w:szCs w:val="16"/>
              </w:rPr>
            </w:pPr>
            <w:r>
              <w:rPr>
                <w:rFonts w:cs="Arial"/>
                <w:sz w:val="16"/>
                <w:szCs w:val="16"/>
              </w:rPr>
              <w:t>1561</w:t>
            </w:r>
          </w:p>
        </w:tc>
        <w:tc>
          <w:tcPr>
            <w:tcW w:w="218" w:type="pct"/>
            <w:shd w:val="solid" w:color="FFFFFF" w:fill="auto"/>
          </w:tcPr>
          <w:p w14:paraId="1687C8F6" w14:textId="77777777" w:rsidR="003E434F" w:rsidRDefault="003E434F"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723540A2"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FFD7AB0" w14:textId="77777777" w:rsidR="003E434F" w:rsidRDefault="003E434F" w:rsidP="00C23404">
            <w:pPr>
              <w:pStyle w:val="TAL"/>
              <w:keepNext w:val="0"/>
              <w:keepLines w:val="0"/>
              <w:widowControl w:val="0"/>
              <w:rPr>
                <w:rFonts w:cs="Arial"/>
                <w:sz w:val="16"/>
                <w:szCs w:val="16"/>
              </w:rPr>
            </w:pPr>
            <w:r>
              <w:rPr>
                <w:rFonts w:cs="Arial"/>
                <w:sz w:val="16"/>
                <w:szCs w:val="16"/>
              </w:rPr>
              <w:t>Cause value on X2 for insufficient UE capabilities CR 36.423</w:t>
            </w:r>
          </w:p>
        </w:tc>
        <w:tc>
          <w:tcPr>
            <w:tcW w:w="367" w:type="pct"/>
            <w:shd w:val="solid" w:color="FFFFFF" w:fill="auto"/>
          </w:tcPr>
          <w:p w14:paraId="3A58AB3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2103B15C" w14:textId="77777777" w:rsidTr="0063684A">
        <w:tc>
          <w:tcPr>
            <w:tcW w:w="406" w:type="pct"/>
            <w:shd w:val="solid" w:color="FFFFFF" w:fill="auto"/>
          </w:tcPr>
          <w:p w14:paraId="1C8DD112"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079A6DB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4A6EE416"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1B30F018" w14:textId="77777777" w:rsidR="003E434F" w:rsidRDefault="003E434F" w:rsidP="00C23404">
            <w:pPr>
              <w:pStyle w:val="TAL"/>
              <w:keepNext w:val="0"/>
              <w:keepLines w:val="0"/>
              <w:widowControl w:val="0"/>
              <w:rPr>
                <w:rFonts w:cs="Arial"/>
                <w:sz w:val="16"/>
                <w:szCs w:val="16"/>
              </w:rPr>
            </w:pPr>
            <w:r>
              <w:rPr>
                <w:rFonts w:cs="Arial"/>
                <w:sz w:val="16"/>
                <w:szCs w:val="16"/>
              </w:rPr>
              <w:t>1580</w:t>
            </w:r>
          </w:p>
        </w:tc>
        <w:tc>
          <w:tcPr>
            <w:tcW w:w="218" w:type="pct"/>
            <w:shd w:val="solid" w:color="FFFFFF" w:fill="auto"/>
          </w:tcPr>
          <w:p w14:paraId="3F7782DD" w14:textId="77777777" w:rsidR="003E434F" w:rsidRDefault="003E434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6E43053"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B1ECA66" w14:textId="77777777" w:rsidR="003E434F" w:rsidRDefault="003E434F" w:rsidP="00C23404">
            <w:pPr>
              <w:pStyle w:val="TAL"/>
              <w:keepNext w:val="0"/>
              <w:keepLines w:val="0"/>
              <w:widowControl w:val="0"/>
              <w:rPr>
                <w:rFonts w:cs="Arial"/>
                <w:sz w:val="16"/>
                <w:szCs w:val="16"/>
              </w:rPr>
            </w:pPr>
            <w:r>
              <w:rPr>
                <w:rFonts w:cs="Arial"/>
                <w:sz w:val="16"/>
                <w:szCs w:val="16"/>
              </w:rPr>
              <w:t>Cause value on X2 for normal release CR 38.423</w:t>
            </w:r>
          </w:p>
        </w:tc>
        <w:tc>
          <w:tcPr>
            <w:tcW w:w="367" w:type="pct"/>
            <w:shd w:val="solid" w:color="FFFFFF" w:fill="auto"/>
          </w:tcPr>
          <w:p w14:paraId="47479A9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DF088F" w:rsidRPr="00C37D2B" w14:paraId="7F43DF69" w14:textId="77777777" w:rsidTr="0063684A">
        <w:tc>
          <w:tcPr>
            <w:tcW w:w="406" w:type="pct"/>
            <w:shd w:val="solid" w:color="FFFFFF" w:fill="auto"/>
          </w:tcPr>
          <w:p w14:paraId="25B7E9F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tcPr>
          <w:p w14:paraId="1B9796E1"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bottom"/>
          </w:tcPr>
          <w:p w14:paraId="2183E9AA" w14:textId="77777777" w:rsidR="00DF088F" w:rsidRPr="00FA00F7" w:rsidRDefault="00DF088F" w:rsidP="00FA00F7">
            <w:pPr>
              <w:pStyle w:val="TAC"/>
              <w:rPr>
                <w:sz w:val="16"/>
              </w:rPr>
            </w:pPr>
            <w:r w:rsidRPr="00FA00F7">
              <w:rPr>
                <w:sz w:val="16"/>
              </w:rPr>
              <w:t>RP-211331</w:t>
            </w:r>
          </w:p>
        </w:tc>
        <w:tc>
          <w:tcPr>
            <w:tcW w:w="270" w:type="pct"/>
            <w:shd w:val="solid" w:color="FFFFFF" w:fill="auto"/>
          </w:tcPr>
          <w:p w14:paraId="5CA7F3E0" w14:textId="77777777" w:rsidR="00DF088F" w:rsidRDefault="00DF088F" w:rsidP="00C23404">
            <w:pPr>
              <w:pStyle w:val="TAL"/>
              <w:keepNext w:val="0"/>
              <w:keepLines w:val="0"/>
              <w:widowControl w:val="0"/>
              <w:rPr>
                <w:rFonts w:cs="Arial"/>
                <w:sz w:val="16"/>
                <w:szCs w:val="16"/>
              </w:rPr>
            </w:pPr>
            <w:r>
              <w:rPr>
                <w:rFonts w:cs="Arial"/>
                <w:sz w:val="16"/>
                <w:szCs w:val="16"/>
              </w:rPr>
              <w:t>1543</w:t>
            </w:r>
          </w:p>
        </w:tc>
        <w:tc>
          <w:tcPr>
            <w:tcW w:w="218" w:type="pct"/>
            <w:shd w:val="solid" w:color="FFFFFF" w:fill="auto"/>
          </w:tcPr>
          <w:p w14:paraId="3243BF67" w14:textId="77777777" w:rsidR="00DF088F" w:rsidRDefault="00DF0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6C12A2E3"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1FFE1D1" w14:textId="77777777" w:rsidR="00DF088F" w:rsidRDefault="00DF088F" w:rsidP="00C23404">
            <w:pPr>
              <w:pStyle w:val="TAL"/>
              <w:keepNext w:val="0"/>
              <w:keepLines w:val="0"/>
              <w:widowControl w:val="0"/>
              <w:rPr>
                <w:rFonts w:cs="Arial"/>
                <w:sz w:val="16"/>
                <w:szCs w:val="16"/>
              </w:rPr>
            </w:pPr>
            <w:r>
              <w:rPr>
                <w:rFonts w:cs="Arial"/>
                <w:sz w:val="16"/>
                <w:szCs w:val="16"/>
              </w:rPr>
              <w:t>Clarification of the use of the max no of CHO preparations</w:t>
            </w:r>
          </w:p>
        </w:tc>
        <w:tc>
          <w:tcPr>
            <w:tcW w:w="367" w:type="pct"/>
            <w:shd w:val="solid" w:color="FFFFFF" w:fill="auto"/>
          </w:tcPr>
          <w:p w14:paraId="7086D26F"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0C94E053" w14:textId="77777777" w:rsidTr="0063684A">
        <w:tc>
          <w:tcPr>
            <w:tcW w:w="406" w:type="pct"/>
            <w:shd w:val="solid" w:color="FFFFFF" w:fill="auto"/>
            <w:vAlign w:val="center"/>
          </w:tcPr>
          <w:p w14:paraId="69DEBF5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215F8B15"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69675E9F" w14:textId="77777777" w:rsidR="00DF088F" w:rsidRPr="00FA00F7" w:rsidRDefault="00DF088F" w:rsidP="00FA00F7">
            <w:pPr>
              <w:pStyle w:val="TAC"/>
              <w:rPr>
                <w:sz w:val="16"/>
              </w:rPr>
            </w:pPr>
            <w:r w:rsidRPr="00FA00F7">
              <w:rPr>
                <w:sz w:val="16"/>
              </w:rPr>
              <w:t>RP-211331</w:t>
            </w:r>
          </w:p>
        </w:tc>
        <w:tc>
          <w:tcPr>
            <w:tcW w:w="270" w:type="pct"/>
            <w:shd w:val="solid" w:color="FFFFFF" w:fill="auto"/>
            <w:vAlign w:val="center"/>
          </w:tcPr>
          <w:p w14:paraId="3DA5EA3B" w14:textId="77777777" w:rsidR="00DF088F" w:rsidRDefault="00DF088F" w:rsidP="00C23404">
            <w:pPr>
              <w:pStyle w:val="TAL"/>
              <w:keepNext w:val="0"/>
              <w:keepLines w:val="0"/>
              <w:widowControl w:val="0"/>
              <w:rPr>
                <w:rFonts w:cs="Arial"/>
                <w:sz w:val="16"/>
                <w:szCs w:val="16"/>
              </w:rPr>
            </w:pPr>
            <w:r>
              <w:rPr>
                <w:rFonts w:cs="Arial"/>
                <w:sz w:val="16"/>
                <w:szCs w:val="16"/>
              </w:rPr>
              <w:t>1588</w:t>
            </w:r>
          </w:p>
        </w:tc>
        <w:tc>
          <w:tcPr>
            <w:tcW w:w="218" w:type="pct"/>
            <w:shd w:val="solid" w:color="FFFFFF" w:fill="auto"/>
            <w:vAlign w:val="center"/>
          </w:tcPr>
          <w:p w14:paraId="2117A590"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3374DC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AF4AD9" w14:textId="77777777" w:rsidR="00DF088F" w:rsidRDefault="00DF088F" w:rsidP="00C23404">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367" w:type="pct"/>
            <w:shd w:val="solid" w:color="FFFFFF" w:fill="auto"/>
            <w:vAlign w:val="center"/>
          </w:tcPr>
          <w:p w14:paraId="2ED716DD"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D8413F5" w14:textId="77777777" w:rsidTr="0063684A">
        <w:tc>
          <w:tcPr>
            <w:tcW w:w="406" w:type="pct"/>
            <w:shd w:val="solid" w:color="FFFFFF" w:fill="auto"/>
            <w:vAlign w:val="center"/>
          </w:tcPr>
          <w:p w14:paraId="466E80EE"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18550DD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1FFDF39" w14:textId="77777777" w:rsidR="00DF088F" w:rsidRPr="00FA00F7" w:rsidRDefault="00DF088F" w:rsidP="00FA00F7">
            <w:pPr>
              <w:pStyle w:val="TAC"/>
              <w:rPr>
                <w:sz w:val="16"/>
              </w:rPr>
            </w:pPr>
            <w:r w:rsidRPr="00FA00F7">
              <w:rPr>
                <w:sz w:val="16"/>
              </w:rPr>
              <w:t>RP-211317</w:t>
            </w:r>
          </w:p>
        </w:tc>
        <w:tc>
          <w:tcPr>
            <w:tcW w:w="270" w:type="pct"/>
            <w:shd w:val="solid" w:color="FFFFFF" w:fill="auto"/>
            <w:vAlign w:val="center"/>
          </w:tcPr>
          <w:p w14:paraId="20234E73" w14:textId="77777777" w:rsidR="00DF088F" w:rsidRDefault="00DF088F" w:rsidP="00C23404">
            <w:pPr>
              <w:pStyle w:val="TAL"/>
              <w:keepNext w:val="0"/>
              <w:keepLines w:val="0"/>
              <w:widowControl w:val="0"/>
              <w:rPr>
                <w:rFonts w:cs="Arial"/>
                <w:sz w:val="16"/>
                <w:szCs w:val="16"/>
              </w:rPr>
            </w:pPr>
            <w:r>
              <w:rPr>
                <w:rFonts w:cs="Arial"/>
                <w:sz w:val="16"/>
                <w:szCs w:val="16"/>
              </w:rPr>
              <w:t>1593</w:t>
            </w:r>
          </w:p>
        </w:tc>
        <w:tc>
          <w:tcPr>
            <w:tcW w:w="218" w:type="pct"/>
            <w:shd w:val="solid" w:color="FFFFFF" w:fill="auto"/>
            <w:vAlign w:val="center"/>
          </w:tcPr>
          <w:p w14:paraId="058542DC"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462A46C"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74AAD69" w14:textId="77777777" w:rsidR="00DF088F" w:rsidRDefault="00DF088F" w:rsidP="00C23404">
            <w:pPr>
              <w:pStyle w:val="TAL"/>
              <w:keepNext w:val="0"/>
              <w:keepLines w:val="0"/>
              <w:widowControl w:val="0"/>
              <w:rPr>
                <w:rFonts w:cs="Arial"/>
                <w:sz w:val="16"/>
                <w:szCs w:val="16"/>
              </w:rPr>
            </w:pPr>
            <w:r>
              <w:rPr>
                <w:rFonts w:cs="Arial"/>
                <w:sz w:val="16"/>
                <w:szCs w:val="16"/>
              </w:rPr>
              <w:t>Correction of en-gNB initiated EN-DC Resource Status Reporting</w:t>
            </w:r>
          </w:p>
        </w:tc>
        <w:tc>
          <w:tcPr>
            <w:tcW w:w="367" w:type="pct"/>
            <w:shd w:val="solid" w:color="FFFFFF" w:fill="auto"/>
            <w:vAlign w:val="center"/>
          </w:tcPr>
          <w:p w14:paraId="46EB5762"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3AFE7F43" w14:textId="77777777" w:rsidTr="0063684A">
        <w:tc>
          <w:tcPr>
            <w:tcW w:w="406" w:type="pct"/>
            <w:shd w:val="solid" w:color="FFFFFF" w:fill="auto"/>
            <w:vAlign w:val="center"/>
          </w:tcPr>
          <w:p w14:paraId="5EFE712C"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624896A6"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5C84D34" w14:textId="77777777" w:rsidR="00DF088F" w:rsidRPr="00FA00F7" w:rsidRDefault="00DF088F" w:rsidP="00FA00F7">
            <w:pPr>
              <w:pStyle w:val="TAC"/>
              <w:rPr>
                <w:sz w:val="16"/>
              </w:rPr>
            </w:pPr>
            <w:r w:rsidRPr="00FA00F7">
              <w:rPr>
                <w:sz w:val="16"/>
              </w:rPr>
              <w:t>RP-211332</w:t>
            </w:r>
          </w:p>
        </w:tc>
        <w:tc>
          <w:tcPr>
            <w:tcW w:w="270" w:type="pct"/>
            <w:shd w:val="solid" w:color="FFFFFF" w:fill="auto"/>
            <w:vAlign w:val="center"/>
          </w:tcPr>
          <w:p w14:paraId="404670C6" w14:textId="77777777" w:rsidR="00DF088F" w:rsidRDefault="00DF088F" w:rsidP="00C23404">
            <w:pPr>
              <w:pStyle w:val="TAL"/>
              <w:keepNext w:val="0"/>
              <w:keepLines w:val="0"/>
              <w:widowControl w:val="0"/>
              <w:rPr>
                <w:rFonts w:cs="Arial"/>
                <w:sz w:val="16"/>
                <w:szCs w:val="16"/>
              </w:rPr>
            </w:pPr>
            <w:r>
              <w:rPr>
                <w:rFonts w:cs="Arial"/>
                <w:sz w:val="16"/>
                <w:szCs w:val="16"/>
              </w:rPr>
              <w:t>1594</w:t>
            </w:r>
          </w:p>
        </w:tc>
        <w:tc>
          <w:tcPr>
            <w:tcW w:w="218" w:type="pct"/>
            <w:shd w:val="solid" w:color="FFFFFF" w:fill="auto"/>
            <w:vAlign w:val="center"/>
          </w:tcPr>
          <w:p w14:paraId="69612E33"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036454D"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D0D6E98" w14:textId="77777777" w:rsidR="00DF088F" w:rsidRDefault="00DF088F" w:rsidP="00C23404">
            <w:pPr>
              <w:pStyle w:val="TAL"/>
              <w:keepNext w:val="0"/>
              <w:keepLines w:val="0"/>
              <w:widowControl w:val="0"/>
              <w:rPr>
                <w:rFonts w:cs="Arial"/>
                <w:sz w:val="16"/>
                <w:szCs w:val="16"/>
              </w:rPr>
            </w:pPr>
            <w:r>
              <w:rPr>
                <w:rFonts w:cs="Arial"/>
                <w:sz w:val="16"/>
                <w:szCs w:val="16"/>
              </w:rPr>
              <w:t>Correction of IMS Voice EPS Fallback</w:t>
            </w:r>
          </w:p>
        </w:tc>
        <w:tc>
          <w:tcPr>
            <w:tcW w:w="367" w:type="pct"/>
            <w:shd w:val="solid" w:color="FFFFFF" w:fill="auto"/>
            <w:vAlign w:val="center"/>
          </w:tcPr>
          <w:p w14:paraId="17588BF9"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7950814" w14:textId="77777777" w:rsidTr="0063684A">
        <w:tc>
          <w:tcPr>
            <w:tcW w:w="406" w:type="pct"/>
            <w:shd w:val="solid" w:color="FFFFFF" w:fill="auto"/>
            <w:vAlign w:val="center"/>
          </w:tcPr>
          <w:p w14:paraId="506502D5"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4E2A88E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50D22855" w14:textId="77777777" w:rsidR="00DF088F" w:rsidRPr="00FA00F7" w:rsidRDefault="00DF088F" w:rsidP="00FA00F7">
            <w:pPr>
              <w:pStyle w:val="TAC"/>
              <w:rPr>
                <w:sz w:val="16"/>
              </w:rPr>
            </w:pPr>
            <w:r w:rsidRPr="00FA00F7">
              <w:rPr>
                <w:sz w:val="16"/>
              </w:rPr>
              <w:t>RP-211333</w:t>
            </w:r>
          </w:p>
        </w:tc>
        <w:tc>
          <w:tcPr>
            <w:tcW w:w="270" w:type="pct"/>
            <w:shd w:val="solid" w:color="FFFFFF" w:fill="auto"/>
            <w:vAlign w:val="center"/>
          </w:tcPr>
          <w:p w14:paraId="296223BD" w14:textId="77777777" w:rsidR="00DF088F" w:rsidRDefault="00DF088F" w:rsidP="00C23404">
            <w:pPr>
              <w:pStyle w:val="TAL"/>
              <w:keepNext w:val="0"/>
              <w:keepLines w:val="0"/>
              <w:widowControl w:val="0"/>
              <w:rPr>
                <w:rFonts w:cs="Arial"/>
                <w:sz w:val="16"/>
                <w:szCs w:val="16"/>
              </w:rPr>
            </w:pPr>
            <w:r>
              <w:rPr>
                <w:rFonts w:cs="Arial"/>
                <w:sz w:val="16"/>
                <w:szCs w:val="16"/>
              </w:rPr>
              <w:t>1600</w:t>
            </w:r>
          </w:p>
        </w:tc>
        <w:tc>
          <w:tcPr>
            <w:tcW w:w="218" w:type="pct"/>
            <w:shd w:val="solid" w:color="FFFFFF" w:fill="auto"/>
            <w:vAlign w:val="center"/>
          </w:tcPr>
          <w:p w14:paraId="3501E1DA"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4423A0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892C8" w14:textId="77777777" w:rsidR="00DF088F" w:rsidRDefault="00DF088F" w:rsidP="00C23404">
            <w:pPr>
              <w:pStyle w:val="TAL"/>
              <w:keepNext w:val="0"/>
              <w:keepLines w:val="0"/>
              <w:widowControl w:val="0"/>
              <w:rPr>
                <w:rFonts w:cs="Arial"/>
                <w:sz w:val="16"/>
                <w:szCs w:val="16"/>
              </w:rPr>
            </w:pPr>
            <w:r>
              <w:rPr>
                <w:rFonts w:cs="Arial"/>
                <w:sz w:val="16"/>
                <w:szCs w:val="16"/>
              </w:rPr>
              <w:t>Correction on SN initiated SN Modification procedure for EN-DC</w:t>
            </w:r>
          </w:p>
        </w:tc>
        <w:tc>
          <w:tcPr>
            <w:tcW w:w="367" w:type="pct"/>
            <w:shd w:val="solid" w:color="FFFFFF" w:fill="auto"/>
            <w:vAlign w:val="center"/>
          </w:tcPr>
          <w:p w14:paraId="12E3C8A4"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192D5733" w14:textId="77777777" w:rsidTr="0063684A">
        <w:tc>
          <w:tcPr>
            <w:tcW w:w="406" w:type="pct"/>
            <w:shd w:val="solid" w:color="FFFFFF" w:fill="auto"/>
            <w:vAlign w:val="center"/>
          </w:tcPr>
          <w:p w14:paraId="3B63D290"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7F91BC58"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4F37A9A" w14:textId="77777777" w:rsidR="00DF088F" w:rsidRPr="00FA00F7" w:rsidRDefault="00DF088F" w:rsidP="00FA00F7">
            <w:pPr>
              <w:pStyle w:val="TAC"/>
              <w:rPr>
                <w:sz w:val="16"/>
              </w:rPr>
            </w:pPr>
            <w:r w:rsidRPr="00FA00F7">
              <w:rPr>
                <w:sz w:val="16"/>
              </w:rPr>
              <w:t>RP-211328</w:t>
            </w:r>
          </w:p>
        </w:tc>
        <w:tc>
          <w:tcPr>
            <w:tcW w:w="270" w:type="pct"/>
            <w:shd w:val="solid" w:color="FFFFFF" w:fill="auto"/>
            <w:vAlign w:val="center"/>
          </w:tcPr>
          <w:p w14:paraId="5BB31885" w14:textId="77777777" w:rsidR="00DF088F" w:rsidRDefault="00DF088F" w:rsidP="00C23404">
            <w:pPr>
              <w:pStyle w:val="TAL"/>
              <w:keepNext w:val="0"/>
              <w:keepLines w:val="0"/>
              <w:widowControl w:val="0"/>
              <w:rPr>
                <w:rFonts w:cs="Arial"/>
                <w:sz w:val="16"/>
                <w:szCs w:val="16"/>
              </w:rPr>
            </w:pPr>
            <w:r>
              <w:rPr>
                <w:rFonts w:cs="Arial"/>
                <w:sz w:val="16"/>
                <w:szCs w:val="16"/>
              </w:rPr>
              <w:t>1603</w:t>
            </w:r>
          </w:p>
        </w:tc>
        <w:tc>
          <w:tcPr>
            <w:tcW w:w="218" w:type="pct"/>
            <w:shd w:val="solid" w:color="FFFFFF" w:fill="auto"/>
            <w:vAlign w:val="center"/>
          </w:tcPr>
          <w:p w14:paraId="00C09776"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777F47FB"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F95846" w14:textId="77777777" w:rsidR="00DF088F" w:rsidRDefault="00DF088F" w:rsidP="00C23404">
            <w:pPr>
              <w:pStyle w:val="TAL"/>
              <w:keepNext w:val="0"/>
              <w:keepLines w:val="0"/>
              <w:widowControl w:val="0"/>
              <w:rPr>
                <w:rFonts w:cs="Arial"/>
                <w:sz w:val="16"/>
                <w:szCs w:val="16"/>
              </w:rPr>
            </w:pPr>
            <w:r>
              <w:rPr>
                <w:rFonts w:cs="Arial"/>
                <w:sz w:val="16"/>
                <w:szCs w:val="16"/>
              </w:rPr>
              <w:t>Addition of MeNB to SN sidelink resource coordination</w:t>
            </w:r>
          </w:p>
        </w:tc>
        <w:tc>
          <w:tcPr>
            <w:tcW w:w="367" w:type="pct"/>
            <w:shd w:val="solid" w:color="FFFFFF" w:fill="auto"/>
            <w:vAlign w:val="center"/>
          </w:tcPr>
          <w:p w14:paraId="40BC76FB"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815DC5" w:rsidRPr="00C37D2B" w14:paraId="38CFC171" w14:textId="77777777" w:rsidTr="0063684A">
        <w:tc>
          <w:tcPr>
            <w:tcW w:w="406" w:type="pct"/>
            <w:shd w:val="solid" w:color="FFFFFF" w:fill="auto"/>
            <w:vAlign w:val="center"/>
          </w:tcPr>
          <w:p w14:paraId="7B76F519" w14:textId="77777777" w:rsidR="00815DC5" w:rsidRDefault="00815DC5" w:rsidP="00C23404">
            <w:pPr>
              <w:pStyle w:val="TAC"/>
              <w:keepNext w:val="0"/>
              <w:keepLines w:val="0"/>
              <w:widowControl w:val="0"/>
              <w:rPr>
                <w:sz w:val="16"/>
                <w:szCs w:val="16"/>
                <w:lang w:eastAsia="en-US"/>
              </w:rPr>
            </w:pPr>
            <w:r>
              <w:rPr>
                <w:sz w:val="16"/>
                <w:szCs w:val="16"/>
                <w:lang w:eastAsia="en-US"/>
              </w:rPr>
              <w:t>2021-09</w:t>
            </w:r>
          </w:p>
        </w:tc>
        <w:tc>
          <w:tcPr>
            <w:tcW w:w="473" w:type="pct"/>
            <w:shd w:val="solid" w:color="FFFFFF" w:fill="auto"/>
            <w:vAlign w:val="center"/>
          </w:tcPr>
          <w:p w14:paraId="1DA5BB6B" w14:textId="77777777" w:rsidR="00815DC5" w:rsidRDefault="00815DC5" w:rsidP="00C23404">
            <w:pPr>
              <w:pStyle w:val="TAC"/>
              <w:keepNext w:val="0"/>
              <w:keepLines w:val="0"/>
              <w:widowControl w:val="0"/>
              <w:rPr>
                <w:sz w:val="16"/>
                <w:szCs w:val="16"/>
                <w:lang w:eastAsia="en-US"/>
              </w:rPr>
            </w:pPr>
            <w:r>
              <w:rPr>
                <w:sz w:val="16"/>
                <w:szCs w:val="16"/>
                <w:lang w:eastAsia="en-US"/>
              </w:rPr>
              <w:t>RP-93-e</w:t>
            </w:r>
          </w:p>
        </w:tc>
        <w:tc>
          <w:tcPr>
            <w:tcW w:w="500" w:type="pct"/>
            <w:shd w:val="solid" w:color="FFFFFF" w:fill="auto"/>
            <w:vAlign w:val="center"/>
          </w:tcPr>
          <w:p w14:paraId="7A13AABF" w14:textId="77777777" w:rsidR="00815DC5" w:rsidRPr="00FA00F7" w:rsidRDefault="00570DA0" w:rsidP="00FA00F7">
            <w:pPr>
              <w:pStyle w:val="TAC"/>
              <w:rPr>
                <w:sz w:val="16"/>
              </w:rPr>
            </w:pPr>
            <w:r w:rsidRPr="00FA00F7">
              <w:rPr>
                <w:sz w:val="16"/>
              </w:rPr>
              <w:t>RP-211874</w:t>
            </w:r>
          </w:p>
        </w:tc>
        <w:tc>
          <w:tcPr>
            <w:tcW w:w="270" w:type="pct"/>
            <w:shd w:val="solid" w:color="FFFFFF" w:fill="auto"/>
            <w:vAlign w:val="center"/>
          </w:tcPr>
          <w:p w14:paraId="5F8A4809" w14:textId="77777777" w:rsidR="00815DC5" w:rsidRDefault="00815DC5" w:rsidP="00C23404">
            <w:pPr>
              <w:pStyle w:val="TAL"/>
              <w:keepNext w:val="0"/>
              <w:keepLines w:val="0"/>
              <w:widowControl w:val="0"/>
              <w:rPr>
                <w:rFonts w:cs="Arial"/>
                <w:sz w:val="16"/>
                <w:szCs w:val="16"/>
              </w:rPr>
            </w:pPr>
            <w:r>
              <w:rPr>
                <w:rFonts w:cs="Arial"/>
                <w:sz w:val="16"/>
                <w:szCs w:val="16"/>
              </w:rPr>
              <w:t>1612</w:t>
            </w:r>
          </w:p>
        </w:tc>
        <w:tc>
          <w:tcPr>
            <w:tcW w:w="218" w:type="pct"/>
            <w:shd w:val="solid" w:color="FFFFFF" w:fill="auto"/>
            <w:vAlign w:val="center"/>
          </w:tcPr>
          <w:p w14:paraId="56FA7BC7" w14:textId="77777777" w:rsidR="00815DC5" w:rsidRDefault="00815DC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26B5A75" w14:textId="77777777" w:rsidR="00815DC5" w:rsidRDefault="00815DC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7A1A30" w14:textId="77777777" w:rsidR="00815DC5" w:rsidRDefault="00815DC5" w:rsidP="00C23404">
            <w:pPr>
              <w:pStyle w:val="TAL"/>
              <w:keepNext w:val="0"/>
              <w:keepLines w:val="0"/>
              <w:widowControl w:val="0"/>
              <w:rPr>
                <w:rFonts w:cs="Arial"/>
                <w:sz w:val="16"/>
                <w:szCs w:val="16"/>
              </w:rPr>
            </w:pPr>
            <w:r>
              <w:rPr>
                <w:rFonts w:cs="Arial"/>
                <w:sz w:val="16"/>
                <w:szCs w:val="16"/>
              </w:rPr>
              <w:t>Correction on EN-DC case</w:t>
            </w:r>
          </w:p>
        </w:tc>
        <w:tc>
          <w:tcPr>
            <w:tcW w:w="367" w:type="pct"/>
            <w:shd w:val="solid" w:color="FFFFFF" w:fill="auto"/>
            <w:vAlign w:val="center"/>
          </w:tcPr>
          <w:p w14:paraId="264B7B8E" w14:textId="77777777" w:rsidR="00815DC5" w:rsidRDefault="00815DC5" w:rsidP="00C23404">
            <w:pPr>
              <w:pStyle w:val="TAC"/>
              <w:keepNext w:val="0"/>
              <w:keepLines w:val="0"/>
              <w:widowControl w:val="0"/>
              <w:rPr>
                <w:sz w:val="16"/>
                <w:szCs w:val="16"/>
                <w:lang w:eastAsia="en-US"/>
              </w:rPr>
            </w:pPr>
            <w:r>
              <w:rPr>
                <w:sz w:val="16"/>
                <w:szCs w:val="16"/>
                <w:lang w:eastAsia="en-US"/>
              </w:rPr>
              <w:t>16.7.0</w:t>
            </w:r>
          </w:p>
        </w:tc>
      </w:tr>
      <w:tr w:rsidR="00F07781" w:rsidRPr="00C37D2B" w14:paraId="5DA7B338" w14:textId="77777777" w:rsidTr="0063684A">
        <w:tc>
          <w:tcPr>
            <w:tcW w:w="406" w:type="pct"/>
            <w:shd w:val="solid" w:color="FFFFFF" w:fill="auto"/>
            <w:vAlign w:val="center"/>
          </w:tcPr>
          <w:p w14:paraId="153CD123"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592FF152"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1F49CD2E"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6D5110E2" w14:textId="77777777" w:rsidR="00F07781" w:rsidRDefault="00F07781" w:rsidP="00C23404">
            <w:pPr>
              <w:pStyle w:val="TAL"/>
              <w:keepNext w:val="0"/>
              <w:keepLines w:val="0"/>
              <w:widowControl w:val="0"/>
              <w:rPr>
                <w:rFonts w:cs="Arial"/>
                <w:sz w:val="16"/>
                <w:szCs w:val="16"/>
              </w:rPr>
            </w:pPr>
            <w:r>
              <w:rPr>
                <w:rFonts w:cs="Arial"/>
                <w:sz w:val="16"/>
                <w:szCs w:val="16"/>
              </w:rPr>
              <w:t>1630</w:t>
            </w:r>
          </w:p>
        </w:tc>
        <w:tc>
          <w:tcPr>
            <w:tcW w:w="218" w:type="pct"/>
            <w:shd w:val="solid" w:color="FFFFFF" w:fill="auto"/>
            <w:vAlign w:val="center"/>
          </w:tcPr>
          <w:p w14:paraId="5A01B0A0"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1D427"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B949078" w14:textId="77777777" w:rsidR="00F07781" w:rsidRDefault="00F07781" w:rsidP="00C23404">
            <w:pPr>
              <w:pStyle w:val="TAL"/>
              <w:keepNext w:val="0"/>
              <w:keepLines w:val="0"/>
              <w:widowControl w:val="0"/>
              <w:rPr>
                <w:rFonts w:cs="Arial"/>
                <w:sz w:val="16"/>
                <w:szCs w:val="16"/>
              </w:rPr>
            </w:pPr>
            <w:r>
              <w:rPr>
                <w:rFonts w:cs="Arial"/>
                <w:sz w:val="16"/>
                <w:szCs w:val="16"/>
              </w:rPr>
              <w:t>SN triggerred SCG release</w:t>
            </w:r>
          </w:p>
        </w:tc>
        <w:tc>
          <w:tcPr>
            <w:tcW w:w="367" w:type="pct"/>
            <w:shd w:val="solid" w:color="FFFFFF" w:fill="auto"/>
            <w:vAlign w:val="center"/>
          </w:tcPr>
          <w:p w14:paraId="7D771D30"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F64E157" w14:textId="77777777" w:rsidTr="0063684A">
        <w:tc>
          <w:tcPr>
            <w:tcW w:w="406" w:type="pct"/>
            <w:shd w:val="solid" w:color="FFFFFF" w:fill="auto"/>
            <w:vAlign w:val="center"/>
          </w:tcPr>
          <w:p w14:paraId="0593640F"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0272387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72ECFCBA"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08A86110" w14:textId="77777777" w:rsidR="00F07781" w:rsidRDefault="00F07781" w:rsidP="00C23404">
            <w:pPr>
              <w:pStyle w:val="TAL"/>
              <w:keepNext w:val="0"/>
              <w:keepLines w:val="0"/>
              <w:widowControl w:val="0"/>
              <w:rPr>
                <w:rFonts w:cs="Arial"/>
                <w:sz w:val="16"/>
                <w:szCs w:val="16"/>
              </w:rPr>
            </w:pPr>
            <w:r>
              <w:rPr>
                <w:rFonts w:cs="Arial"/>
                <w:sz w:val="16"/>
                <w:szCs w:val="16"/>
              </w:rPr>
              <w:t>1637</w:t>
            </w:r>
          </w:p>
        </w:tc>
        <w:tc>
          <w:tcPr>
            <w:tcW w:w="218" w:type="pct"/>
            <w:shd w:val="solid" w:color="FFFFFF" w:fill="auto"/>
            <w:vAlign w:val="center"/>
          </w:tcPr>
          <w:p w14:paraId="3EA0662C"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2A7C8B24"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6F29FCD" w14:textId="77777777" w:rsidR="00F07781" w:rsidRDefault="00F07781" w:rsidP="00C23404">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367" w:type="pct"/>
            <w:shd w:val="solid" w:color="FFFFFF" w:fill="auto"/>
            <w:vAlign w:val="center"/>
          </w:tcPr>
          <w:p w14:paraId="24E92609"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BE369B7" w14:textId="77777777" w:rsidTr="0063684A">
        <w:tc>
          <w:tcPr>
            <w:tcW w:w="406" w:type="pct"/>
            <w:shd w:val="solid" w:color="FFFFFF" w:fill="auto"/>
            <w:vAlign w:val="center"/>
          </w:tcPr>
          <w:p w14:paraId="7C2597AD"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4938B63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1FB34B40" w14:textId="77777777" w:rsidR="00F07781" w:rsidRPr="00FA00F7" w:rsidRDefault="00F07781" w:rsidP="00FA00F7">
            <w:pPr>
              <w:pStyle w:val="TAC"/>
              <w:rPr>
                <w:sz w:val="16"/>
              </w:rPr>
            </w:pPr>
            <w:r w:rsidRPr="00FA00F7">
              <w:rPr>
                <w:sz w:val="16"/>
              </w:rPr>
              <w:t>RP-212860</w:t>
            </w:r>
          </w:p>
        </w:tc>
        <w:tc>
          <w:tcPr>
            <w:tcW w:w="270" w:type="pct"/>
            <w:shd w:val="solid" w:color="FFFFFF" w:fill="auto"/>
            <w:vAlign w:val="center"/>
          </w:tcPr>
          <w:p w14:paraId="3C5AA5F9" w14:textId="77777777" w:rsidR="00F07781" w:rsidRDefault="00F07781" w:rsidP="00C23404">
            <w:pPr>
              <w:pStyle w:val="TAL"/>
              <w:keepNext w:val="0"/>
              <w:keepLines w:val="0"/>
              <w:widowControl w:val="0"/>
              <w:rPr>
                <w:rFonts w:cs="Arial"/>
                <w:sz w:val="16"/>
                <w:szCs w:val="16"/>
              </w:rPr>
            </w:pPr>
            <w:r>
              <w:rPr>
                <w:rFonts w:cs="Arial"/>
                <w:sz w:val="16"/>
                <w:szCs w:val="16"/>
              </w:rPr>
              <w:t>1645</w:t>
            </w:r>
          </w:p>
        </w:tc>
        <w:tc>
          <w:tcPr>
            <w:tcW w:w="218" w:type="pct"/>
            <w:shd w:val="solid" w:color="FFFFFF" w:fill="auto"/>
            <w:vAlign w:val="center"/>
          </w:tcPr>
          <w:p w14:paraId="7C9E257C"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A10F2B1" w14:textId="77777777" w:rsidR="00F07781" w:rsidRDefault="00F0778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73B58D3" w14:textId="77777777" w:rsidR="00F07781" w:rsidRDefault="00F07781" w:rsidP="00C23404">
            <w:pPr>
              <w:pStyle w:val="TAL"/>
              <w:keepNext w:val="0"/>
              <w:keepLines w:val="0"/>
              <w:widowControl w:val="0"/>
              <w:rPr>
                <w:rFonts w:cs="Arial"/>
                <w:sz w:val="16"/>
                <w:szCs w:val="16"/>
              </w:rPr>
            </w:pPr>
            <w:r>
              <w:rPr>
                <w:rFonts w:cs="Arial"/>
                <w:sz w:val="16"/>
                <w:szCs w:val="16"/>
              </w:rPr>
              <w:t>Direct data forwarding for mobility between DC and SA</w:t>
            </w:r>
          </w:p>
        </w:tc>
        <w:tc>
          <w:tcPr>
            <w:tcW w:w="367" w:type="pct"/>
            <w:shd w:val="solid" w:color="FFFFFF" w:fill="auto"/>
            <w:vAlign w:val="center"/>
          </w:tcPr>
          <w:p w14:paraId="1ACB7F68"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5C62BE8D" w14:textId="77777777" w:rsidTr="0063684A">
        <w:tc>
          <w:tcPr>
            <w:tcW w:w="406" w:type="pct"/>
            <w:shd w:val="solid" w:color="FFFFFF" w:fill="auto"/>
            <w:vAlign w:val="center"/>
          </w:tcPr>
          <w:p w14:paraId="2E5B360C"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7C353669"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207541FF" w14:textId="77777777" w:rsidR="00F07781" w:rsidRPr="00FA00F7" w:rsidRDefault="00F07781" w:rsidP="00FA00F7">
            <w:pPr>
              <w:pStyle w:val="TAC"/>
              <w:rPr>
                <w:sz w:val="16"/>
              </w:rPr>
            </w:pPr>
            <w:r w:rsidRPr="00FA00F7">
              <w:rPr>
                <w:sz w:val="16"/>
              </w:rPr>
              <w:t>RP-212864</w:t>
            </w:r>
          </w:p>
        </w:tc>
        <w:tc>
          <w:tcPr>
            <w:tcW w:w="270" w:type="pct"/>
            <w:shd w:val="solid" w:color="FFFFFF" w:fill="auto"/>
            <w:vAlign w:val="center"/>
          </w:tcPr>
          <w:p w14:paraId="4D71A42F" w14:textId="77777777" w:rsidR="00F07781" w:rsidRDefault="00F07781" w:rsidP="00C23404">
            <w:pPr>
              <w:pStyle w:val="TAL"/>
              <w:keepNext w:val="0"/>
              <w:keepLines w:val="0"/>
              <w:widowControl w:val="0"/>
              <w:rPr>
                <w:rFonts w:cs="Arial"/>
                <w:sz w:val="16"/>
                <w:szCs w:val="16"/>
              </w:rPr>
            </w:pPr>
            <w:r>
              <w:rPr>
                <w:rFonts w:cs="Arial"/>
                <w:sz w:val="16"/>
                <w:szCs w:val="16"/>
              </w:rPr>
              <w:t>1648</w:t>
            </w:r>
          </w:p>
        </w:tc>
        <w:tc>
          <w:tcPr>
            <w:tcW w:w="218" w:type="pct"/>
            <w:shd w:val="solid" w:color="FFFFFF" w:fill="auto"/>
            <w:vAlign w:val="center"/>
          </w:tcPr>
          <w:p w14:paraId="1BB48308"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77138938"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438415D7" w14:textId="77777777" w:rsidR="00F07781" w:rsidRDefault="00F07781" w:rsidP="00C23404">
            <w:pPr>
              <w:pStyle w:val="TAL"/>
              <w:keepNext w:val="0"/>
              <w:keepLines w:val="0"/>
              <w:widowControl w:val="0"/>
              <w:rPr>
                <w:rFonts w:cs="Arial"/>
                <w:sz w:val="16"/>
                <w:szCs w:val="16"/>
              </w:rPr>
            </w:pPr>
            <w:r>
              <w:rPr>
                <w:rFonts w:cs="Arial"/>
                <w:sz w:val="16"/>
                <w:szCs w:val="16"/>
              </w:rPr>
              <w:t>Correction on EN-DC X2 Removal for RAN Sharing in Rel-16</w:t>
            </w:r>
          </w:p>
        </w:tc>
        <w:tc>
          <w:tcPr>
            <w:tcW w:w="367" w:type="pct"/>
            <w:shd w:val="solid" w:color="FFFFFF" w:fill="auto"/>
            <w:vAlign w:val="center"/>
          </w:tcPr>
          <w:p w14:paraId="3D46B38B"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11C92E26" w14:textId="77777777" w:rsidTr="0063684A">
        <w:tc>
          <w:tcPr>
            <w:tcW w:w="406" w:type="pct"/>
            <w:shd w:val="solid" w:color="FFFFFF" w:fill="auto"/>
            <w:vAlign w:val="center"/>
          </w:tcPr>
          <w:p w14:paraId="53350602" w14:textId="77777777" w:rsidR="00B761CD" w:rsidRDefault="00B761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34344BF3" w14:textId="77777777" w:rsidR="00B761CD" w:rsidRDefault="00B761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5527F38" w14:textId="77777777" w:rsidR="00B761CD" w:rsidRPr="00FA00F7" w:rsidRDefault="00063368" w:rsidP="00FA00F7">
            <w:pPr>
              <w:pStyle w:val="TAC"/>
              <w:rPr>
                <w:sz w:val="16"/>
              </w:rPr>
            </w:pPr>
            <w:r w:rsidRPr="00FA00F7">
              <w:rPr>
                <w:sz w:val="16"/>
              </w:rPr>
              <w:t>RP-220279</w:t>
            </w:r>
          </w:p>
        </w:tc>
        <w:tc>
          <w:tcPr>
            <w:tcW w:w="270" w:type="pct"/>
            <w:shd w:val="solid" w:color="FFFFFF" w:fill="auto"/>
            <w:vAlign w:val="center"/>
          </w:tcPr>
          <w:p w14:paraId="58E76E4B" w14:textId="77777777" w:rsidR="00B761CD" w:rsidRDefault="00B761CD" w:rsidP="00C23404">
            <w:pPr>
              <w:pStyle w:val="TAL"/>
              <w:keepNext w:val="0"/>
              <w:keepLines w:val="0"/>
              <w:widowControl w:val="0"/>
              <w:rPr>
                <w:rFonts w:cs="Arial"/>
                <w:sz w:val="16"/>
                <w:szCs w:val="16"/>
              </w:rPr>
            </w:pPr>
            <w:r w:rsidRPr="00B761CD">
              <w:rPr>
                <w:rFonts w:cs="Arial"/>
                <w:sz w:val="16"/>
                <w:szCs w:val="16"/>
              </w:rPr>
              <w:t>1639</w:t>
            </w:r>
          </w:p>
        </w:tc>
        <w:tc>
          <w:tcPr>
            <w:tcW w:w="218" w:type="pct"/>
            <w:shd w:val="solid" w:color="FFFFFF" w:fill="auto"/>
            <w:vAlign w:val="center"/>
          </w:tcPr>
          <w:p w14:paraId="417F231D" w14:textId="77777777" w:rsidR="00B761CD" w:rsidRDefault="00B761CD"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4572F0A4" w14:textId="77777777" w:rsidR="00B761CD" w:rsidRDefault="00B761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586AD00" w14:textId="77777777" w:rsidR="00B761CD" w:rsidRDefault="00B761CD" w:rsidP="00C23404">
            <w:pPr>
              <w:pStyle w:val="TAL"/>
              <w:keepNext w:val="0"/>
              <w:keepLines w:val="0"/>
              <w:widowControl w:val="0"/>
              <w:rPr>
                <w:rFonts w:cs="Arial"/>
                <w:sz w:val="16"/>
                <w:szCs w:val="16"/>
              </w:rPr>
            </w:pPr>
            <w:r w:rsidRPr="00B761CD">
              <w:rPr>
                <w:rFonts w:cs="Arial"/>
                <w:sz w:val="16"/>
                <w:szCs w:val="16"/>
              </w:rPr>
              <w:t>Dynamic ACL over X2 CR 36.423</w:t>
            </w:r>
          </w:p>
        </w:tc>
        <w:tc>
          <w:tcPr>
            <w:tcW w:w="367" w:type="pct"/>
            <w:shd w:val="solid" w:color="FFFFFF" w:fill="auto"/>
            <w:vAlign w:val="center"/>
          </w:tcPr>
          <w:p w14:paraId="7AA7C8A4" w14:textId="77777777" w:rsidR="00B761CD" w:rsidRDefault="00B761CD" w:rsidP="00C23404">
            <w:pPr>
              <w:pStyle w:val="TAC"/>
              <w:keepNext w:val="0"/>
              <w:keepLines w:val="0"/>
              <w:widowControl w:val="0"/>
              <w:rPr>
                <w:sz w:val="16"/>
                <w:szCs w:val="16"/>
                <w:lang w:eastAsia="en-US"/>
              </w:rPr>
            </w:pPr>
            <w:r>
              <w:rPr>
                <w:sz w:val="16"/>
                <w:szCs w:val="16"/>
                <w:lang w:eastAsia="en-US"/>
              </w:rPr>
              <w:t>16.9.0</w:t>
            </w:r>
          </w:p>
        </w:tc>
      </w:tr>
      <w:tr w:rsidR="0048389E" w:rsidRPr="00C37D2B" w14:paraId="2AF70F97" w14:textId="77777777" w:rsidTr="0063684A">
        <w:tc>
          <w:tcPr>
            <w:tcW w:w="406" w:type="pct"/>
            <w:shd w:val="solid" w:color="FFFFFF" w:fill="auto"/>
            <w:vAlign w:val="center"/>
          </w:tcPr>
          <w:p w14:paraId="6DFC10F0" w14:textId="77777777" w:rsidR="0048389E" w:rsidRDefault="0048389E"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A22BCAC" w14:textId="77777777" w:rsidR="0048389E" w:rsidRDefault="0048389E"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21AD0B7F" w14:textId="77777777" w:rsidR="0048389E" w:rsidRPr="00FA00F7" w:rsidRDefault="00063368" w:rsidP="00FA00F7">
            <w:pPr>
              <w:pStyle w:val="TAC"/>
              <w:rPr>
                <w:sz w:val="16"/>
              </w:rPr>
            </w:pPr>
            <w:r w:rsidRPr="00FA00F7">
              <w:rPr>
                <w:sz w:val="16"/>
              </w:rPr>
              <w:t>RP-220276</w:t>
            </w:r>
          </w:p>
        </w:tc>
        <w:tc>
          <w:tcPr>
            <w:tcW w:w="270" w:type="pct"/>
            <w:shd w:val="solid" w:color="FFFFFF" w:fill="auto"/>
            <w:vAlign w:val="center"/>
          </w:tcPr>
          <w:p w14:paraId="069EC81A" w14:textId="77777777" w:rsidR="0048389E" w:rsidRDefault="0048389E" w:rsidP="00C23404">
            <w:pPr>
              <w:pStyle w:val="TAL"/>
              <w:keepNext w:val="0"/>
              <w:keepLines w:val="0"/>
              <w:widowControl w:val="0"/>
              <w:rPr>
                <w:rFonts w:cs="Arial"/>
                <w:sz w:val="16"/>
                <w:szCs w:val="16"/>
              </w:rPr>
            </w:pPr>
            <w:r>
              <w:rPr>
                <w:rFonts w:cs="Arial"/>
                <w:sz w:val="16"/>
                <w:szCs w:val="16"/>
              </w:rPr>
              <w:t>1658</w:t>
            </w:r>
          </w:p>
        </w:tc>
        <w:tc>
          <w:tcPr>
            <w:tcW w:w="218" w:type="pct"/>
            <w:shd w:val="solid" w:color="FFFFFF" w:fill="auto"/>
            <w:vAlign w:val="center"/>
          </w:tcPr>
          <w:p w14:paraId="146F536E" w14:textId="77777777" w:rsidR="0048389E" w:rsidRDefault="0048389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06F77" w14:textId="77777777" w:rsidR="0048389E" w:rsidRDefault="0048389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620ED29" w14:textId="77777777" w:rsidR="0048389E" w:rsidRDefault="0048389E" w:rsidP="00C23404">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367" w:type="pct"/>
            <w:shd w:val="solid" w:color="FFFFFF" w:fill="auto"/>
            <w:vAlign w:val="center"/>
          </w:tcPr>
          <w:p w14:paraId="6837424A" w14:textId="77777777" w:rsidR="0048389E" w:rsidRDefault="0048389E"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002CC2EA" w14:textId="77777777" w:rsidTr="0063684A">
        <w:tc>
          <w:tcPr>
            <w:tcW w:w="406" w:type="pct"/>
            <w:shd w:val="solid" w:color="FFFFFF" w:fill="auto"/>
            <w:vAlign w:val="center"/>
          </w:tcPr>
          <w:p w14:paraId="631DCD40"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957EF56"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0D857CFA" w14:textId="77777777" w:rsidR="00412FEB" w:rsidRPr="00FA00F7" w:rsidRDefault="00063368" w:rsidP="00FA00F7">
            <w:pPr>
              <w:pStyle w:val="TAC"/>
              <w:rPr>
                <w:sz w:val="16"/>
              </w:rPr>
            </w:pPr>
            <w:r w:rsidRPr="00FA00F7">
              <w:rPr>
                <w:sz w:val="16"/>
              </w:rPr>
              <w:t>RP-220275</w:t>
            </w:r>
          </w:p>
        </w:tc>
        <w:tc>
          <w:tcPr>
            <w:tcW w:w="270" w:type="pct"/>
            <w:shd w:val="solid" w:color="FFFFFF" w:fill="auto"/>
            <w:vAlign w:val="center"/>
          </w:tcPr>
          <w:p w14:paraId="55184847" w14:textId="77777777" w:rsidR="00412FEB" w:rsidRDefault="00412FEB" w:rsidP="00C23404">
            <w:pPr>
              <w:pStyle w:val="TAL"/>
              <w:keepNext w:val="0"/>
              <w:keepLines w:val="0"/>
              <w:widowControl w:val="0"/>
              <w:rPr>
                <w:rFonts w:cs="Arial"/>
                <w:sz w:val="16"/>
                <w:szCs w:val="16"/>
              </w:rPr>
            </w:pPr>
            <w:r>
              <w:rPr>
                <w:rFonts w:cs="Arial"/>
                <w:sz w:val="16"/>
                <w:szCs w:val="16"/>
              </w:rPr>
              <w:t>1662</w:t>
            </w:r>
          </w:p>
        </w:tc>
        <w:tc>
          <w:tcPr>
            <w:tcW w:w="218" w:type="pct"/>
            <w:shd w:val="solid" w:color="FFFFFF" w:fill="auto"/>
            <w:vAlign w:val="center"/>
          </w:tcPr>
          <w:p w14:paraId="1F99B43F"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6A4904E" w14:textId="77777777" w:rsidR="00412FEB" w:rsidRDefault="00412FEB"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240DBBF" w14:textId="77777777" w:rsidR="00412FEB" w:rsidRDefault="00412FEB" w:rsidP="00C23404">
            <w:pPr>
              <w:pStyle w:val="TAL"/>
              <w:keepNext w:val="0"/>
              <w:keepLines w:val="0"/>
              <w:widowControl w:val="0"/>
              <w:rPr>
                <w:rFonts w:cs="Arial"/>
                <w:sz w:val="16"/>
                <w:szCs w:val="16"/>
              </w:rPr>
            </w:pPr>
            <w:r>
              <w:rPr>
                <w:rFonts w:cs="Arial"/>
                <w:sz w:val="16"/>
                <w:szCs w:val="16"/>
              </w:rPr>
              <w:t>Correction on UE X2AP ID in the ERROR INDICATION message</w:t>
            </w:r>
          </w:p>
        </w:tc>
        <w:tc>
          <w:tcPr>
            <w:tcW w:w="367" w:type="pct"/>
            <w:shd w:val="solid" w:color="FFFFFF" w:fill="auto"/>
            <w:vAlign w:val="center"/>
          </w:tcPr>
          <w:p w14:paraId="1D3B1F4E"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CD62F13" w14:textId="77777777" w:rsidTr="0063684A">
        <w:tc>
          <w:tcPr>
            <w:tcW w:w="406" w:type="pct"/>
            <w:shd w:val="solid" w:color="FFFFFF" w:fill="auto"/>
            <w:vAlign w:val="center"/>
          </w:tcPr>
          <w:p w14:paraId="503E3ABD"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E60332F"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4B988816" w14:textId="77777777" w:rsidR="00412FEB" w:rsidRPr="00FA00F7" w:rsidRDefault="00063368" w:rsidP="00FA00F7">
            <w:pPr>
              <w:pStyle w:val="TAC"/>
              <w:rPr>
                <w:sz w:val="16"/>
              </w:rPr>
            </w:pPr>
            <w:r w:rsidRPr="00FA00F7">
              <w:rPr>
                <w:sz w:val="16"/>
              </w:rPr>
              <w:t>RP-220278</w:t>
            </w:r>
          </w:p>
        </w:tc>
        <w:tc>
          <w:tcPr>
            <w:tcW w:w="270" w:type="pct"/>
            <w:shd w:val="solid" w:color="FFFFFF" w:fill="auto"/>
            <w:vAlign w:val="center"/>
          </w:tcPr>
          <w:p w14:paraId="35A99121" w14:textId="77777777" w:rsidR="00412FEB" w:rsidRDefault="00412FEB" w:rsidP="00C23404">
            <w:pPr>
              <w:pStyle w:val="TAL"/>
              <w:keepNext w:val="0"/>
              <w:keepLines w:val="0"/>
              <w:widowControl w:val="0"/>
              <w:rPr>
                <w:rFonts w:cs="Arial"/>
                <w:sz w:val="16"/>
                <w:szCs w:val="16"/>
              </w:rPr>
            </w:pPr>
            <w:r>
              <w:rPr>
                <w:rFonts w:cs="Arial"/>
                <w:sz w:val="16"/>
                <w:szCs w:val="16"/>
              </w:rPr>
              <w:t>1664</w:t>
            </w:r>
          </w:p>
        </w:tc>
        <w:tc>
          <w:tcPr>
            <w:tcW w:w="218" w:type="pct"/>
            <w:shd w:val="solid" w:color="FFFFFF" w:fill="auto"/>
            <w:vAlign w:val="center"/>
          </w:tcPr>
          <w:p w14:paraId="4531705C"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14B05D4E" w14:textId="77777777" w:rsidR="00412FEB" w:rsidRDefault="00412FEB"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CF831AE" w14:textId="77777777" w:rsidR="00412FEB" w:rsidRDefault="00412FEB" w:rsidP="00C23404">
            <w:pPr>
              <w:pStyle w:val="TAL"/>
              <w:keepNext w:val="0"/>
              <w:keepLines w:val="0"/>
              <w:widowControl w:val="0"/>
              <w:rPr>
                <w:rFonts w:cs="Arial"/>
                <w:sz w:val="16"/>
                <w:szCs w:val="16"/>
              </w:rPr>
            </w:pPr>
            <w:r>
              <w:rPr>
                <w:rFonts w:cs="Arial"/>
                <w:sz w:val="16"/>
                <w:szCs w:val="16"/>
              </w:rPr>
              <w:t>Correction of indirect data forwarding for MR-DC</w:t>
            </w:r>
          </w:p>
        </w:tc>
        <w:tc>
          <w:tcPr>
            <w:tcW w:w="367" w:type="pct"/>
            <w:shd w:val="solid" w:color="FFFFFF" w:fill="auto"/>
            <w:vAlign w:val="center"/>
          </w:tcPr>
          <w:p w14:paraId="6896D0D3"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1DE675F" w14:textId="77777777" w:rsidTr="0063684A">
        <w:tc>
          <w:tcPr>
            <w:tcW w:w="406" w:type="pct"/>
            <w:shd w:val="solid" w:color="FFFFFF" w:fill="auto"/>
            <w:vAlign w:val="center"/>
          </w:tcPr>
          <w:p w14:paraId="3FD8F8D8" w14:textId="77777777" w:rsidR="006B4BF4" w:rsidRDefault="006B4BF4"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1CF4393" w14:textId="77777777" w:rsidR="006B4BF4" w:rsidRDefault="006B4BF4"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7600E5C" w14:textId="77777777" w:rsidR="006B4BF4" w:rsidRPr="00FA00F7" w:rsidRDefault="00063368" w:rsidP="00FA00F7">
            <w:pPr>
              <w:pStyle w:val="TAC"/>
              <w:rPr>
                <w:sz w:val="16"/>
              </w:rPr>
            </w:pPr>
            <w:r w:rsidRPr="00FA00F7">
              <w:rPr>
                <w:sz w:val="16"/>
              </w:rPr>
              <w:t>RP-220279</w:t>
            </w:r>
          </w:p>
        </w:tc>
        <w:tc>
          <w:tcPr>
            <w:tcW w:w="270" w:type="pct"/>
            <w:shd w:val="solid" w:color="FFFFFF" w:fill="auto"/>
            <w:vAlign w:val="center"/>
          </w:tcPr>
          <w:p w14:paraId="0B139C7F" w14:textId="77777777" w:rsidR="006B4BF4" w:rsidRDefault="006B4BF4" w:rsidP="00C23404">
            <w:pPr>
              <w:pStyle w:val="TAL"/>
              <w:keepNext w:val="0"/>
              <w:keepLines w:val="0"/>
              <w:widowControl w:val="0"/>
              <w:rPr>
                <w:rFonts w:cs="Arial"/>
                <w:sz w:val="16"/>
                <w:szCs w:val="16"/>
              </w:rPr>
            </w:pPr>
            <w:r>
              <w:rPr>
                <w:rFonts w:cs="Arial"/>
                <w:sz w:val="16"/>
                <w:szCs w:val="16"/>
              </w:rPr>
              <w:t>1670</w:t>
            </w:r>
          </w:p>
        </w:tc>
        <w:tc>
          <w:tcPr>
            <w:tcW w:w="218" w:type="pct"/>
            <w:shd w:val="solid" w:color="FFFFFF" w:fill="auto"/>
            <w:vAlign w:val="center"/>
          </w:tcPr>
          <w:p w14:paraId="0A6759AC" w14:textId="77777777" w:rsidR="006B4BF4" w:rsidRDefault="006B4BF4"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9E7BFC7" w14:textId="77777777" w:rsidR="006B4BF4" w:rsidRDefault="006B4BF4"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B5133F" w14:textId="77777777" w:rsidR="006B4BF4" w:rsidRDefault="006B4BF4" w:rsidP="00C23404">
            <w:pPr>
              <w:pStyle w:val="TAL"/>
              <w:keepNext w:val="0"/>
              <w:keepLines w:val="0"/>
              <w:widowControl w:val="0"/>
              <w:rPr>
                <w:rFonts w:cs="Arial"/>
                <w:sz w:val="16"/>
                <w:szCs w:val="16"/>
              </w:rPr>
            </w:pPr>
            <w:r>
              <w:rPr>
                <w:rFonts w:cs="Arial"/>
                <w:sz w:val="16"/>
                <w:szCs w:val="16"/>
              </w:rPr>
              <w:t>Correction of frequency information for DL only cell for ENDC</w:t>
            </w:r>
          </w:p>
        </w:tc>
        <w:tc>
          <w:tcPr>
            <w:tcW w:w="367" w:type="pct"/>
            <w:shd w:val="solid" w:color="FFFFFF" w:fill="auto"/>
            <w:vAlign w:val="center"/>
          </w:tcPr>
          <w:p w14:paraId="5FB019E6" w14:textId="77777777" w:rsidR="006B4BF4" w:rsidRDefault="006B4BF4" w:rsidP="00C23404">
            <w:pPr>
              <w:pStyle w:val="TAC"/>
              <w:keepNext w:val="0"/>
              <w:keepLines w:val="0"/>
              <w:widowControl w:val="0"/>
              <w:rPr>
                <w:sz w:val="16"/>
                <w:szCs w:val="16"/>
                <w:lang w:eastAsia="en-US"/>
              </w:rPr>
            </w:pPr>
            <w:r>
              <w:rPr>
                <w:sz w:val="16"/>
                <w:szCs w:val="16"/>
                <w:lang w:eastAsia="en-US"/>
              </w:rPr>
              <w:t>16.9.0</w:t>
            </w:r>
          </w:p>
        </w:tc>
      </w:tr>
      <w:tr w:rsidR="00FA40CD" w:rsidRPr="00C37D2B" w14:paraId="499804E7" w14:textId="77777777" w:rsidTr="0063684A">
        <w:tc>
          <w:tcPr>
            <w:tcW w:w="406" w:type="pct"/>
            <w:shd w:val="solid" w:color="FFFFFF" w:fill="auto"/>
            <w:vAlign w:val="center"/>
          </w:tcPr>
          <w:p w14:paraId="4C3060AE"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6F9E3C1"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6BA34D36" w14:textId="77777777" w:rsidR="00FA40CD" w:rsidRPr="00FA00F7" w:rsidRDefault="00063368" w:rsidP="00FA00F7">
            <w:pPr>
              <w:pStyle w:val="TAC"/>
              <w:rPr>
                <w:sz w:val="16"/>
              </w:rPr>
            </w:pPr>
            <w:r w:rsidRPr="00FA00F7">
              <w:rPr>
                <w:sz w:val="16"/>
              </w:rPr>
              <w:t>RP-220279</w:t>
            </w:r>
          </w:p>
        </w:tc>
        <w:tc>
          <w:tcPr>
            <w:tcW w:w="270" w:type="pct"/>
            <w:shd w:val="solid" w:color="FFFFFF" w:fill="auto"/>
            <w:vAlign w:val="center"/>
          </w:tcPr>
          <w:p w14:paraId="72D5F23F" w14:textId="77777777" w:rsidR="00FA40CD" w:rsidRDefault="00FA40CD" w:rsidP="00C23404">
            <w:pPr>
              <w:pStyle w:val="TAL"/>
              <w:keepNext w:val="0"/>
              <w:keepLines w:val="0"/>
              <w:widowControl w:val="0"/>
              <w:rPr>
                <w:rFonts w:cs="Arial"/>
                <w:sz w:val="16"/>
                <w:szCs w:val="16"/>
              </w:rPr>
            </w:pPr>
            <w:r>
              <w:rPr>
                <w:rFonts w:cs="Arial"/>
                <w:sz w:val="16"/>
                <w:szCs w:val="16"/>
              </w:rPr>
              <w:t>1672</w:t>
            </w:r>
          </w:p>
        </w:tc>
        <w:tc>
          <w:tcPr>
            <w:tcW w:w="218" w:type="pct"/>
            <w:shd w:val="solid" w:color="FFFFFF" w:fill="auto"/>
            <w:vAlign w:val="center"/>
          </w:tcPr>
          <w:p w14:paraId="14BB4ECE" w14:textId="77777777" w:rsidR="00FA40CD" w:rsidRDefault="00FA40CD" w:rsidP="00C23404">
            <w:pPr>
              <w:pStyle w:val="TAR"/>
              <w:keepNext w:val="0"/>
              <w:keepLines w:val="0"/>
              <w:widowControl w:val="0"/>
              <w:rPr>
                <w:rFonts w:cs="Arial"/>
                <w:sz w:val="16"/>
                <w:szCs w:val="16"/>
              </w:rPr>
            </w:pPr>
          </w:p>
        </w:tc>
        <w:tc>
          <w:tcPr>
            <w:tcW w:w="218" w:type="pct"/>
            <w:shd w:val="solid" w:color="FFFFFF" w:fill="auto"/>
            <w:vAlign w:val="center"/>
          </w:tcPr>
          <w:p w14:paraId="70CAE84F" w14:textId="77777777" w:rsidR="00FA40CD" w:rsidRDefault="00FA40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3F16BC" w14:textId="77777777" w:rsidR="00FA40CD" w:rsidRDefault="00FA40CD" w:rsidP="00C23404">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367" w:type="pct"/>
            <w:shd w:val="solid" w:color="FFFFFF" w:fill="auto"/>
            <w:vAlign w:val="center"/>
          </w:tcPr>
          <w:p w14:paraId="165803D7"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FA40CD" w:rsidRPr="00C37D2B" w14:paraId="6FA4D22A" w14:textId="77777777" w:rsidTr="0063684A">
        <w:tc>
          <w:tcPr>
            <w:tcW w:w="406" w:type="pct"/>
            <w:shd w:val="solid" w:color="FFFFFF" w:fill="auto"/>
            <w:vAlign w:val="center"/>
          </w:tcPr>
          <w:p w14:paraId="6800FBCA"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8C8677A"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B3666CD" w14:textId="77777777" w:rsidR="00FA40CD" w:rsidRPr="00FA00F7" w:rsidRDefault="00063368" w:rsidP="00FA00F7">
            <w:pPr>
              <w:pStyle w:val="TAC"/>
              <w:rPr>
                <w:sz w:val="16"/>
              </w:rPr>
            </w:pPr>
            <w:r w:rsidRPr="00FA00F7">
              <w:rPr>
                <w:sz w:val="16"/>
              </w:rPr>
              <w:t>RP-220284</w:t>
            </w:r>
          </w:p>
        </w:tc>
        <w:tc>
          <w:tcPr>
            <w:tcW w:w="270" w:type="pct"/>
            <w:shd w:val="solid" w:color="FFFFFF" w:fill="auto"/>
            <w:vAlign w:val="center"/>
          </w:tcPr>
          <w:p w14:paraId="411271C8" w14:textId="77777777" w:rsidR="00FA40CD" w:rsidRDefault="00FA40CD" w:rsidP="00C23404">
            <w:pPr>
              <w:pStyle w:val="TAL"/>
              <w:keepNext w:val="0"/>
              <w:keepLines w:val="0"/>
              <w:widowControl w:val="0"/>
              <w:rPr>
                <w:rFonts w:cs="Arial"/>
                <w:sz w:val="16"/>
                <w:szCs w:val="16"/>
              </w:rPr>
            </w:pPr>
            <w:r>
              <w:rPr>
                <w:rFonts w:cs="Arial"/>
                <w:sz w:val="16"/>
                <w:szCs w:val="16"/>
              </w:rPr>
              <w:t>1679</w:t>
            </w:r>
          </w:p>
        </w:tc>
        <w:tc>
          <w:tcPr>
            <w:tcW w:w="218" w:type="pct"/>
            <w:shd w:val="solid" w:color="FFFFFF" w:fill="auto"/>
            <w:vAlign w:val="center"/>
          </w:tcPr>
          <w:p w14:paraId="7BA3DF0B" w14:textId="77777777" w:rsidR="00FA40CD" w:rsidRDefault="00FA40C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8B09D95" w14:textId="77777777" w:rsidR="00FA40CD" w:rsidRDefault="00FA40CD"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A9A4F40" w14:textId="77777777" w:rsidR="00FA40CD" w:rsidRDefault="00FA40CD" w:rsidP="00C23404">
            <w:pPr>
              <w:pStyle w:val="TAL"/>
              <w:keepNext w:val="0"/>
              <w:keepLines w:val="0"/>
              <w:widowControl w:val="0"/>
              <w:rPr>
                <w:rFonts w:cs="Arial"/>
                <w:sz w:val="16"/>
                <w:szCs w:val="16"/>
              </w:rPr>
            </w:pPr>
            <w:r>
              <w:rPr>
                <w:rFonts w:cs="Arial"/>
                <w:sz w:val="16"/>
                <w:szCs w:val="16"/>
              </w:rPr>
              <w:t>Misalignment on M8 and M9 measurement configurations</w:t>
            </w:r>
          </w:p>
        </w:tc>
        <w:tc>
          <w:tcPr>
            <w:tcW w:w="367" w:type="pct"/>
            <w:shd w:val="solid" w:color="FFFFFF" w:fill="auto"/>
            <w:vAlign w:val="center"/>
          </w:tcPr>
          <w:p w14:paraId="5CDEEFDD"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8A688F" w:rsidRPr="00C37D2B" w14:paraId="674597FD" w14:textId="77777777" w:rsidTr="0063684A">
        <w:tc>
          <w:tcPr>
            <w:tcW w:w="406" w:type="pct"/>
            <w:shd w:val="solid" w:color="FFFFFF" w:fill="auto"/>
            <w:vAlign w:val="center"/>
          </w:tcPr>
          <w:p w14:paraId="211F902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2E98AB8"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647BA649"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76A71881" w14:textId="77777777" w:rsidR="008A688F" w:rsidRDefault="008A688F" w:rsidP="00C23404">
            <w:pPr>
              <w:pStyle w:val="TAL"/>
              <w:keepNext w:val="0"/>
              <w:keepLines w:val="0"/>
              <w:widowControl w:val="0"/>
              <w:rPr>
                <w:rFonts w:cs="Arial"/>
                <w:sz w:val="16"/>
                <w:szCs w:val="16"/>
              </w:rPr>
            </w:pPr>
            <w:r>
              <w:rPr>
                <w:rFonts w:cs="Arial"/>
                <w:sz w:val="16"/>
                <w:szCs w:val="16"/>
              </w:rPr>
              <w:t>1564</w:t>
            </w:r>
          </w:p>
        </w:tc>
        <w:tc>
          <w:tcPr>
            <w:tcW w:w="218" w:type="pct"/>
            <w:shd w:val="solid" w:color="FFFFFF" w:fill="auto"/>
            <w:vAlign w:val="center"/>
          </w:tcPr>
          <w:p w14:paraId="036412D7"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31336CE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CE535CE" w14:textId="77777777" w:rsidR="008A688F" w:rsidRDefault="008A688F" w:rsidP="00C23404">
            <w:pPr>
              <w:pStyle w:val="TAL"/>
              <w:keepNext w:val="0"/>
              <w:keepLines w:val="0"/>
              <w:widowControl w:val="0"/>
              <w:rPr>
                <w:rFonts w:cs="Arial"/>
                <w:sz w:val="16"/>
                <w:szCs w:val="16"/>
              </w:rPr>
            </w:pPr>
            <w:r>
              <w:rPr>
                <w:rFonts w:cs="Arial"/>
                <w:sz w:val="16"/>
                <w:szCs w:val="16"/>
              </w:rPr>
              <w:t>BLCR to 36.423: Support of MDT enhancement</w:t>
            </w:r>
          </w:p>
        </w:tc>
        <w:tc>
          <w:tcPr>
            <w:tcW w:w="367" w:type="pct"/>
            <w:shd w:val="solid" w:color="FFFFFF" w:fill="auto"/>
            <w:vAlign w:val="center"/>
          </w:tcPr>
          <w:p w14:paraId="204DE4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1F23E3E" w14:textId="77777777" w:rsidTr="0063684A">
        <w:tc>
          <w:tcPr>
            <w:tcW w:w="406" w:type="pct"/>
            <w:shd w:val="solid" w:color="FFFFFF" w:fill="auto"/>
            <w:vAlign w:val="center"/>
          </w:tcPr>
          <w:p w14:paraId="73E4A98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2648EACD"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6648207"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68DD324A" w14:textId="77777777" w:rsidR="008A688F" w:rsidRDefault="008A688F" w:rsidP="00C23404">
            <w:pPr>
              <w:pStyle w:val="TAL"/>
              <w:keepNext w:val="0"/>
              <w:keepLines w:val="0"/>
              <w:widowControl w:val="0"/>
              <w:rPr>
                <w:rFonts w:cs="Arial"/>
                <w:sz w:val="16"/>
                <w:szCs w:val="16"/>
              </w:rPr>
            </w:pPr>
            <w:r>
              <w:rPr>
                <w:rFonts w:cs="Arial"/>
                <w:sz w:val="16"/>
                <w:szCs w:val="16"/>
              </w:rPr>
              <w:t>1589</w:t>
            </w:r>
          </w:p>
        </w:tc>
        <w:tc>
          <w:tcPr>
            <w:tcW w:w="218" w:type="pct"/>
            <w:shd w:val="solid" w:color="FFFFFF" w:fill="auto"/>
            <w:vAlign w:val="center"/>
          </w:tcPr>
          <w:p w14:paraId="08DF225E"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73362FA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0D04DFB" w14:textId="77777777" w:rsidR="008A688F" w:rsidRDefault="008A688F" w:rsidP="00C23404">
            <w:pPr>
              <w:pStyle w:val="TAL"/>
              <w:keepNext w:val="0"/>
              <w:keepLines w:val="0"/>
              <w:widowControl w:val="0"/>
              <w:rPr>
                <w:rFonts w:cs="Arial"/>
                <w:sz w:val="16"/>
                <w:szCs w:val="16"/>
              </w:rPr>
            </w:pPr>
            <w:r>
              <w:rPr>
                <w:rFonts w:cs="Arial"/>
                <w:sz w:val="16"/>
                <w:szCs w:val="16"/>
              </w:rPr>
              <w:t>BLCR to 36.423_Addition of SON features enhancement</w:t>
            </w:r>
          </w:p>
        </w:tc>
        <w:tc>
          <w:tcPr>
            <w:tcW w:w="367" w:type="pct"/>
            <w:shd w:val="solid" w:color="FFFFFF" w:fill="auto"/>
            <w:vAlign w:val="center"/>
          </w:tcPr>
          <w:p w14:paraId="524C3DF8"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3F6C0643" w14:textId="77777777" w:rsidTr="0063684A">
        <w:tc>
          <w:tcPr>
            <w:tcW w:w="406" w:type="pct"/>
            <w:shd w:val="solid" w:color="FFFFFF" w:fill="auto"/>
            <w:vAlign w:val="center"/>
          </w:tcPr>
          <w:p w14:paraId="554AAC1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2CB8A07C"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1F17C61"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683D6C14" w14:textId="77777777" w:rsidR="008A688F" w:rsidRDefault="008A688F" w:rsidP="00C23404">
            <w:pPr>
              <w:pStyle w:val="TAL"/>
              <w:keepNext w:val="0"/>
              <w:keepLines w:val="0"/>
              <w:widowControl w:val="0"/>
              <w:rPr>
                <w:rFonts w:cs="Arial"/>
                <w:sz w:val="16"/>
                <w:szCs w:val="16"/>
              </w:rPr>
            </w:pPr>
            <w:r>
              <w:rPr>
                <w:rFonts w:cs="Arial"/>
                <w:sz w:val="16"/>
                <w:szCs w:val="16"/>
              </w:rPr>
              <w:t>1590</w:t>
            </w:r>
          </w:p>
        </w:tc>
        <w:tc>
          <w:tcPr>
            <w:tcW w:w="218" w:type="pct"/>
            <w:shd w:val="solid" w:color="FFFFFF" w:fill="auto"/>
            <w:vAlign w:val="center"/>
          </w:tcPr>
          <w:p w14:paraId="1768291D"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1FDFBF4"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57B77EE1" w14:textId="77777777" w:rsidR="008A688F" w:rsidRDefault="008A688F" w:rsidP="00C23404">
            <w:pPr>
              <w:pStyle w:val="TAL"/>
              <w:keepNext w:val="0"/>
              <w:keepLines w:val="0"/>
              <w:widowControl w:val="0"/>
              <w:rPr>
                <w:rFonts w:cs="Arial"/>
                <w:sz w:val="16"/>
                <w:szCs w:val="16"/>
              </w:rPr>
            </w:pPr>
            <w:r>
              <w:rPr>
                <w:rFonts w:cs="Arial"/>
                <w:sz w:val="16"/>
                <w:szCs w:val="16"/>
              </w:rPr>
              <w:t>Enabling CHO with SCG configuration [CHOwithDCkept]</w:t>
            </w:r>
          </w:p>
        </w:tc>
        <w:tc>
          <w:tcPr>
            <w:tcW w:w="367" w:type="pct"/>
            <w:shd w:val="solid" w:color="FFFFFF" w:fill="auto"/>
            <w:vAlign w:val="center"/>
          </w:tcPr>
          <w:p w14:paraId="358B634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9623FB3" w14:textId="77777777" w:rsidTr="0063684A">
        <w:tc>
          <w:tcPr>
            <w:tcW w:w="406" w:type="pct"/>
            <w:shd w:val="solid" w:color="FFFFFF" w:fill="auto"/>
            <w:vAlign w:val="center"/>
          </w:tcPr>
          <w:p w14:paraId="2E391B0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FCE711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DD6981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7C957E6C" w14:textId="77777777" w:rsidR="008A688F" w:rsidRDefault="008A688F" w:rsidP="00C23404">
            <w:pPr>
              <w:pStyle w:val="TAL"/>
              <w:keepNext w:val="0"/>
              <w:keepLines w:val="0"/>
              <w:widowControl w:val="0"/>
              <w:rPr>
                <w:rFonts w:cs="Arial"/>
                <w:sz w:val="16"/>
                <w:szCs w:val="16"/>
              </w:rPr>
            </w:pPr>
            <w:r>
              <w:rPr>
                <w:rFonts w:cs="Arial"/>
                <w:sz w:val="16"/>
                <w:szCs w:val="16"/>
              </w:rPr>
              <w:t>1609</w:t>
            </w:r>
          </w:p>
        </w:tc>
        <w:tc>
          <w:tcPr>
            <w:tcW w:w="218" w:type="pct"/>
            <w:shd w:val="solid" w:color="FFFFFF" w:fill="auto"/>
            <w:vAlign w:val="center"/>
          </w:tcPr>
          <w:p w14:paraId="0E1FEDCC" w14:textId="77777777" w:rsidR="008A688F" w:rsidRDefault="008A688F"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vAlign w:val="center"/>
          </w:tcPr>
          <w:p w14:paraId="79F268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3A4A0D5" w14:textId="77777777" w:rsidR="008A688F" w:rsidRDefault="008A688F" w:rsidP="00C23404">
            <w:pPr>
              <w:pStyle w:val="TAL"/>
              <w:keepNext w:val="0"/>
              <w:keepLines w:val="0"/>
              <w:widowControl w:val="0"/>
              <w:rPr>
                <w:rFonts w:cs="Arial"/>
                <w:sz w:val="16"/>
                <w:szCs w:val="16"/>
              </w:rPr>
            </w:pPr>
            <w:r>
              <w:rPr>
                <w:rFonts w:cs="Arial"/>
                <w:sz w:val="16"/>
                <w:szCs w:val="16"/>
              </w:rPr>
              <w:t>SCG BL CR to TS 36.423</w:t>
            </w:r>
          </w:p>
        </w:tc>
        <w:tc>
          <w:tcPr>
            <w:tcW w:w="367" w:type="pct"/>
            <w:shd w:val="solid" w:color="FFFFFF" w:fill="auto"/>
            <w:vAlign w:val="center"/>
          </w:tcPr>
          <w:p w14:paraId="3DBAFBF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41928AC" w14:textId="77777777" w:rsidTr="0063684A">
        <w:tc>
          <w:tcPr>
            <w:tcW w:w="406" w:type="pct"/>
            <w:shd w:val="solid" w:color="FFFFFF" w:fill="auto"/>
            <w:vAlign w:val="center"/>
          </w:tcPr>
          <w:p w14:paraId="59329C9A"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5AEB357"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1A22B99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4136BD68" w14:textId="77777777" w:rsidR="008A688F" w:rsidRDefault="008A688F" w:rsidP="00C23404">
            <w:pPr>
              <w:pStyle w:val="TAL"/>
              <w:keepNext w:val="0"/>
              <w:keepLines w:val="0"/>
              <w:widowControl w:val="0"/>
              <w:rPr>
                <w:rFonts w:cs="Arial"/>
                <w:sz w:val="16"/>
                <w:szCs w:val="16"/>
              </w:rPr>
            </w:pPr>
            <w:r>
              <w:rPr>
                <w:rFonts w:cs="Arial"/>
                <w:sz w:val="16"/>
                <w:szCs w:val="16"/>
              </w:rPr>
              <w:t>1610</w:t>
            </w:r>
          </w:p>
        </w:tc>
        <w:tc>
          <w:tcPr>
            <w:tcW w:w="218" w:type="pct"/>
            <w:shd w:val="solid" w:color="FFFFFF" w:fill="auto"/>
            <w:vAlign w:val="center"/>
          </w:tcPr>
          <w:p w14:paraId="6C0D19AB"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4D9E9B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8C50F2F" w14:textId="77777777" w:rsidR="008A688F" w:rsidRDefault="008A688F" w:rsidP="00C23404">
            <w:pPr>
              <w:pStyle w:val="TAL"/>
              <w:keepNext w:val="0"/>
              <w:keepLines w:val="0"/>
              <w:widowControl w:val="0"/>
              <w:rPr>
                <w:rFonts w:cs="Arial"/>
                <w:sz w:val="16"/>
                <w:szCs w:val="16"/>
              </w:rPr>
            </w:pPr>
            <w:r>
              <w:rPr>
                <w:rFonts w:cs="Arial"/>
                <w:sz w:val="16"/>
                <w:szCs w:val="16"/>
              </w:rPr>
              <w:t>CPAC BL CR to TS 36.423</w:t>
            </w:r>
          </w:p>
        </w:tc>
        <w:tc>
          <w:tcPr>
            <w:tcW w:w="367" w:type="pct"/>
            <w:shd w:val="solid" w:color="FFFFFF" w:fill="auto"/>
            <w:vAlign w:val="center"/>
          </w:tcPr>
          <w:p w14:paraId="1AE451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18A1EA4B" w14:textId="77777777" w:rsidTr="0063684A">
        <w:tc>
          <w:tcPr>
            <w:tcW w:w="406" w:type="pct"/>
            <w:shd w:val="solid" w:color="FFFFFF" w:fill="auto"/>
            <w:vAlign w:val="center"/>
          </w:tcPr>
          <w:p w14:paraId="143A2CE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16D921F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22F7B860"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468F998" w14:textId="77777777" w:rsidR="008A688F" w:rsidRDefault="008A688F" w:rsidP="00C23404">
            <w:pPr>
              <w:pStyle w:val="TAL"/>
              <w:keepNext w:val="0"/>
              <w:keepLines w:val="0"/>
              <w:widowControl w:val="0"/>
              <w:rPr>
                <w:rFonts w:cs="Arial"/>
                <w:sz w:val="16"/>
                <w:szCs w:val="16"/>
              </w:rPr>
            </w:pPr>
            <w:r>
              <w:rPr>
                <w:rFonts w:cs="Arial"/>
                <w:sz w:val="16"/>
                <w:szCs w:val="16"/>
              </w:rPr>
              <w:t>1614</w:t>
            </w:r>
          </w:p>
        </w:tc>
        <w:tc>
          <w:tcPr>
            <w:tcW w:w="218" w:type="pct"/>
            <w:shd w:val="solid" w:color="FFFFFF" w:fill="auto"/>
            <w:vAlign w:val="center"/>
          </w:tcPr>
          <w:p w14:paraId="1A3BF0F9" w14:textId="77777777" w:rsidR="008A688F" w:rsidRDefault="008A6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8982F2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15531C6" w14:textId="77777777" w:rsidR="008A688F" w:rsidRDefault="008A688F" w:rsidP="00C23404">
            <w:pPr>
              <w:pStyle w:val="TAL"/>
              <w:keepNext w:val="0"/>
              <w:keepLines w:val="0"/>
              <w:widowControl w:val="0"/>
              <w:rPr>
                <w:rFonts w:cs="Arial"/>
                <w:sz w:val="16"/>
                <w:szCs w:val="16"/>
              </w:rPr>
            </w:pPr>
            <w:r>
              <w:rPr>
                <w:rFonts w:cs="Arial"/>
                <w:sz w:val="16"/>
                <w:szCs w:val="16"/>
              </w:rPr>
              <w:t>Signalling of Neighbour cell CSI-RS configuration information over X2 [CSIRSX2]</w:t>
            </w:r>
          </w:p>
        </w:tc>
        <w:tc>
          <w:tcPr>
            <w:tcW w:w="367" w:type="pct"/>
            <w:shd w:val="solid" w:color="FFFFFF" w:fill="auto"/>
            <w:vAlign w:val="center"/>
          </w:tcPr>
          <w:p w14:paraId="4C634D86"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207DA75F" w14:textId="77777777" w:rsidTr="0063684A">
        <w:tc>
          <w:tcPr>
            <w:tcW w:w="406" w:type="pct"/>
            <w:shd w:val="solid" w:color="FFFFFF" w:fill="auto"/>
            <w:vAlign w:val="center"/>
          </w:tcPr>
          <w:p w14:paraId="16A6063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A48D34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6DD40B3"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107F603" w14:textId="77777777" w:rsidR="008A688F" w:rsidRDefault="008A688F" w:rsidP="00C23404">
            <w:pPr>
              <w:pStyle w:val="TAL"/>
              <w:keepNext w:val="0"/>
              <w:keepLines w:val="0"/>
              <w:widowControl w:val="0"/>
              <w:rPr>
                <w:rFonts w:cs="Arial"/>
                <w:sz w:val="16"/>
                <w:szCs w:val="16"/>
              </w:rPr>
            </w:pPr>
            <w:r>
              <w:rPr>
                <w:rFonts w:cs="Arial"/>
                <w:sz w:val="16"/>
                <w:szCs w:val="16"/>
              </w:rPr>
              <w:t>1624</w:t>
            </w:r>
          </w:p>
        </w:tc>
        <w:tc>
          <w:tcPr>
            <w:tcW w:w="218" w:type="pct"/>
            <w:shd w:val="solid" w:color="FFFFFF" w:fill="auto"/>
            <w:vAlign w:val="center"/>
          </w:tcPr>
          <w:p w14:paraId="2975828B"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C1DE3D8"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41BA902D" w14:textId="77777777" w:rsidR="008A688F" w:rsidRDefault="008A688F" w:rsidP="00C23404">
            <w:pPr>
              <w:pStyle w:val="TAL"/>
              <w:keepNext w:val="0"/>
              <w:keepLines w:val="0"/>
              <w:widowControl w:val="0"/>
              <w:rPr>
                <w:rFonts w:cs="Arial"/>
                <w:sz w:val="16"/>
                <w:szCs w:val="16"/>
              </w:rPr>
            </w:pPr>
            <w:r>
              <w:rPr>
                <w:rFonts w:cs="Arial"/>
                <w:sz w:val="16"/>
                <w:szCs w:val="16"/>
              </w:rPr>
              <w:t>Support for mapping complete security capabilities from NAS [UE_Sec_Caps]</w:t>
            </w:r>
          </w:p>
        </w:tc>
        <w:tc>
          <w:tcPr>
            <w:tcW w:w="367" w:type="pct"/>
            <w:shd w:val="solid" w:color="FFFFFF" w:fill="auto"/>
            <w:vAlign w:val="center"/>
          </w:tcPr>
          <w:p w14:paraId="2D39E11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66C5818D" w14:textId="77777777" w:rsidTr="0063684A">
        <w:tc>
          <w:tcPr>
            <w:tcW w:w="406" w:type="pct"/>
            <w:shd w:val="solid" w:color="FFFFFF" w:fill="auto"/>
            <w:vAlign w:val="center"/>
          </w:tcPr>
          <w:p w14:paraId="0F8AA3D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4BBDE52"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64CD59E"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CABE279" w14:textId="77777777" w:rsidR="008A688F" w:rsidRDefault="008A688F" w:rsidP="00C23404">
            <w:pPr>
              <w:pStyle w:val="TAL"/>
              <w:keepNext w:val="0"/>
              <w:keepLines w:val="0"/>
              <w:widowControl w:val="0"/>
              <w:rPr>
                <w:rFonts w:cs="Arial"/>
                <w:sz w:val="16"/>
                <w:szCs w:val="16"/>
              </w:rPr>
            </w:pPr>
            <w:r>
              <w:rPr>
                <w:rFonts w:cs="Arial"/>
                <w:sz w:val="16"/>
                <w:szCs w:val="16"/>
              </w:rPr>
              <w:t>1642</w:t>
            </w:r>
          </w:p>
        </w:tc>
        <w:tc>
          <w:tcPr>
            <w:tcW w:w="218" w:type="pct"/>
            <w:shd w:val="solid" w:color="FFFFFF" w:fill="auto"/>
            <w:vAlign w:val="center"/>
          </w:tcPr>
          <w:p w14:paraId="391BE7CA" w14:textId="77777777" w:rsidR="008A688F" w:rsidRDefault="008A6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7E98142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B4B4D2E" w14:textId="77777777" w:rsidR="008A688F" w:rsidRDefault="008A688F" w:rsidP="00C23404">
            <w:pPr>
              <w:pStyle w:val="TAL"/>
              <w:keepNext w:val="0"/>
              <w:keepLines w:val="0"/>
              <w:widowControl w:val="0"/>
              <w:rPr>
                <w:rFonts w:cs="Arial"/>
                <w:sz w:val="16"/>
                <w:szCs w:val="16"/>
              </w:rPr>
            </w:pPr>
            <w:r>
              <w:rPr>
                <w:rFonts w:cs="Arial"/>
                <w:sz w:val="16"/>
                <w:szCs w:val="16"/>
              </w:rPr>
              <w:t>CSI-RS configuration request Indicator [CSIRSX2]</w:t>
            </w:r>
          </w:p>
        </w:tc>
        <w:tc>
          <w:tcPr>
            <w:tcW w:w="367" w:type="pct"/>
            <w:shd w:val="solid" w:color="FFFFFF" w:fill="auto"/>
            <w:vAlign w:val="center"/>
          </w:tcPr>
          <w:p w14:paraId="02DCAC2A"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0F72B0DF" w14:textId="77777777" w:rsidTr="0063684A">
        <w:tc>
          <w:tcPr>
            <w:tcW w:w="406" w:type="pct"/>
            <w:shd w:val="solid" w:color="FFFFFF" w:fill="auto"/>
            <w:vAlign w:val="center"/>
          </w:tcPr>
          <w:p w14:paraId="4207E43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43CA7189"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8727C05" w14:textId="77777777" w:rsidR="008A688F" w:rsidRPr="00FA00F7" w:rsidRDefault="008A688F" w:rsidP="00FA00F7">
            <w:pPr>
              <w:pStyle w:val="TAC"/>
              <w:rPr>
                <w:sz w:val="16"/>
              </w:rPr>
            </w:pPr>
            <w:r w:rsidRPr="00FA00F7">
              <w:rPr>
                <w:sz w:val="16"/>
              </w:rPr>
              <w:t>RP-220241</w:t>
            </w:r>
          </w:p>
        </w:tc>
        <w:tc>
          <w:tcPr>
            <w:tcW w:w="270" w:type="pct"/>
            <w:shd w:val="solid" w:color="FFFFFF" w:fill="auto"/>
            <w:vAlign w:val="center"/>
          </w:tcPr>
          <w:p w14:paraId="6B0CB131" w14:textId="77777777" w:rsidR="008A688F" w:rsidRDefault="008A688F" w:rsidP="00C23404">
            <w:pPr>
              <w:pStyle w:val="TAL"/>
              <w:keepNext w:val="0"/>
              <w:keepLines w:val="0"/>
              <w:widowControl w:val="0"/>
              <w:rPr>
                <w:rFonts w:cs="Arial"/>
                <w:sz w:val="16"/>
                <w:szCs w:val="16"/>
              </w:rPr>
            </w:pPr>
            <w:r>
              <w:rPr>
                <w:rFonts w:cs="Arial"/>
                <w:sz w:val="16"/>
                <w:szCs w:val="16"/>
              </w:rPr>
              <w:t>1663</w:t>
            </w:r>
          </w:p>
        </w:tc>
        <w:tc>
          <w:tcPr>
            <w:tcW w:w="218" w:type="pct"/>
            <w:shd w:val="solid" w:color="FFFFFF" w:fill="auto"/>
            <w:vAlign w:val="center"/>
          </w:tcPr>
          <w:p w14:paraId="60F69BC9"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6FC358F1"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437F71C" w14:textId="77777777" w:rsidR="008A688F" w:rsidRDefault="008A688F" w:rsidP="00C23404">
            <w:pPr>
              <w:pStyle w:val="TAL"/>
              <w:keepNext w:val="0"/>
              <w:keepLines w:val="0"/>
              <w:widowControl w:val="0"/>
              <w:rPr>
                <w:rFonts w:cs="Arial"/>
                <w:sz w:val="16"/>
                <w:szCs w:val="16"/>
              </w:rPr>
            </w:pPr>
            <w:r>
              <w:rPr>
                <w:rFonts w:cs="Arial"/>
                <w:sz w:val="16"/>
                <w:szCs w:val="16"/>
              </w:rPr>
              <w:t>Supporting EPS User Plane Integrity Protection</w:t>
            </w:r>
          </w:p>
        </w:tc>
        <w:tc>
          <w:tcPr>
            <w:tcW w:w="367" w:type="pct"/>
            <w:shd w:val="solid" w:color="FFFFFF" w:fill="auto"/>
            <w:vAlign w:val="center"/>
          </w:tcPr>
          <w:p w14:paraId="620FB3D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72D90566" w14:textId="77777777" w:rsidTr="0063684A">
        <w:tc>
          <w:tcPr>
            <w:tcW w:w="406" w:type="pct"/>
            <w:shd w:val="solid" w:color="FFFFFF" w:fill="auto"/>
            <w:vAlign w:val="center"/>
          </w:tcPr>
          <w:p w14:paraId="3DF82138"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31F42B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11509EB0" w14:textId="77777777" w:rsidR="008A688F" w:rsidRPr="00FA00F7" w:rsidRDefault="008A688F" w:rsidP="00FA00F7">
            <w:pPr>
              <w:pStyle w:val="TAC"/>
              <w:rPr>
                <w:sz w:val="16"/>
              </w:rPr>
            </w:pPr>
            <w:r w:rsidRPr="00FA00F7">
              <w:rPr>
                <w:sz w:val="16"/>
              </w:rPr>
              <w:t>RP-220216</w:t>
            </w:r>
          </w:p>
        </w:tc>
        <w:tc>
          <w:tcPr>
            <w:tcW w:w="270" w:type="pct"/>
            <w:shd w:val="solid" w:color="FFFFFF" w:fill="auto"/>
            <w:vAlign w:val="center"/>
          </w:tcPr>
          <w:p w14:paraId="5CE47ECE" w14:textId="77777777" w:rsidR="008A688F" w:rsidRDefault="008A688F" w:rsidP="00C23404">
            <w:pPr>
              <w:pStyle w:val="TAL"/>
              <w:keepNext w:val="0"/>
              <w:keepLines w:val="0"/>
              <w:widowControl w:val="0"/>
              <w:rPr>
                <w:rFonts w:cs="Arial"/>
                <w:sz w:val="16"/>
                <w:szCs w:val="16"/>
              </w:rPr>
            </w:pPr>
            <w:r>
              <w:rPr>
                <w:rFonts w:cs="Arial"/>
                <w:sz w:val="16"/>
                <w:szCs w:val="16"/>
              </w:rPr>
              <w:t>1665</w:t>
            </w:r>
          </w:p>
        </w:tc>
        <w:tc>
          <w:tcPr>
            <w:tcW w:w="218" w:type="pct"/>
            <w:shd w:val="solid" w:color="FFFFFF" w:fill="auto"/>
            <w:vAlign w:val="center"/>
          </w:tcPr>
          <w:p w14:paraId="44E19FDE"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EBEEB3B"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D52F946" w14:textId="77777777" w:rsidR="008A688F" w:rsidRDefault="008A688F" w:rsidP="00C23404">
            <w:pPr>
              <w:pStyle w:val="TAL"/>
              <w:keepNext w:val="0"/>
              <w:keepLines w:val="0"/>
              <w:widowControl w:val="0"/>
              <w:rPr>
                <w:rFonts w:cs="Arial"/>
                <w:sz w:val="16"/>
                <w:szCs w:val="16"/>
              </w:rPr>
            </w:pPr>
            <w:r>
              <w:rPr>
                <w:rFonts w:cs="Arial"/>
                <w:sz w:val="16"/>
                <w:szCs w:val="16"/>
              </w:rPr>
              <w:t>(BL CR for 36.423) IoT over NTN</w:t>
            </w:r>
          </w:p>
        </w:tc>
        <w:tc>
          <w:tcPr>
            <w:tcW w:w="367" w:type="pct"/>
            <w:shd w:val="solid" w:color="FFFFFF" w:fill="auto"/>
            <w:vAlign w:val="center"/>
          </w:tcPr>
          <w:p w14:paraId="1331A6C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7B367FD" w14:textId="77777777" w:rsidTr="0063684A">
        <w:tc>
          <w:tcPr>
            <w:tcW w:w="406" w:type="pct"/>
            <w:shd w:val="solid" w:color="FFFFFF" w:fill="auto"/>
            <w:vAlign w:val="center"/>
          </w:tcPr>
          <w:p w14:paraId="0AB10EB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458E7BA4"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62A1168"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6EA798F" w14:textId="77777777" w:rsidR="008A688F" w:rsidRDefault="008A688F" w:rsidP="00C23404">
            <w:pPr>
              <w:pStyle w:val="TAL"/>
              <w:keepNext w:val="0"/>
              <w:keepLines w:val="0"/>
              <w:widowControl w:val="0"/>
              <w:rPr>
                <w:rFonts w:cs="Arial"/>
                <w:sz w:val="16"/>
                <w:szCs w:val="16"/>
              </w:rPr>
            </w:pPr>
            <w:r>
              <w:rPr>
                <w:rFonts w:cs="Arial"/>
                <w:sz w:val="16"/>
                <w:szCs w:val="16"/>
              </w:rPr>
              <w:t>1673</w:t>
            </w:r>
          </w:p>
        </w:tc>
        <w:tc>
          <w:tcPr>
            <w:tcW w:w="218" w:type="pct"/>
            <w:shd w:val="solid" w:color="FFFFFF" w:fill="auto"/>
            <w:vAlign w:val="center"/>
          </w:tcPr>
          <w:p w14:paraId="3C460DF5" w14:textId="77777777" w:rsidR="008A688F" w:rsidRDefault="008A68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69253E2" w14:textId="77777777" w:rsidR="008A688F" w:rsidRDefault="008A688F" w:rsidP="00C23404">
            <w:pPr>
              <w:pStyle w:val="TAC"/>
              <w:keepNext w:val="0"/>
              <w:keepLines w:val="0"/>
              <w:widowControl w:val="0"/>
              <w:rPr>
                <w:rFonts w:cs="Arial"/>
                <w:sz w:val="16"/>
                <w:szCs w:val="16"/>
              </w:rPr>
            </w:pPr>
            <w:r>
              <w:rPr>
                <w:rFonts w:cs="Arial"/>
                <w:sz w:val="16"/>
                <w:szCs w:val="16"/>
              </w:rPr>
              <w:t>D</w:t>
            </w:r>
          </w:p>
        </w:tc>
        <w:tc>
          <w:tcPr>
            <w:tcW w:w="2547" w:type="pct"/>
            <w:shd w:val="solid" w:color="FFFFFF" w:fill="auto"/>
            <w:vAlign w:val="center"/>
          </w:tcPr>
          <w:p w14:paraId="16A8E3D0" w14:textId="77777777" w:rsidR="008A688F" w:rsidRDefault="008A688F" w:rsidP="00C23404">
            <w:pPr>
              <w:pStyle w:val="TAL"/>
              <w:keepNext w:val="0"/>
              <w:keepLines w:val="0"/>
              <w:widowControl w:val="0"/>
              <w:rPr>
                <w:rFonts w:cs="Arial"/>
                <w:sz w:val="16"/>
                <w:szCs w:val="16"/>
              </w:rPr>
            </w:pPr>
            <w:r>
              <w:rPr>
                <w:rFonts w:cs="Arial"/>
                <w:sz w:val="16"/>
                <w:szCs w:val="16"/>
              </w:rPr>
              <w:t>X2AP Rapporteur Corrections</w:t>
            </w:r>
          </w:p>
        </w:tc>
        <w:tc>
          <w:tcPr>
            <w:tcW w:w="367" w:type="pct"/>
            <w:shd w:val="solid" w:color="FFFFFF" w:fill="auto"/>
            <w:vAlign w:val="center"/>
          </w:tcPr>
          <w:p w14:paraId="68386CD0"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135825" w:rsidRPr="00C37D2B" w14:paraId="48224779" w14:textId="77777777" w:rsidTr="0063684A">
        <w:tc>
          <w:tcPr>
            <w:tcW w:w="406" w:type="pct"/>
            <w:shd w:val="solid" w:color="FFFFFF" w:fill="auto"/>
            <w:vAlign w:val="center"/>
          </w:tcPr>
          <w:p w14:paraId="18A93B7D"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2F5BF770"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6305309"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36EE67D2" w14:textId="77777777" w:rsidR="00135825" w:rsidRDefault="00135825" w:rsidP="00C23404">
            <w:pPr>
              <w:pStyle w:val="TAL"/>
              <w:keepNext w:val="0"/>
              <w:keepLines w:val="0"/>
              <w:widowControl w:val="0"/>
              <w:rPr>
                <w:rFonts w:cs="Arial"/>
                <w:sz w:val="16"/>
                <w:szCs w:val="16"/>
              </w:rPr>
            </w:pPr>
            <w:r>
              <w:rPr>
                <w:rFonts w:cs="Arial"/>
                <w:sz w:val="16"/>
                <w:szCs w:val="16"/>
              </w:rPr>
              <w:t>1681</w:t>
            </w:r>
          </w:p>
        </w:tc>
        <w:tc>
          <w:tcPr>
            <w:tcW w:w="218" w:type="pct"/>
            <w:shd w:val="solid" w:color="FFFFFF" w:fill="auto"/>
            <w:vAlign w:val="center"/>
          </w:tcPr>
          <w:p w14:paraId="7311BE53"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0ABF6A9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C69072F" w14:textId="77777777" w:rsidR="00135825" w:rsidRDefault="00135825" w:rsidP="00C23404">
            <w:pPr>
              <w:pStyle w:val="TAL"/>
              <w:keepNext w:val="0"/>
              <w:keepLines w:val="0"/>
              <w:widowControl w:val="0"/>
              <w:rPr>
                <w:rFonts w:cs="Arial"/>
                <w:sz w:val="16"/>
                <w:szCs w:val="16"/>
              </w:rPr>
            </w:pPr>
            <w:r>
              <w:rPr>
                <w:rFonts w:cs="Arial"/>
                <w:sz w:val="16"/>
                <w:szCs w:val="16"/>
              </w:rPr>
              <w:t>Alignment of the criticality of CPC Cancel with XnAP ASN.1</w:t>
            </w:r>
          </w:p>
        </w:tc>
        <w:tc>
          <w:tcPr>
            <w:tcW w:w="367" w:type="pct"/>
            <w:shd w:val="solid" w:color="FFFFFF" w:fill="auto"/>
            <w:vAlign w:val="center"/>
          </w:tcPr>
          <w:p w14:paraId="1445783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16448073" w14:textId="77777777" w:rsidTr="0063684A">
        <w:tc>
          <w:tcPr>
            <w:tcW w:w="406" w:type="pct"/>
            <w:shd w:val="solid" w:color="FFFFFF" w:fill="auto"/>
            <w:vAlign w:val="center"/>
          </w:tcPr>
          <w:p w14:paraId="661CD734"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7B78D575"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65A1D519" w14:textId="77777777" w:rsidR="00135825" w:rsidRPr="00FA00F7" w:rsidRDefault="00135825" w:rsidP="00FA00F7">
            <w:pPr>
              <w:pStyle w:val="TAC"/>
              <w:rPr>
                <w:sz w:val="16"/>
              </w:rPr>
            </w:pPr>
            <w:r w:rsidRPr="00FA00F7">
              <w:rPr>
                <w:sz w:val="16"/>
              </w:rPr>
              <w:t>RP-221147</w:t>
            </w:r>
          </w:p>
        </w:tc>
        <w:tc>
          <w:tcPr>
            <w:tcW w:w="270" w:type="pct"/>
            <w:shd w:val="solid" w:color="FFFFFF" w:fill="auto"/>
            <w:vAlign w:val="center"/>
          </w:tcPr>
          <w:p w14:paraId="0C7919FE" w14:textId="77777777" w:rsidR="00135825" w:rsidRDefault="00135825" w:rsidP="00C23404">
            <w:pPr>
              <w:pStyle w:val="TAL"/>
              <w:keepNext w:val="0"/>
              <w:keepLines w:val="0"/>
              <w:widowControl w:val="0"/>
              <w:rPr>
                <w:rFonts w:cs="Arial"/>
                <w:sz w:val="16"/>
                <w:szCs w:val="16"/>
              </w:rPr>
            </w:pPr>
            <w:r>
              <w:rPr>
                <w:rFonts w:cs="Arial"/>
                <w:sz w:val="16"/>
                <w:szCs w:val="16"/>
              </w:rPr>
              <w:t>1682</w:t>
            </w:r>
          </w:p>
        </w:tc>
        <w:tc>
          <w:tcPr>
            <w:tcW w:w="218" w:type="pct"/>
            <w:shd w:val="solid" w:color="FFFFFF" w:fill="auto"/>
            <w:vAlign w:val="center"/>
          </w:tcPr>
          <w:p w14:paraId="1CE6ED0F"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2210C5F"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8E493FF" w14:textId="77777777" w:rsidR="00135825" w:rsidRDefault="00135825" w:rsidP="00C23404">
            <w:pPr>
              <w:pStyle w:val="TAL"/>
              <w:keepNext w:val="0"/>
              <w:keepLines w:val="0"/>
              <w:widowControl w:val="0"/>
              <w:rPr>
                <w:rFonts w:cs="Arial"/>
                <w:sz w:val="16"/>
                <w:szCs w:val="16"/>
              </w:rPr>
            </w:pPr>
            <w:r>
              <w:rPr>
                <w:rFonts w:cs="Arial"/>
                <w:sz w:val="16"/>
                <w:szCs w:val="16"/>
              </w:rPr>
              <w:t>Correction on CHO Information SN Modification [CHOwithDCkept]</w:t>
            </w:r>
          </w:p>
        </w:tc>
        <w:tc>
          <w:tcPr>
            <w:tcW w:w="367" w:type="pct"/>
            <w:shd w:val="solid" w:color="FFFFFF" w:fill="auto"/>
            <w:vAlign w:val="center"/>
          </w:tcPr>
          <w:p w14:paraId="640E5E4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BB2F49D" w14:textId="77777777" w:rsidTr="0063684A">
        <w:tc>
          <w:tcPr>
            <w:tcW w:w="406" w:type="pct"/>
            <w:shd w:val="solid" w:color="FFFFFF" w:fill="auto"/>
            <w:vAlign w:val="center"/>
          </w:tcPr>
          <w:p w14:paraId="5D007266"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75319CDA"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0B5B4352"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47325876" w14:textId="77777777" w:rsidR="00135825" w:rsidRDefault="00135825" w:rsidP="00C23404">
            <w:pPr>
              <w:pStyle w:val="TAL"/>
              <w:keepNext w:val="0"/>
              <w:keepLines w:val="0"/>
              <w:widowControl w:val="0"/>
              <w:rPr>
                <w:rFonts w:cs="Arial"/>
                <w:sz w:val="16"/>
                <w:szCs w:val="16"/>
              </w:rPr>
            </w:pPr>
            <w:r>
              <w:rPr>
                <w:rFonts w:cs="Arial"/>
                <w:sz w:val="16"/>
                <w:szCs w:val="16"/>
              </w:rPr>
              <w:t>1684</w:t>
            </w:r>
          </w:p>
        </w:tc>
        <w:tc>
          <w:tcPr>
            <w:tcW w:w="218" w:type="pct"/>
            <w:shd w:val="solid" w:color="FFFFFF" w:fill="auto"/>
            <w:vAlign w:val="center"/>
          </w:tcPr>
          <w:p w14:paraId="71787F21"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6B21424"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BB8C5B"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7E0472BF"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2176C8C" w14:textId="77777777" w:rsidTr="0063684A">
        <w:tc>
          <w:tcPr>
            <w:tcW w:w="406" w:type="pct"/>
            <w:shd w:val="solid" w:color="FFFFFF" w:fill="auto"/>
            <w:vAlign w:val="center"/>
          </w:tcPr>
          <w:p w14:paraId="6B5EDBD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31239DE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3E6E14D1"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021649A" w14:textId="77777777" w:rsidR="00135825" w:rsidRDefault="00135825" w:rsidP="00C23404">
            <w:pPr>
              <w:pStyle w:val="TAL"/>
              <w:keepNext w:val="0"/>
              <w:keepLines w:val="0"/>
              <w:widowControl w:val="0"/>
              <w:rPr>
                <w:rFonts w:cs="Arial"/>
                <w:sz w:val="16"/>
                <w:szCs w:val="16"/>
              </w:rPr>
            </w:pPr>
            <w:r>
              <w:rPr>
                <w:rFonts w:cs="Arial"/>
                <w:sz w:val="16"/>
                <w:szCs w:val="16"/>
              </w:rPr>
              <w:t>1685</w:t>
            </w:r>
          </w:p>
        </w:tc>
        <w:tc>
          <w:tcPr>
            <w:tcW w:w="218" w:type="pct"/>
            <w:shd w:val="solid" w:color="FFFFFF" w:fill="auto"/>
            <w:vAlign w:val="center"/>
          </w:tcPr>
          <w:p w14:paraId="3C1D3725"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7D9600E"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946DC37" w14:textId="77777777" w:rsidR="00135825" w:rsidRDefault="00135825" w:rsidP="00C23404">
            <w:pPr>
              <w:pStyle w:val="TAL"/>
              <w:keepNext w:val="0"/>
              <w:keepLines w:val="0"/>
              <w:widowControl w:val="0"/>
              <w:rPr>
                <w:rFonts w:cs="Arial"/>
                <w:sz w:val="16"/>
                <w:szCs w:val="16"/>
              </w:rPr>
            </w:pPr>
            <w:r>
              <w:rPr>
                <w:rFonts w:cs="Arial"/>
                <w:sz w:val="16"/>
                <w:szCs w:val="16"/>
              </w:rPr>
              <w:t>CPAC ASN.1 corrections over X2</w:t>
            </w:r>
          </w:p>
        </w:tc>
        <w:tc>
          <w:tcPr>
            <w:tcW w:w="367" w:type="pct"/>
            <w:shd w:val="solid" w:color="FFFFFF" w:fill="auto"/>
            <w:vAlign w:val="center"/>
          </w:tcPr>
          <w:p w14:paraId="2E7B0FB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34A7CCA" w14:textId="77777777" w:rsidTr="0063684A">
        <w:tc>
          <w:tcPr>
            <w:tcW w:w="406" w:type="pct"/>
            <w:shd w:val="solid" w:color="FFFFFF" w:fill="auto"/>
            <w:vAlign w:val="center"/>
          </w:tcPr>
          <w:p w14:paraId="17AC1B1E"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409902B9"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490A4F38"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2B8DF348" w14:textId="77777777" w:rsidR="00135825" w:rsidRDefault="00135825" w:rsidP="00C23404">
            <w:pPr>
              <w:pStyle w:val="TAL"/>
              <w:keepNext w:val="0"/>
              <w:keepLines w:val="0"/>
              <w:widowControl w:val="0"/>
              <w:rPr>
                <w:rFonts w:cs="Arial"/>
                <w:sz w:val="16"/>
                <w:szCs w:val="16"/>
              </w:rPr>
            </w:pPr>
            <w:r>
              <w:rPr>
                <w:rFonts w:cs="Arial"/>
                <w:sz w:val="16"/>
                <w:szCs w:val="16"/>
              </w:rPr>
              <w:t>1687</w:t>
            </w:r>
          </w:p>
        </w:tc>
        <w:tc>
          <w:tcPr>
            <w:tcW w:w="218" w:type="pct"/>
            <w:shd w:val="solid" w:color="FFFFFF" w:fill="auto"/>
            <w:vAlign w:val="center"/>
          </w:tcPr>
          <w:p w14:paraId="7FBAE61F"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01B32B7"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756F45" w14:textId="77777777" w:rsidR="00135825" w:rsidRDefault="00135825" w:rsidP="00C23404">
            <w:pPr>
              <w:pStyle w:val="TAL"/>
              <w:keepNext w:val="0"/>
              <w:keepLines w:val="0"/>
              <w:widowControl w:val="0"/>
              <w:rPr>
                <w:rFonts w:cs="Arial"/>
                <w:sz w:val="16"/>
                <w:szCs w:val="16"/>
              </w:rPr>
            </w:pPr>
            <w:r>
              <w:rPr>
                <w:rFonts w:cs="Arial"/>
                <w:sz w:val="16"/>
                <w:szCs w:val="16"/>
              </w:rPr>
              <w:t>X2AP rapporteur's corrections</w:t>
            </w:r>
          </w:p>
        </w:tc>
        <w:tc>
          <w:tcPr>
            <w:tcW w:w="367" w:type="pct"/>
            <w:shd w:val="solid" w:color="FFFFFF" w:fill="auto"/>
            <w:vAlign w:val="center"/>
          </w:tcPr>
          <w:p w14:paraId="2A3A8D46"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2BFD2EB" w14:textId="77777777" w:rsidTr="0063684A">
        <w:tc>
          <w:tcPr>
            <w:tcW w:w="406" w:type="pct"/>
            <w:shd w:val="solid" w:color="FFFFFF" w:fill="auto"/>
            <w:vAlign w:val="center"/>
          </w:tcPr>
          <w:p w14:paraId="7BA21A5C"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14DA387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2B5804E"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5807FDF6" w14:textId="77777777" w:rsidR="00135825" w:rsidRDefault="00135825" w:rsidP="00C23404">
            <w:pPr>
              <w:pStyle w:val="TAL"/>
              <w:keepNext w:val="0"/>
              <w:keepLines w:val="0"/>
              <w:widowControl w:val="0"/>
              <w:rPr>
                <w:rFonts w:cs="Arial"/>
                <w:sz w:val="16"/>
                <w:szCs w:val="16"/>
              </w:rPr>
            </w:pPr>
            <w:r>
              <w:rPr>
                <w:rFonts w:cs="Arial"/>
                <w:sz w:val="16"/>
                <w:szCs w:val="16"/>
              </w:rPr>
              <w:t>1692</w:t>
            </w:r>
          </w:p>
        </w:tc>
        <w:tc>
          <w:tcPr>
            <w:tcW w:w="218" w:type="pct"/>
            <w:shd w:val="solid" w:color="FFFFFF" w:fill="auto"/>
            <w:vAlign w:val="center"/>
          </w:tcPr>
          <w:p w14:paraId="45A6A719"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65570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BC8856E"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16B3974B"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FBCC311" w14:textId="77777777" w:rsidTr="0063684A">
        <w:tc>
          <w:tcPr>
            <w:tcW w:w="406" w:type="pct"/>
            <w:shd w:val="solid" w:color="FFFFFF" w:fill="auto"/>
            <w:vAlign w:val="center"/>
          </w:tcPr>
          <w:p w14:paraId="140B3D77"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0E41CBA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0D2DE8AF"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35444B74" w14:textId="77777777" w:rsidR="00135825" w:rsidRDefault="00135825" w:rsidP="00C23404">
            <w:pPr>
              <w:pStyle w:val="TAL"/>
              <w:keepNext w:val="0"/>
              <w:keepLines w:val="0"/>
              <w:widowControl w:val="0"/>
              <w:rPr>
                <w:rFonts w:cs="Arial"/>
                <w:sz w:val="16"/>
                <w:szCs w:val="16"/>
              </w:rPr>
            </w:pPr>
            <w:r>
              <w:rPr>
                <w:rFonts w:cs="Arial"/>
                <w:sz w:val="16"/>
                <w:szCs w:val="16"/>
              </w:rPr>
              <w:t>1694</w:t>
            </w:r>
          </w:p>
        </w:tc>
        <w:tc>
          <w:tcPr>
            <w:tcW w:w="218" w:type="pct"/>
            <w:shd w:val="solid" w:color="FFFFFF" w:fill="auto"/>
            <w:vAlign w:val="center"/>
          </w:tcPr>
          <w:p w14:paraId="180F7EB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7D7A64"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9CD197B" w14:textId="77777777" w:rsidR="00135825" w:rsidRDefault="00135825" w:rsidP="00C23404">
            <w:pPr>
              <w:pStyle w:val="TAL"/>
              <w:keepNext w:val="0"/>
              <w:keepLines w:val="0"/>
              <w:widowControl w:val="0"/>
              <w:rPr>
                <w:rFonts w:cs="Arial"/>
                <w:sz w:val="16"/>
                <w:szCs w:val="16"/>
              </w:rPr>
            </w:pPr>
            <w:r>
              <w:rPr>
                <w:rFonts w:cs="Arial"/>
                <w:sz w:val="16"/>
                <w:szCs w:val="16"/>
              </w:rPr>
              <w:t>Dynamic ACL over X2 CR 36.423</w:t>
            </w:r>
          </w:p>
        </w:tc>
        <w:tc>
          <w:tcPr>
            <w:tcW w:w="367" w:type="pct"/>
            <w:shd w:val="solid" w:color="FFFFFF" w:fill="auto"/>
            <w:vAlign w:val="center"/>
          </w:tcPr>
          <w:p w14:paraId="2C5764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CC0230E" w14:textId="77777777" w:rsidTr="0063684A">
        <w:tc>
          <w:tcPr>
            <w:tcW w:w="406" w:type="pct"/>
            <w:shd w:val="solid" w:color="FFFFFF" w:fill="auto"/>
            <w:vAlign w:val="center"/>
          </w:tcPr>
          <w:p w14:paraId="779434B2"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0BB6827C"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3B87F39"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07F5A60C" w14:textId="77777777" w:rsidR="00135825" w:rsidRDefault="00135825" w:rsidP="00C23404">
            <w:pPr>
              <w:pStyle w:val="TAL"/>
              <w:keepNext w:val="0"/>
              <w:keepLines w:val="0"/>
              <w:widowControl w:val="0"/>
              <w:rPr>
                <w:rFonts w:cs="Arial"/>
                <w:sz w:val="16"/>
                <w:szCs w:val="16"/>
              </w:rPr>
            </w:pPr>
            <w:r>
              <w:rPr>
                <w:rFonts w:cs="Arial"/>
                <w:sz w:val="16"/>
                <w:szCs w:val="16"/>
              </w:rPr>
              <w:t>1697</w:t>
            </w:r>
          </w:p>
        </w:tc>
        <w:tc>
          <w:tcPr>
            <w:tcW w:w="218" w:type="pct"/>
            <w:shd w:val="solid" w:color="FFFFFF" w:fill="auto"/>
            <w:vAlign w:val="center"/>
          </w:tcPr>
          <w:p w14:paraId="75EFC30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A1A6F0A"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2297CB" w14:textId="77777777" w:rsidR="00135825" w:rsidRDefault="00135825" w:rsidP="00C23404">
            <w:pPr>
              <w:pStyle w:val="TAL"/>
              <w:keepNext w:val="0"/>
              <w:keepLines w:val="0"/>
              <w:widowControl w:val="0"/>
              <w:rPr>
                <w:rFonts w:cs="Arial"/>
                <w:sz w:val="16"/>
                <w:szCs w:val="16"/>
              </w:rPr>
            </w:pPr>
            <w:r>
              <w:rPr>
                <w:rFonts w:cs="Arial"/>
                <w:sz w:val="16"/>
                <w:szCs w:val="16"/>
              </w:rPr>
              <w:t>Correction of data forwarding for SA to EN-DC handover</w:t>
            </w:r>
          </w:p>
        </w:tc>
        <w:tc>
          <w:tcPr>
            <w:tcW w:w="367" w:type="pct"/>
            <w:shd w:val="solid" w:color="FFFFFF" w:fill="auto"/>
            <w:vAlign w:val="center"/>
          </w:tcPr>
          <w:p w14:paraId="51261352"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D0AEA2A" w14:textId="77777777" w:rsidTr="0063684A">
        <w:tc>
          <w:tcPr>
            <w:tcW w:w="406" w:type="pct"/>
            <w:shd w:val="solid" w:color="FFFFFF" w:fill="auto"/>
            <w:vAlign w:val="center"/>
          </w:tcPr>
          <w:p w14:paraId="320DAA0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13F9AA4"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01C5ADA" w14:textId="77777777" w:rsidR="00135825" w:rsidRPr="00FA00F7" w:rsidRDefault="00135825" w:rsidP="00FA00F7">
            <w:pPr>
              <w:pStyle w:val="TAC"/>
              <w:rPr>
                <w:sz w:val="16"/>
              </w:rPr>
            </w:pPr>
            <w:r w:rsidRPr="00FA00F7">
              <w:rPr>
                <w:sz w:val="16"/>
              </w:rPr>
              <w:t>RP-221144</w:t>
            </w:r>
          </w:p>
        </w:tc>
        <w:tc>
          <w:tcPr>
            <w:tcW w:w="270" w:type="pct"/>
            <w:shd w:val="solid" w:color="FFFFFF" w:fill="auto"/>
            <w:vAlign w:val="center"/>
          </w:tcPr>
          <w:p w14:paraId="2AD6056F" w14:textId="77777777" w:rsidR="00135825" w:rsidRDefault="00135825" w:rsidP="00C23404">
            <w:pPr>
              <w:pStyle w:val="TAL"/>
              <w:keepNext w:val="0"/>
              <w:keepLines w:val="0"/>
              <w:widowControl w:val="0"/>
              <w:rPr>
                <w:rFonts w:cs="Arial"/>
                <w:sz w:val="16"/>
                <w:szCs w:val="16"/>
              </w:rPr>
            </w:pPr>
            <w:r>
              <w:rPr>
                <w:rFonts w:cs="Arial"/>
                <w:sz w:val="16"/>
                <w:szCs w:val="16"/>
              </w:rPr>
              <w:t>1700</w:t>
            </w:r>
          </w:p>
        </w:tc>
        <w:tc>
          <w:tcPr>
            <w:tcW w:w="218" w:type="pct"/>
            <w:shd w:val="solid" w:color="FFFFFF" w:fill="auto"/>
            <w:vAlign w:val="center"/>
          </w:tcPr>
          <w:p w14:paraId="6F9B3B8D" w14:textId="77777777" w:rsidR="00135825" w:rsidRDefault="00135825"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31489453"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86EF09F" w14:textId="77777777" w:rsidR="00135825" w:rsidRDefault="00135825" w:rsidP="00C23404">
            <w:pPr>
              <w:pStyle w:val="TAL"/>
              <w:keepNext w:val="0"/>
              <w:keepLines w:val="0"/>
              <w:widowControl w:val="0"/>
              <w:rPr>
                <w:rFonts w:cs="Arial"/>
                <w:sz w:val="16"/>
                <w:szCs w:val="16"/>
              </w:rPr>
            </w:pPr>
            <w:r>
              <w:rPr>
                <w:rFonts w:cs="Arial"/>
                <w:sz w:val="16"/>
                <w:szCs w:val="16"/>
              </w:rPr>
              <w:t>Correction of EPS Integrity Protection</w:t>
            </w:r>
          </w:p>
        </w:tc>
        <w:tc>
          <w:tcPr>
            <w:tcW w:w="367" w:type="pct"/>
            <w:shd w:val="solid" w:color="FFFFFF" w:fill="auto"/>
            <w:vAlign w:val="center"/>
          </w:tcPr>
          <w:p w14:paraId="6311CD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0075A29" w14:textId="77777777" w:rsidTr="0063684A">
        <w:tc>
          <w:tcPr>
            <w:tcW w:w="406" w:type="pct"/>
            <w:shd w:val="solid" w:color="FFFFFF" w:fill="auto"/>
            <w:vAlign w:val="center"/>
          </w:tcPr>
          <w:p w14:paraId="66C62213"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A16246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E7FFDD5"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F398981" w14:textId="77777777" w:rsidR="00135825" w:rsidRDefault="00135825" w:rsidP="00C23404">
            <w:pPr>
              <w:pStyle w:val="TAL"/>
              <w:keepNext w:val="0"/>
              <w:keepLines w:val="0"/>
              <w:widowControl w:val="0"/>
              <w:rPr>
                <w:rFonts w:cs="Arial"/>
                <w:sz w:val="16"/>
                <w:szCs w:val="16"/>
              </w:rPr>
            </w:pPr>
            <w:r>
              <w:rPr>
                <w:rFonts w:cs="Arial"/>
                <w:sz w:val="16"/>
                <w:szCs w:val="16"/>
              </w:rPr>
              <w:t>1703</w:t>
            </w:r>
          </w:p>
        </w:tc>
        <w:tc>
          <w:tcPr>
            <w:tcW w:w="218" w:type="pct"/>
            <w:shd w:val="solid" w:color="FFFFFF" w:fill="auto"/>
            <w:vAlign w:val="center"/>
          </w:tcPr>
          <w:p w14:paraId="4D5CEB63"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00BF006C"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A7FDF57" w14:textId="77777777" w:rsidR="00135825" w:rsidRDefault="00135825" w:rsidP="00C23404">
            <w:pPr>
              <w:pStyle w:val="TAL"/>
              <w:keepNext w:val="0"/>
              <w:keepLines w:val="0"/>
              <w:widowControl w:val="0"/>
              <w:rPr>
                <w:rFonts w:cs="Arial"/>
                <w:sz w:val="16"/>
                <w:szCs w:val="16"/>
              </w:rPr>
            </w:pPr>
            <w:r>
              <w:rPr>
                <w:rFonts w:cs="Arial"/>
                <w:sz w:val="16"/>
                <w:szCs w:val="16"/>
              </w:rPr>
              <w:t>ASN.1 Correction for Rel-17 SCG on SCG Activation Status IE</w:t>
            </w:r>
          </w:p>
        </w:tc>
        <w:tc>
          <w:tcPr>
            <w:tcW w:w="367" w:type="pct"/>
            <w:shd w:val="solid" w:color="FFFFFF" w:fill="auto"/>
            <w:vAlign w:val="center"/>
          </w:tcPr>
          <w:p w14:paraId="56A7D79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04326CD" w14:textId="77777777" w:rsidTr="0063684A">
        <w:tc>
          <w:tcPr>
            <w:tcW w:w="406" w:type="pct"/>
            <w:shd w:val="solid" w:color="FFFFFF" w:fill="auto"/>
            <w:vAlign w:val="center"/>
          </w:tcPr>
          <w:p w14:paraId="351A8C3F"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6830CF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C94B95D"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709824FC" w14:textId="77777777" w:rsidR="00135825" w:rsidRDefault="00135825" w:rsidP="00C23404">
            <w:pPr>
              <w:pStyle w:val="TAL"/>
              <w:keepNext w:val="0"/>
              <w:keepLines w:val="0"/>
              <w:widowControl w:val="0"/>
              <w:rPr>
                <w:rFonts w:cs="Arial"/>
                <w:sz w:val="16"/>
                <w:szCs w:val="16"/>
              </w:rPr>
            </w:pPr>
            <w:r>
              <w:rPr>
                <w:rFonts w:cs="Arial"/>
                <w:sz w:val="16"/>
                <w:szCs w:val="16"/>
              </w:rPr>
              <w:t>1708</w:t>
            </w:r>
          </w:p>
        </w:tc>
        <w:tc>
          <w:tcPr>
            <w:tcW w:w="218" w:type="pct"/>
            <w:shd w:val="solid" w:color="FFFFFF" w:fill="auto"/>
            <w:vAlign w:val="center"/>
          </w:tcPr>
          <w:p w14:paraId="17CFCFA9"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1A5E4077"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CDBE64E" w14:textId="77777777" w:rsidR="00135825" w:rsidRDefault="00135825" w:rsidP="00C23404">
            <w:pPr>
              <w:pStyle w:val="TAL"/>
              <w:keepNext w:val="0"/>
              <w:keepLines w:val="0"/>
              <w:widowControl w:val="0"/>
              <w:rPr>
                <w:rFonts w:cs="Arial"/>
                <w:sz w:val="16"/>
                <w:szCs w:val="16"/>
              </w:rPr>
            </w:pPr>
            <w:r>
              <w:rPr>
                <w:rFonts w:cs="Arial"/>
                <w:sz w:val="16"/>
                <w:szCs w:val="16"/>
              </w:rPr>
              <w:t>Rel-17 Correction for X2AP on the interaction with SN-intiated SCG (de)activation and SN Addition procedure</w:t>
            </w:r>
          </w:p>
        </w:tc>
        <w:tc>
          <w:tcPr>
            <w:tcW w:w="367" w:type="pct"/>
            <w:shd w:val="solid" w:color="FFFFFF" w:fill="auto"/>
            <w:vAlign w:val="center"/>
          </w:tcPr>
          <w:p w14:paraId="0B1F0658"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CF595E" w:rsidRPr="00C37D2B" w14:paraId="62362014" w14:textId="77777777" w:rsidTr="0063684A">
        <w:tc>
          <w:tcPr>
            <w:tcW w:w="406" w:type="pct"/>
            <w:shd w:val="solid" w:color="FFFFFF" w:fill="auto"/>
            <w:vAlign w:val="center"/>
          </w:tcPr>
          <w:p w14:paraId="6D470546" w14:textId="059088A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58A24F61" w14:textId="0348BD5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65CC2D4E" w14:textId="4B9E8F44" w:rsidR="00CF595E" w:rsidRPr="00FA00F7" w:rsidRDefault="000A0900" w:rsidP="00FA00F7">
            <w:pPr>
              <w:pStyle w:val="TAC"/>
              <w:rPr>
                <w:sz w:val="16"/>
              </w:rPr>
            </w:pPr>
            <w:r w:rsidRPr="00FA00F7">
              <w:rPr>
                <w:sz w:val="16"/>
              </w:rPr>
              <w:t>RP-222194</w:t>
            </w:r>
          </w:p>
        </w:tc>
        <w:tc>
          <w:tcPr>
            <w:tcW w:w="270" w:type="pct"/>
            <w:shd w:val="solid" w:color="FFFFFF" w:fill="auto"/>
            <w:vAlign w:val="center"/>
          </w:tcPr>
          <w:p w14:paraId="64F2E6D8" w14:textId="68230623" w:rsidR="00CF595E" w:rsidRDefault="00CF595E" w:rsidP="00C23404">
            <w:pPr>
              <w:pStyle w:val="TAL"/>
              <w:keepNext w:val="0"/>
              <w:keepLines w:val="0"/>
              <w:widowControl w:val="0"/>
              <w:rPr>
                <w:rFonts w:cs="Arial"/>
                <w:sz w:val="16"/>
                <w:szCs w:val="16"/>
              </w:rPr>
            </w:pPr>
            <w:r>
              <w:rPr>
                <w:rFonts w:cs="Arial"/>
                <w:sz w:val="16"/>
                <w:szCs w:val="16"/>
              </w:rPr>
              <w:t>1710</w:t>
            </w:r>
          </w:p>
        </w:tc>
        <w:tc>
          <w:tcPr>
            <w:tcW w:w="218" w:type="pct"/>
            <w:shd w:val="solid" w:color="FFFFFF" w:fill="auto"/>
            <w:vAlign w:val="center"/>
          </w:tcPr>
          <w:p w14:paraId="558EE0AE" w14:textId="22AF5C23"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54E68D9" w14:textId="71B2E8E0"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192D6B" w14:textId="548254E6" w:rsidR="00CF595E" w:rsidRDefault="00CF595E" w:rsidP="00C23404">
            <w:pPr>
              <w:pStyle w:val="TAL"/>
              <w:keepNext w:val="0"/>
              <w:keepLines w:val="0"/>
              <w:widowControl w:val="0"/>
              <w:rPr>
                <w:rFonts w:cs="Arial"/>
                <w:sz w:val="16"/>
                <w:szCs w:val="16"/>
              </w:rPr>
            </w:pPr>
            <w:r>
              <w:rPr>
                <w:rFonts w:cs="Arial"/>
                <w:sz w:val="16"/>
                <w:szCs w:val="16"/>
              </w:rPr>
              <w:t>Coordination of CHO and intra-SN SCG reconfiguration</w:t>
            </w:r>
          </w:p>
        </w:tc>
        <w:tc>
          <w:tcPr>
            <w:tcW w:w="367" w:type="pct"/>
            <w:shd w:val="solid" w:color="FFFFFF" w:fill="auto"/>
            <w:vAlign w:val="center"/>
          </w:tcPr>
          <w:p w14:paraId="3CF01A84" w14:textId="24E3BE6F"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03FE3593" w14:textId="77777777" w:rsidTr="0063684A">
        <w:tc>
          <w:tcPr>
            <w:tcW w:w="406" w:type="pct"/>
            <w:shd w:val="solid" w:color="FFFFFF" w:fill="auto"/>
            <w:vAlign w:val="center"/>
          </w:tcPr>
          <w:p w14:paraId="658AC4A8" w14:textId="4A5A0C23"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17A75B51" w14:textId="7B907C58"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0A66F6B0" w14:textId="11EE5ACF"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2B12839F" w14:textId="2B8D2C3E" w:rsidR="00CF595E" w:rsidRDefault="00CF595E" w:rsidP="00C23404">
            <w:pPr>
              <w:pStyle w:val="TAL"/>
              <w:keepNext w:val="0"/>
              <w:keepLines w:val="0"/>
              <w:widowControl w:val="0"/>
              <w:rPr>
                <w:rFonts w:cs="Arial"/>
                <w:sz w:val="16"/>
                <w:szCs w:val="16"/>
              </w:rPr>
            </w:pPr>
            <w:r>
              <w:rPr>
                <w:rFonts w:cs="Arial"/>
                <w:sz w:val="16"/>
                <w:szCs w:val="16"/>
              </w:rPr>
              <w:t>1711</w:t>
            </w:r>
          </w:p>
        </w:tc>
        <w:tc>
          <w:tcPr>
            <w:tcW w:w="218" w:type="pct"/>
            <w:shd w:val="solid" w:color="FFFFFF" w:fill="auto"/>
            <w:vAlign w:val="center"/>
          </w:tcPr>
          <w:p w14:paraId="005041C2" w14:textId="75F4B974" w:rsidR="00CF595E" w:rsidRDefault="00CF595E" w:rsidP="00C23404">
            <w:pPr>
              <w:pStyle w:val="TAR"/>
              <w:keepNext w:val="0"/>
              <w:keepLines w:val="0"/>
              <w:widowControl w:val="0"/>
              <w:rPr>
                <w:rFonts w:cs="Arial"/>
                <w:sz w:val="16"/>
                <w:szCs w:val="16"/>
              </w:rPr>
            </w:pPr>
            <w:r>
              <w:rPr>
                <w:rFonts w:cs="Arial"/>
                <w:sz w:val="16"/>
                <w:szCs w:val="16"/>
              </w:rPr>
              <w:t xml:space="preserve">- </w:t>
            </w:r>
          </w:p>
        </w:tc>
        <w:tc>
          <w:tcPr>
            <w:tcW w:w="218" w:type="pct"/>
            <w:shd w:val="solid" w:color="FFFFFF" w:fill="auto"/>
            <w:vAlign w:val="center"/>
          </w:tcPr>
          <w:p w14:paraId="21F75E89" w14:textId="458CDD9E"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9F263F2" w14:textId="63580C9D" w:rsidR="00CF595E" w:rsidRDefault="00CF595E" w:rsidP="00C23404">
            <w:pPr>
              <w:pStyle w:val="TAL"/>
              <w:keepNext w:val="0"/>
              <w:keepLines w:val="0"/>
              <w:widowControl w:val="0"/>
              <w:rPr>
                <w:rFonts w:cs="Arial"/>
                <w:sz w:val="16"/>
                <w:szCs w:val="16"/>
              </w:rPr>
            </w:pPr>
            <w:r>
              <w:rPr>
                <w:rFonts w:cs="Arial"/>
                <w:sz w:val="16"/>
                <w:szCs w:val="16"/>
              </w:rPr>
              <w:t>Timer handling for CHO with SCG configuration [CHOwithDCkept]</w:t>
            </w:r>
          </w:p>
        </w:tc>
        <w:tc>
          <w:tcPr>
            <w:tcW w:w="367" w:type="pct"/>
            <w:shd w:val="solid" w:color="FFFFFF" w:fill="auto"/>
            <w:vAlign w:val="center"/>
          </w:tcPr>
          <w:p w14:paraId="52F1094A" w14:textId="7C9E5D07"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4F153DF8" w14:textId="77777777" w:rsidTr="0063684A">
        <w:tc>
          <w:tcPr>
            <w:tcW w:w="406" w:type="pct"/>
            <w:shd w:val="solid" w:color="FFFFFF" w:fill="auto"/>
            <w:vAlign w:val="center"/>
          </w:tcPr>
          <w:p w14:paraId="1FCE74B7" w14:textId="7CF735E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4E605125" w14:textId="32DC8EFA"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6015C8EA" w14:textId="2BE0F7EB"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EC995FF" w14:textId="0533E6C9" w:rsidR="00CF595E" w:rsidRDefault="00CF595E" w:rsidP="00C23404">
            <w:pPr>
              <w:pStyle w:val="TAL"/>
              <w:keepNext w:val="0"/>
              <w:keepLines w:val="0"/>
              <w:widowControl w:val="0"/>
              <w:rPr>
                <w:rFonts w:cs="Arial"/>
                <w:sz w:val="16"/>
                <w:szCs w:val="16"/>
              </w:rPr>
            </w:pPr>
            <w:r>
              <w:rPr>
                <w:rFonts w:cs="Arial"/>
                <w:sz w:val="16"/>
                <w:szCs w:val="16"/>
              </w:rPr>
              <w:t>1712</w:t>
            </w:r>
          </w:p>
        </w:tc>
        <w:tc>
          <w:tcPr>
            <w:tcW w:w="218" w:type="pct"/>
            <w:shd w:val="solid" w:color="FFFFFF" w:fill="auto"/>
            <w:vAlign w:val="center"/>
          </w:tcPr>
          <w:p w14:paraId="568C1B12" w14:textId="555F1A32"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7F76DA9" w14:textId="1C27657A"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A36CA5B" w14:textId="19A6C5DD" w:rsidR="00CF595E" w:rsidRDefault="00CF595E" w:rsidP="00C23404">
            <w:pPr>
              <w:pStyle w:val="TAL"/>
              <w:keepNext w:val="0"/>
              <w:keepLines w:val="0"/>
              <w:widowControl w:val="0"/>
              <w:rPr>
                <w:rFonts w:cs="Arial"/>
                <w:sz w:val="16"/>
                <w:szCs w:val="16"/>
              </w:rPr>
            </w:pPr>
            <w:r>
              <w:rPr>
                <w:rFonts w:cs="Arial"/>
                <w:sz w:val="16"/>
                <w:szCs w:val="16"/>
              </w:rPr>
              <w:t>Correction of the wrong constant definition in ASN.1</w:t>
            </w:r>
          </w:p>
        </w:tc>
        <w:tc>
          <w:tcPr>
            <w:tcW w:w="367" w:type="pct"/>
            <w:shd w:val="solid" w:color="FFFFFF" w:fill="auto"/>
            <w:vAlign w:val="center"/>
          </w:tcPr>
          <w:p w14:paraId="32FDD65B" w14:textId="3F9F5CDC"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50CB674F" w14:textId="77777777" w:rsidTr="0063684A">
        <w:tc>
          <w:tcPr>
            <w:tcW w:w="406" w:type="pct"/>
            <w:shd w:val="solid" w:color="FFFFFF" w:fill="auto"/>
            <w:vAlign w:val="center"/>
          </w:tcPr>
          <w:p w14:paraId="124D2686" w14:textId="26472AC0" w:rsidR="00CF595E" w:rsidRDefault="00CF595E" w:rsidP="00C23404">
            <w:pPr>
              <w:pStyle w:val="TAC"/>
              <w:keepNext w:val="0"/>
              <w:keepLines w:val="0"/>
              <w:widowControl w:val="0"/>
              <w:rPr>
                <w:sz w:val="16"/>
                <w:szCs w:val="16"/>
                <w:lang w:eastAsia="en-US"/>
              </w:rPr>
            </w:pPr>
            <w:bookmarkStart w:id="13013" w:name="_Hlk137124145"/>
            <w:r>
              <w:rPr>
                <w:sz w:val="16"/>
                <w:szCs w:val="16"/>
                <w:lang w:eastAsia="en-US"/>
              </w:rPr>
              <w:t>2022-09</w:t>
            </w:r>
          </w:p>
        </w:tc>
        <w:tc>
          <w:tcPr>
            <w:tcW w:w="473" w:type="pct"/>
            <w:shd w:val="solid" w:color="FFFFFF" w:fill="auto"/>
            <w:vAlign w:val="center"/>
          </w:tcPr>
          <w:p w14:paraId="34CBABF6" w14:textId="133FD48E"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0490C893" w14:textId="17B5EFED" w:rsidR="00CF595E" w:rsidRPr="00FA00F7" w:rsidRDefault="000A0900" w:rsidP="00FA00F7">
            <w:pPr>
              <w:pStyle w:val="TAC"/>
              <w:rPr>
                <w:sz w:val="16"/>
              </w:rPr>
            </w:pPr>
            <w:r w:rsidRPr="00FA00F7">
              <w:rPr>
                <w:sz w:val="16"/>
              </w:rPr>
              <w:t>RP-222185</w:t>
            </w:r>
          </w:p>
        </w:tc>
        <w:tc>
          <w:tcPr>
            <w:tcW w:w="270" w:type="pct"/>
            <w:shd w:val="solid" w:color="FFFFFF" w:fill="auto"/>
            <w:vAlign w:val="center"/>
          </w:tcPr>
          <w:p w14:paraId="416B5877" w14:textId="213C5F95" w:rsidR="00CF595E" w:rsidRDefault="00CF595E" w:rsidP="00C23404">
            <w:pPr>
              <w:pStyle w:val="TAL"/>
              <w:keepNext w:val="0"/>
              <w:keepLines w:val="0"/>
              <w:widowControl w:val="0"/>
              <w:rPr>
                <w:rFonts w:cs="Arial"/>
                <w:sz w:val="16"/>
                <w:szCs w:val="16"/>
              </w:rPr>
            </w:pPr>
            <w:r>
              <w:rPr>
                <w:rFonts w:cs="Arial"/>
                <w:sz w:val="16"/>
                <w:szCs w:val="16"/>
              </w:rPr>
              <w:t>1713</w:t>
            </w:r>
          </w:p>
        </w:tc>
        <w:tc>
          <w:tcPr>
            <w:tcW w:w="218" w:type="pct"/>
            <w:shd w:val="solid" w:color="FFFFFF" w:fill="auto"/>
            <w:vAlign w:val="center"/>
          </w:tcPr>
          <w:p w14:paraId="4E2D9563" w14:textId="3565AE80"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8CDBB" w14:textId="03DFC7D2" w:rsidR="00CF595E" w:rsidRDefault="00CF595E"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209CCF3" w14:textId="77777777" w:rsidR="00CF595E" w:rsidRDefault="00CF595E" w:rsidP="00C23404">
            <w:pPr>
              <w:pStyle w:val="TAL"/>
              <w:keepNext w:val="0"/>
              <w:keepLines w:val="0"/>
              <w:widowControl w:val="0"/>
              <w:rPr>
                <w:rFonts w:cs="Arial"/>
                <w:sz w:val="16"/>
                <w:szCs w:val="16"/>
              </w:rPr>
            </w:pPr>
            <w:r>
              <w:rPr>
                <w:rFonts w:cs="Arial"/>
                <w:sz w:val="16"/>
                <w:szCs w:val="16"/>
              </w:rPr>
              <w:t>CR for TS36.423 on Extending NR Operation to 71GHz</w:t>
            </w:r>
            <w:bookmarkStart w:id="13014" w:name="_Hlk137123381"/>
          </w:p>
          <w:p w14:paraId="438965CF" w14:textId="31A42DFB" w:rsidR="00BF7B58" w:rsidRPr="00AE7E1F" w:rsidRDefault="00AE7E1F" w:rsidP="00C23404">
            <w:pPr>
              <w:pStyle w:val="TAL"/>
              <w:keepNext w:val="0"/>
              <w:keepLines w:val="0"/>
              <w:widowControl w:val="0"/>
              <w:rPr>
                <w:rFonts w:cs="Arial"/>
                <w:sz w:val="16"/>
                <w:szCs w:val="16"/>
              </w:rPr>
            </w:pPr>
            <w:bookmarkStart w:id="13015" w:name="_Hlk137123330"/>
            <w:bookmarkEnd w:id="13014"/>
            <w:r w:rsidRPr="00AE7E1F">
              <w:rPr>
                <w:rFonts w:cs="Arial"/>
                <w:lang w:val="en-US"/>
              </w:rPr>
              <w:t>The CR is not implemented because not pursued in RAN plenary</w:t>
            </w:r>
            <w:bookmarkEnd w:id="13015"/>
          </w:p>
        </w:tc>
        <w:tc>
          <w:tcPr>
            <w:tcW w:w="367" w:type="pct"/>
            <w:shd w:val="solid" w:color="FFFFFF" w:fill="auto"/>
            <w:vAlign w:val="center"/>
          </w:tcPr>
          <w:p w14:paraId="09139F1A" w14:textId="0F50F7D2" w:rsidR="00CF595E" w:rsidRDefault="00CF595E" w:rsidP="00C23404">
            <w:pPr>
              <w:pStyle w:val="TAC"/>
              <w:keepNext w:val="0"/>
              <w:keepLines w:val="0"/>
              <w:widowControl w:val="0"/>
              <w:rPr>
                <w:sz w:val="16"/>
                <w:szCs w:val="16"/>
                <w:lang w:eastAsia="en-US"/>
              </w:rPr>
            </w:pPr>
            <w:r>
              <w:rPr>
                <w:sz w:val="16"/>
                <w:szCs w:val="16"/>
                <w:lang w:eastAsia="en-US"/>
              </w:rPr>
              <w:t>17.2.0</w:t>
            </w:r>
          </w:p>
        </w:tc>
      </w:tr>
      <w:bookmarkEnd w:id="13013"/>
      <w:tr w:rsidR="00CF595E" w:rsidRPr="00C37D2B" w14:paraId="78764AFA" w14:textId="77777777" w:rsidTr="0063684A">
        <w:tc>
          <w:tcPr>
            <w:tcW w:w="406" w:type="pct"/>
            <w:shd w:val="solid" w:color="FFFFFF" w:fill="auto"/>
            <w:vAlign w:val="center"/>
          </w:tcPr>
          <w:p w14:paraId="3EBE27C4" w14:textId="6D273FB2"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20085043" w14:textId="15C378A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79FBEDCF" w14:textId="2A98B6B6"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50DF0560" w14:textId="010C90B5" w:rsidR="00CF595E" w:rsidRDefault="00CF595E" w:rsidP="00C23404">
            <w:pPr>
              <w:pStyle w:val="TAL"/>
              <w:keepNext w:val="0"/>
              <w:keepLines w:val="0"/>
              <w:widowControl w:val="0"/>
              <w:rPr>
                <w:rFonts w:cs="Arial"/>
                <w:sz w:val="16"/>
                <w:szCs w:val="16"/>
              </w:rPr>
            </w:pPr>
            <w:r>
              <w:rPr>
                <w:rFonts w:cs="Arial"/>
                <w:sz w:val="16"/>
                <w:szCs w:val="16"/>
              </w:rPr>
              <w:t>1717</w:t>
            </w:r>
          </w:p>
        </w:tc>
        <w:tc>
          <w:tcPr>
            <w:tcW w:w="218" w:type="pct"/>
            <w:shd w:val="solid" w:color="FFFFFF" w:fill="auto"/>
            <w:vAlign w:val="center"/>
          </w:tcPr>
          <w:p w14:paraId="16DE125D" w14:textId="6A4BDFC4"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0732F22" w14:textId="1AA845CC"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DE411C7" w14:textId="0B2B3E87" w:rsidR="00CF595E" w:rsidRDefault="00CF595E" w:rsidP="00C23404">
            <w:pPr>
              <w:pStyle w:val="TAL"/>
              <w:keepNext w:val="0"/>
              <w:keepLines w:val="0"/>
              <w:widowControl w:val="0"/>
              <w:rPr>
                <w:rFonts w:cs="Arial"/>
                <w:sz w:val="16"/>
                <w:szCs w:val="16"/>
              </w:rPr>
            </w:pPr>
            <w:r>
              <w:rPr>
                <w:rFonts w:cs="Arial"/>
                <w:sz w:val="16"/>
                <w:szCs w:val="16"/>
              </w:rPr>
              <w:t>Correction of LTE MDT on Sensor information[LTE-Height-MDT]</w:t>
            </w:r>
          </w:p>
        </w:tc>
        <w:tc>
          <w:tcPr>
            <w:tcW w:w="367" w:type="pct"/>
            <w:shd w:val="solid" w:color="FFFFFF" w:fill="auto"/>
            <w:vAlign w:val="center"/>
          </w:tcPr>
          <w:p w14:paraId="718AE4BE" w14:textId="22C1DFD9"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261B52B2" w14:textId="77777777" w:rsidTr="0063684A">
        <w:tc>
          <w:tcPr>
            <w:tcW w:w="406" w:type="pct"/>
            <w:shd w:val="solid" w:color="FFFFFF" w:fill="auto"/>
            <w:vAlign w:val="center"/>
          </w:tcPr>
          <w:p w14:paraId="69AB1FAD" w14:textId="01402BF1"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64EB0FAE" w14:textId="15E275A6"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28C56C44" w14:textId="2CFCEFD7"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8D72F51" w14:textId="51247674" w:rsidR="00CF595E" w:rsidRDefault="00CF595E" w:rsidP="00C23404">
            <w:pPr>
              <w:pStyle w:val="TAL"/>
              <w:keepNext w:val="0"/>
              <w:keepLines w:val="0"/>
              <w:widowControl w:val="0"/>
              <w:rPr>
                <w:rFonts w:cs="Arial"/>
                <w:sz w:val="16"/>
                <w:szCs w:val="16"/>
              </w:rPr>
            </w:pPr>
            <w:r>
              <w:rPr>
                <w:rFonts w:cs="Arial"/>
                <w:sz w:val="16"/>
                <w:szCs w:val="16"/>
              </w:rPr>
              <w:t>1718</w:t>
            </w:r>
          </w:p>
        </w:tc>
        <w:tc>
          <w:tcPr>
            <w:tcW w:w="218" w:type="pct"/>
            <w:shd w:val="solid" w:color="FFFFFF" w:fill="auto"/>
            <w:vAlign w:val="center"/>
          </w:tcPr>
          <w:p w14:paraId="323EFC43" w14:textId="1C3E68E7"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56054E8" w14:textId="5A227D77"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A61575" w14:textId="0227753B" w:rsidR="00CF595E" w:rsidRDefault="00CF595E" w:rsidP="00C23404">
            <w:pPr>
              <w:pStyle w:val="TAL"/>
              <w:keepNext w:val="0"/>
              <w:keepLines w:val="0"/>
              <w:widowControl w:val="0"/>
              <w:rPr>
                <w:rFonts w:cs="Arial"/>
                <w:sz w:val="16"/>
                <w:szCs w:val="16"/>
              </w:rPr>
            </w:pPr>
            <w:r>
              <w:rPr>
                <w:rFonts w:cs="Arial"/>
                <w:sz w:val="16"/>
                <w:szCs w:val="16"/>
              </w:rPr>
              <w:t>Correction for TS 36.423 on UHI in MR-DC</w:t>
            </w:r>
          </w:p>
        </w:tc>
        <w:tc>
          <w:tcPr>
            <w:tcW w:w="367" w:type="pct"/>
            <w:shd w:val="solid" w:color="FFFFFF" w:fill="auto"/>
            <w:vAlign w:val="center"/>
          </w:tcPr>
          <w:p w14:paraId="3D9206CA" w14:textId="463DF087" w:rsidR="00CF595E" w:rsidRDefault="00CF595E" w:rsidP="00C23404">
            <w:pPr>
              <w:pStyle w:val="TAC"/>
              <w:keepNext w:val="0"/>
              <w:keepLines w:val="0"/>
              <w:widowControl w:val="0"/>
              <w:rPr>
                <w:sz w:val="16"/>
                <w:szCs w:val="16"/>
                <w:lang w:eastAsia="en-US"/>
              </w:rPr>
            </w:pPr>
            <w:r>
              <w:rPr>
                <w:sz w:val="16"/>
                <w:szCs w:val="16"/>
                <w:lang w:eastAsia="en-US"/>
              </w:rPr>
              <w:t>17.2.0</w:t>
            </w:r>
          </w:p>
        </w:tc>
      </w:tr>
      <w:tr w:rsidR="005C696D" w:rsidRPr="00C37D2B" w14:paraId="3C36963E" w14:textId="77777777" w:rsidTr="0063684A">
        <w:tc>
          <w:tcPr>
            <w:tcW w:w="406" w:type="pct"/>
            <w:shd w:val="solid" w:color="FFFFFF" w:fill="auto"/>
            <w:vAlign w:val="center"/>
          </w:tcPr>
          <w:p w14:paraId="4CC413E7" w14:textId="684D4FBB"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73" w:type="pct"/>
            <w:shd w:val="solid" w:color="FFFFFF" w:fill="auto"/>
            <w:vAlign w:val="center"/>
          </w:tcPr>
          <w:p w14:paraId="193C59F7" w14:textId="2C4499FB"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00" w:type="pct"/>
            <w:shd w:val="solid" w:color="FFFFFF" w:fill="auto"/>
          </w:tcPr>
          <w:p w14:paraId="3B54126D" w14:textId="059666DE"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2353B432" w14:textId="6326A12C" w:rsidR="005C696D" w:rsidRDefault="005C696D" w:rsidP="00C23404">
            <w:pPr>
              <w:pStyle w:val="TAL"/>
              <w:keepNext w:val="0"/>
              <w:keepLines w:val="0"/>
              <w:widowControl w:val="0"/>
              <w:rPr>
                <w:rFonts w:cs="Arial"/>
                <w:sz w:val="16"/>
                <w:szCs w:val="16"/>
              </w:rPr>
            </w:pPr>
            <w:r>
              <w:rPr>
                <w:rFonts w:cs="Arial"/>
                <w:sz w:val="16"/>
                <w:szCs w:val="16"/>
              </w:rPr>
              <w:t>1722</w:t>
            </w:r>
          </w:p>
        </w:tc>
        <w:tc>
          <w:tcPr>
            <w:tcW w:w="218" w:type="pct"/>
            <w:shd w:val="solid" w:color="FFFFFF" w:fill="auto"/>
            <w:vAlign w:val="center"/>
          </w:tcPr>
          <w:p w14:paraId="5D349869" w14:textId="5308713E" w:rsidR="005C696D" w:rsidRDefault="005C696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7E177" w14:textId="7A4BCEC5"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0216C99" w14:textId="760F9C3E" w:rsidR="005C696D" w:rsidRDefault="005C696D" w:rsidP="00C23404">
            <w:pPr>
              <w:pStyle w:val="TAL"/>
              <w:keepNext w:val="0"/>
              <w:keepLines w:val="0"/>
              <w:widowControl w:val="0"/>
              <w:rPr>
                <w:rFonts w:cs="Arial"/>
                <w:sz w:val="16"/>
                <w:szCs w:val="16"/>
              </w:rPr>
            </w:pPr>
            <w:r>
              <w:rPr>
                <w:rFonts w:cs="Arial"/>
                <w:sz w:val="16"/>
                <w:szCs w:val="16"/>
              </w:rPr>
              <w:t>Additional indicator for CHO-CPC coordination</w:t>
            </w:r>
          </w:p>
        </w:tc>
        <w:tc>
          <w:tcPr>
            <w:tcW w:w="367" w:type="pct"/>
            <w:shd w:val="solid" w:color="FFFFFF" w:fill="auto"/>
            <w:vAlign w:val="center"/>
          </w:tcPr>
          <w:p w14:paraId="3D4FDF4E" w14:textId="0B882108" w:rsidR="005C696D" w:rsidRDefault="005C696D" w:rsidP="00C23404">
            <w:pPr>
              <w:pStyle w:val="TAC"/>
              <w:keepNext w:val="0"/>
              <w:keepLines w:val="0"/>
              <w:widowControl w:val="0"/>
              <w:rPr>
                <w:sz w:val="16"/>
                <w:szCs w:val="16"/>
                <w:lang w:eastAsia="en-US"/>
              </w:rPr>
            </w:pPr>
            <w:r>
              <w:rPr>
                <w:sz w:val="16"/>
                <w:szCs w:val="16"/>
                <w:lang w:eastAsia="en-US"/>
              </w:rPr>
              <w:t>17.3.0</w:t>
            </w:r>
          </w:p>
        </w:tc>
      </w:tr>
      <w:tr w:rsidR="005C696D" w:rsidRPr="00C37D2B" w14:paraId="2AA68314" w14:textId="77777777" w:rsidTr="0063684A">
        <w:tc>
          <w:tcPr>
            <w:tcW w:w="406" w:type="pct"/>
            <w:shd w:val="solid" w:color="FFFFFF" w:fill="auto"/>
            <w:vAlign w:val="center"/>
          </w:tcPr>
          <w:p w14:paraId="08C64ACB" w14:textId="50FF6098"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73" w:type="pct"/>
            <w:shd w:val="solid" w:color="FFFFFF" w:fill="auto"/>
            <w:vAlign w:val="center"/>
          </w:tcPr>
          <w:p w14:paraId="3A2FF888" w14:textId="7BF6F4BE"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00" w:type="pct"/>
            <w:shd w:val="solid" w:color="FFFFFF" w:fill="auto"/>
          </w:tcPr>
          <w:p w14:paraId="5D5E4861" w14:textId="75F4F4F6"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050B9C51" w14:textId="07F1637A" w:rsidR="005C696D" w:rsidRDefault="005C696D" w:rsidP="00C23404">
            <w:pPr>
              <w:pStyle w:val="TAL"/>
              <w:keepNext w:val="0"/>
              <w:keepLines w:val="0"/>
              <w:widowControl w:val="0"/>
              <w:rPr>
                <w:rFonts w:cs="Arial"/>
                <w:sz w:val="16"/>
                <w:szCs w:val="16"/>
              </w:rPr>
            </w:pPr>
            <w:r>
              <w:rPr>
                <w:rFonts w:cs="Arial"/>
                <w:sz w:val="16"/>
                <w:szCs w:val="16"/>
              </w:rPr>
              <w:t>1723</w:t>
            </w:r>
          </w:p>
        </w:tc>
        <w:tc>
          <w:tcPr>
            <w:tcW w:w="218" w:type="pct"/>
            <w:shd w:val="solid" w:color="FFFFFF" w:fill="auto"/>
            <w:vAlign w:val="center"/>
          </w:tcPr>
          <w:p w14:paraId="29787232" w14:textId="5E40CE4C" w:rsidR="005C696D" w:rsidRDefault="005C696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CC1A66F" w14:textId="195918C7"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C1AA1A0" w14:textId="5F06803D" w:rsidR="005C696D" w:rsidRDefault="005C696D" w:rsidP="00C23404">
            <w:pPr>
              <w:pStyle w:val="TAL"/>
              <w:keepNext w:val="0"/>
              <w:keepLines w:val="0"/>
              <w:widowControl w:val="0"/>
              <w:rPr>
                <w:rFonts w:cs="Arial"/>
                <w:sz w:val="16"/>
                <w:szCs w:val="16"/>
              </w:rPr>
            </w:pPr>
            <w:r>
              <w:rPr>
                <w:rFonts w:cs="Arial"/>
                <w:sz w:val="16"/>
                <w:szCs w:val="16"/>
              </w:rPr>
              <w:t>Direct early data forwarding in SN initiated inter-SN CPC</w:t>
            </w:r>
          </w:p>
        </w:tc>
        <w:tc>
          <w:tcPr>
            <w:tcW w:w="367" w:type="pct"/>
            <w:shd w:val="solid" w:color="FFFFFF" w:fill="auto"/>
            <w:vAlign w:val="center"/>
          </w:tcPr>
          <w:p w14:paraId="24B764E6" w14:textId="62B8EB0E" w:rsidR="005C696D" w:rsidRDefault="005C696D" w:rsidP="00C23404">
            <w:pPr>
              <w:pStyle w:val="TAC"/>
              <w:keepNext w:val="0"/>
              <w:keepLines w:val="0"/>
              <w:widowControl w:val="0"/>
              <w:rPr>
                <w:sz w:val="16"/>
                <w:szCs w:val="16"/>
                <w:lang w:eastAsia="en-US"/>
              </w:rPr>
            </w:pPr>
            <w:r>
              <w:rPr>
                <w:sz w:val="16"/>
                <w:szCs w:val="16"/>
                <w:lang w:eastAsia="en-US"/>
              </w:rPr>
              <w:t>17.3.0</w:t>
            </w:r>
          </w:p>
        </w:tc>
      </w:tr>
      <w:tr w:rsidR="00F42622" w:rsidRPr="00C37D2B" w14:paraId="7A67C608" w14:textId="77777777" w:rsidTr="0063684A">
        <w:tc>
          <w:tcPr>
            <w:tcW w:w="406" w:type="pct"/>
            <w:shd w:val="solid" w:color="FFFFFF" w:fill="auto"/>
            <w:vAlign w:val="center"/>
          </w:tcPr>
          <w:p w14:paraId="6039CEDD" w14:textId="37EF9FE7"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24C1D7DE" w14:textId="7906B3C3"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3B83227C" w14:textId="40E912E7"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0CEC9C9" w14:textId="7CCBB31F" w:rsidR="00F42622" w:rsidRPr="00631EF5" w:rsidRDefault="00F42622" w:rsidP="00C23404">
            <w:pPr>
              <w:pStyle w:val="TAL"/>
              <w:keepNext w:val="0"/>
              <w:keepLines w:val="0"/>
              <w:widowControl w:val="0"/>
            </w:pPr>
            <w:r w:rsidRPr="004256FE">
              <w:t>1731</w:t>
            </w:r>
          </w:p>
        </w:tc>
        <w:tc>
          <w:tcPr>
            <w:tcW w:w="218" w:type="pct"/>
            <w:shd w:val="solid" w:color="FFFFFF" w:fill="auto"/>
            <w:vAlign w:val="center"/>
          </w:tcPr>
          <w:p w14:paraId="081FFC97" w14:textId="7AA6485A"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4E29D4CB" w14:textId="28858D8B"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5D54278" w14:textId="11D9CE88" w:rsidR="00F42622" w:rsidRPr="00631EF5" w:rsidRDefault="00F42622" w:rsidP="00C23404">
            <w:pPr>
              <w:pStyle w:val="TAL"/>
              <w:keepNext w:val="0"/>
              <w:keepLines w:val="0"/>
              <w:widowControl w:val="0"/>
            </w:pPr>
            <w:r w:rsidRPr="004256FE">
              <w:t>Completion of the work on CHO-CPC coordination</w:t>
            </w:r>
          </w:p>
        </w:tc>
        <w:tc>
          <w:tcPr>
            <w:tcW w:w="367" w:type="pct"/>
            <w:shd w:val="solid" w:color="FFFFFF" w:fill="auto"/>
            <w:vAlign w:val="center"/>
          </w:tcPr>
          <w:p w14:paraId="5163BD73" w14:textId="62FE895E" w:rsidR="00F42622" w:rsidRPr="00FA00F7" w:rsidRDefault="00F42622" w:rsidP="00FA00F7">
            <w:pPr>
              <w:pStyle w:val="TAC"/>
              <w:rPr>
                <w:sz w:val="16"/>
                <w:lang w:eastAsia="en-US"/>
              </w:rPr>
            </w:pPr>
            <w:r w:rsidRPr="00FA00F7">
              <w:rPr>
                <w:sz w:val="16"/>
              </w:rPr>
              <w:t>17.4.0</w:t>
            </w:r>
          </w:p>
        </w:tc>
      </w:tr>
      <w:tr w:rsidR="00F42622" w:rsidRPr="00C37D2B" w14:paraId="4E75FE87" w14:textId="77777777" w:rsidTr="0063684A">
        <w:tc>
          <w:tcPr>
            <w:tcW w:w="406" w:type="pct"/>
            <w:shd w:val="solid" w:color="FFFFFF" w:fill="auto"/>
            <w:vAlign w:val="center"/>
          </w:tcPr>
          <w:p w14:paraId="6C284533" w14:textId="4F7F9F10"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5FF39CB4" w14:textId="7AD6AD59"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1FCF83E1" w14:textId="61445AED" w:rsidR="00F42622" w:rsidRPr="00FA00F7" w:rsidRDefault="00F42622" w:rsidP="00FA00F7">
            <w:pPr>
              <w:pStyle w:val="TAC"/>
              <w:rPr>
                <w:sz w:val="16"/>
              </w:rPr>
            </w:pPr>
            <w:r w:rsidRPr="00FA00F7">
              <w:rPr>
                <w:sz w:val="16"/>
              </w:rPr>
              <w:t>RP-230593</w:t>
            </w:r>
          </w:p>
        </w:tc>
        <w:tc>
          <w:tcPr>
            <w:tcW w:w="270" w:type="pct"/>
            <w:shd w:val="solid" w:color="FFFFFF" w:fill="auto"/>
            <w:vAlign w:val="center"/>
          </w:tcPr>
          <w:p w14:paraId="77030416" w14:textId="27E636BF" w:rsidR="00F42622" w:rsidRPr="00631EF5" w:rsidRDefault="00F42622" w:rsidP="00C23404">
            <w:pPr>
              <w:pStyle w:val="TAL"/>
              <w:keepNext w:val="0"/>
              <w:keepLines w:val="0"/>
              <w:widowControl w:val="0"/>
            </w:pPr>
            <w:r w:rsidRPr="004256FE">
              <w:t>1735</w:t>
            </w:r>
          </w:p>
        </w:tc>
        <w:tc>
          <w:tcPr>
            <w:tcW w:w="218" w:type="pct"/>
            <w:shd w:val="solid" w:color="FFFFFF" w:fill="auto"/>
            <w:vAlign w:val="center"/>
          </w:tcPr>
          <w:p w14:paraId="49C0A66B" w14:textId="2FE3F57C" w:rsidR="00F42622" w:rsidRPr="00631EF5" w:rsidRDefault="00F42622" w:rsidP="00C23404">
            <w:pPr>
              <w:pStyle w:val="TAR"/>
              <w:keepNext w:val="0"/>
              <w:keepLines w:val="0"/>
              <w:widowControl w:val="0"/>
            </w:pPr>
            <w:r w:rsidRPr="004256FE">
              <w:t>2</w:t>
            </w:r>
          </w:p>
        </w:tc>
        <w:tc>
          <w:tcPr>
            <w:tcW w:w="218" w:type="pct"/>
            <w:shd w:val="solid" w:color="FFFFFF" w:fill="auto"/>
            <w:vAlign w:val="center"/>
          </w:tcPr>
          <w:p w14:paraId="7EBD3C65" w14:textId="4CB0F857"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CC2F39D" w14:textId="32646906" w:rsidR="00F42622" w:rsidRPr="00631EF5" w:rsidRDefault="00F42622" w:rsidP="00C23404">
            <w:pPr>
              <w:pStyle w:val="TAL"/>
              <w:keepNext w:val="0"/>
              <w:keepLines w:val="0"/>
              <w:widowControl w:val="0"/>
            </w:pPr>
            <w:r w:rsidRPr="004256FE">
              <w:t>X2AP corrections of references to RRC</w:t>
            </w:r>
          </w:p>
        </w:tc>
        <w:tc>
          <w:tcPr>
            <w:tcW w:w="367" w:type="pct"/>
            <w:shd w:val="solid" w:color="FFFFFF" w:fill="auto"/>
            <w:vAlign w:val="center"/>
          </w:tcPr>
          <w:p w14:paraId="1E08B0DE" w14:textId="03B3D94F" w:rsidR="00F42622" w:rsidRPr="00FA00F7" w:rsidRDefault="00F42622" w:rsidP="00FA00F7">
            <w:pPr>
              <w:pStyle w:val="TAC"/>
              <w:rPr>
                <w:sz w:val="16"/>
                <w:lang w:eastAsia="en-US"/>
              </w:rPr>
            </w:pPr>
            <w:r w:rsidRPr="00FA00F7">
              <w:rPr>
                <w:sz w:val="16"/>
              </w:rPr>
              <w:t>17.4.0</w:t>
            </w:r>
          </w:p>
        </w:tc>
      </w:tr>
      <w:tr w:rsidR="00F42622" w:rsidRPr="00C37D2B" w14:paraId="0EB30664" w14:textId="77777777" w:rsidTr="0063684A">
        <w:tc>
          <w:tcPr>
            <w:tcW w:w="406" w:type="pct"/>
            <w:shd w:val="solid" w:color="FFFFFF" w:fill="auto"/>
            <w:vAlign w:val="center"/>
          </w:tcPr>
          <w:p w14:paraId="18D6A542" w14:textId="2FF7DB18"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7D8E9231" w14:textId="6CFB34FD"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618B4B00" w14:textId="5BE9775B"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7C919BD" w14:textId="33A1B5BE" w:rsidR="00F42622" w:rsidRPr="00631EF5" w:rsidRDefault="00F42622" w:rsidP="00C23404">
            <w:pPr>
              <w:pStyle w:val="TAL"/>
              <w:keepNext w:val="0"/>
              <w:keepLines w:val="0"/>
              <w:widowControl w:val="0"/>
            </w:pPr>
            <w:r w:rsidRPr="004256FE">
              <w:t>1736</w:t>
            </w:r>
          </w:p>
        </w:tc>
        <w:tc>
          <w:tcPr>
            <w:tcW w:w="218" w:type="pct"/>
            <w:shd w:val="solid" w:color="FFFFFF" w:fill="auto"/>
            <w:vAlign w:val="center"/>
          </w:tcPr>
          <w:p w14:paraId="38ED403A" w14:textId="12B599CE"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00C5BF60" w14:textId="5D286274"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D4B723C" w14:textId="08BEE4AA" w:rsidR="00F42622" w:rsidRPr="00631EF5" w:rsidRDefault="00F42622" w:rsidP="00C23404">
            <w:pPr>
              <w:pStyle w:val="TAL"/>
              <w:keepNext w:val="0"/>
              <w:keepLines w:val="0"/>
              <w:widowControl w:val="0"/>
            </w:pPr>
            <w:r w:rsidRPr="004256FE">
              <w:t>Correction on coordination of CHO and CPC over X2</w:t>
            </w:r>
          </w:p>
        </w:tc>
        <w:tc>
          <w:tcPr>
            <w:tcW w:w="367" w:type="pct"/>
            <w:shd w:val="solid" w:color="FFFFFF" w:fill="auto"/>
            <w:vAlign w:val="center"/>
          </w:tcPr>
          <w:p w14:paraId="126A2FA8" w14:textId="0B78253B" w:rsidR="00F42622" w:rsidRPr="00FA00F7" w:rsidRDefault="00F42622" w:rsidP="00FA00F7">
            <w:pPr>
              <w:pStyle w:val="TAC"/>
              <w:rPr>
                <w:sz w:val="16"/>
                <w:lang w:eastAsia="en-US"/>
              </w:rPr>
            </w:pPr>
            <w:r w:rsidRPr="00FA00F7">
              <w:rPr>
                <w:sz w:val="16"/>
              </w:rPr>
              <w:t>17.4.0</w:t>
            </w:r>
          </w:p>
        </w:tc>
      </w:tr>
      <w:tr w:rsidR="00C23404" w:rsidRPr="00C37D2B" w14:paraId="11009907" w14:textId="77777777" w:rsidTr="0063684A">
        <w:tc>
          <w:tcPr>
            <w:tcW w:w="406" w:type="pct"/>
            <w:shd w:val="solid" w:color="FFFFFF" w:fill="auto"/>
            <w:vAlign w:val="center"/>
          </w:tcPr>
          <w:p w14:paraId="474E0598" w14:textId="7EF49EA9"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17397B6D" w14:textId="1715A1A6"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1340CAF5" w14:textId="0F7443B9"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37B6E1FC" w14:textId="2EC4E96C" w:rsidR="00C23404" w:rsidRPr="004256FE" w:rsidRDefault="00C23404" w:rsidP="00C23404">
            <w:pPr>
              <w:pStyle w:val="TAL"/>
              <w:keepNext w:val="0"/>
              <w:keepLines w:val="0"/>
              <w:widowControl w:val="0"/>
            </w:pPr>
            <w:r>
              <w:t>1740</w:t>
            </w:r>
          </w:p>
        </w:tc>
        <w:tc>
          <w:tcPr>
            <w:tcW w:w="218" w:type="pct"/>
            <w:shd w:val="solid" w:color="FFFFFF" w:fill="auto"/>
            <w:vAlign w:val="center"/>
          </w:tcPr>
          <w:p w14:paraId="7E08573C" w14:textId="7F8D0695" w:rsidR="00C23404" w:rsidRPr="004256FE" w:rsidRDefault="00C23404" w:rsidP="00C23404">
            <w:pPr>
              <w:pStyle w:val="TAR"/>
              <w:keepNext w:val="0"/>
              <w:keepLines w:val="0"/>
              <w:widowControl w:val="0"/>
            </w:pPr>
            <w:r>
              <w:t>2</w:t>
            </w:r>
          </w:p>
        </w:tc>
        <w:tc>
          <w:tcPr>
            <w:tcW w:w="218" w:type="pct"/>
            <w:shd w:val="solid" w:color="FFFFFF" w:fill="auto"/>
            <w:vAlign w:val="center"/>
          </w:tcPr>
          <w:p w14:paraId="21079F12" w14:textId="53D90AE2"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3C6E3C32" w14:textId="7E7BB6C9" w:rsidR="00C23404" w:rsidRPr="004256FE" w:rsidRDefault="00C23404" w:rsidP="00C23404">
            <w:pPr>
              <w:pStyle w:val="TAL"/>
              <w:keepNext w:val="0"/>
              <w:keepLines w:val="0"/>
              <w:widowControl w:val="0"/>
            </w:pPr>
            <w:r w:rsidRPr="00C23404">
              <w:t>Corrections on TNL association addition and removal (X2AP)</w:t>
            </w:r>
          </w:p>
        </w:tc>
        <w:tc>
          <w:tcPr>
            <w:tcW w:w="367" w:type="pct"/>
            <w:shd w:val="solid" w:color="FFFFFF" w:fill="auto"/>
            <w:vAlign w:val="center"/>
          </w:tcPr>
          <w:p w14:paraId="6C082F04" w14:textId="0D9D3DAF" w:rsidR="00C23404" w:rsidRPr="00FA00F7" w:rsidRDefault="00C23404" w:rsidP="00FA00F7">
            <w:pPr>
              <w:pStyle w:val="TAC"/>
              <w:rPr>
                <w:sz w:val="16"/>
              </w:rPr>
            </w:pPr>
            <w:r w:rsidRPr="00FA00F7">
              <w:rPr>
                <w:sz w:val="16"/>
              </w:rPr>
              <w:t>17.5.0</w:t>
            </w:r>
          </w:p>
        </w:tc>
      </w:tr>
      <w:tr w:rsidR="00C23404" w:rsidRPr="00C37D2B" w14:paraId="1940F9B4" w14:textId="77777777" w:rsidTr="0063684A">
        <w:tc>
          <w:tcPr>
            <w:tcW w:w="406" w:type="pct"/>
            <w:shd w:val="solid" w:color="FFFFFF" w:fill="auto"/>
            <w:vAlign w:val="center"/>
          </w:tcPr>
          <w:p w14:paraId="35CC9D9D" w14:textId="58C4EF05"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05C7641C" w14:textId="161277E6"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4D583201" w14:textId="5FD5DF0D" w:rsidR="00C23404" w:rsidRPr="00FA00F7" w:rsidRDefault="00C23404" w:rsidP="00FA00F7">
            <w:pPr>
              <w:pStyle w:val="TAC"/>
              <w:rPr>
                <w:sz w:val="16"/>
              </w:rPr>
            </w:pPr>
            <w:r w:rsidRPr="00FA00F7">
              <w:rPr>
                <w:sz w:val="16"/>
              </w:rPr>
              <w:t>RP-2310</w:t>
            </w:r>
            <w:r w:rsidR="006D3953" w:rsidRPr="00FA00F7">
              <w:rPr>
                <w:sz w:val="16"/>
              </w:rPr>
              <w:t>8</w:t>
            </w:r>
            <w:r w:rsidR="00350B35" w:rsidRPr="00FA00F7">
              <w:rPr>
                <w:sz w:val="16"/>
              </w:rPr>
              <w:t>4</w:t>
            </w:r>
          </w:p>
        </w:tc>
        <w:tc>
          <w:tcPr>
            <w:tcW w:w="270" w:type="pct"/>
            <w:shd w:val="solid" w:color="FFFFFF" w:fill="auto"/>
            <w:vAlign w:val="center"/>
          </w:tcPr>
          <w:p w14:paraId="4B83342B" w14:textId="065AB6F6" w:rsidR="00C23404" w:rsidRPr="004256FE" w:rsidRDefault="00C23404" w:rsidP="00C23404">
            <w:pPr>
              <w:pStyle w:val="TAL"/>
              <w:keepNext w:val="0"/>
              <w:keepLines w:val="0"/>
              <w:widowControl w:val="0"/>
            </w:pPr>
            <w:r>
              <w:t>1741</w:t>
            </w:r>
          </w:p>
        </w:tc>
        <w:tc>
          <w:tcPr>
            <w:tcW w:w="218" w:type="pct"/>
            <w:shd w:val="solid" w:color="FFFFFF" w:fill="auto"/>
            <w:vAlign w:val="center"/>
          </w:tcPr>
          <w:p w14:paraId="03752D5E" w14:textId="5300A54B" w:rsidR="00C23404" w:rsidRPr="004256FE" w:rsidRDefault="00C23404" w:rsidP="00C23404">
            <w:pPr>
              <w:pStyle w:val="TAR"/>
              <w:keepNext w:val="0"/>
              <w:keepLines w:val="0"/>
              <w:widowControl w:val="0"/>
            </w:pPr>
            <w:r>
              <w:t>2</w:t>
            </w:r>
          </w:p>
        </w:tc>
        <w:tc>
          <w:tcPr>
            <w:tcW w:w="218" w:type="pct"/>
            <w:shd w:val="solid" w:color="FFFFFF" w:fill="auto"/>
            <w:vAlign w:val="center"/>
          </w:tcPr>
          <w:p w14:paraId="415A1729" w14:textId="1CBC06F4" w:rsidR="00C23404" w:rsidRPr="00FA00F7" w:rsidRDefault="00C23404" w:rsidP="00FA00F7">
            <w:pPr>
              <w:pStyle w:val="TAC"/>
              <w:rPr>
                <w:sz w:val="16"/>
              </w:rPr>
            </w:pPr>
            <w:r w:rsidRPr="00FA00F7">
              <w:rPr>
                <w:sz w:val="16"/>
              </w:rPr>
              <w:t>B</w:t>
            </w:r>
          </w:p>
        </w:tc>
        <w:tc>
          <w:tcPr>
            <w:tcW w:w="2547" w:type="pct"/>
            <w:shd w:val="solid" w:color="FFFFFF" w:fill="auto"/>
            <w:vAlign w:val="center"/>
          </w:tcPr>
          <w:p w14:paraId="38375996" w14:textId="376ED117" w:rsidR="00C23404" w:rsidRPr="004256FE" w:rsidRDefault="00C23404" w:rsidP="00C23404">
            <w:pPr>
              <w:pStyle w:val="TAL"/>
              <w:keepNext w:val="0"/>
              <w:keepLines w:val="0"/>
              <w:widowControl w:val="0"/>
            </w:pPr>
            <w:r w:rsidRPr="00C23404">
              <w:t>Missing transmission bandwidth configurations in X2AP [NR_FR1_35MHz_45MHz_BW]</w:t>
            </w:r>
          </w:p>
        </w:tc>
        <w:tc>
          <w:tcPr>
            <w:tcW w:w="367" w:type="pct"/>
            <w:shd w:val="solid" w:color="FFFFFF" w:fill="auto"/>
            <w:vAlign w:val="center"/>
          </w:tcPr>
          <w:p w14:paraId="3E74933A" w14:textId="6B7EB054" w:rsidR="00C23404" w:rsidRPr="00FA00F7" w:rsidRDefault="00C23404" w:rsidP="00FA00F7">
            <w:pPr>
              <w:pStyle w:val="TAC"/>
              <w:rPr>
                <w:sz w:val="16"/>
              </w:rPr>
            </w:pPr>
            <w:r w:rsidRPr="00FA00F7">
              <w:rPr>
                <w:sz w:val="16"/>
              </w:rPr>
              <w:t>17.5.0</w:t>
            </w:r>
          </w:p>
        </w:tc>
      </w:tr>
      <w:tr w:rsidR="00C23404" w:rsidRPr="00C37D2B" w14:paraId="030AD0C0" w14:textId="77777777" w:rsidTr="0063684A">
        <w:tc>
          <w:tcPr>
            <w:tcW w:w="406" w:type="pct"/>
            <w:shd w:val="solid" w:color="FFFFFF" w:fill="auto"/>
            <w:vAlign w:val="center"/>
          </w:tcPr>
          <w:p w14:paraId="6760937A" w14:textId="572C3E6E"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7F06AA20" w14:textId="5763D7D4"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3DB982AA" w14:textId="2C5BC000"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10D6831C" w14:textId="6E98B5DF" w:rsidR="00C23404" w:rsidRPr="004256FE" w:rsidRDefault="00C23404" w:rsidP="00C23404">
            <w:pPr>
              <w:pStyle w:val="TAL"/>
              <w:keepNext w:val="0"/>
              <w:keepLines w:val="0"/>
              <w:widowControl w:val="0"/>
            </w:pPr>
            <w:r>
              <w:t>1743</w:t>
            </w:r>
          </w:p>
        </w:tc>
        <w:tc>
          <w:tcPr>
            <w:tcW w:w="218" w:type="pct"/>
            <w:shd w:val="solid" w:color="FFFFFF" w:fill="auto"/>
            <w:vAlign w:val="center"/>
          </w:tcPr>
          <w:p w14:paraId="10708A5D" w14:textId="110A51B0" w:rsidR="00C23404" w:rsidRPr="004256FE" w:rsidRDefault="00C23404" w:rsidP="00C23404">
            <w:pPr>
              <w:pStyle w:val="TAR"/>
              <w:keepNext w:val="0"/>
              <w:keepLines w:val="0"/>
              <w:widowControl w:val="0"/>
            </w:pPr>
            <w:r>
              <w:t>4</w:t>
            </w:r>
          </w:p>
        </w:tc>
        <w:tc>
          <w:tcPr>
            <w:tcW w:w="218" w:type="pct"/>
            <w:shd w:val="solid" w:color="FFFFFF" w:fill="auto"/>
            <w:vAlign w:val="center"/>
          </w:tcPr>
          <w:p w14:paraId="4878C64F" w14:textId="1703742A"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5C5CAB33" w14:textId="6608BCDD" w:rsidR="00C23404" w:rsidRPr="004256FE" w:rsidRDefault="00C23404" w:rsidP="00C23404">
            <w:pPr>
              <w:pStyle w:val="TAL"/>
              <w:keepNext w:val="0"/>
              <w:keepLines w:val="0"/>
              <w:widowControl w:val="0"/>
            </w:pPr>
            <w:r w:rsidRPr="00C23404">
              <w:t>Missing Use Cases for Dynamic ACL</w:t>
            </w:r>
          </w:p>
        </w:tc>
        <w:tc>
          <w:tcPr>
            <w:tcW w:w="367" w:type="pct"/>
            <w:shd w:val="solid" w:color="FFFFFF" w:fill="auto"/>
            <w:vAlign w:val="center"/>
          </w:tcPr>
          <w:p w14:paraId="6A20AFF2" w14:textId="0A748197" w:rsidR="00C23404" w:rsidRPr="00FA00F7" w:rsidRDefault="00C23404" w:rsidP="00FA00F7">
            <w:pPr>
              <w:pStyle w:val="TAC"/>
              <w:rPr>
                <w:sz w:val="16"/>
              </w:rPr>
            </w:pPr>
            <w:r w:rsidRPr="00FA00F7">
              <w:rPr>
                <w:sz w:val="16"/>
              </w:rPr>
              <w:t>17.5.0</w:t>
            </w:r>
          </w:p>
        </w:tc>
      </w:tr>
      <w:tr w:rsidR="00E724B0" w:rsidRPr="00C37D2B" w14:paraId="1B87A733" w14:textId="77777777" w:rsidTr="0063684A">
        <w:tc>
          <w:tcPr>
            <w:tcW w:w="406" w:type="pct"/>
            <w:shd w:val="solid" w:color="FFFFFF" w:fill="auto"/>
            <w:vAlign w:val="center"/>
          </w:tcPr>
          <w:p w14:paraId="5664E218" w14:textId="58EFAFEA"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77429146" w14:textId="7E3C8DF4"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4FCC3379" w14:textId="741EC3B2" w:rsidR="00E724B0" w:rsidRPr="00FA00F7" w:rsidRDefault="00E724B0" w:rsidP="00FA00F7">
            <w:pPr>
              <w:pStyle w:val="TAC"/>
              <w:rPr>
                <w:sz w:val="16"/>
              </w:rPr>
            </w:pPr>
            <w:r w:rsidRPr="00FA00F7">
              <w:rPr>
                <w:sz w:val="16"/>
              </w:rPr>
              <w:t>RP-231899</w:t>
            </w:r>
          </w:p>
        </w:tc>
        <w:tc>
          <w:tcPr>
            <w:tcW w:w="270" w:type="pct"/>
            <w:shd w:val="solid" w:color="FFFFFF" w:fill="auto"/>
            <w:vAlign w:val="center"/>
          </w:tcPr>
          <w:p w14:paraId="67DF8B56" w14:textId="5B467FD2" w:rsidR="00E724B0" w:rsidRPr="001D7E2D" w:rsidRDefault="00E724B0" w:rsidP="001D7E2D">
            <w:pPr>
              <w:pStyle w:val="TAL"/>
              <w:rPr>
                <w:sz w:val="16"/>
              </w:rPr>
            </w:pPr>
            <w:r w:rsidRPr="001D7E2D">
              <w:rPr>
                <w:sz w:val="16"/>
              </w:rPr>
              <w:t>1753</w:t>
            </w:r>
          </w:p>
        </w:tc>
        <w:tc>
          <w:tcPr>
            <w:tcW w:w="218" w:type="pct"/>
            <w:shd w:val="solid" w:color="FFFFFF" w:fill="auto"/>
            <w:vAlign w:val="center"/>
          </w:tcPr>
          <w:p w14:paraId="05F14F0B" w14:textId="3AA27461" w:rsidR="00E724B0" w:rsidRDefault="00E724B0" w:rsidP="00E724B0">
            <w:pPr>
              <w:pStyle w:val="TAR"/>
              <w:keepNext w:val="0"/>
              <w:keepLines w:val="0"/>
              <w:widowControl w:val="0"/>
            </w:pPr>
            <w:r w:rsidRPr="005A1553">
              <w:rPr>
                <w:rFonts w:cs="Arial"/>
                <w:color w:val="000000"/>
                <w:sz w:val="16"/>
              </w:rPr>
              <w:t>0</w:t>
            </w:r>
          </w:p>
        </w:tc>
        <w:tc>
          <w:tcPr>
            <w:tcW w:w="218" w:type="pct"/>
            <w:shd w:val="solid" w:color="FFFFFF" w:fill="auto"/>
            <w:vAlign w:val="center"/>
          </w:tcPr>
          <w:p w14:paraId="15720296" w14:textId="055785F5" w:rsidR="00E724B0" w:rsidRPr="00FA00F7" w:rsidRDefault="00E724B0" w:rsidP="00FA00F7">
            <w:pPr>
              <w:pStyle w:val="TAC"/>
              <w:rPr>
                <w:sz w:val="16"/>
                <w:szCs w:val="16"/>
              </w:rPr>
            </w:pPr>
            <w:r w:rsidRPr="00FA00F7">
              <w:rPr>
                <w:sz w:val="16"/>
              </w:rPr>
              <w:t>F</w:t>
            </w:r>
          </w:p>
        </w:tc>
        <w:tc>
          <w:tcPr>
            <w:tcW w:w="2547" w:type="pct"/>
            <w:shd w:val="solid" w:color="FFFFFF" w:fill="auto"/>
            <w:vAlign w:val="center"/>
          </w:tcPr>
          <w:p w14:paraId="51D9E0B3" w14:textId="09BABDE2" w:rsidR="00E724B0" w:rsidRPr="001D7E2D" w:rsidRDefault="00E724B0" w:rsidP="001D7E2D">
            <w:pPr>
              <w:pStyle w:val="TAL"/>
              <w:rPr>
                <w:sz w:val="16"/>
              </w:rPr>
            </w:pPr>
            <w:r w:rsidRPr="001D7E2D">
              <w:rPr>
                <w:sz w:val="16"/>
              </w:rPr>
              <w:t>Correction on E-UTRA - NR Cell Resource Coordination</w:t>
            </w:r>
          </w:p>
        </w:tc>
        <w:tc>
          <w:tcPr>
            <w:tcW w:w="367" w:type="pct"/>
            <w:shd w:val="solid" w:color="FFFFFF" w:fill="auto"/>
            <w:vAlign w:val="center"/>
          </w:tcPr>
          <w:p w14:paraId="2E8E1350" w14:textId="5C132B37" w:rsidR="00E724B0" w:rsidRPr="00FA00F7" w:rsidRDefault="00E724B0" w:rsidP="00FA00F7">
            <w:pPr>
              <w:pStyle w:val="TAC"/>
              <w:rPr>
                <w:sz w:val="16"/>
              </w:rPr>
            </w:pPr>
            <w:r w:rsidRPr="00FA00F7">
              <w:rPr>
                <w:sz w:val="16"/>
              </w:rPr>
              <w:t>17.6.0</w:t>
            </w:r>
          </w:p>
        </w:tc>
      </w:tr>
      <w:tr w:rsidR="00E724B0" w:rsidRPr="00C37D2B" w14:paraId="14E58666" w14:textId="77777777" w:rsidTr="0063684A">
        <w:tc>
          <w:tcPr>
            <w:tcW w:w="406" w:type="pct"/>
            <w:shd w:val="solid" w:color="FFFFFF" w:fill="auto"/>
            <w:vAlign w:val="center"/>
          </w:tcPr>
          <w:p w14:paraId="67ABBA8F" w14:textId="666DCBF2"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4220F86F" w14:textId="1D36037E"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05E7972A" w14:textId="402AE3FE" w:rsidR="00E724B0" w:rsidRPr="00FA00F7" w:rsidRDefault="00E724B0" w:rsidP="00FA00F7">
            <w:pPr>
              <w:pStyle w:val="TAC"/>
              <w:rPr>
                <w:sz w:val="16"/>
              </w:rPr>
            </w:pPr>
            <w:r w:rsidRPr="00FA00F7">
              <w:rPr>
                <w:sz w:val="16"/>
              </w:rPr>
              <w:t>RP-231898</w:t>
            </w:r>
          </w:p>
        </w:tc>
        <w:tc>
          <w:tcPr>
            <w:tcW w:w="270" w:type="pct"/>
            <w:shd w:val="solid" w:color="FFFFFF" w:fill="auto"/>
            <w:vAlign w:val="center"/>
          </w:tcPr>
          <w:p w14:paraId="209EDBC2" w14:textId="364C36E2" w:rsidR="00E724B0" w:rsidRPr="001D7E2D" w:rsidRDefault="00E724B0" w:rsidP="001D7E2D">
            <w:pPr>
              <w:pStyle w:val="TAL"/>
              <w:rPr>
                <w:sz w:val="16"/>
              </w:rPr>
            </w:pPr>
            <w:r w:rsidRPr="001D7E2D">
              <w:rPr>
                <w:sz w:val="16"/>
              </w:rPr>
              <w:t>1756</w:t>
            </w:r>
          </w:p>
        </w:tc>
        <w:tc>
          <w:tcPr>
            <w:tcW w:w="218" w:type="pct"/>
            <w:shd w:val="solid" w:color="FFFFFF" w:fill="auto"/>
            <w:vAlign w:val="center"/>
          </w:tcPr>
          <w:p w14:paraId="09616F7B" w14:textId="24E24C34"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79FE7887" w14:textId="1892210A"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3262D1BF" w14:textId="390A2E50" w:rsidR="00E724B0" w:rsidRPr="001D7E2D" w:rsidRDefault="00E724B0" w:rsidP="001D7E2D">
            <w:pPr>
              <w:pStyle w:val="TAL"/>
              <w:rPr>
                <w:sz w:val="16"/>
              </w:rPr>
            </w:pPr>
            <w:r w:rsidRPr="001D7E2D">
              <w:rPr>
                <w:sz w:val="16"/>
              </w:rPr>
              <w:t>Misalignment between tabular and ASN.1 for CHO Information IE</w:t>
            </w:r>
          </w:p>
        </w:tc>
        <w:tc>
          <w:tcPr>
            <w:tcW w:w="367" w:type="pct"/>
            <w:shd w:val="solid" w:color="FFFFFF" w:fill="auto"/>
            <w:vAlign w:val="center"/>
          </w:tcPr>
          <w:p w14:paraId="14156C39" w14:textId="569F76F2" w:rsidR="00E724B0" w:rsidRPr="00FA00F7" w:rsidRDefault="00E724B0" w:rsidP="00FA00F7">
            <w:pPr>
              <w:pStyle w:val="TAC"/>
              <w:rPr>
                <w:sz w:val="16"/>
              </w:rPr>
            </w:pPr>
            <w:r w:rsidRPr="00FA00F7">
              <w:rPr>
                <w:sz w:val="16"/>
              </w:rPr>
              <w:t>17.6.0</w:t>
            </w:r>
          </w:p>
        </w:tc>
      </w:tr>
      <w:tr w:rsidR="00E724B0" w:rsidRPr="00C37D2B" w14:paraId="2938892F" w14:textId="77777777" w:rsidTr="0063684A">
        <w:tc>
          <w:tcPr>
            <w:tcW w:w="406" w:type="pct"/>
            <w:shd w:val="solid" w:color="FFFFFF" w:fill="auto"/>
            <w:vAlign w:val="center"/>
          </w:tcPr>
          <w:p w14:paraId="72B05CE5" w14:textId="3EA3117C"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72E8ABB5" w14:textId="10E28749"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63103BF5" w14:textId="71D8C8DB" w:rsidR="00E724B0" w:rsidRPr="00FA00F7" w:rsidRDefault="00E724B0" w:rsidP="00FA00F7">
            <w:pPr>
              <w:pStyle w:val="TAC"/>
              <w:rPr>
                <w:sz w:val="16"/>
              </w:rPr>
            </w:pPr>
            <w:r w:rsidRPr="00FA00F7">
              <w:rPr>
                <w:sz w:val="16"/>
              </w:rPr>
              <w:t>RP-231894</w:t>
            </w:r>
          </w:p>
        </w:tc>
        <w:tc>
          <w:tcPr>
            <w:tcW w:w="270" w:type="pct"/>
            <w:shd w:val="solid" w:color="FFFFFF" w:fill="auto"/>
            <w:vAlign w:val="center"/>
          </w:tcPr>
          <w:p w14:paraId="00D913EE" w14:textId="2C90C92C" w:rsidR="00E724B0" w:rsidRPr="001D7E2D" w:rsidRDefault="00E724B0" w:rsidP="001D7E2D">
            <w:pPr>
              <w:pStyle w:val="TAL"/>
              <w:rPr>
                <w:sz w:val="16"/>
              </w:rPr>
            </w:pPr>
            <w:r w:rsidRPr="001D7E2D">
              <w:rPr>
                <w:sz w:val="16"/>
              </w:rPr>
              <w:t>1760</w:t>
            </w:r>
          </w:p>
        </w:tc>
        <w:tc>
          <w:tcPr>
            <w:tcW w:w="218" w:type="pct"/>
            <w:shd w:val="solid" w:color="FFFFFF" w:fill="auto"/>
            <w:vAlign w:val="center"/>
          </w:tcPr>
          <w:p w14:paraId="22DE307C" w14:textId="49827746"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40F6C02B" w14:textId="2D268D8D"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5536FCA9" w14:textId="3B111AE3" w:rsidR="00E724B0" w:rsidRPr="001D7E2D" w:rsidRDefault="00E724B0" w:rsidP="001D7E2D">
            <w:pPr>
              <w:pStyle w:val="TAL"/>
              <w:rPr>
                <w:sz w:val="16"/>
              </w:rPr>
            </w:pPr>
            <w:r w:rsidRPr="001D7E2D">
              <w:rPr>
                <w:sz w:val="16"/>
              </w:rPr>
              <w:t>Correction on QoE area scope tabular reference and presence</w:t>
            </w:r>
          </w:p>
        </w:tc>
        <w:tc>
          <w:tcPr>
            <w:tcW w:w="367" w:type="pct"/>
            <w:shd w:val="solid" w:color="FFFFFF" w:fill="auto"/>
            <w:vAlign w:val="center"/>
          </w:tcPr>
          <w:p w14:paraId="3987C90B" w14:textId="1A4146F1" w:rsidR="00E724B0" w:rsidRPr="00FA00F7" w:rsidRDefault="00E724B0" w:rsidP="00FA00F7">
            <w:pPr>
              <w:pStyle w:val="TAC"/>
              <w:rPr>
                <w:sz w:val="16"/>
              </w:rPr>
            </w:pPr>
            <w:r w:rsidRPr="00FA00F7">
              <w:rPr>
                <w:sz w:val="16"/>
              </w:rPr>
              <w:t>17.6.0</w:t>
            </w:r>
          </w:p>
        </w:tc>
      </w:tr>
      <w:tr w:rsidR="00C77311" w:rsidRPr="00C37D2B" w14:paraId="7EBE9C72" w14:textId="77777777" w:rsidTr="0063684A">
        <w:tc>
          <w:tcPr>
            <w:tcW w:w="406" w:type="pct"/>
            <w:shd w:val="solid" w:color="FFFFFF" w:fill="auto"/>
            <w:vAlign w:val="center"/>
          </w:tcPr>
          <w:p w14:paraId="4E00DAE9" w14:textId="56163A7A" w:rsidR="00C77311" w:rsidRPr="00FA00F7" w:rsidRDefault="00C77311" w:rsidP="00FA00F7">
            <w:pPr>
              <w:pStyle w:val="TAC"/>
              <w:rPr>
                <w:sz w:val="16"/>
              </w:rPr>
            </w:pPr>
            <w:r>
              <w:rPr>
                <w:sz w:val="16"/>
              </w:rPr>
              <w:t>2023-12</w:t>
            </w:r>
          </w:p>
        </w:tc>
        <w:tc>
          <w:tcPr>
            <w:tcW w:w="473" w:type="pct"/>
            <w:shd w:val="solid" w:color="FFFFFF" w:fill="auto"/>
            <w:vAlign w:val="center"/>
          </w:tcPr>
          <w:p w14:paraId="11DB01BA" w14:textId="4EAF6FD4" w:rsidR="00C77311" w:rsidRPr="00FA00F7" w:rsidRDefault="00C77311" w:rsidP="00FA00F7">
            <w:pPr>
              <w:pStyle w:val="TAC"/>
              <w:rPr>
                <w:sz w:val="16"/>
              </w:rPr>
            </w:pPr>
            <w:r>
              <w:rPr>
                <w:sz w:val="16"/>
              </w:rPr>
              <w:t>RAN#102</w:t>
            </w:r>
          </w:p>
        </w:tc>
        <w:tc>
          <w:tcPr>
            <w:tcW w:w="500" w:type="pct"/>
            <w:shd w:val="solid" w:color="FFFFFF" w:fill="auto"/>
            <w:vAlign w:val="center"/>
          </w:tcPr>
          <w:p w14:paraId="19DDF153" w14:textId="35C325BD" w:rsidR="00C77311" w:rsidRPr="00FA00F7" w:rsidRDefault="00B119DC" w:rsidP="00FA00F7">
            <w:pPr>
              <w:pStyle w:val="TAC"/>
              <w:rPr>
                <w:sz w:val="16"/>
              </w:rPr>
            </w:pPr>
            <w:r w:rsidRPr="00B119DC">
              <w:rPr>
                <w:sz w:val="16"/>
              </w:rPr>
              <w:t>RP-233845</w:t>
            </w:r>
          </w:p>
        </w:tc>
        <w:tc>
          <w:tcPr>
            <w:tcW w:w="270" w:type="pct"/>
            <w:shd w:val="solid" w:color="FFFFFF" w:fill="auto"/>
            <w:vAlign w:val="center"/>
          </w:tcPr>
          <w:p w14:paraId="727FABD4" w14:textId="7D0316D7" w:rsidR="00C77311" w:rsidRPr="00C77311" w:rsidRDefault="00C77311">
            <w:pPr>
              <w:pStyle w:val="TAL"/>
              <w:rPr>
                <w:sz w:val="16"/>
              </w:rPr>
            </w:pPr>
            <w:r>
              <w:rPr>
                <w:sz w:val="16"/>
              </w:rPr>
              <w:t>1688</w:t>
            </w:r>
          </w:p>
        </w:tc>
        <w:tc>
          <w:tcPr>
            <w:tcW w:w="218" w:type="pct"/>
            <w:shd w:val="solid" w:color="FFFFFF" w:fill="auto"/>
            <w:vAlign w:val="center"/>
          </w:tcPr>
          <w:p w14:paraId="26EFEA70" w14:textId="49FCB0AA" w:rsidR="00C77311" w:rsidRPr="005A1553" w:rsidRDefault="00C77311" w:rsidP="00E724B0">
            <w:pPr>
              <w:pStyle w:val="TAR"/>
              <w:keepNext w:val="0"/>
              <w:keepLines w:val="0"/>
              <w:widowControl w:val="0"/>
              <w:rPr>
                <w:rFonts w:cs="Arial"/>
                <w:color w:val="000000"/>
                <w:sz w:val="16"/>
              </w:rPr>
            </w:pPr>
            <w:r>
              <w:rPr>
                <w:rFonts w:cs="Arial"/>
                <w:color w:val="000000"/>
                <w:sz w:val="16"/>
              </w:rPr>
              <w:t>6</w:t>
            </w:r>
          </w:p>
        </w:tc>
        <w:tc>
          <w:tcPr>
            <w:tcW w:w="218" w:type="pct"/>
            <w:shd w:val="solid" w:color="FFFFFF" w:fill="auto"/>
            <w:vAlign w:val="center"/>
          </w:tcPr>
          <w:p w14:paraId="5D019F6E" w14:textId="11B1B299" w:rsidR="00C77311" w:rsidRPr="00C77311" w:rsidRDefault="00C77311" w:rsidP="00FA00F7">
            <w:pPr>
              <w:pStyle w:val="TAC"/>
              <w:rPr>
                <w:sz w:val="16"/>
                <w:szCs w:val="16"/>
              </w:rPr>
            </w:pPr>
            <w:r w:rsidRPr="00C77311">
              <w:rPr>
                <w:sz w:val="16"/>
                <w:szCs w:val="16"/>
              </w:rPr>
              <w:t>B</w:t>
            </w:r>
          </w:p>
        </w:tc>
        <w:tc>
          <w:tcPr>
            <w:tcW w:w="2547" w:type="pct"/>
            <w:shd w:val="solid" w:color="FFFFFF" w:fill="auto"/>
            <w:vAlign w:val="center"/>
          </w:tcPr>
          <w:p w14:paraId="224E2983" w14:textId="257540B6" w:rsidR="00C77311" w:rsidRPr="0063684A" w:rsidRDefault="00C77311">
            <w:pPr>
              <w:pStyle w:val="TAL"/>
              <w:rPr>
                <w:sz w:val="16"/>
                <w:szCs w:val="16"/>
              </w:rPr>
            </w:pPr>
            <w:r w:rsidRPr="0063684A">
              <w:rPr>
                <w:noProof/>
                <w:sz w:val="16"/>
                <w:szCs w:val="16"/>
              </w:rPr>
              <w:t>Introducing Report Amount for M4, M5, M6, M7 measurements for E-UTRAN [ReportAmount_MDT_E-UTRAN]</w:t>
            </w:r>
          </w:p>
        </w:tc>
        <w:tc>
          <w:tcPr>
            <w:tcW w:w="367" w:type="pct"/>
            <w:shd w:val="solid" w:color="FFFFFF" w:fill="auto"/>
            <w:vAlign w:val="center"/>
          </w:tcPr>
          <w:p w14:paraId="2B9B454E" w14:textId="5D93904F" w:rsidR="00C77311" w:rsidRPr="00FA00F7" w:rsidRDefault="00C77311" w:rsidP="00FA00F7">
            <w:pPr>
              <w:pStyle w:val="TAC"/>
              <w:rPr>
                <w:sz w:val="16"/>
              </w:rPr>
            </w:pPr>
            <w:r>
              <w:rPr>
                <w:sz w:val="16"/>
              </w:rPr>
              <w:t>18.0.0</w:t>
            </w:r>
          </w:p>
        </w:tc>
      </w:tr>
      <w:tr w:rsidR="0063684A" w:rsidRPr="00C37D2B" w14:paraId="5C13A025" w14:textId="77777777" w:rsidTr="0063684A">
        <w:tc>
          <w:tcPr>
            <w:tcW w:w="406" w:type="pct"/>
            <w:shd w:val="solid" w:color="FFFFFF" w:fill="auto"/>
            <w:vAlign w:val="center"/>
          </w:tcPr>
          <w:p w14:paraId="5EA0B02F" w14:textId="26548703" w:rsidR="0063684A" w:rsidRDefault="0063684A" w:rsidP="00FA00F7">
            <w:pPr>
              <w:pStyle w:val="TAC"/>
              <w:rPr>
                <w:sz w:val="16"/>
              </w:rPr>
            </w:pPr>
            <w:r>
              <w:rPr>
                <w:sz w:val="16"/>
              </w:rPr>
              <w:t>2023-12</w:t>
            </w:r>
          </w:p>
        </w:tc>
        <w:tc>
          <w:tcPr>
            <w:tcW w:w="473" w:type="pct"/>
            <w:shd w:val="solid" w:color="FFFFFF" w:fill="auto"/>
            <w:vAlign w:val="center"/>
          </w:tcPr>
          <w:p w14:paraId="5593E3F9" w14:textId="1DD9FBBF" w:rsidR="0063684A" w:rsidRDefault="0063684A" w:rsidP="00FA00F7">
            <w:pPr>
              <w:pStyle w:val="TAC"/>
              <w:rPr>
                <w:sz w:val="16"/>
              </w:rPr>
            </w:pPr>
            <w:r>
              <w:rPr>
                <w:sz w:val="16"/>
              </w:rPr>
              <w:t>RAN#102</w:t>
            </w:r>
          </w:p>
        </w:tc>
        <w:tc>
          <w:tcPr>
            <w:tcW w:w="500" w:type="pct"/>
            <w:shd w:val="solid" w:color="FFFFFF" w:fill="auto"/>
            <w:vAlign w:val="center"/>
          </w:tcPr>
          <w:p w14:paraId="259DACB0" w14:textId="0D1932E2" w:rsidR="0063684A" w:rsidRPr="00FA00F7" w:rsidRDefault="00B119DC" w:rsidP="00FA00F7">
            <w:pPr>
              <w:pStyle w:val="TAC"/>
              <w:rPr>
                <w:sz w:val="16"/>
              </w:rPr>
            </w:pPr>
            <w:r w:rsidRPr="00B119DC">
              <w:rPr>
                <w:sz w:val="16"/>
              </w:rPr>
              <w:t>RP-23384</w:t>
            </w:r>
            <w:r>
              <w:rPr>
                <w:sz w:val="16"/>
              </w:rPr>
              <w:t>6</w:t>
            </w:r>
          </w:p>
        </w:tc>
        <w:tc>
          <w:tcPr>
            <w:tcW w:w="270" w:type="pct"/>
            <w:shd w:val="solid" w:color="FFFFFF" w:fill="auto"/>
            <w:vAlign w:val="center"/>
          </w:tcPr>
          <w:p w14:paraId="2CF69EA0" w14:textId="2109EFD5" w:rsidR="0063684A" w:rsidRDefault="0063684A">
            <w:pPr>
              <w:pStyle w:val="TAL"/>
              <w:rPr>
                <w:sz w:val="16"/>
              </w:rPr>
            </w:pPr>
            <w:r>
              <w:rPr>
                <w:sz w:val="16"/>
              </w:rPr>
              <w:t>1734</w:t>
            </w:r>
          </w:p>
        </w:tc>
        <w:tc>
          <w:tcPr>
            <w:tcW w:w="218" w:type="pct"/>
            <w:shd w:val="solid" w:color="FFFFFF" w:fill="auto"/>
            <w:vAlign w:val="center"/>
          </w:tcPr>
          <w:p w14:paraId="0C302CEE" w14:textId="56399D59" w:rsidR="0063684A" w:rsidRDefault="0063684A" w:rsidP="00E724B0">
            <w:pPr>
              <w:pStyle w:val="TAR"/>
              <w:keepNext w:val="0"/>
              <w:keepLines w:val="0"/>
              <w:widowControl w:val="0"/>
              <w:rPr>
                <w:rFonts w:cs="Arial"/>
                <w:color w:val="000000"/>
                <w:sz w:val="16"/>
              </w:rPr>
            </w:pPr>
            <w:r>
              <w:rPr>
                <w:rFonts w:cs="Arial"/>
                <w:color w:val="000000"/>
                <w:sz w:val="16"/>
              </w:rPr>
              <w:t>13</w:t>
            </w:r>
          </w:p>
        </w:tc>
        <w:tc>
          <w:tcPr>
            <w:tcW w:w="218" w:type="pct"/>
            <w:shd w:val="solid" w:color="FFFFFF" w:fill="auto"/>
            <w:vAlign w:val="center"/>
          </w:tcPr>
          <w:p w14:paraId="2F3860E8" w14:textId="0C664E67" w:rsidR="0063684A" w:rsidRPr="00C77311" w:rsidRDefault="0063684A" w:rsidP="00FA00F7">
            <w:pPr>
              <w:pStyle w:val="TAC"/>
              <w:rPr>
                <w:sz w:val="16"/>
                <w:szCs w:val="16"/>
              </w:rPr>
            </w:pPr>
            <w:r>
              <w:rPr>
                <w:sz w:val="16"/>
                <w:szCs w:val="16"/>
              </w:rPr>
              <w:t>B</w:t>
            </w:r>
          </w:p>
        </w:tc>
        <w:tc>
          <w:tcPr>
            <w:tcW w:w="2547" w:type="pct"/>
            <w:shd w:val="solid" w:color="FFFFFF" w:fill="auto"/>
            <w:vAlign w:val="center"/>
          </w:tcPr>
          <w:p w14:paraId="20EA71D6" w14:textId="64B0D92F" w:rsidR="0063684A" w:rsidRPr="0063684A" w:rsidRDefault="0063684A">
            <w:pPr>
              <w:pStyle w:val="TAL"/>
              <w:rPr>
                <w:noProof/>
                <w:sz w:val="16"/>
                <w:szCs w:val="16"/>
              </w:rPr>
            </w:pPr>
            <w:r w:rsidRPr="0063684A">
              <w:rPr>
                <w:sz w:val="16"/>
                <w:szCs w:val="16"/>
              </w:rPr>
              <w:t>IoT NTN enhancements</w:t>
            </w:r>
          </w:p>
        </w:tc>
        <w:tc>
          <w:tcPr>
            <w:tcW w:w="367" w:type="pct"/>
            <w:shd w:val="solid" w:color="FFFFFF" w:fill="auto"/>
            <w:vAlign w:val="center"/>
          </w:tcPr>
          <w:p w14:paraId="5D1DD224" w14:textId="6A4C490D" w:rsidR="0063684A" w:rsidRDefault="0063684A" w:rsidP="00FA00F7">
            <w:pPr>
              <w:pStyle w:val="TAC"/>
              <w:rPr>
                <w:sz w:val="16"/>
              </w:rPr>
            </w:pPr>
            <w:r>
              <w:rPr>
                <w:sz w:val="16"/>
              </w:rPr>
              <w:t>18.0.0</w:t>
            </w:r>
          </w:p>
        </w:tc>
      </w:tr>
      <w:tr w:rsidR="0063684A" w:rsidRPr="00C37D2B" w14:paraId="2043B921" w14:textId="77777777" w:rsidTr="0063684A">
        <w:tc>
          <w:tcPr>
            <w:tcW w:w="406" w:type="pct"/>
            <w:shd w:val="solid" w:color="FFFFFF" w:fill="auto"/>
            <w:vAlign w:val="center"/>
          </w:tcPr>
          <w:p w14:paraId="4402984A" w14:textId="392F6A8B" w:rsidR="0063684A" w:rsidRDefault="0063684A" w:rsidP="0063684A">
            <w:pPr>
              <w:pStyle w:val="TAC"/>
              <w:rPr>
                <w:sz w:val="16"/>
              </w:rPr>
            </w:pPr>
            <w:r>
              <w:rPr>
                <w:sz w:val="16"/>
              </w:rPr>
              <w:t>2023-12</w:t>
            </w:r>
          </w:p>
        </w:tc>
        <w:tc>
          <w:tcPr>
            <w:tcW w:w="473" w:type="pct"/>
            <w:shd w:val="solid" w:color="FFFFFF" w:fill="auto"/>
            <w:vAlign w:val="center"/>
          </w:tcPr>
          <w:p w14:paraId="32993AB5" w14:textId="6B173414" w:rsidR="0063684A" w:rsidRDefault="0063684A" w:rsidP="0063684A">
            <w:pPr>
              <w:pStyle w:val="TAC"/>
              <w:rPr>
                <w:sz w:val="16"/>
              </w:rPr>
            </w:pPr>
            <w:r>
              <w:rPr>
                <w:sz w:val="16"/>
              </w:rPr>
              <w:t>RAN#102</w:t>
            </w:r>
          </w:p>
        </w:tc>
        <w:tc>
          <w:tcPr>
            <w:tcW w:w="500" w:type="pct"/>
            <w:shd w:val="solid" w:color="FFFFFF" w:fill="auto"/>
            <w:vAlign w:val="center"/>
          </w:tcPr>
          <w:p w14:paraId="3B6DF3D7" w14:textId="5530DFF8" w:rsidR="0063684A" w:rsidRPr="00FA00F7" w:rsidRDefault="00B119DC" w:rsidP="0063684A">
            <w:pPr>
              <w:pStyle w:val="TAC"/>
              <w:rPr>
                <w:sz w:val="16"/>
              </w:rPr>
            </w:pPr>
            <w:r w:rsidRPr="00B119DC">
              <w:rPr>
                <w:sz w:val="16"/>
              </w:rPr>
              <w:t>RP-233832</w:t>
            </w:r>
          </w:p>
        </w:tc>
        <w:tc>
          <w:tcPr>
            <w:tcW w:w="270" w:type="pct"/>
            <w:shd w:val="solid" w:color="FFFFFF" w:fill="auto"/>
            <w:vAlign w:val="center"/>
          </w:tcPr>
          <w:p w14:paraId="043060E4" w14:textId="7845E8E0" w:rsidR="0063684A" w:rsidRDefault="0063684A" w:rsidP="0063684A">
            <w:pPr>
              <w:pStyle w:val="TAL"/>
              <w:rPr>
                <w:sz w:val="16"/>
              </w:rPr>
            </w:pPr>
            <w:r>
              <w:rPr>
                <w:sz w:val="16"/>
              </w:rPr>
              <w:t>1747</w:t>
            </w:r>
          </w:p>
        </w:tc>
        <w:tc>
          <w:tcPr>
            <w:tcW w:w="218" w:type="pct"/>
            <w:shd w:val="solid" w:color="FFFFFF" w:fill="auto"/>
            <w:vAlign w:val="center"/>
          </w:tcPr>
          <w:p w14:paraId="4F01BFE0" w14:textId="67A26F95" w:rsidR="0063684A" w:rsidRDefault="0063684A" w:rsidP="0063684A">
            <w:pPr>
              <w:pStyle w:val="TAR"/>
              <w:keepNext w:val="0"/>
              <w:keepLines w:val="0"/>
              <w:widowControl w:val="0"/>
              <w:rPr>
                <w:rFonts w:cs="Arial"/>
                <w:color w:val="000000"/>
                <w:sz w:val="16"/>
              </w:rPr>
            </w:pPr>
            <w:r>
              <w:rPr>
                <w:rFonts w:cs="Arial"/>
                <w:color w:val="000000"/>
                <w:sz w:val="16"/>
              </w:rPr>
              <w:t>9</w:t>
            </w:r>
          </w:p>
        </w:tc>
        <w:tc>
          <w:tcPr>
            <w:tcW w:w="218" w:type="pct"/>
            <w:shd w:val="solid" w:color="FFFFFF" w:fill="auto"/>
            <w:vAlign w:val="center"/>
          </w:tcPr>
          <w:p w14:paraId="112AE54C" w14:textId="170AFC26" w:rsidR="0063684A" w:rsidRPr="00C77311" w:rsidRDefault="0063684A" w:rsidP="0063684A">
            <w:pPr>
              <w:pStyle w:val="TAC"/>
              <w:rPr>
                <w:sz w:val="16"/>
                <w:szCs w:val="16"/>
              </w:rPr>
            </w:pPr>
            <w:r>
              <w:rPr>
                <w:sz w:val="16"/>
                <w:szCs w:val="16"/>
              </w:rPr>
              <w:t>B</w:t>
            </w:r>
          </w:p>
        </w:tc>
        <w:tc>
          <w:tcPr>
            <w:tcW w:w="2547" w:type="pct"/>
            <w:shd w:val="solid" w:color="FFFFFF" w:fill="auto"/>
            <w:vAlign w:val="center"/>
          </w:tcPr>
          <w:p w14:paraId="35AB3DD2" w14:textId="0597564E" w:rsidR="0063684A" w:rsidRPr="0063684A" w:rsidRDefault="0063684A" w:rsidP="0063684A">
            <w:pPr>
              <w:pStyle w:val="TAL"/>
              <w:rPr>
                <w:noProof/>
                <w:sz w:val="16"/>
                <w:szCs w:val="16"/>
              </w:rPr>
            </w:pPr>
            <w:r w:rsidRPr="0063684A">
              <w:rPr>
                <w:sz w:val="16"/>
                <w:szCs w:val="16"/>
                <w:lang w:eastAsia="zh-CN"/>
              </w:rPr>
              <w:t>Addition of SON features enhancement</w:t>
            </w:r>
          </w:p>
        </w:tc>
        <w:tc>
          <w:tcPr>
            <w:tcW w:w="367" w:type="pct"/>
            <w:shd w:val="solid" w:color="FFFFFF" w:fill="auto"/>
            <w:vAlign w:val="center"/>
          </w:tcPr>
          <w:p w14:paraId="056F7763" w14:textId="534F3E18" w:rsidR="0063684A" w:rsidRDefault="0063684A" w:rsidP="0063684A">
            <w:pPr>
              <w:pStyle w:val="TAC"/>
              <w:rPr>
                <w:sz w:val="16"/>
              </w:rPr>
            </w:pPr>
            <w:r>
              <w:rPr>
                <w:sz w:val="16"/>
              </w:rPr>
              <w:t>18.0.0</w:t>
            </w:r>
          </w:p>
        </w:tc>
      </w:tr>
      <w:tr w:rsidR="00992279" w:rsidRPr="00C37D2B" w14:paraId="56428851" w14:textId="77777777" w:rsidTr="0063684A">
        <w:trPr>
          <w:ins w:id="13016" w:author="MCC" w:date="2024-03-07T08:55:00Z"/>
        </w:trPr>
        <w:tc>
          <w:tcPr>
            <w:tcW w:w="406" w:type="pct"/>
            <w:shd w:val="solid" w:color="FFFFFF" w:fill="auto"/>
            <w:vAlign w:val="center"/>
          </w:tcPr>
          <w:p w14:paraId="0D8EA2BA" w14:textId="77777777" w:rsidR="00992279" w:rsidRDefault="00992279" w:rsidP="0063684A">
            <w:pPr>
              <w:pStyle w:val="TAC"/>
              <w:rPr>
                <w:ins w:id="13017" w:author="MCC" w:date="2024-03-07T08:55:00Z"/>
                <w:sz w:val="16"/>
              </w:rPr>
            </w:pPr>
          </w:p>
        </w:tc>
        <w:tc>
          <w:tcPr>
            <w:tcW w:w="473" w:type="pct"/>
            <w:shd w:val="solid" w:color="FFFFFF" w:fill="auto"/>
            <w:vAlign w:val="center"/>
          </w:tcPr>
          <w:p w14:paraId="340575E3" w14:textId="77777777" w:rsidR="00992279" w:rsidRDefault="00992279" w:rsidP="0063684A">
            <w:pPr>
              <w:pStyle w:val="TAC"/>
              <w:rPr>
                <w:ins w:id="13018" w:author="MCC" w:date="2024-03-07T08:55:00Z"/>
                <w:sz w:val="16"/>
              </w:rPr>
            </w:pPr>
          </w:p>
        </w:tc>
        <w:tc>
          <w:tcPr>
            <w:tcW w:w="500" w:type="pct"/>
            <w:shd w:val="solid" w:color="FFFFFF" w:fill="auto"/>
            <w:vAlign w:val="center"/>
          </w:tcPr>
          <w:p w14:paraId="508867C5" w14:textId="77777777" w:rsidR="00992279" w:rsidRPr="00B119DC" w:rsidRDefault="00992279" w:rsidP="0063684A">
            <w:pPr>
              <w:pStyle w:val="TAC"/>
              <w:rPr>
                <w:ins w:id="13019" w:author="MCC" w:date="2024-03-07T08:55:00Z"/>
                <w:sz w:val="16"/>
              </w:rPr>
            </w:pPr>
          </w:p>
        </w:tc>
        <w:tc>
          <w:tcPr>
            <w:tcW w:w="270" w:type="pct"/>
            <w:shd w:val="solid" w:color="FFFFFF" w:fill="auto"/>
            <w:vAlign w:val="center"/>
          </w:tcPr>
          <w:p w14:paraId="1C01D665" w14:textId="77777777" w:rsidR="00992279" w:rsidRDefault="00992279" w:rsidP="0063684A">
            <w:pPr>
              <w:pStyle w:val="TAL"/>
              <w:rPr>
                <w:ins w:id="13020" w:author="MCC" w:date="2024-03-07T08:55:00Z"/>
                <w:sz w:val="16"/>
              </w:rPr>
            </w:pPr>
          </w:p>
        </w:tc>
        <w:tc>
          <w:tcPr>
            <w:tcW w:w="218" w:type="pct"/>
            <w:shd w:val="solid" w:color="FFFFFF" w:fill="auto"/>
            <w:vAlign w:val="center"/>
          </w:tcPr>
          <w:p w14:paraId="0D8AB4C4" w14:textId="77777777" w:rsidR="00992279" w:rsidRDefault="00992279" w:rsidP="0063684A">
            <w:pPr>
              <w:pStyle w:val="TAR"/>
              <w:keepNext w:val="0"/>
              <w:keepLines w:val="0"/>
              <w:widowControl w:val="0"/>
              <w:rPr>
                <w:ins w:id="13021" w:author="MCC" w:date="2024-03-07T08:55:00Z"/>
                <w:rFonts w:cs="Arial"/>
                <w:color w:val="000000"/>
                <w:sz w:val="16"/>
              </w:rPr>
            </w:pPr>
          </w:p>
        </w:tc>
        <w:tc>
          <w:tcPr>
            <w:tcW w:w="218" w:type="pct"/>
            <w:shd w:val="solid" w:color="FFFFFF" w:fill="auto"/>
            <w:vAlign w:val="center"/>
          </w:tcPr>
          <w:p w14:paraId="1D456F0A" w14:textId="77777777" w:rsidR="00992279" w:rsidRDefault="00992279" w:rsidP="0063684A">
            <w:pPr>
              <w:pStyle w:val="TAC"/>
              <w:rPr>
                <w:ins w:id="13022" w:author="MCC" w:date="2024-03-07T08:55:00Z"/>
                <w:sz w:val="16"/>
                <w:szCs w:val="16"/>
              </w:rPr>
            </w:pPr>
          </w:p>
        </w:tc>
        <w:tc>
          <w:tcPr>
            <w:tcW w:w="2547" w:type="pct"/>
            <w:shd w:val="solid" w:color="FFFFFF" w:fill="auto"/>
            <w:vAlign w:val="center"/>
          </w:tcPr>
          <w:p w14:paraId="0BC19014" w14:textId="53EAEFBC" w:rsidR="00992279" w:rsidRPr="0063684A" w:rsidRDefault="00992279" w:rsidP="0063684A">
            <w:pPr>
              <w:pStyle w:val="TAL"/>
              <w:rPr>
                <w:ins w:id="13023" w:author="MCC" w:date="2024-03-07T08:55:00Z"/>
                <w:sz w:val="16"/>
                <w:szCs w:val="16"/>
                <w:lang w:eastAsia="zh-CN"/>
              </w:rPr>
            </w:pPr>
            <w:ins w:id="13024" w:author="MCC" w:date="2024-03-07T08:55:00Z">
              <w:r>
                <w:rPr>
                  <w:sz w:val="16"/>
                  <w:szCs w:val="16"/>
                  <w:lang w:eastAsia="zh-CN"/>
                </w:rPr>
                <w:t>history wi</w:t>
              </w:r>
            </w:ins>
            <w:ins w:id="13025" w:author="MCC" w:date="2024-03-07T08:56:00Z">
              <w:r>
                <w:rPr>
                  <w:sz w:val="16"/>
                  <w:szCs w:val="16"/>
                  <w:lang w:eastAsia="zh-CN"/>
                </w:rPr>
                <w:t>ll be updated later</w:t>
              </w:r>
            </w:ins>
          </w:p>
        </w:tc>
        <w:tc>
          <w:tcPr>
            <w:tcW w:w="367" w:type="pct"/>
            <w:shd w:val="solid" w:color="FFFFFF" w:fill="auto"/>
            <w:vAlign w:val="center"/>
          </w:tcPr>
          <w:p w14:paraId="1BC100A5" w14:textId="77777777" w:rsidR="00992279" w:rsidRDefault="00992279" w:rsidP="0063684A">
            <w:pPr>
              <w:pStyle w:val="TAC"/>
              <w:rPr>
                <w:ins w:id="13026" w:author="MCC" w:date="2024-03-07T08:55:00Z"/>
                <w:sz w:val="16"/>
              </w:rPr>
            </w:pPr>
          </w:p>
        </w:tc>
      </w:tr>
    </w:tbl>
    <w:p w14:paraId="6B344F3A" w14:textId="77777777" w:rsidR="003C3971" w:rsidRPr="00326529" w:rsidRDefault="003C3971" w:rsidP="00C23404">
      <w:pPr>
        <w:widowControl w:val="0"/>
        <w:rPr>
          <w:rFonts w:eastAsia="Malgun Gothic"/>
        </w:rPr>
      </w:pPr>
    </w:p>
    <w:sectPr w:rsidR="003C3971" w:rsidRPr="00326529">
      <w:headerReference w:type="default" r:id="rId233"/>
      <w:footerReference w:type="default" r:id="rId2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A69458" w14:textId="77777777" w:rsidR="00F11E8C" w:rsidRDefault="00F11E8C">
      <w:r>
        <w:separator/>
      </w:r>
    </w:p>
  </w:endnote>
  <w:endnote w:type="continuationSeparator" w:id="0">
    <w:p w14:paraId="24844CB6" w14:textId="77777777" w:rsidR="00F11E8C" w:rsidRDefault="00F11E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Segoe UI Symbol"/>
    <w:charset w:val="00"/>
    <w:family w:val="swiss"/>
    <w:pitch w:val="default"/>
    <w:sig w:usb0="00000000" w:usb1="00000000"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BC991" w14:textId="77777777" w:rsidR="006B1984" w:rsidRPr="00C759AB" w:rsidRDefault="006B1984" w:rsidP="00C759AB">
    <w:pPr>
      <w:pStyle w:val="Footer"/>
      <w:rPr>
        <w:b/>
        <w:i/>
        <w:noProof/>
      </w:rPr>
    </w:pPr>
    <w:r w:rsidRPr="006B5256">
      <w:rPr>
        <w:noProof/>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9F97" w14:textId="77777777" w:rsidR="003F04A6" w:rsidRDefault="003F04A6">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A44A8F" w14:textId="77777777" w:rsidR="00F11E8C" w:rsidRDefault="00F11E8C">
      <w:r>
        <w:separator/>
      </w:r>
    </w:p>
  </w:footnote>
  <w:footnote w:type="continuationSeparator" w:id="0">
    <w:p w14:paraId="17E69450" w14:textId="77777777" w:rsidR="00F11E8C" w:rsidRDefault="00F11E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D4F0CB" w14:textId="77777777" w:rsidR="006B1984" w:rsidRDefault="006B1984" w:rsidP="009A7206">
    <w:pPr>
      <w:framePr w:wrap="auto" w:vAnchor="text" w:hAnchor="margin" w:xAlign="center" w:y="1"/>
    </w:pPr>
    <w:r>
      <w:fldChar w:fldCharType="begin"/>
    </w:r>
    <w:r>
      <w:instrText xml:space="preserve"> PAGE </w:instrText>
    </w:r>
    <w:r>
      <w:fldChar w:fldCharType="separate"/>
    </w:r>
    <w:r>
      <w:t>1</w:t>
    </w:r>
    <w:r>
      <w:fldChar w:fldCharType="end"/>
    </w:r>
  </w:p>
  <w:p w14:paraId="622681CC" w14:textId="77777777" w:rsidR="006B1984" w:rsidRDefault="006B198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CEF49" w14:textId="585B36E0"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0EE2">
      <w:rPr>
        <w:rFonts w:ascii="Arial" w:hAnsi="Arial" w:cs="Arial"/>
        <w:b/>
        <w:noProof/>
        <w:sz w:val="18"/>
        <w:szCs w:val="18"/>
      </w:rPr>
      <w:t>3GPP TS 36.423 V18.01.0 (20232024-123)</w:t>
    </w:r>
    <w:r>
      <w:rPr>
        <w:rFonts w:ascii="Arial" w:hAnsi="Arial" w:cs="Arial"/>
        <w:b/>
        <w:sz w:val="18"/>
        <w:szCs w:val="18"/>
      </w:rPr>
      <w:fldChar w:fldCharType="end"/>
    </w:r>
  </w:p>
  <w:p w14:paraId="30F46670"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0AA2E4" w14:textId="5F7D5295"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0EE2">
      <w:rPr>
        <w:rFonts w:ascii="Arial" w:hAnsi="Arial" w:cs="Arial"/>
        <w:b/>
        <w:noProof/>
        <w:sz w:val="18"/>
        <w:szCs w:val="18"/>
      </w:rPr>
      <w:t>Release 18</w:t>
    </w:r>
    <w:r>
      <w:rPr>
        <w:rFonts w:ascii="Arial" w:hAnsi="Arial" w:cs="Arial"/>
        <w:b/>
        <w:sz w:val="18"/>
        <w:szCs w:val="18"/>
      </w:rPr>
      <w:fldChar w:fldCharType="end"/>
    </w:r>
  </w:p>
  <w:p w14:paraId="5217DFC1"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6" w15:restartNumberingAfterBreak="0">
    <w:nsid w:val="12D064AA"/>
    <w:multiLevelType w:val="hybridMultilevel"/>
    <w:tmpl w:val="6AD6214E"/>
    <w:lvl w:ilvl="0" w:tplc="E674B564">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8"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1E5C68E6"/>
    <w:multiLevelType w:val="multilevel"/>
    <w:tmpl w:val="1E5C68E6"/>
    <w:lvl w:ilvl="0">
      <w:numFmt w:val="bullet"/>
      <w:lvlText w:val="-"/>
      <w:lvlJc w:val="left"/>
      <w:pPr>
        <w:ind w:left="560" w:hanging="360"/>
      </w:pPr>
      <w:rPr>
        <w:rFonts w:ascii="Times New Roman" w:eastAsia="SimSun" w:hAnsi="Times New Roman" w:cs="Times New Roman" w:hint="default"/>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23"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4"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6"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8"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9"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30"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1"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2"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3"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5"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6"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8"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40"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41"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3"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44"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1595420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1028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8349878">
    <w:abstractNumId w:val="11"/>
  </w:num>
  <w:num w:numId="4" w16cid:durableId="1746566855">
    <w:abstractNumId w:val="39"/>
  </w:num>
  <w:num w:numId="5" w16cid:durableId="1635523207">
    <w:abstractNumId w:val="30"/>
  </w:num>
  <w:num w:numId="6" w16cid:durableId="684747659">
    <w:abstractNumId w:val="40"/>
  </w:num>
  <w:num w:numId="7" w16cid:durableId="2083943834">
    <w:abstractNumId w:val="9"/>
  </w:num>
  <w:num w:numId="8" w16cid:durableId="887453817">
    <w:abstractNumId w:val="7"/>
  </w:num>
  <w:num w:numId="9" w16cid:durableId="1948660147">
    <w:abstractNumId w:val="6"/>
  </w:num>
  <w:num w:numId="10" w16cid:durableId="566185896">
    <w:abstractNumId w:val="5"/>
  </w:num>
  <w:num w:numId="11" w16cid:durableId="1075471368">
    <w:abstractNumId w:val="4"/>
  </w:num>
  <w:num w:numId="12" w16cid:durableId="1159886867">
    <w:abstractNumId w:val="8"/>
  </w:num>
  <w:num w:numId="13" w16cid:durableId="170531166">
    <w:abstractNumId w:val="3"/>
  </w:num>
  <w:num w:numId="14" w16cid:durableId="650215312">
    <w:abstractNumId w:val="14"/>
  </w:num>
  <w:num w:numId="15" w16cid:durableId="821309551">
    <w:abstractNumId w:val="27"/>
  </w:num>
  <w:num w:numId="16" w16cid:durableId="700863407">
    <w:abstractNumId w:val="34"/>
  </w:num>
  <w:num w:numId="17" w16cid:durableId="528644232">
    <w:abstractNumId w:val="44"/>
  </w:num>
  <w:num w:numId="18" w16cid:durableId="2137142920">
    <w:abstractNumId w:val="35"/>
  </w:num>
  <w:num w:numId="19" w16cid:durableId="1256019807">
    <w:abstractNumId w:val="33"/>
  </w:num>
  <w:num w:numId="20" w16cid:durableId="1275357978">
    <w:abstractNumId w:val="41"/>
  </w:num>
  <w:num w:numId="21" w16cid:durableId="1202014294">
    <w:abstractNumId w:val="38"/>
  </w:num>
  <w:num w:numId="22" w16cid:durableId="1211847031">
    <w:abstractNumId w:val="32"/>
  </w:num>
  <w:num w:numId="23" w16cid:durableId="14967114">
    <w:abstractNumId w:val="18"/>
  </w:num>
  <w:num w:numId="24" w16cid:durableId="1715079038">
    <w:abstractNumId w:val="2"/>
  </w:num>
  <w:num w:numId="25" w16cid:durableId="1211921625">
    <w:abstractNumId w:val="1"/>
  </w:num>
  <w:num w:numId="26" w16cid:durableId="892229827">
    <w:abstractNumId w:val="0"/>
  </w:num>
  <w:num w:numId="27" w16cid:durableId="1396968461">
    <w:abstractNumId w:val="28"/>
  </w:num>
  <w:num w:numId="28" w16cid:durableId="569655686">
    <w:abstractNumId w:val="12"/>
  </w:num>
  <w:num w:numId="29" w16cid:durableId="494535668">
    <w:abstractNumId w:val="21"/>
  </w:num>
  <w:num w:numId="30" w16cid:durableId="21786926">
    <w:abstractNumId w:val="23"/>
  </w:num>
  <w:num w:numId="31" w16cid:durableId="3428052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358356326">
    <w:abstractNumId w:val="43"/>
  </w:num>
  <w:num w:numId="33" w16cid:durableId="531304902">
    <w:abstractNumId w:val="24"/>
  </w:num>
  <w:num w:numId="34" w16cid:durableId="247160956">
    <w:abstractNumId w:val="37"/>
  </w:num>
  <w:num w:numId="35" w16cid:durableId="741297388">
    <w:abstractNumId w:val="15"/>
  </w:num>
  <w:num w:numId="36" w16cid:durableId="155997772">
    <w:abstractNumId w:val="29"/>
  </w:num>
  <w:num w:numId="37" w16cid:durableId="1618875593">
    <w:abstractNumId w:val="17"/>
  </w:num>
  <w:num w:numId="38" w16cid:durableId="310257288">
    <w:abstractNumId w:val="25"/>
  </w:num>
  <w:num w:numId="39" w16cid:durableId="730808713">
    <w:abstractNumId w:val="20"/>
  </w:num>
  <w:num w:numId="40" w16cid:durableId="1489595871">
    <w:abstractNumId w:val="31"/>
  </w:num>
  <w:num w:numId="41" w16cid:durableId="1052852638">
    <w:abstractNumId w:val="13"/>
  </w:num>
  <w:num w:numId="42" w16cid:durableId="1916745909">
    <w:abstractNumId w:val="42"/>
  </w:num>
  <w:num w:numId="43" w16cid:durableId="1354259768">
    <w:abstractNumId w:val="36"/>
  </w:num>
  <w:num w:numId="44" w16cid:durableId="58602335">
    <w:abstractNumId w:val="19"/>
  </w:num>
  <w:num w:numId="45" w16cid:durableId="314454357">
    <w:abstractNumId w:val="26"/>
  </w:num>
  <w:num w:numId="46" w16cid:durableId="1173572367">
    <w:abstractNumId w:val="22"/>
  </w:num>
  <w:num w:numId="47" w16cid:durableId="56375798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771">
    <w15:presenceInfo w15:providerId="None" w15:userId="CR17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2717"/>
    <w:rsid w:val="00002F4C"/>
    <w:rsid w:val="00004207"/>
    <w:rsid w:val="0000535A"/>
    <w:rsid w:val="00006D60"/>
    <w:rsid w:val="0000759E"/>
    <w:rsid w:val="00007DCB"/>
    <w:rsid w:val="000106DF"/>
    <w:rsid w:val="00011E47"/>
    <w:rsid w:val="00015A46"/>
    <w:rsid w:val="0001770C"/>
    <w:rsid w:val="00021A4A"/>
    <w:rsid w:val="000220E6"/>
    <w:rsid w:val="00022999"/>
    <w:rsid w:val="00023F9E"/>
    <w:rsid w:val="000246F3"/>
    <w:rsid w:val="00026560"/>
    <w:rsid w:val="00027D8A"/>
    <w:rsid w:val="00030FD6"/>
    <w:rsid w:val="000313B8"/>
    <w:rsid w:val="00032A48"/>
    <w:rsid w:val="00033397"/>
    <w:rsid w:val="000356BB"/>
    <w:rsid w:val="00040095"/>
    <w:rsid w:val="00040EE6"/>
    <w:rsid w:val="00042D90"/>
    <w:rsid w:val="00045B85"/>
    <w:rsid w:val="00051834"/>
    <w:rsid w:val="00054A22"/>
    <w:rsid w:val="00056F6A"/>
    <w:rsid w:val="000623DF"/>
    <w:rsid w:val="00063368"/>
    <w:rsid w:val="000655A6"/>
    <w:rsid w:val="00065885"/>
    <w:rsid w:val="0007161C"/>
    <w:rsid w:val="0007473D"/>
    <w:rsid w:val="000747A0"/>
    <w:rsid w:val="00074DBD"/>
    <w:rsid w:val="000754B1"/>
    <w:rsid w:val="00075E60"/>
    <w:rsid w:val="00080227"/>
    <w:rsid w:val="00080512"/>
    <w:rsid w:val="00083D90"/>
    <w:rsid w:val="00084658"/>
    <w:rsid w:val="00085003"/>
    <w:rsid w:val="00085B95"/>
    <w:rsid w:val="00086BD3"/>
    <w:rsid w:val="00086E55"/>
    <w:rsid w:val="00087712"/>
    <w:rsid w:val="00090489"/>
    <w:rsid w:val="00090B27"/>
    <w:rsid w:val="00090F35"/>
    <w:rsid w:val="00092492"/>
    <w:rsid w:val="00093025"/>
    <w:rsid w:val="00095D4B"/>
    <w:rsid w:val="000975B6"/>
    <w:rsid w:val="000A0900"/>
    <w:rsid w:val="000A0FF4"/>
    <w:rsid w:val="000A2B2C"/>
    <w:rsid w:val="000B26A5"/>
    <w:rsid w:val="000B361B"/>
    <w:rsid w:val="000B3F8F"/>
    <w:rsid w:val="000B4EB1"/>
    <w:rsid w:val="000B662B"/>
    <w:rsid w:val="000B6E00"/>
    <w:rsid w:val="000B73B8"/>
    <w:rsid w:val="000C17AA"/>
    <w:rsid w:val="000C2465"/>
    <w:rsid w:val="000C46EE"/>
    <w:rsid w:val="000C55C7"/>
    <w:rsid w:val="000C5945"/>
    <w:rsid w:val="000C5D58"/>
    <w:rsid w:val="000C5E66"/>
    <w:rsid w:val="000C6AAE"/>
    <w:rsid w:val="000D0225"/>
    <w:rsid w:val="000D0CEF"/>
    <w:rsid w:val="000D184E"/>
    <w:rsid w:val="000D1C4B"/>
    <w:rsid w:val="000D3FF7"/>
    <w:rsid w:val="000D58AB"/>
    <w:rsid w:val="000D5F45"/>
    <w:rsid w:val="000D7071"/>
    <w:rsid w:val="000D793B"/>
    <w:rsid w:val="000E107C"/>
    <w:rsid w:val="000E12D6"/>
    <w:rsid w:val="000E3730"/>
    <w:rsid w:val="000E3761"/>
    <w:rsid w:val="000E421E"/>
    <w:rsid w:val="000E4D7C"/>
    <w:rsid w:val="000E6991"/>
    <w:rsid w:val="000F2A17"/>
    <w:rsid w:val="000F30C3"/>
    <w:rsid w:val="000F3C1E"/>
    <w:rsid w:val="000F5396"/>
    <w:rsid w:val="000F6224"/>
    <w:rsid w:val="000F648A"/>
    <w:rsid w:val="000F648B"/>
    <w:rsid w:val="00100004"/>
    <w:rsid w:val="00101806"/>
    <w:rsid w:val="00103D22"/>
    <w:rsid w:val="0010542F"/>
    <w:rsid w:val="0010662C"/>
    <w:rsid w:val="00106F9A"/>
    <w:rsid w:val="0010707E"/>
    <w:rsid w:val="0011038F"/>
    <w:rsid w:val="00110694"/>
    <w:rsid w:val="00111D28"/>
    <w:rsid w:val="00115A22"/>
    <w:rsid w:val="00120ECF"/>
    <w:rsid w:val="0012135B"/>
    <w:rsid w:val="0012145F"/>
    <w:rsid w:val="0012244A"/>
    <w:rsid w:val="001245A2"/>
    <w:rsid w:val="00126140"/>
    <w:rsid w:val="0012795B"/>
    <w:rsid w:val="001328CD"/>
    <w:rsid w:val="001348B6"/>
    <w:rsid w:val="001357FF"/>
    <w:rsid w:val="00135825"/>
    <w:rsid w:val="001377FC"/>
    <w:rsid w:val="00140D97"/>
    <w:rsid w:val="00140ECF"/>
    <w:rsid w:val="0014126D"/>
    <w:rsid w:val="00141612"/>
    <w:rsid w:val="0014213C"/>
    <w:rsid w:val="0014390F"/>
    <w:rsid w:val="00143E02"/>
    <w:rsid w:val="001447DE"/>
    <w:rsid w:val="001456BA"/>
    <w:rsid w:val="0014651B"/>
    <w:rsid w:val="00147690"/>
    <w:rsid w:val="001479F7"/>
    <w:rsid w:val="00150690"/>
    <w:rsid w:val="00152728"/>
    <w:rsid w:val="00155719"/>
    <w:rsid w:val="001558E8"/>
    <w:rsid w:val="00155D48"/>
    <w:rsid w:val="001562AE"/>
    <w:rsid w:val="0016142A"/>
    <w:rsid w:val="00161D49"/>
    <w:rsid w:val="001653D1"/>
    <w:rsid w:val="001664D6"/>
    <w:rsid w:val="00167E08"/>
    <w:rsid w:val="00171F3A"/>
    <w:rsid w:val="00172613"/>
    <w:rsid w:val="00174786"/>
    <w:rsid w:val="00175533"/>
    <w:rsid w:val="00175871"/>
    <w:rsid w:val="00176801"/>
    <w:rsid w:val="00177579"/>
    <w:rsid w:val="00177C8F"/>
    <w:rsid w:val="00181F7A"/>
    <w:rsid w:val="0018547B"/>
    <w:rsid w:val="00186BFA"/>
    <w:rsid w:val="00186D4B"/>
    <w:rsid w:val="001872D6"/>
    <w:rsid w:val="0019170B"/>
    <w:rsid w:val="00192248"/>
    <w:rsid w:val="00193814"/>
    <w:rsid w:val="00193F76"/>
    <w:rsid w:val="00194FF4"/>
    <w:rsid w:val="001A3A3C"/>
    <w:rsid w:val="001A526E"/>
    <w:rsid w:val="001A5DD1"/>
    <w:rsid w:val="001A64D7"/>
    <w:rsid w:val="001A70B6"/>
    <w:rsid w:val="001A7681"/>
    <w:rsid w:val="001B5D42"/>
    <w:rsid w:val="001B79A5"/>
    <w:rsid w:val="001B7B50"/>
    <w:rsid w:val="001C1CC0"/>
    <w:rsid w:val="001C434C"/>
    <w:rsid w:val="001C5B68"/>
    <w:rsid w:val="001C6C9E"/>
    <w:rsid w:val="001D02C2"/>
    <w:rsid w:val="001D3E2A"/>
    <w:rsid w:val="001D4E95"/>
    <w:rsid w:val="001D64D1"/>
    <w:rsid w:val="001D7E2D"/>
    <w:rsid w:val="001E0B3F"/>
    <w:rsid w:val="001E226A"/>
    <w:rsid w:val="001E5F7A"/>
    <w:rsid w:val="001E7772"/>
    <w:rsid w:val="001F168B"/>
    <w:rsid w:val="001F1AFB"/>
    <w:rsid w:val="001F352C"/>
    <w:rsid w:val="001F6232"/>
    <w:rsid w:val="001F7E90"/>
    <w:rsid w:val="002010F5"/>
    <w:rsid w:val="00201180"/>
    <w:rsid w:val="00204D8E"/>
    <w:rsid w:val="00206F72"/>
    <w:rsid w:val="00210218"/>
    <w:rsid w:val="002129EE"/>
    <w:rsid w:val="00212BED"/>
    <w:rsid w:val="00216FA1"/>
    <w:rsid w:val="00221443"/>
    <w:rsid w:val="00221D5A"/>
    <w:rsid w:val="00222EFD"/>
    <w:rsid w:val="00224A4F"/>
    <w:rsid w:val="00224BFB"/>
    <w:rsid w:val="002277F9"/>
    <w:rsid w:val="002315FB"/>
    <w:rsid w:val="00231F86"/>
    <w:rsid w:val="002347A2"/>
    <w:rsid w:val="0023778F"/>
    <w:rsid w:val="00240BF4"/>
    <w:rsid w:val="0024221E"/>
    <w:rsid w:val="00242A4D"/>
    <w:rsid w:val="002439DE"/>
    <w:rsid w:val="00244334"/>
    <w:rsid w:val="002448FA"/>
    <w:rsid w:val="002477CB"/>
    <w:rsid w:val="002502A9"/>
    <w:rsid w:val="0025077D"/>
    <w:rsid w:val="002541D9"/>
    <w:rsid w:val="002560C1"/>
    <w:rsid w:val="00260D98"/>
    <w:rsid w:val="00262673"/>
    <w:rsid w:val="00264D1C"/>
    <w:rsid w:val="002652D7"/>
    <w:rsid w:val="00266B6D"/>
    <w:rsid w:val="00270A92"/>
    <w:rsid w:val="002730AF"/>
    <w:rsid w:val="00273F0B"/>
    <w:rsid w:val="002748FD"/>
    <w:rsid w:val="00274D7E"/>
    <w:rsid w:val="00275A5D"/>
    <w:rsid w:val="002806A8"/>
    <w:rsid w:val="00282435"/>
    <w:rsid w:val="00283390"/>
    <w:rsid w:val="00293141"/>
    <w:rsid w:val="00294027"/>
    <w:rsid w:val="002966B9"/>
    <w:rsid w:val="00296AE7"/>
    <w:rsid w:val="00297090"/>
    <w:rsid w:val="00297223"/>
    <w:rsid w:val="002A0277"/>
    <w:rsid w:val="002A3023"/>
    <w:rsid w:val="002A599E"/>
    <w:rsid w:val="002A5C26"/>
    <w:rsid w:val="002A6AEB"/>
    <w:rsid w:val="002B0092"/>
    <w:rsid w:val="002B0C71"/>
    <w:rsid w:val="002B272E"/>
    <w:rsid w:val="002B3359"/>
    <w:rsid w:val="002B3C23"/>
    <w:rsid w:val="002B4491"/>
    <w:rsid w:val="002B67AB"/>
    <w:rsid w:val="002B78CD"/>
    <w:rsid w:val="002B7B67"/>
    <w:rsid w:val="002C0E81"/>
    <w:rsid w:val="002C12C4"/>
    <w:rsid w:val="002C212C"/>
    <w:rsid w:val="002C22A0"/>
    <w:rsid w:val="002C261D"/>
    <w:rsid w:val="002C456B"/>
    <w:rsid w:val="002C4C55"/>
    <w:rsid w:val="002C5DB4"/>
    <w:rsid w:val="002C673B"/>
    <w:rsid w:val="002C73F6"/>
    <w:rsid w:val="002D0427"/>
    <w:rsid w:val="002D0942"/>
    <w:rsid w:val="002D5FA8"/>
    <w:rsid w:val="002E0C93"/>
    <w:rsid w:val="002E2059"/>
    <w:rsid w:val="002E35C7"/>
    <w:rsid w:val="002F0BB0"/>
    <w:rsid w:val="002F22FD"/>
    <w:rsid w:val="002F4C31"/>
    <w:rsid w:val="00303889"/>
    <w:rsid w:val="00303A37"/>
    <w:rsid w:val="003068EF"/>
    <w:rsid w:val="003074A9"/>
    <w:rsid w:val="003107E0"/>
    <w:rsid w:val="00310823"/>
    <w:rsid w:val="00311635"/>
    <w:rsid w:val="00316B67"/>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444CC"/>
    <w:rsid w:val="00350B35"/>
    <w:rsid w:val="003510BB"/>
    <w:rsid w:val="00351AA2"/>
    <w:rsid w:val="0035462D"/>
    <w:rsid w:val="003559D9"/>
    <w:rsid w:val="00356510"/>
    <w:rsid w:val="003574D1"/>
    <w:rsid w:val="00363A2D"/>
    <w:rsid w:val="0036648A"/>
    <w:rsid w:val="00366547"/>
    <w:rsid w:val="00367C13"/>
    <w:rsid w:val="003736E4"/>
    <w:rsid w:val="00383739"/>
    <w:rsid w:val="0038727C"/>
    <w:rsid w:val="003906AC"/>
    <w:rsid w:val="00391AAF"/>
    <w:rsid w:val="00391FF6"/>
    <w:rsid w:val="003A4B29"/>
    <w:rsid w:val="003A4C9D"/>
    <w:rsid w:val="003A61B6"/>
    <w:rsid w:val="003B00F1"/>
    <w:rsid w:val="003B3B17"/>
    <w:rsid w:val="003B5080"/>
    <w:rsid w:val="003B780B"/>
    <w:rsid w:val="003C1B18"/>
    <w:rsid w:val="003C27BC"/>
    <w:rsid w:val="003C2F13"/>
    <w:rsid w:val="003C3971"/>
    <w:rsid w:val="003C7086"/>
    <w:rsid w:val="003C73F1"/>
    <w:rsid w:val="003C780F"/>
    <w:rsid w:val="003D1522"/>
    <w:rsid w:val="003D36D4"/>
    <w:rsid w:val="003D6050"/>
    <w:rsid w:val="003D64CD"/>
    <w:rsid w:val="003D6863"/>
    <w:rsid w:val="003E0A59"/>
    <w:rsid w:val="003E2062"/>
    <w:rsid w:val="003E42E3"/>
    <w:rsid w:val="003E434F"/>
    <w:rsid w:val="003E5078"/>
    <w:rsid w:val="003E788E"/>
    <w:rsid w:val="003E7BD1"/>
    <w:rsid w:val="003F0437"/>
    <w:rsid w:val="003F04A6"/>
    <w:rsid w:val="003F0D54"/>
    <w:rsid w:val="003F16AD"/>
    <w:rsid w:val="003F1E9E"/>
    <w:rsid w:val="003F1FA8"/>
    <w:rsid w:val="003F3EC6"/>
    <w:rsid w:val="003F63DD"/>
    <w:rsid w:val="003F7FF5"/>
    <w:rsid w:val="00405965"/>
    <w:rsid w:val="00412499"/>
    <w:rsid w:val="00412FEB"/>
    <w:rsid w:val="004138C8"/>
    <w:rsid w:val="004150DE"/>
    <w:rsid w:val="00415BA7"/>
    <w:rsid w:val="00415F5C"/>
    <w:rsid w:val="00416EB0"/>
    <w:rsid w:val="00420BF7"/>
    <w:rsid w:val="00423D7F"/>
    <w:rsid w:val="00424E5B"/>
    <w:rsid w:val="00424F50"/>
    <w:rsid w:val="00426DE7"/>
    <w:rsid w:val="00430860"/>
    <w:rsid w:val="004331A7"/>
    <w:rsid w:val="0043738F"/>
    <w:rsid w:val="0044219B"/>
    <w:rsid w:val="00444377"/>
    <w:rsid w:val="00444824"/>
    <w:rsid w:val="00445033"/>
    <w:rsid w:val="00445AAE"/>
    <w:rsid w:val="00446001"/>
    <w:rsid w:val="004460E1"/>
    <w:rsid w:val="00446622"/>
    <w:rsid w:val="00446AAD"/>
    <w:rsid w:val="00450B9F"/>
    <w:rsid w:val="004530C2"/>
    <w:rsid w:val="0045311D"/>
    <w:rsid w:val="00454CDE"/>
    <w:rsid w:val="00455963"/>
    <w:rsid w:val="00457753"/>
    <w:rsid w:val="0046039F"/>
    <w:rsid w:val="0046172A"/>
    <w:rsid w:val="00466E1D"/>
    <w:rsid w:val="0047002F"/>
    <w:rsid w:val="00473899"/>
    <w:rsid w:val="0047638E"/>
    <w:rsid w:val="00477497"/>
    <w:rsid w:val="0048328D"/>
    <w:rsid w:val="0048389E"/>
    <w:rsid w:val="00483D0D"/>
    <w:rsid w:val="0048528C"/>
    <w:rsid w:val="00485B34"/>
    <w:rsid w:val="004871AE"/>
    <w:rsid w:val="004904F1"/>
    <w:rsid w:val="00493448"/>
    <w:rsid w:val="0049539C"/>
    <w:rsid w:val="00496BE5"/>
    <w:rsid w:val="00497908"/>
    <w:rsid w:val="00497D5C"/>
    <w:rsid w:val="004A1BCD"/>
    <w:rsid w:val="004A2081"/>
    <w:rsid w:val="004A7868"/>
    <w:rsid w:val="004A7F08"/>
    <w:rsid w:val="004B0720"/>
    <w:rsid w:val="004B0B92"/>
    <w:rsid w:val="004B28EF"/>
    <w:rsid w:val="004B5029"/>
    <w:rsid w:val="004B5458"/>
    <w:rsid w:val="004C0533"/>
    <w:rsid w:val="004C1188"/>
    <w:rsid w:val="004C1EEE"/>
    <w:rsid w:val="004C1F1A"/>
    <w:rsid w:val="004C234D"/>
    <w:rsid w:val="004C3625"/>
    <w:rsid w:val="004C3759"/>
    <w:rsid w:val="004C4DE3"/>
    <w:rsid w:val="004C4F9E"/>
    <w:rsid w:val="004C4FDF"/>
    <w:rsid w:val="004C5092"/>
    <w:rsid w:val="004C7A68"/>
    <w:rsid w:val="004D01C0"/>
    <w:rsid w:val="004D01E1"/>
    <w:rsid w:val="004D057C"/>
    <w:rsid w:val="004D1683"/>
    <w:rsid w:val="004D1B05"/>
    <w:rsid w:val="004D230A"/>
    <w:rsid w:val="004D3578"/>
    <w:rsid w:val="004D45DE"/>
    <w:rsid w:val="004D4FA5"/>
    <w:rsid w:val="004E152D"/>
    <w:rsid w:val="004E213A"/>
    <w:rsid w:val="004E4407"/>
    <w:rsid w:val="004E6E08"/>
    <w:rsid w:val="004E7DE7"/>
    <w:rsid w:val="004F06E1"/>
    <w:rsid w:val="004F1D3D"/>
    <w:rsid w:val="004F2B46"/>
    <w:rsid w:val="004F4516"/>
    <w:rsid w:val="004F6CE0"/>
    <w:rsid w:val="004F72E7"/>
    <w:rsid w:val="00501EF3"/>
    <w:rsid w:val="005027EE"/>
    <w:rsid w:val="0050305D"/>
    <w:rsid w:val="0050383D"/>
    <w:rsid w:val="0050643C"/>
    <w:rsid w:val="00506860"/>
    <w:rsid w:val="00511CB9"/>
    <w:rsid w:val="0051271F"/>
    <w:rsid w:val="0051428D"/>
    <w:rsid w:val="005142B2"/>
    <w:rsid w:val="00514DA1"/>
    <w:rsid w:val="00520998"/>
    <w:rsid w:val="0052517B"/>
    <w:rsid w:val="00525359"/>
    <w:rsid w:val="005266C4"/>
    <w:rsid w:val="00526DB8"/>
    <w:rsid w:val="00526EA9"/>
    <w:rsid w:val="005305FC"/>
    <w:rsid w:val="00532408"/>
    <w:rsid w:val="00534916"/>
    <w:rsid w:val="00535F32"/>
    <w:rsid w:val="005368DF"/>
    <w:rsid w:val="00542149"/>
    <w:rsid w:val="00542E41"/>
    <w:rsid w:val="005437FA"/>
    <w:rsid w:val="00543E6C"/>
    <w:rsid w:val="00546836"/>
    <w:rsid w:val="00552F85"/>
    <w:rsid w:val="00553691"/>
    <w:rsid w:val="005537E2"/>
    <w:rsid w:val="00555641"/>
    <w:rsid w:val="00556FD2"/>
    <w:rsid w:val="00557DF3"/>
    <w:rsid w:val="00560662"/>
    <w:rsid w:val="005610C4"/>
    <w:rsid w:val="00563811"/>
    <w:rsid w:val="00565087"/>
    <w:rsid w:val="0056556C"/>
    <w:rsid w:val="00565D54"/>
    <w:rsid w:val="00570DA0"/>
    <w:rsid w:val="00571266"/>
    <w:rsid w:val="00572186"/>
    <w:rsid w:val="00572403"/>
    <w:rsid w:val="005738E6"/>
    <w:rsid w:val="0057408A"/>
    <w:rsid w:val="005752DE"/>
    <w:rsid w:val="00580B7F"/>
    <w:rsid w:val="00582112"/>
    <w:rsid w:val="0058281A"/>
    <w:rsid w:val="00582D61"/>
    <w:rsid w:val="005830AB"/>
    <w:rsid w:val="00583EEB"/>
    <w:rsid w:val="00590241"/>
    <w:rsid w:val="0059118E"/>
    <w:rsid w:val="005914F5"/>
    <w:rsid w:val="00592752"/>
    <w:rsid w:val="0059493B"/>
    <w:rsid w:val="00595524"/>
    <w:rsid w:val="0059554B"/>
    <w:rsid w:val="00596358"/>
    <w:rsid w:val="00597CC9"/>
    <w:rsid w:val="005A68CE"/>
    <w:rsid w:val="005A73CB"/>
    <w:rsid w:val="005A7748"/>
    <w:rsid w:val="005B2177"/>
    <w:rsid w:val="005B3632"/>
    <w:rsid w:val="005B3D44"/>
    <w:rsid w:val="005B59F7"/>
    <w:rsid w:val="005B6B03"/>
    <w:rsid w:val="005B78C3"/>
    <w:rsid w:val="005C157E"/>
    <w:rsid w:val="005C16FC"/>
    <w:rsid w:val="005C19C1"/>
    <w:rsid w:val="005C25AF"/>
    <w:rsid w:val="005C3EE3"/>
    <w:rsid w:val="005C4106"/>
    <w:rsid w:val="005C5A15"/>
    <w:rsid w:val="005C696D"/>
    <w:rsid w:val="005D01ED"/>
    <w:rsid w:val="005D149C"/>
    <w:rsid w:val="005D1D6C"/>
    <w:rsid w:val="005D2033"/>
    <w:rsid w:val="005D2713"/>
    <w:rsid w:val="005D2E01"/>
    <w:rsid w:val="005D2ECC"/>
    <w:rsid w:val="005D4EE6"/>
    <w:rsid w:val="005D5B7E"/>
    <w:rsid w:val="005D6752"/>
    <w:rsid w:val="005D7C6F"/>
    <w:rsid w:val="005E062D"/>
    <w:rsid w:val="005E0F9F"/>
    <w:rsid w:val="005E1DE4"/>
    <w:rsid w:val="005E4E91"/>
    <w:rsid w:val="005F1B1E"/>
    <w:rsid w:val="005F3C95"/>
    <w:rsid w:val="005F46AB"/>
    <w:rsid w:val="005F6248"/>
    <w:rsid w:val="005F71DA"/>
    <w:rsid w:val="0060006B"/>
    <w:rsid w:val="00600BA8"/>
    <w:rsid w:val="0060176C"/>
    <w:rsid w:val="00601E98"/>
    <w:rsid w:val="0060252F"/>
    <w:rsid w:val="00614B16"/>
    <w:rsid w:val="00614FDF"/>
    <w:rsid w:val="0061552E"/>
    <w:rsid w:val="0061559D"/>
    <w:rsid w:val="00615662"/>
    <w:rsid w:val="00616139"/>
    <w:rsid w:val="00616297"/>
    <w:rsid w:val="00621D67"/>
    <w:rsid w:val="00623F4A"/>
    <w:rsid w:val="006245CA"/>
    <w:rsid w:val="0062657A"/>
    <w:rsid w:val="006266A1"/>
    <w:rsid w:val="006279B4"/>
    <w:rsid w:val="0063037D"/>
    <w:rsid w:val="00631EF5"/>
    <w:rsid w:val="00632F3A"/>
    <w:rsid w:val="00633936"/>
    <w:rsid w:val="00634C54"/>
    <w:rsid w:val="0063545B"/>
    <w:rsid w:val="00635800"/>
    <w:rsid w:val="00635BF9"/>
    <w:rsid w:val="0063684A"/>
    <w:rsid w:val="00640BEF"/>
    <w:rsid w:val="00643C89"/>
    <w:rsid w:val="00644323"/>
    <w:rsid w:val="00645CC2"/>
    <w:rsid w:val="00646EA2"/>
    <w:rsid w:val="00654B56"/>
    <w:rsid w:val="006557E5"/>
    <w:rsid w:val="00656FE2"/>
    <w:rsid w:val="00660B1D"/>
    <w:rsid w:val="00660D51"/>
    <w:rsid w:val="00663302"/>
    <w:rsid w:val="00664BEC"/>
    <w:rsid w:val="00670188"/>
    <w:rsid w:val="00670ACD"/>
    <w:rsid w:val="00672A0E"/>
    <w:rsid w:val="00672CFB"/>
    <w:rsid w:val="00673F95"/>
    <w:rsid w:val="00675F90"/>
    <w:rsid w:val="006805A2"/>
    <w:rsid w:val="0068067E"/>
    <w:rsid w:val="00680D9B"/>
    <w:rsid w:val="006845D2"/>
    <w:rsid w:val="00684B7E"/>
    <w:rsid w:val="006855FB"/>
    <w:rsid w:val="00686DF5"/>
    <w:rsid w:val="00693CE1"/>
    <w:rsid w:val="00694024"/>
    <w:rsid w:val="006942DC"/>
    <w:rsid w:val="00694A1B"/>
    <w:rsid w:val="0069669A"/>
    <w:rsid w:val="006A04FA"/>
    <w:rsid w:val="006A4873"/>
    <w:rsid w:val="006A70BB"/>
    <w:rsid w:val="006A7811"/>
    <w:rsid w:val="006B1984"/>
    <w:rsid w:val="006B4BF4"/>
    <w:rsid w:val="006B5256"/>
    <w:rsid w:val="006C5B69"/>
    <w:rsid w:val="006D10FD"/>
    <w:rsid w:val="006D3953"/>
    <w:rsid w:val="006D6B0C"/>
    <w:rsid w:val="006D7DFF"/>
    <w:rsid w:val="006E0C67"/>
    <w:rsid w:val="006E26EC"/>
    <w:rsid w:val="006E5C86"/>
    <w:rsid w:val="006F2278"/>
    <w:rsid w:val="006F3566"/>
    <w:rsid w:val="006F58BD"/>
    <w:rsid w:val="006F76DC"/>
    <w:rsid w:val="006F7B3C"/>
    <w:rsid w:val="00700BCF"/>
    <w:rsid w:val="007048E5"/>
    <w:rsid w:val="00710EAB"/>
    <w:rsid w:val="00712E86"/>
    <w:rsid w:val="00713586"/>
    <w:rsid w:val="007142AA"/>
    <w:rsid w:val="0071569E"/>
    <w:rsid w:val="007165C2"/>
    <w:rsid w:val="007169E9"/>
    <w:rsid w:val="00717AA9"/>
    <w:rsid w:val="0072027D"/>
    <w:rsid w:val="00722066"/>
    <w:rsid w:val="00722AB4"/>
    <w:rsid w:val="00725A05"/>
    <w:rsid w:val="00725F6A"/>
    <w:rsid w:val="007262B6"/>
    <w:rsid w:val="00726941"/>
    <w:rsid w:val="00727D07"/>
    <w:rsid w:val="00727E23"/>
    <w:rsid w:val="007305EF"/>
    <w:rsid w:val="0073103F"/>
    <w:rsid w:val="00734A5B"/>
    <w:rsid w:val="0073511F"/>
    <w:rsid w:val="0073561E"/>
    <w:rsid w:val="007362FA"/>
    <w:rsid w:val="00736FE0"/>
    <w:rsid w:val="0074075E"/>
    <w:rsid w:val="00743181"/>
    <w:rsid w:val="00744E76"/>
    <w:rsid w:val="00745DA3"/>
    <w:rsid w:val="007501BC"/>
    <w:rsid w:val="00753923"/>
    <w:rsid w:val="007562FC"/>
    <w:rsid w:val="00757C3C"/>
    <w:rsid w:val="00763EA6"/>
    <w:rsid w:val="00765A9D"/>
    <w:rsid w:val="007674BD"/>
    <w:rsid w:val="0076788E"/>
    <w:rsid w:val="00772B68"/>
    <w:rsid w:val="007737C6"/>
    <w:rsid w:val="00775453"/>
    <w:rsid w:val="0077582D"/>
    <w:rsid w:val="00775BB7"/>
    <w:rsid w:val="0077603E"/>
    <w:rsid w:val="00776B47"/>
    <w:rsid w:val="00777272"/>
    <w:rsid w:val="00781206"/>
    <w:rsid w:val="00781380"/>
    <w:rsid w:val="00781F0F"/>
    <w:rsid w:val="0078266D"/>
    <w:rsid w:val="00783347"/>
    <w:rsid w:val="00783F1B"/>
    <w:rsid w:val="007849E3"/>
    <w:rsid w:val="00792A8C"/>
    <w:rsid w:val="00792B44"/>
    <w:rsid w:val="007936FB"/>
    <w:rsid w:val="0079588A"/>
    <w:rsid w:val="00795F2E"/>
    <w:rsid w:val="0079685D"/>
    <w:rsid w:val="00797A7D"/>
    <w:rsid w:val="007A3161"/>
    <w:rsid w:val="007A4043"/>
    <w:rsid w:val="007A67E5"/>
    <w:rsid w:val="007A6B23"/>
    <w:rsid w:val="007B009A"/>
    <w:rsid w:val="007B11B7"/>
    <w:rsid w:val="007B3283"/>
    <w:rsid w:val="007B3EE4"/>
    <w:rsid w:val="007B4104"/>
    <w:rsid w:val="007B41F3"/>
    <w:rsid w:val="007B4818"/>
    <w:rsid w:val="007B5705"/>
    <w:rsid w:val="007B6FDD"/>
    <w:rsid w:val="007B7848"/>
    <w:rsid w:val="007C17EB"/>
    <w:rsid w:val="007C44DB"/>
    <w:rsid w:val="007C5DFC"/>
    <w:rsid w:val="007C62C0"/>
    <w:rsid w:val="007D161E"/>
    <w:rsid w:val="007D208F"/>
    <w:rsid w:val="007D4879"/>
    <w:rsid w:val="007D500A"/>
    <w:rsid w:val="007E267E"/>
    <w:rsid w:val="007E2A63"/>
    <w:rsid w:val="007E6D49"/>
    <w:rsid w:val="007F00BA"/>
    <w:rsid w:val="007F1733"/>
    <w:rsid w:val="007F1959"/>
    <w:rsid w:val="007F36C8"/>
    <w:rsid w:val="007F5140"/>
    <w:rsid w:val="007F5250"/>
    <w:rsid w:val="0080060B"/>
    <w:rsid w:val="008028A4"/>
    <w:rsid w:val="00802D51"/>
    <w:rsid w:val="00802D67"/>
    <w:rsid w:val="00803756"/>
    <w:rsid w:val="00806066"/>
    <w:rsid w:val="00807E55"/>
    <w:rsid w:val="0081036F"/>
    <w:rsid w:val="008119C3"/>
    <w:rsid w:val="008129CD"/>
    <w:rsid w:val="008131F9"/>
    <w:rsid w:val="00815579"/>
    <w:rsid w:val="00815DC5"/>
    <w:rsid w:val="00816800"/>
    <w:rsid w:val="0082523C"/>
    <w:rsid w:val="0082543C"/>
    <w:rsid w:val="00826407"/>
    <w:rsid w:val="008275C8"/>
    <w:rsid w:val="00827D34"/>
    <w:rsid w:val="00831B1F"/>
    <w:rsid w:val="00832725"/>
    <w:rsid w:val="00832B12"/>
    <w:rsid w:val="00834E3D"/>
    <w:rsid w:val="0083547B"/>
    <w:rsid w:val="00835BDB"/>
    <w:rsid w:val="008367C1"/>
    <w:rsid w:val="008413DC"/>
    <w:rsid w:val="00841437"/>
    <w:rsid w:val="008417B9"/>
    <w:rsid w:val="00844D3A"/>
    <w:rsid w:val="008457E5"/>
    <w:rsid w:val="008463B7"/>
    <w:rsid w:val="00846F5E"/>
    <w:rsid w:val="008520C3"/>
    <w:rsid w:val="00853BF6"/>
    <w:rsid w:val="0085511B"/>
    <w:rsid w:val="00856FA4"/>
    <w:rsid w:val="00857691"/>
    <w:rsid w:val="0086039B"/>
    <w:rsid w:val="008621A7"/>
    <w:rsid w:val="00863D22"/>
    <w:rsid w:val="00870283"/>
    <w:rsid w:val="0087145C"/>
    <w:rsid w:val="008725BC"/>
    <w:rsid w:val="0087349C"/>
    <w:rsid w:val="00876117"/>
    <w:rsid w:val="008768CA"/>
    <w:rsid w:val="0087773D"/>
    <w:rsid w:val="0088276B"/>
    <w:rsid w:val="00892D96"/>
    <w:rsid w:val="0089580C"/>
    <w:rsid w:val="00895996"/>
    <w:rsid w:val="00895D0E"/>
    <w:rsid w:val="0089783F"/>
    <w:rsid w:val="008A2245"/>
    <w:rsid w:val="008A2930"/>
    <w:rsid w:val="008A3DE0"/>
    <w:rsid w:val="008A3E24"/>
    <w:rsid w:val="008A4AC8"/>
    <w:rsid w:val="008A688F"/>
    <w:rsid w:val="008A785B"/>
    <w:rsid w:val="008B0EE2"/>
    <w:rsid w:val="008B182E"/>
    <w:rsid w:val="008B2ACB"/>
    <w:rsid w:val="008B3D69"/>
    <w:rsid w:val="008B5D97"/>
    <w:rsid w:val="008B6211"/>
    <w:rsid w:val="008B62AF"/>
    <w:rsid w:val="008C0E0F"/>
    <w:rsid w:val="008C2EDD"/>
    <w:rsid w:val="008C7664"/>
    <w:rsid w:val="008D39F6"/>
    <w:rsid w:val="008D4215"/>
    <w:rsid w:val="008E310D"/>
    <w:rsid w:val="008E6632"/>
    <w:rsid w:val="008E7CDC"/>
    <w:rsid w:val="008F169B"/>
    <w:rsid w:val="008F1E75"/>
    <w:rsid w:val="008F2B98"/>
    <w:rsid w:val="008F3824"/>
    <w:rsid w:val="008F41DA"/>
    <w:rsid w:val="008F48A3"/>
    <w:rsid w:val="008F51C8"/>
    <w:rsid w:val="008F54FE"/>
    <w:rsid w:val="008F7BFE"/>
    <w:rsid w:val="0090271F"/>
    <w:rsid w:val="00902E23"/>
    <w:rsid w:val="009046C2"/>
    <w:rsid w:val="00904BBB"/>
    <w:rsid w:val="0090678B"/>
    <w:rsid w:val="009068D1"/>
    <w:rsid w:val="0091026C"/>
    <w:rsid w:val="00911202"/>
    <w:rsid w:val="0091211B"/>
    <w:rsid w:val="0091348E"/>
    <w:rsid w:val="009134C0"/>
    <w:rsid w:val="00913FFC"/>
    <w:rsid w:val="00917CCB"/>
    <w:rsid w:val="00921C42"/>
    <w:rsid w:val="009233ED"/>
    <w:rsid w:val="0092357C"/>
    <w:rsid w:val="00923F7D"/>
    <w:rsid w:val="0092511A"/>
    <w:rsid w:val="00925467"/>
    <w:rsid w:val="00927458"/>
    <w:rsid w:val="009302DC"/>
    <w:rsid w:val="00930691"/>
    <w:rsid w:val="009306F6"/>
    <w:rsid w:val="009314AB"/>
    <w:rsid w:val="00931C16"/>
    <w:rsid w:val="00933BDB"/>
    <w:rsid w:val="00935C06"/>
    <w:rsid w:val="009363AA"/>
    <w:rsid w:val="0093694E"/>
    <w:rsid w:val="00937B63"/>
    <w:rsid w:val="00940F1C"/>
    <w:rsid w:val="00942EC2"/>
    <w:rsid w:val="009455D1"/>
    <w:rsid w:val="009562BB"/>
    <w:rsid w:val="00964FF8"/>
    <w:rsid w:val="00966061"/>
    <w:rsid w:val="009662A3"/>
    <w:rsid w:val="00966B11"/>
    <w:rsid w:val="0096731C"/>
    <w:rsid w:val="00970C38"/>
    <w:rsid w:val="009725B4"/>
    <w:rsid w:val="00972C9D"/>
    <w:rsid w:val="009742F4"/>
    <w:rsid w:val="009747C8"/>
    <w:rsid w:val="009776C8"/>
    <w:rsid w:val="00980218"/>
    <w:rsid w:val="009807AC"/>
    <w:rsid w:val="009811AB"/>
    <w:rsid w:val="009831BE"/>
    <w:rsid w:val="0098340E"/>
    <w:rsid w:val="0098354D"/>
    <w:rsid w:val="00983B7F"/>
    <w:rsid w:val="009851CF"/>
    <w:rsid w:val="009860A8"/>
    <w:rsid w:val="0099145B"/>
    <w:rsid w:val="00991709"/>
    <w:rsid w:val="00991EB5"/>
    <w:rsid w:val="00992279"/>
    <w:rsid w:val="00993096"/>
    <w:rsid w:val="009936C5"/>
    <w:rsid w:val="00993B15"/>
    <w:rsid w:val="00994ADD"/>
    <w:rsid w:val="00996D63"/>
    <w:rsid w:val="00996EC5"/>
    <w:rsid w:val="009A2F77"/>
    <w:rsid w:val="009A4A21"/>
    <w:rsid w:val="009A4A64"/>
    <w:rsid w:val="009A6F83"/>
    <w:rsid w:val="009B1B8A"/>
    <w:rsid w:val="009B4DBC"/>
    <w:rsid w:val="009B7A2E"/>
    <w:rsid w:val="009C3204"/>
    <w:rsid w:val="009C3351"/>
    <w:rsid w:val="009C526F"/>
    <w:rsid w:val="009C5692"/>
    <w:rsid w:val="009C5A1C"/>
    <w:rsid w:val="009C69CD"/>
    <w:rsid w:val="009C7CFF"/>
    <w:rsid w:val="009D082B"/>
    <w:rsid w:val="009D4098"/>
    <w:rsid w:val="009D46E9"/>
    <w:rsid w:val="009D63C8"/>
    <w:rsid w:val="009E04FC"/>
    <w:rsid w:val="009E147A"/>
    <w:rsid w:val="009E1D0A"/>
    <w:rsid w:val="009E236C"/>
    <w:rsid w:val="009E5321"/>
    <w:rsid w:val="009E5422"/>
    <w:rsid w:val="009E57C7"/>
    <w:rsid w:val="009F03B0"/>
    <w:rsid w:val="009F1986"/>
    <w:rsid w:val="009F37B7"/>
    <w:rsid w:val="009F5624"/>
    <w:rsid w:val="009F7516"/>
    <w:rsid w:val="00A0010C"/>
    <w:rsid w:val="00A005E1"/>
    <w:rsid w:val="00A0297A"/>
    <w:rsid w:val="00A02BEC"/>
    <w:rsid w:val="00A04E26"/>
    <w:rsid w:val="00A073F5"/>
    <w:rsid w:val="00A07F29"/>
    <w:rsid w:val="00A10F02"/>
    <w:rsid w:val="00A1179D"/>
    <w:rsid w:val="00A13615"/>
    <w:rsid w:val="00A13860"/>
    <w:rsid w:val="00A142C0"/>
    <w:rsid w:val="00A147F6"/>
    <w:rsid w:val="00A14D53"/>
    <w:rsid w:val="00A164B4"/>
    <w:rsid w:val="00A173E3"/>
    <w:rsid w:val="00A17988"/>
    <w:rsid w:val="00A21138"/>
    <w:rsid w:val="00A23DF6"/>
    <w:rsid w:val="00A24137"/>
    <w:rsid w:val="00A24A49"/>
    <w:rsid w:val="00A25BE8"/>
    <w:rsid w:val="00A260D2"/>
    <w:rsid w:val="00A27F84"/>
    <w:rsid w:val="00A3000D"/>
    <w:rsid w:val="00A30C96"/>
    <w:rsid w:val="00A314B2"/>
    <w:rsid w:val="00A31F27"/>
    <w:rsid w:val="00A32CFF"/>
    <w:rsid w:val="00A3366C"/>
    <w:rsid w:val="00A34579"/>
    <w:rsid w:val="00A376E0"/>
    <w:rsid w:val="00A4077A"/>
    <w:rsid w:val="00A4125B"/>
    <w:rsid w:val="00A41A88"/>
    <w:rsid w:val="00A425B0"/>
    <w:rsid w:val="00A43F2D"/>
    <w:rsid w:val="00A449EE"/>
    <w:rsid w:val="00A4656C"/>
    <w:rsid w:val="00A50F46"/>
    <w:rsid w:val="00A51FE0"/>
    <w:rsid w:val="00A52DC4"/>
    <w:rsid w:val="00A53724"/>
    <w:rsid w:val="00A54B7D"/>
    <w:rsid w:val="00A54F76"/>
    <w:rsid w:val="00A5739E"/>
    <w:rsid w:val="00A61438"/>
    <w:rsid w:val="00A65299"/>
    <w:rsid w:val="00A67485"/>
    <w:rsid w:val="00A701C6"/>
    <w:rsid w:val="00A702C2"/>
    <w:rsid w:val="00A73CF6"/>
    <w:rsid w:val="00A804E9"/>
    <w:rsid w:val="00A82346"/>
    <w:rsid w:val="00A84072"/>
    <w:rsid w:val="00A84E0D"/>
    <w:rsid w:val="00A86ABA"/>
    <w:rsid w:val="00A913F5"/>
    <w:rsid w:val="00A91D20"/>
    <w:rsid w:val="00A947C5"/>
    <w:rsid w:val="00A94AB7"/>
    <w:rsid w:val="00A96906"/>
    <w:rsid w:val="00AA1462"/>
    <w:rsid w:val="00AA294A"/>
    <w:rsid w:val="00AA411B"/>
    <w:rsid w:val="00AA5BEB"/>
    <w:rsid w:val="00AA5DA2"/>
    <w:rsid w:val="00AB0634"/>
    <w:rsid w:val="00AB13B6"/>
    <w:rsid w:val="00AB2D4D"/>
    <w:rsid w:val="00AB3B22"/>
    <w:rsid w:val="00AB4C01"/>
    <w:rsid w:val="00AB6375"/>
    <w:rsid w:val="00AB77D3"/>
    <w:rsid w:val="00AC06E3"/>
    <w:rsid w:val="00AC4AF8"/>
    <w:rsid w:val="00AC51CD"/>
    <w:rsid w:val="00AC61C2"/>
    <w:rsid w:val="00AD2E39"/>
    <w:rsid w:val="00AD3A52"/>
    <w:rsid w:val="00AD546F"/>
    <w:rsid w:val="00AD6512"/>
    <w:rsid w:val="00AD65F9"/>
    <w:rsid w:val="00AD677A"/>
    <w:rsid w:val="00AD7F4B"/>
    <w:rsid w:val="00AE014C"/>
    <w:rsid w:val="00AE08FD"/>
    <w:rsid w:val="00AE135F"/>
    <w:rsid w:val="00AE5035"/>
    <w:rsid w:val="00AE7E1F"/>
    <w:rsid w:val="00AE7F5A"/>
    <w:rsid w:val="00AF0197"/>
    <w:rsid w:val="00AF11AC"/>
    <w:rsid w:val="00AF122E"/>
    <w:rsid w:val="00AF1DAC"/>
    <w:rsid w:val="00AF2475"/>
    <w:rsid w:val="00AF3844"/>
    <w:rsid w:val="00AF58F5"/>
    <w:rsid w:val="00AF71D3"/>
    <w:rsid w:val="00AF7CB6"/>
    <w:rsid w:val="00B01147"/>
    <w:rsid w:val="00B02EE7"/>
    <w:rsid w:val="00B03710"/>
    <w:rsid w:val="00B03DDC"/>
    <w:rsid w:val="00B06FF6"/>
    <w:rsid w:val="00B10386"/>
    <w:rsid w:val="00B10E6A"/>
    <w:rsid w:val="00B110C4"/>
    <w:rsid w:val="00B119DC"/>
    <w:rsid w:val="00B131CB"/>
    <w:rsid w:val="00B15449"/>
    <w:rsid w:val="00B20B9E"/>
    <w:rsid w:val="00B21D54"/>
    <w:rsid w:val="00B2325D"/>
    <w:rsid w:val="00B233BE"/>
    <w:rsid w:val="00B2394C"/>
    <w:rsid w:val="00B23F3E"/>
    <w:rsid w:val="00B24391"/>
    <w:rsid w:val="00B2626F"/>
    <w:rsid w:val="00B26369"/>
    <w:rsid w:val="00B274EC"/>
    <w:rsid w:val="00B27FF6"/>
    <w:rsid w:val="00B3277D"/>
    <w:rsid w:val="00B34B27"/>
    <w:rsid w:val="00B37ED0"/>
    <w:rsid w:val="00B407AC"/>
    <w:rsid w:val="00B409EB"/>
    <w:rsid w:val="00B41F2C"/>
    <w:rsid w:val="00B54911"/>
    <w:rsid w:val="00B555A0"/>
    <w:rsid w:val="00B56606"/>
    <w:rsid w:val="00B5754A"/>
    <w:rsid w:val="00B6109A"/>
    <w:rsid w:val="00B61A10"/>
    <w:rsid w:val="00B61FE2"/>
    <w:rsid w:val="00B63B98"/>
    <w:rsid w:val="00B647E0"/>
    <w:rsid w:val="00B6743F"/>
    <w:rsid w:val="00B70D14"/>
    <w:rsid w:val="00B73F4C"/>
    <w:rsid w:val="00B7445C"/>
    <w:rsid w:val="00B74C8B"/>
    <w:rsid w:val="00B75677"/>
    <w:rsid w:val="00B75BED"/>
    <w:rsid w:val="00B75EB7"/>
    <w:rsid w:val="00B761CD"/>
    <w:rsid w:val="00B76890"/>
    <w:rsid w:val="00B77340"/>
    <w:rsid w:val="00B7766B"/>
    <w:rsid w:val="00B8121D"/>
    <w:rsid w:val="00B82D46"/>
    <w:rsid w:val="00B8340A"/>
    <w:rsid w:val="00B83AA7"/>
    <w:rsid w:val="00B83C2E"/>
    <w:rsid w:val="00B845A2"/>
    <w:rsid w:val="00B8546A"/>
    <w:rsid w:val="00B857B0"/>
    <w:rsid w:val="00B85B19"/>
    <w:rsid w:val="00B933F5"/>
    <w:rsid w:val="00B939BB"/>
    <w:rsid w:val="00B950BD"/>
    <w:rsid w:val="00B96A0E"/>
    <w:rsid w:val="00B96A38"/>
    <w:rsid w:val="00B96C06"/>
    <w:rsid w:val="00B97ED2"/>
    <w:rsid w:val="00BA747F"/>
    <w:rsid w:val="00BB144B"/>
    <w:rsid w:val="00BB223D"/>
    <w:rsid w:val="00BB2C83"/>
    <w:rsid w:val="00BB3074"/>
    <w:rsid w:val="00BB7AC7"/>
    <w:rsid w:val="00BC023D"/>
    <w:rsid w:val="00BC071A"/>
    <w:rsid w:val="00BC0F7D"/>
    <w:rsid w:val="00BC2739"/>
    <w:rsid w:val="00BC4BF3"/>
    <w:rsid w:val="00BC5A08"/>
    <w:rsid w:val="00BC5FBF"/>
    <w:rsid w:val="00BC5FF8"/>
    <w:rsid w:val="00BC660A"/>
    <w:rsid w:val="00BC6926"/>
    <w:rsid w:val="00BC7FA0"/>
    <w:rsid w:val="00BD0C15"/>
    <w:rsid w:val="00BD2002"/>
    <w:rsid w:val="00BD6C18"/>
    <w:rsid w:val="00BE1D21"/>
    <w:rsid w:val="00BE2319"/>
    <w:rsid w:val="00BE2492"/>
    <w:rsid w:val="00BE59B1"/>
    <w:rsid w:val="00BE6FA1"/>
    <w:rsid w:val="00BE716E"/>
    <w:rsid w:val="00BF3410"/>
    <w:rsid w:val="00BF5F9E"/>
    <w:rsid w:val="00BF63E3"/>
    <w:rsid w:val="00BF7B58"/>
    <w:rsid w:val="00BF7CF4"/>
    <w:rsid w:val="00C03392"/>
    <w:rsid w:val="00C06592"/>
    <w:rsid w:val="00C07681"/>
    <w:rsid w:val="00C076A1"/>
    <w:rsid w:val="00C10966"/>
    <w:rsid w:val="00C13305"/>
    <w:rsid w:val="00C13E18"/>
    <w:rsid w:val="00C143B3"/>
    <w:rsid w:val="00C14995"/>
    <w:rsid w:val="00C16D92"/>
    <w:rsid w:val="00C17BC9"/>
    <w:rsid w:val="00C20CE4"/>
    <w:rsid w:val="00C22AD3"/>
    <w:rsid w:val="00C22C54"/>
    <w:rsid w:val="00C23404"/>
    <w:rsid w:val="00C24212"/>
    <w:rsid w:val="00C2433B"/>
    <w:rsid w:val="00C30CF3"/>
    <w:rsid w:val="00C32A8C"/>
    <w:rsid w:val="00C33079"/>
    <w:rsid w:val="00C334C1"/>
    <w:rsid w:val="00C33869"/>
    <w:rsid w:val="00C352C4"/>
    <w:rsid w:val="00C37916"/>
    <w:rsid w:val="00C37D2B"/>
    <w:rsid w:val="00C4015E"/>
    <w:rsid w:val="00C40C00"/>
    <w:rsid w:val="00C43A32"/>
    <w:rsid w:val="00C4439A"/>
    <w:rsid w:val="00C45231"/>
    <w:rsid w:val="00C454F5"/>
    <w:rsid w:val="00C519B0"/>
    <w:rsid w:val="00C55849"/>
    <w:rsid w:val="00C558EB"/>
    <w:rsid w:val="00C55F61"/>
    <w:rsid w:val="00C56BB9"/>
    <w:rsid w:val="00C57E4C"/>
    <w:rsid w:val="00C60AD5"/>
    <w:rsid w:val="00C60C43"/>
    <w:rsid w:val="00C60F3E"/>
    <w:rsid w:val="00C6484E"/>
    <w:rsid w:val="00C65467"/>
    <w:rsid w:val="00C66252"/>
    <w:rsid w:val="00C679DA"/>
    <w:rsid w:val="00C70A48"/>
    <w:rsid w:val="00C70DC6"/>
    <w:rsid w:val="00C72833"/>
    <w:rsid w:val="00C7321F"/>
    <w:rsid w:val="00C77311"/>
    <w:rsid w:val="00C805A6"/>
    <w:rsid w:val="00C8154C"/>
    <w:rsid w:val="00C83D2C"/>
    <w:rsid w:val="00C84723"/>
    <w:rsid w:val="00C85F22"/>
    <w:rsid w:val="00C92380"/>
    <w:rsid w:val="00C92453"/>
    <w:rsid w:val="00C932AF"/>
    <w:rsid w:val="00C934A3"/>
    <w:rsid w:val="00C937E2"/>
    <w:rsid w:val="00C93C3B"/>
    <w:rsid w:val="00C93F40"/>
    <w:rsid w:val="00C948E9"/>
    <w:rsid w:val="00C949C3"/>
    <w:rsid w:val="00C950C1"/>
    <w:rsid w:val="00C96793"/>
    <w:rsid w:val="00C9734E"/>
    <w:rsid w:val="00CA0169"/>
    <w:rsid w:val="00CA2601"/>
    <w:rsid w:val="00CA3D0C"/>
    <w:rsid w:val="00CA5F14"/>
    <w:rsid w:val="00CA6E98"/>
    <w:rsid w:val="00CB01DB"/>
    <w:rsid w:val="00CB1E7B"/>
    <w:rsid w:val="00CB29F2"/>
    <w:rsid w:val="00CC4B86"/>
    <w:rsid w:val="00CC4F37"/>
    <w:rsid w:val="00CC7448"/>
    <w:rsid w:val="00CD17B9"/>
    <w:rsid w:val="00CD27CF"/>
    <w:rsid w:val="00CD39FA"/>
    <w:rsid w:val="00CD410A"/>
    <w:rsid w:val="00CD426E"/>
    <w:rsid w:val="00CD5271"/>
    <w:rsid w:val="00CD7A45"/>
    <w:rsid w:val="00CE5EC4"/>
    <w:rsid w:val="00CE6CD5"/>
    <w:rsid w:val="00CF03AE"/>
    <w:rsid w:val="00CF0A56"/>
    <w:rsid w:val="00CF5415"/>
    <w:rsid w:val="00CF595E"/>
    <w:rsid w:val="00CF7D6D"/>
    <w:rsid w:val="00CF7D76"/>
    <w:rsid w:val="00D00A7E"/>
    <w:rsid w:val="00D05676"/>
    <w:rsid w:val="00D112E1"/>
    <w:rsid w:val="00D11E0D"/>
    <w:rsid w:val="00D1399B"/>
    <w:rsid w:val="00D1574F"/>
    <w:rsid w:val="00D16739"/>
    <w:rsid w:val="00D16F90"/>
    <w:rsid w:val="00D1762A"/>
    <w:rsid w:val="00D24E62"/>
    <w:rsid w:val="00D27C60"/>
    <w:rsid w:val="00D323D5"/>
    <w:rsid w:val="00D32808"/>
    <w:rsid w:val="00D35B4B"/>
    <w:rsid w:val="00D374E5"/>
    <w:rsid w:val="00D375B0"/>
    <w:rsid w:val="00D40810"/>
    <w:rsid w:val="00D4232E"/>
    <w:rsid w:val="00D44C05"/>
    <w:rsid w:val="00D476DC"/>
    <w:rsid w:val="00D52897"/>
    <w:rsid w:val="00D536B2"/>
    <w:rsid w:val="00D54A38"/>
    <w:rsid w:val="00D54C82"/>
    <w:rsid w:val="00D566ED"/>
    <w:rsid w:val="00D56757"/>
    <w:rsid w:val="00D57762"/>
    <w:rsid w:val="00D608D1"/>
    <w:rsid w:val="00D610C4"/>
    <w:rsid w:val="00D62A1B"/>
    <w:rsid w:val="00D630EF"/>
    <w:rsid w:val="00D71B5F"/>
    <w:rsid w:val="00D738D6"/>
    <w:rsid w:val="00D73D9B"/>
    <w:rsid w:val="00D755EB"/>
    <w:rsid w:val="00D75D7B"/>
    <w:rsid w:val="00D767F6"/>
    <w:rsid w:val="00D80411"/>
    <w:rsid w:val="00D80E44"/>
    <w:rsid w:val="00D81297"/>
    <w:rsid w:val="00D830F8"/>
    <w:rsid w:val="00D83656"/>
    <w:rsid w:val="00D837C1"/>
    <w:rsid w:val="00D85B96"/>
    <w:rsid w:val="00D863BF"/>
    <w:rsid w:val="00D866F5"/>
    <w:rsid w:val="00D87E00"/>
    <w:rsid w:val="00D90CDB"/>
    <w:rsid w:val="00D9134D"/>
    <w:rsid w:val="00D92578"/>
    <w:rsid w:val="00D927D6"/>
    <w:rsid w:val="00D93E64"/>
    <w:rsid w:val="00D94A42"/>
    <w:rsid w:val="00D97531"/>
    <w:rsid w:val="00DA052A"/>
    <w:rsid w:val="00DA1868"/>
    <w:rsid w:val="00DA1E6E"/>
    <w:rsid w:val="00DA2B20"/>
    <w:rsid w:val="00DA367D"/>
    <w:rsid w:val="00DA3DF4"/>
    <w:rsid w:val="00DA4DCF"/>
    <w:rsid w:val="00DA5A1F"/>
    <w:rsid w:val="00DA687A"/>
    <w:rsid w:val="00DA7A03"/>
    <w:rsid w:val="00DB10F1"/>
    <w:rsid w:val="00DB1818"/>
    <w:rsid w:val="00DB3A03"/>
    <w:rsid w:val="00DC1130"/>
    <w:rsid w:val="00DC309B"/>
    <w:rsid w:val="00DC4DA2"/>
    <w:rsid w:val="00DC5661"/>
    <w:rsid w:val="00DC67FC"/>
    <w:rsid w:val="00DC7F1C"/>
    <w:rsid w:val="00DD071E"/>
    <w:rsid w:val="00DD4A12"/>
    <w:rsid w:val="00DD5A99"/>
    <w:rsid w:val="00DE671D"/>
    <w:rsid w:val="00DE709A"/>
    <w:rsid w:val="00DF088F"/>
    <w:rsid w:val="00DF0D5B"/>
    <w:rsid w:val="00DF1418"/>
    <w:rsid w:val="00DF1AFC"/>
    <w:rsid w:val="00DF29BC"/>
    <w:rsid w:val="00DF2B1F"/>
    <w:rsid w:val="00DF5C62"/>
    <w:rsid w:val="00DF62CD"/>
    <w:rsid w:val="00E02F49"/>
    <w:rsid w:val="00E04AE1"/>
    <w:rsid w:val="00E057EA"/>
    <w:rsid w:val="00E060B3"/>
    <w:rsid w:val="00E07E85"/>
    <w:rsid w:val="00E1332C"/>
    <w:rsid w:val="00E13CEA"/>
    <w:rsid w:val="00E156A0"/>
    <w:rsid w:val="00E161BC"/>
    <w:rsid w:val="00E21D6E"/>
    <w:rsid w:val="00E22A97"/>
    <w:rsid w:val="00E2503C"/>
    <w:rsid w:val="00E26685"/>
    <w:rsid w:val="00E27000"/>
    <w:rsid w:val="00E3016C"/>
    <w:rsid w:val="00E322A3"/>
    <w:rsid w:val="00E324EB"/>
    <w:rsid w:val="00E32D3A"/>
    <w:rsid w:val="00E33AA1"/>
    <w:rsid w:val="00E354F4"/>
    <w:rsid w:val="00E357EE"/>
    <w:rsid w:val="00E36F63"/>
    <w:rsid w:val="00E405D2"/>
    <w:rsid w:val="00E43697"/>
    <w:rsid w:val="00E44722"/>
    <w:rsid w:val="00E45498"/>
    <w:rsid w:val="00E46011"/>
    <w:rsid w:val="00E4663B"/>
    <w:rsid w:val="00E52B3D"/>
    <w:rsid w:val="00E546F9"/>
    <w:rsid w:val="00E57433"/>
    <w:rsid w:val="00E614A0"/>
    <w:rsid w:val="00E62681"/>
    <w:rsid w:val="00E63A5E"/>
    <w:rsid w:val="00E64B25"/>
    <w:rsid w:val="00E66C71"/>
    <w:rsid w:val="00E70295"/>
    <w:rsid w:val="00E70D25"/>
    <w:rsid w:val="00E72189"/>
    <w:rsid w:val="00E724B0"/>
    <w:rsid w:val="00E72811"/>
    <w:rsid w:val="00E72CF2"/>
    <w:rsid w:val="00E72EC9"/>
    <w:rsid w:val="00E746E6"/>
    <w:rsid w:val="00E74F6B"/>
    <w:rsid w:val="00E75AA3"/>
    <w:rsid w:val="00E75E07"/>
    <w:rsid w:val="00E77645"/>
    <w:rsid w:val="00E80AB9"/>
    <w:rsid w:val="00E817FA"/>
    <w:rsid w:val="00E863E6"/>
    <w:rsid w:val="00E8775F"/>
    <w:rsid w:val="00E87EAE"/>
    <w:rsid w:val="00E90820"/>
    <w:rsid w:val="00E91477"/>
    <w:rsid w:val="00E9194B"/>
    <w:rsid w:val="00E95ACF"/>
    <w:rsid w:val="00E9617A"/>
    <w:rsid w:val="00E97B4D"/>
    <w:rsid w:val="00E97F52"/>
    <w:rsid w:val="00EA027B"/>
    <w:rsid w:val="00EA1D24"/>
    <w:rsid w:val="00EA24EA"/>
    <w:rsid w:val="00EA2611"/>
    <w:rsid w:val="00EA2CBA"/>
    <w:rsid w:val="00EA3219"/>
    <w:rsid w:val="00EA571D"/>
    <w:rsid w:val="00EB09F5"/>
    <w:rsid w:val="00EB3C15"/>
    <w:rsid w:val="00EB44DB"/>
    <w:rsid w:val="00EB6CC0"/>
    <w:rsid w:val="00EB753E"/>
    <w:rsid w:val="00EB7FF4"/>
    <w:rsid w:val="00EC4A25"/>
    <w:rsid w:val="00EC557A"/>
    <w:rsid w:val="00EC6387"/>
    <w:rsid w:val="00EC7A5B"/>
    <w:rsid w:val="00ED0998"/>
    <w:rsid w:val="00ED12A6"/>
    <w:rsid w:val="00ED25F5"/>
    <w:rsid w:val="00ED5549"/>
    <w:rsid w:val="00EE02D7"/>
    <w:rsid w:val="00EE0BFC"/>
    <w:rsid w:val="00EE0FEF"/>
    <w:rsid w:val="00EE152A"/>
    <w:rsid w:val="00EE43D2"/>
    <w:rsid w:val="00EE4CB5"/>
    <w:rsid w:val="00EE5128"/>
    <w:rsid w:val="00EE5530"/>
    <w:rsid w:val="00EE7319"/>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051A"/>
    <w:rsid w:val="00F11E8C"/>
    <w:rsid w:val="00F11EE8"/>
    <w:rsid w:val="00F157EB"/>
    <w:rsid w:val="00F16BB6"/>
    <w:rsid w:val="00F17DA2"/>
    <w:rsid w:val="00F2274E"/>
    <w:rsid w:val="00F22B5B"/>
    <w:rsid w:val="00F22CA8"/>
    <w:rsid w:val="00F22EC7"/>
    <w:rsid w:val="00F22F0D"/>
    <w:rsid w:val="00F25258"/>
    <w:rsid w:val="00F260A9"/>
    <w:rsid w:val="00F31E4E"/>
    <w:rsid w:val="00F347F3"/>
    <w:rsid w:val="00F36A85"/>
    <w:rsid w:val="00F36EC1"/>
    <w:rsid w:val="00F3739A"/>
    <w:rsid w:val="00F42622"/>
    <w:rsid w:val="00F439E6"/>
    <w:rsid w:val="00F43CE7"/>
    <w:rsid w:val="00F468A3"/>
    <w:rsid w:val="00F4729A"/>
    <w:rsid w:val="00F473AE"/>
    <w:rsid w:val="00F4784F"/>
    <w:rsid w:val="00F50D3A"/>
    <w:rsid w:val="00F55136"/>
    <w:rsid w:val="00F554CE"/>
    <w:rsid w:val="00F56444"/>
    <w:rsid w:val="00F57524"/>
    <w:rsid w:val="00F60823"/>
    <w:rsid w:val="00F616C2"/>
    <w:rsid w:val="00F627A5"/>
    <w:rsid w:val="00F647B2"/>
    <w:rsid w:val="00F653B8"/>
    <w:rsid w:val="00F65B6B"/>
    <w:rsid w:val="00F65DF4"/>
    <w:rsid w:val="00F70569"/>
    <w:rsid w:val="00F71F18"/>
    <w:rsid w:val="00F7213D"/>
    <w:rsid w:val="00F73AD6"/>
    <w:rsid w:val="00F75145"/>
    <w:rsid w:val="00F77357"/>
    <w:rsid w:val="00F80A78"/>
    <w:rsid w:val="00F81585"/>
    <w:rsid w:val="00F830D1"/>
    <w:rsid w:val="00F844D4"/>
    <w:rsid w:val="00F8570E"/>
    <w:rsid w:val="00F90CD3"/>
    <w:rsid w:val="00F92DDA"/>
    <w:rsid w:val="00F9320B"/>
    <w:rsid w:val="00F93E94"/>
    <w:rsid w:val="00F94F52"/>
    <w:rsid w:val="00F95C7F"/>
    <w:rsid w:val="00F96146"/>
    <w:rsid w:val="00FA00F7"/>
    <w:rsid w:val="00FA0C88"/>
    <w:rsid w:val="00FA1266"/>
    <w:rsid w:val="00FA38DF"/>
    <w:rsid w:val="00FA40CD"/>
    <w:rsid w:val="00FA4D70"/>
    <w:rsid w:val="00FA6E00"/>
    <w:rsid w:val="00FA72E4"/>
    <w:rsid w:val="00FB0D9F"/>
    <w:rsid w:val="00FB123C"/>
    <w:rsid w:val="00FB12F9"/>
    <w:rsid w:val="00FB1E91"/>
    <w:rsid w:val="00FB3ADA"/>
    <w:rsid w:val="00FB4744"/>
    <w:rsid w:val="00FB6473"/>
    <w:rsid w:val="00FB6998"/>
    <w:rsid w:val="00FB7106"/>
    <w:rsid w:val="00FC0F4B"/>
    <w:rsid w:val="00FC1192"/>
    <w:rsid w:val="00FC2970"/>
    <w:rsid w:val="00FC46FD"/>
    <w:rsid w:val="00FC5CB1"/>
    <w:rsid w:val="00FD10E2"/>
    <w:rsid w:val="00FD2BC3"/>
    <w:rsid w:val="00FD2F20"/>
    <w:rsid w:val="00FD3023"/>
    <w:rsid w:val="00FD550A"/>
    <w:rsid w:val="00FD709A"/>
    <w:rsid w:val="00FD7C95"/>
    <w:rsid w:val="00FE27F9"/>
    <w:rsid w:val="00FE4296"/>
    <w:rsid w:val="00FE5369"/>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E704DF"/>
  <w15:chartTrackingRefBased/>
  <w15:docId w15:val="{82DB62A8-9309-4FB3-A29B-C04FDB6D5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footer" w:qFormat="1"/>
    <w:lsdException w:name="caption" w:semiHidden="1" w:unhideWhenUsed="1" w:qFormat="1"/>
    <w:lsdException w:name="List Bullet" w:qFormat="1"/>
    <w:lsdException w:name="Title" w:qFormat="1"/>
    <w:lsdException w:name="Subtitle" w:qFormat="1"/>
    <w:lsdException w:name="Hyperlink" w:qFormat="1"/>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5A99"/>
    <w:pPr>
      <w:overflowPunct w:val="0"/>
      <w:autoSpaceDE w:val="0"/>
      <w:autoSpaceDN w:val="0"/>
      <w:adjustRightInd w:val="0"/>
      <w:spacing w:after="180"/>
      <w:textAlignment w:val="baseline"/>
    </w:pPr>
  </w:style>
  <w:style w:type="paragraph" w:styleId="Heading1">
    <w:name w:val="heading 1"/>
    <w:next w:val="Normal"/>
    <w:link w:val="Heading1Char"/>
    <w:qFormat/>
    <w:rsid w:val="004D16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D1683"/>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4D168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D1683"/>
    <w:pPr>
      <w:ind w:left="1418" w:hanging="1418"/>
      <w:outlineLvl w:val="3"/>
    </w:pPr>
    <w:rPr>
      <w:sz w:val="24"/>
    </w:rPr>
  </w:style>
  <w:style w:type="paragraph" w:styleId="Heading5">
    <w:name w:val="heading 5"/>
    <w:basedOn w:val="Heading4"/>
    <w:next w:val="Normal"/>
    <w:qFormat/>
    <w:rsid w:val="004D1683"/>
    <w:pPr>
      <w:ind w:left="1701" w:hanging="1701"/>
      <w:outlineLvl w:val="4"/>
    </w:pPr>
    <w:rPr>
      <w:sz w:val="22"/>
    </w:rPr>
  </w:style>
  <w:style w:type="paragraph" w:styleId="Heading6">
    <w:name w:val="heading 6"/>
    <w:basedOn w:val="H6"/>
    <w:next w:val="Normal"/>
    <w:link w:val="Heading6Char"/>
    <w:qFormat/>
    <w:rsid w:val="004D1683"/>
    <w:pPr>
      <w:outlineLvl w:val="5"/>
    </w:pPr>
  </w:style>
  <w:style w:type="paragraph" w:styleId="Heading7">
    <w:name w:val="heading 7"/>
    <w:basedOn w:val="H6"/>
    <w:next w:val="Normal"/>
    <w:qFormat/>
    <w:rsid w:val="004D1683"/>
    <w:pPr>
      <w:outlineLvl w:val="6"/>
    </w:pPr>
  </w:style>
  <w:style w:type="paragraph" w:styleId="Heading8">
    <w:name w:val="heading 8"/>
    <w:basedOn w:val="Heading1"/>
    <w:next w:val="Normal"/>
    <w:link w:val="Heading8Char"/>
    <w:qFormat/>
    <w:rsid w:val="004D1683"/>
    <w:pPr>
      <w:ind w:left="0" w:firstLine="0"/>
      <w:outlineLvl w:val="7"/>
    </w:pPr>
  </w:style>
  <w:style w:type="paragraph" w:styleId="Heading9">
    <w:name w:val="heading 9"/>
    <w:basedOn w:val="Heading8"/>
    <w:next w:val="Normal"/>
    <w:link w:val="Heading9Char"/>
    <w:qFormat/>
    <w:rsid w:val="004D16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D1683"/>
    <w:pPr>
      <w:ind w:left="1985" w:hanging="1985"/>
      <w:outlineLvl w:val="9"/>
    </w:pPr>
    <w:rPr>
      <w:sz w:val="20"/>
    </w:rPr>
  </w:style>
  <w:style w:type="paragraph" w:styleId="TOC9">
    <w:name w:val="toc 9"/>
    <w:basedOn w:val="TOC8"/>
    <w:uiPriority w:val="39"/>
    <w:rsid w:val="004D1683"/>
    <w:pPr>
      <w:ind w:left="1418" w:hanging="1418"/>
    </w:pPr>
  </w:style>
  <w:style w:type="paragraph" w:styleId="TOC8">
    <w:name w:val="toc 8"/>
    <w:basedOn w:val="TOC1"/>
    <w:uiPriority w:val="39"/>
    <w:rsid w:val="004D1683"/>
    <w:pPr>
      <w:spacing w:before="180"/>
      <w:ind w:left="2693" w:hanging="2693"/>
    </w:pPr>
    <w:rPr>
      <w:b/>
    </w:rPr>
  </w:style>
  <w:style w:type="paragraph" w:styleId="TOC1">
    <w:name w:val="toc 1"/>
    <w:uiPriority w:val="39"/>
    <w:rsid w:val="004D168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qFormat/>
    <w:rsid w:val="004D1683"/>
    <w:pPr>
      <w:keepLines/>
      <w:tabs>
        <w:tab w:val="center" w:pos="4536"/>
        <w:tab w:val="right" w:pos="9072"/>
      </w:tabs>
    </w:pPr>
    <w:rPr>
      <w:noProof/>
    </w:rPr>
  </w:style>
  <w:style w:type="character" w:customStyle="1" w:styleId="ZGSM">
    <w:name w:val="ZGSM"/>
    <w:rsid w:val="004D1683"/>
  </w:style>
  <w:style w:type="paragraph" w:styleId="Header">
    <w:name w:val="header"/>
    <w:link w:val="HeaderChar"/>
    <w:qFormat/>
    <w:rsid w:val="004D168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D16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D1683"/>
    <w:pPr>
      <w:ind w:left="1701" w:hanging="1701"/>
    </w:pPr>
  </w:style>
  <w:style w:type="paragraph" w:styleId="TOC4">
    <w:name w:val="toc 4"/>
    <w:basedOn w:val="TOC3"/>
    <w:uiPriority w:val="39"/>
    <w:rsid w:val="004D1683"/>
    <w:pPr>
      <w:ind w:left="1418" w:hanging="1418"/>
    </w:pPr>
  </w:style>
  <w:style w:type="paragraph" w:styleId="TOC3">
    <w:name w:val="toc 3"/>
    <w:basedOn w:val="TOC2"/>
    <w:uiPriority w:val="39"/>
    <w:rsid w:val="004D1683"/>
    <w:pPr>
      <w:ind w:left="1134" w:hanging="1134"/>
    </w:pPr>
  </w:style>
  <w:style w:type="paragraph" w:styleId="TOC2">
    <w:name w:val="toc 2"/>
    <w:basedOn w:val="TOC1"/>
    <w:uiPriority w:val="39"/>
    <w:rsid w:val="004D1683"/>
    <w:pPr>
      <w:keepNext w:val="0"/>
      <w:spacing w:before="0"/>
      <w:ind w:left="851" w:hanging="851"/>
    </w:pPr>
    <w:rPr>
      <w:sz w:val="20"/>
    </w:rPr>
  </w:style>
  <w:style w:type="paragraph" w:customStyle="1" w:styleId="TT">
    <w:name w:val="TT"/>
    <w:basedOn w:val="Heading1"/>
    <w:next w:val="Normal"/>
    <w:rsid w:val="004D1683"/>
    <w:pPr>
      <w:outlineLvl w:val="9"/>
    </w:pPr>
  </w:style>
  <w:style w:type="paragraph" w:customStyle="1" w:styleId="NF">
    <w:name w:val="NF"/>
    <w:basedOn w:val="NO"/>
    <w:rsid w:val="004D1683"/>
    <w:pPr>
      <w:keepNext/>
      <w:spacing w:after="0"/>
    </w:pPr>
    <w:rPr>
      <w:rFonts w:ascii="Arial" w:hAnsi="Arial"/>
      <w:sz w:val="18"/>
    </w:rPr>
  </w:style>
  <w:style w:type="paragraph" w:customStyle="1" w:styleId="NO">
    <w:name w:val="NO"/>
    <w:basedOn w:val="Normal"/>
    <w:link w:val="NOZchn"/>
    <w:qFormat/>
    <w:rsid w:val="004D1683"/>
    <w:pPr>
      <w:keepLines/>
      <w:ind w:left="1135" w:hanging="851"/>
    </w:pPr>
  </w:style>
  <w:style w:type="paragraph" w:customStyle="1" w:styleId="PL">
    <w:name w:val="PL"/>
    <w:link w:val="PLChar"/>
    <w:qFormat/>
    <w:rsid w:val="00DD5A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D1683"/>
    <w:pPr>
      <w:jc w:val="right"/>
    </w:pPr>
  </w:style>
  <w:style w:type="paragraph" w:customStyle="1" w:styleId="TAL">
    <w:name w:val="TAL"/>
    <w:basedOn w:val="Normal"/>
    <w:link w:val="TALChar"/>
    <w:qFormat/>
    <w:rsid w:val="00303A37"/>
    <w:pPr>
      <w:keepNext/>
      <w:keepLines/>
      <w:spacing w:after="0"/>
    </w:pPr>
    <w:rPr>
      <w:rFonts w:ascii="Arial" w:hAnsi="Arial"/>
      <w:sz w:val="18"/>
    </w:rPr>
  </w:style>
  <w:style w:type="paragraph" w:customStyle="1" w:styleId="TAH">
    <w:name w:val="TAH"/>
    <w:basedOn w:val="TAC"/>
    <w:link w:val="TAHChar"/>
    <w:qFormat/>
    <w:rsid w:val="001328CD"/>
    <w:rPr>
      <w:b/>
    </w:rPr>
  </w:style>
  <w:style w:type="paragraph" w:customStyle="1" w:styleId="TAC">
    <w:name w:val="TAC"/>
    <w:basedOn w:val="TAL"/>
    <w:link w:val="TACChar"/>
    <w:qFormat/>
    <w:rsid w:val="001328CD"/>
    <w:pPr>
      <w:jc w:val="center"/>
    </w:pPr>
  </w:style>
  <w:style w:type="paragraph" w:customStyle="1" w:styleId="LD">
    <w:name w:val="LD"/>
    <w:rsid w:val="004D168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D1683"/>
    <w:pPr>
      <w:keepLines/>
      <w:ind w:left="1702" w:hanging="1418"/>
    </w:pPr>
  </w:style>
  <w:style w:type="paragraph" w:customStyle="1" w:styleId="FP">
    <w:name w:val="FP"/>
    <w:basedOn w:val="Normal"/>
    <w:rsid w:val="004D1683"/>
    <w:pPr>
      <w:spacing w:after="0"/>
    </w:pPr>
  </w:style>
  <w:style w:type="paragraph" w:customStyle="1" w:styleId="NW">
    <w:name w:val="NW"/>
    <w:basedOn w:val="NO"/>
    <w:rsid w:val="004D1683"/>
    <w:pPr>
      <w:spacing w:after="0"/>
    </w:pPr>
  </w:style>
  <w:style w:type="paragraph" w:customStyle="1" w:styleId="EW">
    <w:name w:val="EW"/>
    <w:basedOn w:val="EX"/>
    <w:qFormat/>
    <w:rsid w:val="004D1683"/>
    <w:pPr>
      <w:spacing w:after="0"/>
    </w:pPr>
  </w:style>
  <w:style w:type="paragraph" w:customStyle="1" w:styleId="B1">
    <w:name w:val="B1"/>
    <w:basedOn w:val="List"/>
    <w:link w:val="B1Char"/>
    <w:qFormat/>
    <w:rsid w:val="004D1683"/>
  </w:style>
  <w:style w:type="paragraph" w:styleId="TOC6">
    <w:name w:val="toc 6"/>
    <w:basedOn w:val="TOC5"/>
    <w:next w:val="Normal"/>
    <w:uiPriority w:val="39"/>
    <w:rsid w:val="004D1683"/>
    <w:pPr>
      <w:ind w:left="1985" w:hanging="1985"/>
    </w:pPr>
  </w:style>
  <w:style w:type="paragraph" w:styleId="TOC7">
    <w:name w:val="toc 7"/>
    <w:basedOn w:val="TOC6"/>
    <w:next w:val="Normal"/>
    <w:uiPriority w:val="39"/>
    <w:rsid w:val="004D1683"/>
    <w:pPr>
      <w:ind w:left="2268" w:hanging="2268"/>
    </w:pPr>
  </w:style>
  <w:style w:type="paragraph" w:customStyle="1" w:styleId="EditorsNote">
    <w:name w:val="Editor's Note"/>
    <w:aliases w:val="EN"/>
    <w:basedOn w:val="NO"/>
    <w:link w:val="EditorsNoteChar"/>
    <w:qFormat/>
    <w:rsid w:val="004D1683"/>
    <w:rPr>
      <w:color w:val="FF0000"/>
    </w:rPr>
  </w:style>
  <w:style w:type="paragraph" w:customStyle="1" w:styleId="TH">
    <w:name w:val="TH"/>
    <w:basedOn w:val="Normal"/>
    <w:link w:val="THChar"/>
    <w:qFormat/>
    <w:rsid w:val="004D1683"/>
    <w:pPr>
      <w:keepNext/>
      <w:keepLines/>
      <w:spacing w:before="60"/>
      <w:jc w:val="center"/>
    </w:pPr>
    <w:rPr>
      <w:rFonts w:ascii="Arial" w:hAnsi="Arial"/>
      <w:b/>
    </w:rPr>
  </w:style>
  <w:style w:type="paragraph" w:customStyle="1" w:styleId="ZA">
    <w:name w:val="ZA"/>
    <w:rsid w:val="004D16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D16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D16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D16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qFormat/>
    <w:rsid w:val="004D1683"/>
    <w:pPr>
      <w:ind w:left="851" w:hanging="851"/>
    </w:pPr>
  </w:style>
  <w:style w:type="paragraph" w:customStyle="1" w:styleId="ZH">
    <w:name w:val="ZH"/>
    <w:qFormat/>
    <w:rsid w:val="004D16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103D22"/>
    <w:pPr>
      <w:keepNext w:val="0"/>
      <w:spacing w:before="0" w:after="240"/>
    </w:pPr>
    <w:rPr>
      <w:b w:val="0"/>
    </w:rPr>
  </w:style>
  <w:style w:type="paragraph" w:customStyle="1" w:styleId="ZG">
    <w:name w:val="ZG"/>
    <w:rsid w:val="004D16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4D1683"/>
  </w:style>
  <w:style w:type="paragraph" w:customStyle="1" w:styleId="B3">
    <w:name w:val="B3"/>
    <w:basedOn w:val="List3"/>
    <w:link w:val="B3Char"/>
    <w:rsid w:val="004D1683"/>
  </w:style>
  <w:style w:type="paragraph" w:customStyle="1" w:styleId="B4">
    <w:name w:val="B4"/>
    <w:basedOn w:val="List4"/>
    <w:rsid w:val="004D1683"/>
  </w:style>
  <w:style w:type="paragraph" w:customStyle="1" w:styleId="B5">
    <w:name w:val="B5"/>
    <w:basedOn w:val="List5"/>
    <w:rsid w:val="004D1683"/>
  </w:style>
  <w:style w:type="paragraph" w:customStyle="1" w:styleId="ZTD">
    <w:name w:val="ZTD"/>
    <w:basedOn w:val="ZB"/>
    <w:rsid w:val="004D1683"/>
    <w:pPr>
      <w:framePr w:hRule="auto" w:wrap="notBeside" w:y="852"/>
    </w:pPr>
    <w:rPr>
      <w:i w:val="0"/>
      <w:sz w:val="40"/>
    </w:rPr>
  </w:style>
  <w:style w:type="paragraph" w:customStyle="1" w:styleId="ZV">
    <w:name w:val="ZV"/>
    <w:basedOn w:val="ZU"/>
    <w:rsid w:val="004D1683"/>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DD5A99"/>
    <w:rPr>
      <w:rFonts w:ascii="Courier New" w:hAnsi="Courier New"/>
      <w:noProof/>
      <w:sz w:val="16"/>
    </w:rPr>
  </w:style>
  <w:style w:type="paragraph" w:styleId="Index2">
    <w:name w:val="index 2"/>
    <w:basedOn w:val="Index1"/>
    <w:rsid w:val="004D1683"/>
    <w:pPr>
      <w:ind w:left="284"/>
    </w:pPr>
  </w:style>
  <w:style w:type="paragraph" w:styleId="Index1">
    <w:name w:val="index 1"/>
    <w:basedOn w:val="Normal"/>
    <w:rsid w:val="004D1683"/>
    <w:pPr>
      <w:keepLines/>
      <w:spacing w:after="0"/>
    </w:pPr>
  </w:style>
  <w:style w:type="paragraph" w:styleId="ListNumber2">
    <w:name w:val="List Number 2"/>
    <w:basedOn w:val="ListNumber"/>
    <w:rsid w:val="004D1683"/>
    <w:pPr>
      <w:ind w:left="851"/>
    </w:pPr>
  </w:style>
  <w:style w:type="character" w:styleId="FootnoteReference">
    <w:name w:val="footnote reference"/>
    <w:basedOn w:val="DefaultParagraphFont"/>
    <w:rsid w:val="004D1683"/>
    <w:rPr>
      <w:b/>
      <w:position w:val="6"/>
      <w:sz w:val="16"/>
    </w:rPr>
  </w:style>
  <w:style w:type="paragraph" w:styleId="FootnoteText">
    <w:name w:val="footnote text"/>
    <w:basedOn w:val="Normal"/>
    <w:link w:val="FootnoteTextChar"/>
    <w:rsid w:val="004D1683"/>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4D1683"/>
    <w:pPr>
      <w:ind w:left="851"/>
    </w:pPr>
  </w:style>
  <w:style w:type="paragraph" w:styleId="ListBullet3">
    <w:name w:val="List Bullet 3"/>
    <w:basedOn w:val="ListBullet2"/>
    <w:rsid w:val="004D1683"/>
    <w:pPr>
      <w:ind w:left="1135"/>
    </w:pPr>
  </w:style>
  <w:style w:type="paragraph" w:styleId="ListNumber">
    <w:name w:val="List Number"/>
    <w:basedOn w:val="List"/>
    <w:rsid w:val="004D1683"/>
  </w:style>
  <w:style w:type="paragraph" w:styleId="List2">
    <w:name w:val="List 2"/>
    <w:basedOn w:val="List"/>
    <w:rsid w:val="004D1683"/>
    <w:pPr>
      <w:ind w:left="851"/>
    </w:pPr>
  </w:style>
  <w:style w:type="paragraph" w:styleId="List3">
    <w:name w:val="List 3"/>
    <w:basedOn w:val="List2"/>
    <w:rsid w:val="004D1683"/>
    <w:pPr>
      <w:ind w:left="1135"/>
    </w:pPr>
  </w:style>
  <w:style w:type="paragraph" w:styleId="List4">
    <w:name w:val="List 4"/>
    <w:basedOn w:val="List3"/>
    <w:rsid w:val="004D1683"/>
    <w:pPr>
      <w:ind w:left="1418"/>
    </w:pPr>
  </w:style>
  <w:style w:type="paragraph" w:styleId="List5">
    <w:name w:val="List 5"/>
    <w:basedOn w:val="List4"/>
    <w:rsid w:val="004D1683"/>
    <w:pPr>
      <w:ind w:left="1702"/>
    </w:pPr>
  </w:style>
  <w:style w:type="paragraph" w:styleId="List">
    <w:name w:val="List"/>
    <w:basedOn w:val="Normal"/>
    <w:link w:val="ListChar"/>
    <w:rsid w:val="004D1683"/>
    <w:pPr>
      <w:ind w:left="568" w:hanging="284"/>
    </w:pPr>
  </w:style>
  <w:style w:type="paragraph" w:styleId="ListBullet">
    <w:name w:val="List Bullet"/>
    <w:basedOn w:val="List"/>
    <w:rsid w:val="004D1683"/>
  </w:style>
  <w:style w:type="paragraph" w:styleId="ListBullet4">
    <w:name w:val="List Bullet 4"/>
    <w:basedOn w:val="ListBullet3"/>
    <w:rsid w:val="004D1683"/>
    <w:pPr>
      <w:ind w:left="1418"/>
    </w:pPr>
  </w:style>
  <w:style w:type="paragraph" w:styleId="ListBullet5">
    <w:name w:val="List Bullet 5"/>
    <w:basedOn w:val="ListBullet4"/>
    <w:rsid w:val="004D1683"/>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qFormat/>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uiPriority w:val="99"/>
    <w:qFormat/>
    <w:rsid w:val="005752DE"/>
    <w:rPr>
      <w:lang w:eastAsia="ja-JP"/>
    </w:rPr>
  </w:style>
  <w:style w:type="character" w:customStyle="1" w:styleId="CommentTextChar">
    <w:name w:val="Comment Text Char"/>
    <w:link w:val="CommentText"/>
    <w:uiPriority w:val="99"/>
    <w:qForma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103D22"/>
    <w:rPr>
      <w:rFonts w:ascii="Arial" w:hAnsi="Arial"/>
    </w:rPr>
  </w:style>
  <w:style w:type="character" w:customStyle="1" w:styleId="TALChar">
    <w:name w:val="TAL Char"/>
    <w:link w:val="TAL"/>
    <w:qFormat/>
    <w:rsid w:val="00303A37"/>
    <w:rPr>
      <w:rFonts w:ascii="Arial" w:hAnsi="Arial"/>
      <w:sz w:val="18"/>
    </w:rPr>
  </w:style>
  <w:style w:type="character" w:customStyle="1" w:styleId="TAHChar">
    <w:name w:val="TAH Char"/>
    <w:link w:val="TAH"/>
    <w:qFormat/>
    <w:rsid w:val="001328CD"/>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qFormat/>
    <w:rsid w:val="005752DE"/>
    <w:rPr>
      <w:color w:val="FF0000"/>
    </w:rPr>
  </w:style>
  <w:style w:type="character" w:customStyle="1" w:styleId="TACChar">
    <w:name w:val="TAC Char"/>
    <w:link w:val="TAC"/>
    <w:qFormat/>
    <w:rsid w:val="001328CD"/>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qFormat/>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qFormat/>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qFormat/>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qFormat/>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qFormat/>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aliases w:val="left"/>
    <w:basedOn w:val="TH"/>
    <w:link w:val="TFChar1"/>
    <w:qFormat/>
    <w:rsid w:val="004D1683"/>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 w:type="paragraph" w:styleId="Footer">
    <w:name w:val="footer"/>
    <w:basedOn w:val="Normal"/>
    <w:link w:val="FooterChar"/>
    <w:qFormat/>
    <w:rsid w:val="006B5256"/>
    <w:pPr>
      <w:tabs>
        <w:tab w:val="center" w:pos="4513"/>
        <w:tab w:val="right" w:pos="9026"/>
      </w:tabs>
      <w:spacing w:after="0"/>
    </w:pPr>
  </w:style>
  <w:style w:type="character" w:customStyle="1" w:styleId="FooterChar">
    <w:name w:val="Footer Char"/>
    <w:basedOn w:val="DefaultParagraphFont"/>
    <w:link w:val="Footer"/>
    <w:qFormat/>
    <w:rsid w:val="006B5256"/>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85B96"/>
    <w:rPr>
      <w:rFonts w:ascii="Arial" w:hAnsi="Arial"/>
      <w:sz w:val="24"/>
    </w:rPr>
  </w:style>
  <w:style w:type="character" w:customStyle="1" w:styleId="Heading1Char">
    <w:name w:val="Heading 1 Char"/>
    <w:link w:val="Heading1"/>
    <w:rsid w:val="006B1984"/>
    <w:rPr>
      <w:rFonts w:ascii="Arial" w:hAnsi="Arial"/>
      <w:sz w:val="36"/>
    </w:rPr>
  </w:style>
  <w:style w:type="character" w:customStyle="1" w:styleId="Heading6Char">
    <w:name w:val="Heading 6 Char"/>
    <w:link w:val="Heading6"/>
    <w:rsid w:val="006B1984"/>
    <w:rPr>
      <w:rFonts w:ascii="Arial" w:hAnsi="Arial"/>
    </w:rPr>
  </w:style>
  <w:style w:type="character" w:customStyle="1" w:styleId="Heading9Char">
    <w:name w:val="Heading 9 Char"/>
    <w:link w:val="Heading9"/>
    <w:rsid w:val="006B1984"/>
    <w:rPr>
      <w:rFonts w:ascii="Arial" w:hAnsi="Arial"/>
      <w:sz w:val="36"/>
    </w:rPr>
  </w:style>
  <w:style w:type="character" w:styleId="Mention">
    <w:name w:val="Mention"/>
    <w:uiPriority w:val="99"/>
    <w:semiHidden/>
    <w:unhideWhenUsed/>
    <w:rsid w:val="006B1984"/>
    <w:rPr>
      <w:color w:val="2B579A"/>
      <w:shd w:val="clear" w:color="auto" w:fill="E6E6E6"/>
    </w:rPr>
  </w:style>
  <w:style w:type="character" w:styleId="UnresolvedMention">
    <w:name w:val="Unresolved Mention"/>
    <w:basedOn w:val="DefaultParagraphFont"/>
    <w:uiPriority w:val="99"/>
    <w:semiHidden/>
    <w:unhideWhenUsed/>
    <w:rsid w:val="006B198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2686808">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3249521">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27664727">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1666014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15756873">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oleObject" Target="embeddings/oleObject6.bin"/><Relationship Id="rId42" Type="http://schemas.openxmlformats.org/officeDocument/2006/relationships/image" Target="media/image18.emf"/><Relationship Id="rId63" Type="http://schemas.openxmlformats.org/officeDocument/2006/relationships/image" Target="media/image29.emf"/><Relationship Id="rId84" Type="http://schemas.openxmlformats.org/officeDocument/2006/relationships/oleObject" Target="embeddings/oleObject37.bin"/><Relationship Id="rId138" Type="http://schemas.openxmlformats.org/officeDocument/2006/relationships/image" Target="media/image67.emf"/><Relationship Id="rId159" Type="http://schemas.openxmlformats.org/officeDocument/2006/relationships/oleObject" Target="embeddings/Microsoft_Visio_2003-2010_Drawing11.vsd"/><Relationship Id="rId170" Type="http://schemas.openxmlformats.org/officeDocument/2006/relationships/image" Target="media/image83.emf"/><Relationship Id="rId191" Type="http://schemas.openxmlformats.org/officeDocument/2006/relationships/oleObject" Target="embeddings/oleObject66.bin"/><Relationship Id="rId205" Type="http://schemas.openxmlformats.org/officeDocument/2006/relationships/oleObject" Target="embeddings/Microsoft_Visio_2003-2010_Drawing30.vsd"/><Relationship Id="rId226" Type="http://schemas.openxmlformats.org/officeDocument/2006/relationships/oleObject" Target="embeddings/oleObject74.bin"/><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22.bin"/><Relationship Id="rId74" Type="http://schemas.openxmlformats.org/officeDocument/2006/relationships/oleObject" Target="embeddings/oleObject32.bin"/><Relationship Id="rId128" Type="http://schemas.openxmlformats.org/officeDocument/2006/relationships/image" Target="media/image62.emf"/><Relationship Id="rId149" Type="http://schemas.openxmlformats.org/officeDocument/2006/relationships/oleObject" Target="embeddings/oleObject62.bin"/><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image" Target="media/image78.emf"/><Relationship Id="rId181" Type="http://schemas.openxmlformats.org/officeDocument/2006/relationships/oleObject" Target="embeddings/oleObject63.bin"/><Relationship Id="rId216" Type="http://schemas.openxmlformats.org/officeDocument/2006/relationships/image" Target="media/image106.wmf"/><Relationship Id="rId237" Type="http://schemas.openxmlformats.org/officeDocument/2006/relationships/theme" Target="theme/theme1.xml"/><Relationship Id="rId22" Type="http://schemas.openxmlformats.org/officeDocument/2006/relationships/image" Target="media/image8.emf"/><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oleObject" Target="embeddings/Microsoft_Visio_2003-2010_Drawing3.vsd"/><Relationship Id="rId139" Type="http://schemas.openxmlformats.org/officeDocument/2006/relationships/oleObject" Target="embeddings/oleObject57.bin"/><Relationship Id="rId80" Type="http://schemas.openxmlformats.org/officeDocument/2006/relationships/oleObject" Target="embeddings/oleObject35.bin"/><Relationship Id="rId85" Type="http://schemas.openxmlformats.org/officeDocument/2006/relationships/image" Target="media/image40.emf"/><Relationship Id="rId150" Type="http://schemas.openxmlformats.org/officeDocument/2006/relationships/image" Target="media/image73.emf"/><Relationship Id="rId155" Type="http://schemas.openxmlformats.org/officeDocument/2006/relationships/oleObject" Target="embeddings/Microsoft_Visio_2003-2010_Drawing9.vsd"/><Relationship Id="rId171" Type="http://schemas.openxmlformats.org/officeDocument/2006/relationships/oleObject" Target="embeddings/Microsoft_Visio_2003-2010_Drawing17.vsd"/><Relationship Id="rId176" Type="http://schemas.openxmlformats.org/officeDocument/2006/relationships/image" Target="media/image86.emf"/><Relationship Id="rId192" Type="http://schemas.openxmlformats.org/officeDocument/2006/relationships/image" Target="media/image94.emf"/><Relationship Id="rId197" Type="http://schemas.openxmlformats.org/officeDocument/2006/relationships/oleObject" Target="embeddings/Microsoft_Visio_2003-2010_Drawing26.vsd"/><Relationship Id="rId206" Type="http://schemas.openxmlformats.org/officeDocument/2006/relationships/image" Target="media/image101.emf"/><Relationship Id="rId227" Type="http://schemas.openxmlformats.org/officeDocument/2006/relationships/image" Target="media/image110.png"/><Relationship Id="rId201" Type="http://schemas.openxmlformats.org/officeDocument/2006/relationships/oleObject" Target="embeddings/Microsoft_Visio_2003-2010_Drawing28.vsd"/><Relationship Id="rId222" Type="http://schemas.openxmlformats.org/officeDocument/2006/relationships/oleObject" Target="embeddings/oleObject72.bin"/><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49.bin"/><Relationship Id="rId124" Type="http://schemas.openxmlformats.org/officeDocument/2006/relationships/oleObject" Target="embeddings/Microsoft_Visio_2003-2010_Drawing6.vsd"/><Relationship Id="rId129" Type="http://schemas.openxmlformats.org/officeDocument/2006/relationships/oleObject" Target="embeddings/oleObject52.bin"/><Relationship Id="rId54" Type="http://schemas.openxmlformats.org/officeDocument/2006/relationships/image" Target="media/image24.emf"/><Relationship Id="rId70" Type="http://schemas.openxmlformats.org/officeDocument/2006/relationships/oleObject" Target="embeddings/oleObject30.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oleObject43.bin"/><Relationship Id="rId140" Type="http://schemas.openxmlformats.org/officeDocument/2006/relationships/image" Target="media/image68.emf"/><Relationship Id="rId145" Type="http://schemas.openxmlformats.org/officeDocument/2006/relationships/oleObject" Target="embeddings/oleObject60.bin"/><Relationship Id="rId161" Type="http://schemas.openxmlformats.org/officeDocument/2006/relationships/oleObject" Target="embeddings/Microsoft_Visio_2003-2010_Drawing12.vsd"/><Relationship Id="rId166" Type="http://schemas.openxmlformats.org/officeDocument/2006/relationships/image" Target="media/image81.emf"/><Relationship Id="rId182" Type="http://schemas.openxmlformats.org/officeDocument/2006/relationships/image" Target="media/image89.emf"/><Relationship Id="rId187" Type="http://schemas.openxmlformats.org/officeDocument/2006/relationships/oleObject" Target="embeddings/Microsoft_Visio_2003-2010_Drawing23.vsd"/><Relationship Id="rId217" Type="http://schemas.openxmlformats.org/officeDocument/2006/relationships/oleObject" Target="embeddings/oleObject68.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header" Target="header2.xml"/><Relationship Id="rId23" Type="http://schemas.openxmlformats.org/officeDocument/2006/relationships/oleObject" Target="embeddings/oleObject7.bin"/><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oleObject" Target="embeddings/Microsoft_Visio_2003-2010_Drawing1.vsd"/><Relationship Id="rId119" Type="http://schemas.openxmlformats.org/officeDocument/2006/relationships/image" Target="media/image57.emf"/><Relationship Id="rId44" Type="http://schemas.openxmlformats.org/officeDocument/2006/relationships/image" Target="media/image19.emf"/><Relationship Id="rId60" Type="http://schemas.openxmlformats.org/officeDocument/2006/relationships/oleObject" Target="embeddings/oleObject25.bin"/><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oleObject38.bin"/><Relationship Id="rId130" Type="http://schemas.openxmlformats.org/officeDocument/2006/relationships/image" Target="media/image63.emf"/><Relationship Id="rId135" Type="http://schemas.openxmlformats.org/officeDocument/2006/relationships/oleObject" Target="embeddings/oleObject55.bin"/><Relationship Id="rId151" Type="http://schemas.openxmlformats.org/officeDocument/2006/relationships/oleObject" Target="embeddings/Microsoft_Visio_2003-2010_Drawing7.vsd"/><Relationship Id="rId156" Type="http://schemas.openxmlformats.org/officeDocument/2006/relationships/image" Target="media/image76.emf"/><Relationship Id="rId177" Type="http://schemas.openxmlformats.org/officeDocument/2006/relationships/oleObject" Target="embeddings/Microsoft_Visio_2003-2010_Drawing20.vsd"/><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oleObject" Target="embeddings/Microsoft_Visio_2003-2010_Drawing24.vsd"/><Relationship Id="rId202" Type="http://schemas.openxmlformats.org/officeDocument/2006/relationships/image" Target="media/image99.emf"/><Relationship Id="rId207" Type="http://schemas.openxmlformats.org/officeDocument/2006/relationships/oleObject" Target="embeddings/Microsoft_Visio_2003-2010_Drawing31.vsd"/><Relationship Id="rId223" Type="http://schemas.openxmlformats.org/officeDocument/2006/relationships/image" Target="media/image108.wmf"/><Relationship Id="rId228" Type="http://schemas.openxmlformats.org/officeDocument/2006/relationships/image" Target="media/image111.w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oleObject33.bin"/><Relationship Id="rId97" Type="http://schemas.openxmlformats.org/officeDocument/2006/relationships/image" Target="media/image46.emf"/><Relationship Id="rId104" Type="http://schemas.openxmlformats.org/officeDocument/2006/relationships/oleObject" Target="embeddings/oleObject47.bin"/><Relationship Id="rId120" Type="http://schemas.openxmlformats.org/officeDocument/2006/relationships/oleObject" Target="embeddings/Microsoft_Visio_2003-2010_Drawing4.vsd"/><Relationship Id="rId125" Type="http://schemas.openxmlformats.org/officeDocument/2006/relationships/image" Target="media/image60.emf"/><Relationship Id="rId141" Type="http://schemas.openxmlformats.org/officeDocument/2006/relationships/oleObject" Target="embeddings/oleObject58.bin"/><Relationship Id="rId146" Type="http://schemas.openxmlformats.org/officeDocument/2006/relationships/image" Target="media/image71.emf"/><Relationship Id="rId167" Type="http://schemas.openxmlformats.org/officeDocument/2006/relationships/oleObject" Target="embeddings/Microsoft_Visio_2003-2010_Drawing15.vsd"/><Relationship Id="rId188"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41.bin"/><Relationship Id="rId162" Type="http://schemas.openxmlformats.org/officeDocument/2006/relationships/image" Target="media/image79.emf"/><Relationship Id="rId183" Type="http://schemas.openxmlformats.org/officeDocument/2006/relationships/oleObject" Target="embeddings/oleObject64.bin"/><Relationship Id="rId213" Type="http://schemas.openxmlformats.org/officeDocument/2006/relationships/oleObject" Target="embeddings/Microsoft_Visio_2003-2010_Drawing32.vsd"/><Relationship Id="rId218" Type="http://schemas.openxmlformats.org/officeDocument/2006/relationships/image" Target="media/image107.wmf"/><Relationship Id="rId234" Type="http://schemas.openxmlformats.org/officeDocument/2006/relationships/footer" Target="footer2.xml"/><Relationship Id="rId2" Type="http://schemas.openxmlformats.org/officeDocument/2006/relationships/customXml" Target="../customXml/item1.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41.emf"/><Relationship Id="rId110" Type="http://schemas.openxmlformats.org/officeDocument/2006/relationships/oleObject" Target="embeddings/oleObject50.bin"/><Relationship Id="rId115" Type="http://schemas.openxmlformats.org/officeDocument/2006/relationships/image" Target="media/image55.emf"/><Relationship Id="rId131" Type="http://schemas.openxmlformats.org/officeDocument/2006/relationships/oleObject" Target="embeddings/oleObject53.bin"/><Relationship Id="rId136" Type="http://schemas.openxmlformats.org/officeDocument/2006/relationships/image" Target="media/image66.emf"/><Relationship Id="rId157" Type="http://schemas.openxmlformats.org/officeDocument/2006/relationships/oleObject" Target="embeddings/Microsoft_Visio_2003-2010_Drawing10.vsd"/><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oleObject" Target="embeddings/oleObject36.bin"/><Relationship Id="rId152" Type="http://schemas.openxmlformats.org/officeDocument/2006/relationships/image" Target="media/image74.emf"/><Relationship Id="rId173" Type="http://schemas.openxmlformats.org/officeDocument/2006/relationships/oleObject" Target="embeddings/Microsoft_Visio_2003-2010_Drawing18.vsd"/><Relationship Id="rId194" Type="http://schemas.openxmlformats.org/officeDocument/2006/relationships/image" Target="media/image95.emf"/><Relationship Id="rId199" Type="http://schemas.openxmlformats.org/officeDocument/2006/relationships/oleObject" Target="embeddings/Microsoft_Visio_2003-2010_Drawing27.vsd"/><Relationship Id="rId203" Type="http://schemas.openxmlformats.org/officeDocument/2006/relationships/oleObject" Target="embeddings/Microsoft_Visio_2003-2010_Drawing29.vsd"/><Relationship Id="rId208" Type="http://schemas.openxmlformats.org/officeDocument/2006/relationships/image" Target="media/image102.emf"/><Relationship Id="rId229" Type="http://schemas.openxmlformats.org/officeDocument/2006/relationships/oleObject" Target="embeddings/oleObject75.bin"/><Relationship Id="rId19" Type="http://schemas.openxmlformats.org/officeDocument/2006/relationships/oleObject" Target="embeddings/oleObject5.bin"/><Relationship Id="rId224" Type="http://schemas.openxmlformats.org/officeDocument/2006/relationships/oleObject" Target="embeddings/oleObject73.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oleObject" Target="embeddings/oleObject23.bin"/><Relationship Id="rId77" Type="http://schemas.openxmlformats.org/officeDocument/2006/relationships/image" Target="media/image36.emf"/><Relationship Id="rId100" Type="http://schemas.openxmlformats.org/officeDocument/2006/relationships/oleObject" Target="embeddings/oleObject45.bin"/><Relationship Id="rId105" Type="http://schemas.openxmlformats.org/officeDocument/2006/relationships/image" Target="media/image50.emf"/><Relationship Id="rId126" Type="http://schemas.openxmlformats.org/officeDocument/2006/relationships/image" Target="media/image61.emf"/><Relationship Id="rId147" Type="http://schemas.openxmlformats.org/officeDocument/2006/relationships/oleObject" Target="embeddings/oleObject61.bin"/><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31.bin"/><Relationship Id="rId93" Type="http://schemas.openxmlformats.org/officeDocument/2006/relationships/image" Target="media/image44.emf"/><Relationship Id="rId98" Type="http://schemas.openxmlformats.org/officeDocument/2006/relationships/oleObject" Target="embeddings/oleObject44.bin"/><Relationship Id="rId121" Type="http://schemas.openxmlformats.org/officeDocument/2006/relationships/image" Target="media/image58.emf"/><Relationship Id="rId142" Type="http://schemas.openxmlformats.org/officeDocument/2006/relationships/image" Target="media/image69.emf"/><Relationship Id="rId163" Type="http://schemas.openxmlformats.org/officeDocument/2006/relationships/oleObject" Target="embeddings/Microsoft_Visio_2003-2010_Drawing13.vsd"/><Relationship Id="rId184" Type="http://schemas.openxmlformats.org/officeDocument/2006/relationships/image" Target="media/image90.emf"/><Relationship Id="rId189" Type="http://schemas.openxmlformats.org/officeDocument/2006/relationships/oleObject" Target="embeddings/oleObject65.bin"/><Relationship Id="rId219" Type="http://schemas.openxmlformats.org/officeDocument/2006/relationships/oleObject" Target="embeddings/oleObject69.bin"/><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oleObject" Target="embeddings/oleObject76.bin"/><Relationship Id="rId235" Type="http://schemas.openxmlformats.org/officeDocument/2006/relationships/fontTable" Target="fontTable.xml"/><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image" Target="media/image31.emf"/><Relationship Id="rId116" Type="http://schemas.openxmlformats.org/officeDocument/2006/relationships/oleObject" Target="embeddings/Microsoft_Visio_2003-2010_Drawing2.vsd"/><Relationship Id="rId137" Type="http://schemas.openxmlformats.org/officeDocument/2006/relationships/oleObject" Target="embeddings/oleObject56.bin"/><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oleObject" Target="embeddings/oleObject26.bin"/><Relationship Id="rId83" Type="http://schemas.openxmlformats.org/officeDocument/2006/relationships/image" Target="media/image39.emf"/><Relationship Id="rId88" Type="http://schemas.openxmlformats.org/officeDocument/2006/relationships/oleObject" Target="embeddings/oleObject39.bin"/><Relationship Id="rId111" Type="http://schemas.openxmlformats.org/officeDocument/2006/relationships/image" Target="media/image53.emf"/><Relationship Id="rId132" Type="http://schemas.openxmlformats.org/officeDocument/2006/relationships/image" Target="media/image64.emf"/><Relationship Id="rId153" Type="http://schemas.openxmlformats.org/officeDocument/2006/relationships/oleObject" Target="embeddings/Microsoft_Visio_2003-2010_Drawing8.vsd"/><Relationship Id="rId174" Type="http://schemas.openxmlformats.org/officeDocument/2006/relationships/image" Target="media/image85.emf"/><Relationship Id="rId179" Type="http://schemas.openxmlformats.org/officeDocument/2006/relationships/oleObject" Target="embeddings/Microsoft_Visio_2003-2010_Drawing21.vsd"/><Relationship Id="rId195" Type="http://schemas.openxmlformats.org/officeDocument/2006/relationships/oleObject" Target="embeddings/Microsoft_Visio_2003-2010_Drawing25.vsd"/><Relationship Id="rId209" Type="http://schemas.openxmlformats.org/officeDocument/2006/relationships/oleObject" Target="embeddings/Microsoft_Word_97_-_2003_Document.doc"/><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oleObject" Target="embeddings/oleObject70.bin"/><Relationship Id="rId225" Type="http://schemas.openxmlformats.org/officeDocument/2006/relationships/image" Target="media/image109.wmf"/><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image" Target="media/image34.e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vsd"/><Relationship Id="rId143" Type="http://schemas.openxmlformats.org/officeDocument/2006/relationships/oleObject" Target="embeddings/oleObject59.bin"/><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oleObject" Target="embeddings/Microsoft_Visio_2003-2010_Drawing16.vsd"/><Relationship Id="rId185" Type="http://schemas.openxmlformats.org/officeDocument/2006/relationships/oleObject" Target="embeddings/Microsoft_Visio_2003-2010_Drawing22.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oleObject" Target="embeddings/Microsoft_Word_97_-_2003_Document1.doc"/><Relationship Id="rId236" Type="http://schemas.microsoft.com/office/2011/relationships/people" Target="people.xml"/><Relationship Id="rId26" Type="http://schemas.openxmlformats.org/officeDocument/2006/relationships/image" Target="media/image10.emf"/><Relationship Id="rId231" Type="http://schemas.openxmlformats.org/officeDocument/2006/relationships/header" Target="header1.xml"/><Relationship Id="rId47" Type="http://schemas.openxmlformats.org/officeDocument/2006/relationships/oleObject" Target="embeddings/oleObject19.bin"/><Relationship Id="rId68" Type="http://schemas.openxmlformats.org/officeDocument/2006/relationships/oleObject" Target="embeddings/oleObject29.bin"/><Relationship Id="rId89" Type="http://schemas.openxmlformats.org/officeDocument/2006/relationships/image" Target="media/image42.emf"/><Relationship Id="rId112" Type="http://schemas.openxmlformats.org/officeDocument/2006/relationships/oleObject" Target="embeddings/Microsoft_Visio_2003-2010_Drawing.vsd"/><Relationship Id="rId133" Type="http://schemas.openxmlformats.org/officeDocument/2006/relationships/oleObject" Target="embeddings/oleObject54.bin"/><Relationship Id="rId154" Type="http://schemas.openxmlformats.org/officeDocument/2006/relationships/image" Target="media/image75.emf"/><Relationship Id="rId175" Type="http://schemas.openxmlformats.org/officeDocument/2006/relationships/oleObject" Target="embeddings/Microsoft_Visio_2003-2010_Drawing19.vsd"/><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image" Target="media/image5.emf"/><Relationship Id="rId221" Type="http://schemas.openxmlformats.org/officeDocument/2006/relationships/oleObject" Target="embeddings/oleObject71.bin"/><Relationship Id="rId37" Type="http://schemas.openxmlformats.org/officeDocument/2006/relationships/oleObject" Target="embeddings/oleObject14.bin"/><Relationship Id="rId58" Type="http://schemas.openxmlformats.org/officeDocument/2006/relationships/oleObject" Target="embeddings/oleObject24.bin"/><Relationship Id="rId79" Type="http://schemas.openxmlformats.org/officeDocument/2006/relationships/image" Target="media/image37.emf"/><Relationship Id="rId102" Type="http://schemas.openxmlformats.org/officeDocument/2006/relationships/oleObject" Target="embeddings/oleObject46.bin"/><Relationship Id="rId123" Type="http://schemas.openxmlformats.org/officeDocument/2006/relationships/image" Target="media/image59.emf"/><Relationship Id="rId144" Type="http://schemas.openxmlformats.org/officeDocument/2006/relationships/image" Target="media/image70.emf"/><Relationship Id="rId90" Type="http://schemas.openxmlformats.org/officeDocument/2006/relationships/oleObject" Target="embeddings/oleObject40.bin"/><Relationship Id="rId165" Type="http://schemas.openxmlformats.org/officeDocument/2006/relationships/oleObject" Target="embeddings/Microsoft_Visio_2003-2010_Drawing14.vsd"/><Relationship Id="rId186" Type="http://schemas.openxmlformats.org/officeDocument/2006/relationships/image" Target="media/image91.emf"/><Relationship Id="rId211" Type="http://schemas.openxmlformats.org/officeDocument/2006/relationships/oleObject" Target="embeddings/oleObject67.bin"/><Relationship Id="rId232" Type="http://schemas.openxmlformats.org/officeDocument/2006/relationships/footer" Target="footer1.xml"/><Relationship Id="rId27" Type="http://schemas.openxmlformats.org/officeDocument/2006/relationships/oleObject" Target="embeddings/oleObject9.bin"/><Relationship Id="rId48" Type="http://schemas.openxmlformats.org/officeDocument/2006/relationships/image" Target="media/image21.emf"/><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6</Pages>
  <Words>159261</Words>
  <Characters>907790</Characters>
  <Application>Microsoft Office Word</Application>
  <DocSecurity>0</DocSecurity>
  <Lines>7564</Lines>
  <Paragraphs>21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1064922</CharactersWithSpaces>
  <SharedDoc>false</SharedDoc>
  <HyperlinkBase/>
  <HLinks>
    <vt:vector size="24" baseType="variant">
      <vt:variant>
        <vt:i4>3211350</vt:i4>
      </vt:variant>
      <vt:variant>
        <vt:i4>595722</vt:i4>
      </vt:variant>
      <vt:variant>
        <vt:i4>1135</vt:i4>
      </vt:variant>
      <vt:variant>
        <vt:i4>1</vt:i4>
      </vt:variant>
      <vt:variant>
        <vt:lpwstr>cid:image006.png@01D3588C.BC08DEC0</vt:lpwstr>
      </vt:variant>
      <vt:variant>
        <vt:lpwstr/>
      </vt:variant>
      <vt:variant>
        <vt:i4>3211350</vt:i4>
      </vt:variant>
      <vt:variant>
        <vt:i4>595801</vt:i4>
      </vt:variant>
      <vt:variant>
        <vt:i4>1136</vt:i4>
      </vt:variant>
      <vt:variant>
        <vt:i4>1</vt:i4>
      </vt:variant>
      <vt:variant>
        <vt:lpwstr>cid:image006.png@01D3588C.BC08DEC0</vt:lpwstr>
      </vt:variant>
      <vt:variant>
        <vt:lpwstr/>
      </vt:variant>
      <vt:variant>
        <vt:i4>3211350</vt:i4>
      </vt:variant>
      <vt:variant>
        <vt:i4>598441</vt:i4>
      </vt:variant>
      <vt:variant>
        <vt:i4>1139</vt:i4>
      </vt:variant>
      <vt:variant>
        <vt:i4>1</vt:i4>
      </vt:variant>
      <vt:variant>
        <vt:lpwstr>cid:image006.png@01D3588C.BC08DEC0</vt:lpwstr>
      </vt:variant>
      <vt:variant>
        <vt:lpwstr/>
      </vt:variant>
      <vt:variant>
        <vt:i4>3211350</vt:i4>
      </vt:variant>
      <vt:variant>
        <vt:i4>598520</vt:i4>
      </vt:variant>
      <vt:variant>
        <vt:i4>1140</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MCC</cp:lastModifiedBy>
  <cp:revision>5</cp:revision>
  <dcterms:created xsi:type="dcterms:W3CDTF">2024-03-07T08:54:00Z</dcterms:created>
  <dcterms:modified xsi:type="dcterms:W3CDTF">2024-03-07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